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06640" w14:paraId="50FCD3FA" w14:textId="77777777" w:rsidTr="005E4BB2">
        <w:tc>
          <w:tcPr>
            <w:tcW w:w="10423" w:type="dxa"/>
            <w:gridSpan w:val="2"/>
            <w:shd w:val="clear" w:color="auto" w:fill="auto"/>
          </w:tcPr>
          <w:p w14:paraId="60845D51" w14:textId="20764643" w:rsidR="004F0988" w:rsidRPr="00506640" w:rsidRDefault="004F0988" w:rsidP="00EF47E7">
            <w:pPr>
              <w:pStyle w:val="ZA"/>
              <w:framePr w:w="0" w:hRule="auto" w:wrap="auto" w:vAnchor="margin" w:hAnchor="text" w:yAlign="inline"/>
              <w:rPr>
                <w:noProof w:val="0"/>
              </w:rPr>
            </w:pPr>
            <w:bookmarkStart w:id="0" w:name="page1"/>
            <w:r w:rsidRPr="00506640">
              <w:rPr>
                <w:noProof w:val="0"/>
                <w:sz w:val="64"/>
              </w:rPr>
              <w:t xml:space="preserve">3GPP </w:t>
            </w:r>
            <w:bookmarkStart w:id="1" w:name="specType1"/>
            <w:r w:rsidR="0063543D" w:rsidRPr="00506640">
              <w:rPr>
                <w:noProof w:val="0"/>
                <w:sz w:val="64"/>
              </w:rPr>
              <w:t>T</w:t>
            </w:r>
            <w:bookmarkEnd w:id="1"/>
            <w:r w:rsidR="00B2136C" w:rsidRPr="00506640">
              <w:rPr>
                <w:noProof w:val="0"/>
                <w:sz w:val="64"/>
              </w:rPr>
              <w:t>S</w:t>
            </w:r>
            <w:r w:rsidRPr="00506640">
              <w:rPr>
                <w:noProof w:val="0"/>
                <w:sz w:val="64"/>
              </w:rPr>
              <w:t xml:space="preserve"> </w:t>
            </w:r>
            <w:bookmarkStart w:id="2" w:name="specNumber"/>
            <w:r w:rsidR="009A4338" w:rsidRPr="00506640">
              <w:rPr>
                <w:noProof w:val="0"/>
                <w:sz w:val="64"/>
              </w:rPr>
              <w:t>28.312</w:t>
            </w:r>
            <w:bookmarkEnd w:id="2"/>
            <w:r w:rsidRPr="00506640">
              <w:rPr>
                <w:noProof w:val="0"/>
                <w:sz w:val="64"/>
              </w:rPr>
              <w:t xml:space="preserve"> </w:t>
            </w:r>
            <w:bookmarkStart w:id="3" w:name="specVersion"/>
            <w:r w:rsidR="0026057C" w:rsidRPr="00506640">
              <w:rPr>
                <w:noProof w:val="0"/>
              </w:rPr>
              <w:t>V</w:t>
            </w:r>
            <w:ins w:id="4" w:author="28.312_CR0069R1_(Rel-18)_IDMS_MN" w:date="2023-09-18T15:09:00Z">
              <w:r w:rsidR="00E83DF2">
                <w:rPr>
                  <w:noProof w:val="0"/>
                </w:rPr>
                <w:t>18.1.0</w:t>
              </w:r>
            </w:ins>
            <w:del w:id="5" w:author="28.312_CR0069R1_(Rel-18)_IDMS_MN" w:date="2023-09-18T15:09:00Z">
              <w:r w:rsidR="0026057C" w:rsidDel="00E83DF2">
                <w:rPr>
                  <w:noProof w:val="0"/>
                </w:rPr>
                <w:delText>18</w:delText>
              </w:r>
              <w:r w:rsidR="009A4338" w:rsidRPr="00506640" w:rsidDel="00E83DF2">
                <w:rPr>
                  <w:noProof w:val="0"/>
                </w:rPr>
                <w:delText>.</w:delText>
              </w:r>
              <w:r w:rsidR="0026057C" w:rsidDel="00E83DF2">
                <w:rPr>
                  <w:noProof w:val="0"/>
                </w:rPr>
                <w:delText>0</w:delText>
              </w:r>
              <w:r w:rsidRPr="00506640" w:rsidDel="00E83DF2">
                <w:rPr>
                  <w:noProof w:val="0"/>
                </w:rPr>
                <w:delText>.</w:delText>
              </w:r>
              <w:bookmarkEnd w:id="3"/>
              <w:r w:rsidR="00986C98" w:rsidDel="00E83DF2">
                <w:rPr>
                  <w:noProof w:val="0"/>
                </w:rPr>
                <w:delText>0</w:delText>
              </w:r>
            </w:del>
            <w:r w:rsidR="00986C98" w:rsidRPr="00506640">
              <w:rPr>
                <w:noProof w:val="0"/>
              </w:rPr>
              <w:t xml:space="preserve"> </w:t>
            </w:r>
            <w:r w:rsidRPr="00506640">
              <w:rPr>
                <w:noProof w:val="0"/>
                <w:sz w:val="32"/>
              </w:rPr>
              <w:t>(</w:t>
            </w:r>
            <w:bookmarkStart w:id="6" w:name="issueDate"/>
            <w:ins w:id="7" w:author="28.312_CR0069R1_(Rel-18)_IDMS_MN" w:date="2023-09-18T15:09:00Z">
              <w:r w:rsidR="00E83DF2">
                <w:rPr>
                  <w:noProof w:val="0"/>
                  <w:sz w:val="32"/>
                </w:rPr>
                <w:t>2023-09</w:t>
              </w:r>
            </w:ins>
            <w:del w:id="8" w:author="28.312_CR0069R1_(Rel-18)_IDMS_MN" w:date="2023-09-18T15:09:00Z">
              <w:r w:rsidR="008752E7" w:rsidRPr="00506640" w:rsidDel="00E83DF2">
                <w:rPr>
                  <w:noProof w:val="0"/>
                  <w:sz w:val="32"/>
                </w:rPr>
                <w:delText>202</w:delText>
              </w:r>
              <w:r w:rsidR="008752E7" w:rsidDel="00E83DF2">
                <w:rPr>
                  <w:noProof w:val="0"/>
                  <w:sz w:val="32"/>
                </w:rPr>
                <w:delText>3</w:delText>
              </w:r>
              <w:r w:rsidRPr="00506640" w:rsidDel="00E83DF2">
                <w:rPr>
                  <w:noProof w:val="0"/>
                  <w:sz w:val="32"/>
                </w:rPr>
                <w:delText>-</w:delText>
              </w:r>
              <w:bookmarkEnd w:id="6"/>
              <w:r w:rsidR="00986C98" w:rsidDel="00E83DF2">
                <w:rPr>
                  <w:noProof w:val="0"/>
                  <w:sz w:val="32"/>
                </w:rPr>
                <w:delText>06</w:delText>
              </w:r>
            </w:del>
            <w:r w:rsidRPr="00506640">
              <w:rPr>
                <w:noProof w:val="0"/>
                <w:sz w:val="32"/>
              </w:rPr>
              <w:t>)</w:t>
            </w:r>
          </w:p>
        </w:tc>
      </w:tr>
      <w:tr w:rsidR="004F0988" w:rsidRPr="00506640" w14:paraId="5B9B9008" w14:textId="77777777" w:rsidTr="005E4BB2">
        <w:trPr>
          <w:trHeight w:hRule="exact" w:val="1134"/>
        </w:trPr>
        <w:tc>
          <w:tcPr>
            <w:tcW w:w="10423" w:type="dxa"/>
            <w:gridSpan w:val="2"/>
            <w:shd w:val="clear" w:color="auto" w:fill="auto"/>
          </w:tcPr>
          <w:p w14:paraId="0E5CF8B6" w14:textId="77777777" w:rsidR="004F0988" w:rsidRPr="00506640" w:rsidRDefault="004F0988" w:rsidP="00133525">
            <w:pPr>
              <w:pStyle w:val="ZB"/>
              <w:framePr w:w="0" w:hRule="auto" w:wrap="auto" w:vAnchor="margin" w:hAnchor="text" w:yAlign="inline"/>
              <w:rPr>
                <w:noProof w:val="0"/>
              </w:rPr>
            </w:pPr>
            <w:r w:rsidRPr="00506640">
              <w:rPr>
                <w:noProof w:val="0"/>
              </w:rPr>
              <w:t xml:space="preserve">Technical </w:t>
            </w:r>
            <w:r w:rsidR="00C809A5" w:rsidRPr="00506640">
              <w:rPr>
                <w:noProof w:val="0"/>
              </w:rPr>
              <w:t>Specification</w:t>
            </w:r>
          </w:p>
          <w:p w14:paraId="1FBE1E42" w14:textId="77777777" w:rsidR="00BA4B8D" w:rsidRPr="00506640" w:rsidRDefault="00BA4B8D" w:rsidP="00BA4B8D">
            <w:r w:rsidRPr="00506640">
              <w:br/>
            </w:r>
            <w:r w:rsidRPr="00506640">
              <w:br/>
            </w:r>
          </w:p>
        </w:tc>
      </w:tr>
      <w:tr w:rsidR="004F0988" w:rsidRPr="00506640" w14:paraId="509AFF15" w14:textId="77777777" w:rsidTr="005E4BB2">
        <w:trPr>
          <w:trHeight w:hRule="exact" w:val="3686"/>
        </w:trPr>
        <w:tc>
          <w:tcPr>
            <w:tcW w:w="10423" w:type="dxa"/>
            <w:gridSpan w:val="2"/>
            <w:shd w:val="clear" w:color="auto" w:fill="auto"/>
          </w:tcPr>
          <w:p w14:paraId="79F17CBD" w14:textId="77777777" w:rsidR="004F0988" w:rsidRPr="00506640" w:rsidRDefault="004F0988" w:rsidP="00133525">
            <w:pPr>
              <w:pStyle w:val="ZT"/>
              <w:framePr w:wrap="auto" w:hAnchor="text" w:yAlign="inline"/>
            </w:pPr>
            <w:r w:rsidRPr="00506640">
              <w:t>3rd Generation Partnership Project;</w:t>
            </w:r>
          </w:p>
          <w:p w14:paraId="404B45D6" w14:textId="77777777" w:rsidR="004F0988" w:rsidRPr="00506640" w:rsidRDefault="004F0988" w:rsidP="00133525">
            <w:pPr>
              <w:pStyle w:val="ZT"/>
              <w:framePr w:wrap="auto" w:hAnchor="text" w:yAlign="inline"/>
            </w:pPr>
            <w:r w:rsidRPr="00506640">
              <w:t xml:space="preserve">Technical Specification Group </w:t>
            </w:r>
            <w:bookmarkStart w:id="9" w:name="specTitle"/>
            <w:r w:rsidR="009A4338" w:rsidRPr="00506640">
              <w:t>Services and System Aspects</w:t>
            </w:r>
            <w:r w:rsidRPr="00506640">
              <w:t>;</w:t>
            </w:r>
          </w:p>
          <w:p w14:paraId="22C3013B" w14:textId="77777777" w:rsidR="004F0988" w:rsidRPr="00506640" w:rsidRDefault="009A4338" w:rsidP="00133525">
            <w:pPr>
              <w:pStyle w:val="ZT"/>
              <w:framePr w:wrap="auto" w:hAnchor="text" w:yAlign="inline"/>
            </w:pPr>
            <w:r w:rsidRPr="00506640">
              <w:t>Management and orchestration</w:t>
            </w:r>
            <w:r w:rsidR="004F0988" w:rsidRPr="00506640">
              <w:t>;</w:t>
            </w:r>
          </w:p>
          <w:p w14:paraId="2E12E9C9" w14:textId="77777777" w:rsidR="00062023" w:rsidRPr="00506640" w:rsidRDefault="009A4338" w:rsidP="00133525">
            <w:pPr>
              <w:pStyle w:val="ZT"/>
              <w:framePr w:wrap="auto" w:hAnchor="text" w:yAlign="inline"/>
            </w:pPr>
            <w:r w:rsidRPr="00506640">
              <w:t>Intent driven management services for mobile networks</w:t>
            </w:r>
          </w:p>
          <w:bookmarkEnd w:id="9"/>
          <w:p w14:paraId="269F8416" w14:textId="1B460E77" w:rsidR="004F0988" w:rsidRPr="00506640" w:rsidRDefault="004F0988" w:rsidP="009A4338">
            <w:pPr>
              <w:pStyle w:val="ZT"/>
              <w:framePr w:wrap="auto" w:hAnchor="text" w:yAlign="inline"/>
              <w:rPr>
                <w:i/>
                <w:sz w:val="28"/>
              </w:rPr>
            </w:pPr>
            <w:r w:rsidRPr="00506640">
              <w:t>(</w:t>
            </w:r>
            <w:r w:rsidRPr="00506640">
              <w:rPr>
                <w:rStyle w:val="ZGSM"/>
              </w:rPr>
              <w:t xml:space="preserve">Release </w:t>
            </w:r>
            <w:r w:rsidR="0026057C" w:rsidRPr="00506640">
              <w:rPr>
                <w:rStyle w:val="ZGSM"/>
              </w:rPr>
              <w:t>1</w:t>
            </w:r>
            <w:r w:rsidR="0026057C">
              <w:rPr>
                <w:rStyle w:val="ZGSM"/>
              </w:rPr>
              <w:t>8</w:t>
            </w:r>
            <w:r w:rsidRPr="00506640">
              <w:t>)</w:t>
            </w:r>
          </w:p>
        </w:tc>
      </w:tr>
      <w:tr w:rsidR="00BF128E" w:rsidRPr="00506640" w14:paraId="48676B25" w14:textId="77777777" w:rsidTr="005E4BB2">
        <w:tc>
          <w:tcPr>
            <w:tcW w:w="10423" w:type="dxa"/>
            <w:gridSpan w:val="2"/>
            <w:shd w:val="clear" w:color="auto" w:fill="auto"/>
          </w:tcPr>
          <w:p w14:paraId="6538A038" w14:textId="77777777" w:rsidR="00BF128E" w:rsidRPr="00506640" w:rsidRDefault="00BF128E" w:rsidP="00133525">
            <w:pPr>
              <w:pStyle w:val="ZU"/>
              <w:framePr w:w="0" w:wrap="auto" w:vAnchor="margin" w:hAnchor="text" w:yAlign="inline"/>
              <w:tabs>
                <w:tab w:val="right" w:pos="10206"/>
              </w:tabs>
              <w:jc w:val="left"/>
              <w:rPr>
                <w:noProof w:val="0"/>
                <w:color w:val="0000FF"/>
              </w:rPr>
            </w:pPr>
            <w:r w:rsidRPr="00506640">
              <w:rPr>
                <w:noProof w:val="0"/>
                <w:color w:val="0000FF"/>
              </w:rPr>
              <w:tab/>
            </w:r>
          </w:p>
        </w:tc>
      </w:tr>
      <w:bookmarkStart w:id="10" w:name="_MON_1684549432"/>
      <w:bookmarkEnd w:id="10"/>
      <w:tr w:rsidR="00D57972" w:rsidRPr="00506640" w14:paraId="1115FD9A" w14:textId="77777777" w:rsidTr="005E4BB2">
        <w:trPr>
          <w:trHeight w:hRule="exact" w:val="1531"/>
        </w:trPr>
        <w:tc>
          <w:tcPr>
            <w:tcW w:w="4883" w:type="dxa"/>
            <w:shd w:val="clear" w:color="auto" w:fill="auto"/>
          </w:tcPr>
          <w:p w14:paraId="42864C5F" w14:textId="5FED35D5" w:rsidR="00D57972" w:rsidRPr="00506640" w:rsidRDefault="0026057C">
            <w:r w:rsidRPr="0026057C">
              <w:rPr>
                <w:i/>
                <w:noProof/>
                <w:lang w:eastAsia="zh-CN"/>
              </w:rPr>
              <w:object w:dxaOrig="2026" w:dyaOrig="1251" w14:anchorId="4CA60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85pt" o:ole="">
                  <v:imagedata r:id="rId10" o:title=""/>
                </v:shape>
                <o:OLEObject Type="Embed" ProgID="Word.Picture.8" ShapeID="_x0000_i1025" DrawAspect="Content" ObjectID="_1756899761" r:id="rId11"/>
              </w:object>
            </w:r>
          </w:p>
        </w:tc>
        <w:tc>
          <w:tcPr>
            <w:tcW w:w="5540" w:type="dxa"/>
            <w:shd w:val="clear" w:color="auto" w:fill="auto"/>
          </w:tcPr>
          <w:p w14:paraId="352CC1DD" w14:textId="339E36A3" w:rsidR="00D57972" w:rsidRPr="00506640" w:rsidRDefault="009E57D3" w:rsidP="00133525">
            <w:pPr>
              <w:jc w:val="right"/>
            </w:pPr>
            <w:bookmarkStart w:id="11" w:name="logos"/>
            <w:r w:rsidRPr="00506640">
              <w:rPr>
                <w:noProof/>
                <w:lang w:eastAsia="zh-CN"/>
              </w:rPr>
              <w:drawing>
                <wp:inline distT="0" distB="0" distL="0" distR="0" wp14:anchorId="3CD5C5FF" wp14:editId="40450A05">
                  <wp:extent cx="1627505" cy="9417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7505" cy="941705"/>
                          </a:xfrm>
                          <a:prstGeom prst="rect">
                            <a:avLst/>
                          </a:prstGeom>
                          <a:noFill/>
                          <a:ln>
                            <a:noFill/>
                          </a:ln>
                        </pic:spPr>
                      </pic:pic>
                    </a:graphicData>
                  </a:graphic>
                </wp:inline>
              </w:drawing>
            </w:r>
            <w:bookmarkEnd w:id="11"/>
          </w:p>
        </w:tc>
      </w:tr>
      <w:tr w:rsidR="00C074DD" w:rsidRPr="00506640" w14:paraId="2E45E155" w14:textId="77777777" w:rsidTr="005E4BB2">
        <w:trPr>
          <w:trHeight w:hRule="exact" w:val="5783"/>
        </w:trPr>
        <w:tc>
          <w:tcPr>
            <w:tcW w:w="10423" w:type="dxa"/>
            <w:gridSpan w:val="2"/>
            <w:shd w:val="clear" w:color="auto" w:fill="auto"/>
          </w:tcPr>
          <w:p w14:paraId="13AEA6E8" w14:textId="5F458FE7" w:rsidR="00C074DD" w:rsidRPr="00506640" w:rsidRDefault="00C074DD" w:rsidP="00C074DD">
            <w:pPr>
              <w:rPr>
                <w:b/>
              </w:rPr>
            </w:pPr>
          </w:p>
        </w:tc>
      </w:tr>
      <w:tr w:rsidR="00C074DD" w:rsidRPr="00506640" w14:paraId="4A5167DF" w14:textId="77777777" w:rsidTr="005E4BB2">
        <w:trPr>
          <w:cantSplit/>
          <w:trHeight w:hRule="exact" w:val="964"/>
        </w:trPr>
        <w:tc>
          <w:tcPr>
            <w:tcW w:w="10423" w:type="dxa"/>
            <w:gridSpan w:val="2"/>
            <w:shd w:val="clear" w:color="auto" w:fill="auto"/>
          </w:tcPr>
          <w:p w14:paraId="49E2458E" w14:textId="77777777" w:rsidR="00C074DD" w:rsidRPr="00506640" w:rsidRDefault="00C074DD" w:rsidP="00C074DD">
            <w:pPr>
              <w:rPr>
                <w:sz w:val="16"/>
              </w:rPr>
            </w:pPr>
            <w:bookmarkStart w:id="12" w:name="warningNotice"/>
            <w:r w:rsidRPr="00506640">
              <w:rPr>
                <w:sz w:val="16"/>
              </w:rPr>
              <w:t>The present document has been developed within the 3rd Generation Partnership Project (3GPP</w:t>
            </w:r>
            <w:r w:rsidRPr="00506640">
              <w:rPr>
                <w:sz w:val="16"/>
                <w:vertAlign w:val="superscript"/>
              </w:rPr>
              <w:t xml:space="preserve"> TM</w:t>
            </w:r>
            <w:r w:rsidRPr="00506640">
              <w:rPr>
                <w:sz w:val="16"/>
              </w:rPr>
              <w:t>) and may be further elaborated for the purposes of 3GPP.</w:t>
            </w:r>
            <w:r w:rsidRPr="00506640">
              <w:rPr>
                <w:sz w:val="16"/>
              </w:rPr>
              <w:br/>
              <w:t>The present document has not been subject to any approval process by the 3GPP</w:t>
            </w:r>
            <w:r w:rsidRPr="00506640">
              <w:rPr>
                <w:sz w:val="16"/>
                <w:vertAlign w:val="superscript"/>
              </w:rPr>
              <w:t xml:space="preserve"> </w:t>
            </w:r>
            <w:r w:rsidRPr="00506640">
              <w:rPr>
                <w:sz w:val="16"/>
              </w:rPr>
              <w:t>Organizational Partners and shall not be implemented.</w:t>
            </w:r>
            <w:r w:rsidRPr="00506640">
              <w:rPr>
                <w:sz w:val="16"/>
              </w:rPr>
              <w:br/>
              <w:t>This Specification is provided for future development work within 3GPP</w:t>
            </w:r>
            <w:r w:rsidRPr="00506640">
              <w:rPr>
                <w:sz w:val="16"/>
                <w:vertAlign w:val="superscript"/>
              </w:rPr>
              <w:t xml:space="preserve"> </w:t>
            </w:r>
            <w:r w:rsidRPr="00506640">
              <w:rPr>
                <w:sz w:val="16"/>
              </w:rPr>
              <w:t>only. The Organizational Partners accept no liability for any use of this Specification.</w:t>
            </w:r>
            <w:r w:rsidRPr="00506640">
              <w:rPr>
                <w:sz w:val="16"/>
              </w:rPr>
              <w:br/>
              <w:t>Specifications and Reports for implementation of the 3GPP</w:t>
            </w:r>
            <w:r w:rsidRPr="00506640">
              <w:rPr>
                <w:sz w:val="16"/>
                <w:vertAlign w:val="superscript"/>
              </w:rPr>
              <w:t xml:space="preserve"> TM</w:t>
            </w:r>
            <w:r w:rsidRPr="00506640">
              <w:rPr>
                <w:sz w:val="16"/>
              </w:rPr>
              <w:t xml:space="preserve"> system should be obtained via the 3GPP Organizational Partners' Publications Offices.</w:t>
            </w:r>
            <w:bookmarkEnd w:id="12"/>
          </w:p>
          <w:p w14:paraId="089343F6" w14:textId="77777777" w:rsidR="00C074DD" w:rsidRPr="00506640" w:rsidRDefault="00C074DD" w:rsidP="00C074DD">
            <w:pPr>
              <w:pStyle w:val="ZV"/>
              <w:framePr w:w="0" w:wrap="auto" w:vAnchor="margin" w:hAnchor="text" w:yAlign="inline"/>
              <w:rPr>
                <w:noProof w:val="0"/>
              </w:rPr>
            </w:pPr>
          </w:p>
          <w:p w14:paraId="14A2F303" w14:textId="77777777" w:rsidR="00C074DD" w:rsidRPr="00506640" w:rsidRDefault="00C074DD" w:rsidP="00C074DD">
            <w:pPr>
              <w:rPr>
                <w:sz w:val="16"/>
              </w:rPr>
            </w:pPr>
          </w:p>
        </w:tc>
      </w:tr>
      <w:bookmarkEnd w:id="0"/>
    </w:tbl>
    <w:p w14:paraId="300AAF2D" w14:textId="77777777" w:rsidR="00080512" w:rsidRPr="00506640" w:rsidRDefault="00080512">
      <w:pPr>
        <w:sectPr w:rsidR="00080512" w:rsidRPr="0050664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06640" w14:paraId="0738D807" w14:textId="77777777" w:rsidTr="00133525">
        <w:trPr>
          <w:trHeight w:hRule="exact" w:val="5670"/>
        </w:trPr>
        <w:tc>
          <w:tcPr>
            <w:tcW w:w="10423" w:type="dxa"/>
            <w:shd w:val="clear" w:color="auto" w:fill="auto"/>
          </w:tcPr>
          <w:p w14:paraId="24EF3108" w14:textId="77777777" w:rsidR="00E16509" w:rsidRPr="00506640" w:rsidRDefault="00E16509" w:rsidP="00E16509">
            <w:bookmarkStart w:id="13" w:name="page2"/>
          </w:p>
        </w:tc>
      </w:tr>
      <w:tr w:rsidR="00E16509" w:rsidRPr="00506640" w14:paraId="5E257ACF" w14:textId="77777777" w:rsidTr="00C074DD">
        <w:trPr>
          <w:trHeight w:hRule="exact" w:val="5387"/>
        </w:trPr>
        <w:tc>
          <w:tcPr>
            <w:tcW w:w="10423" w:type="dxa"/>
            <w:shd w:val="clear" w:color="auto" w:fill="auto"/>
          </w:tcPr>
          <w:p w14:paraId="2AC42909" w14:textId="77777777" w:rsidR="00E16509" w:rsidRPr="00506640" w:rsidRDefault="00E16509" w:rsidP="00133525">
            <w:pPr>
              <w:pStyle w:val="FP"/>
              <w:spacing w:after="240"/>
              <w:ind w:left="2835" w:right="2835"/>
              <w:jc w:val="center"/>
              <w:rPr>
                <w:rFonts w:ascii="Arial" w:hAnsi="Arial"/>
                <w:b/>
                <w:i/>
              </w:rPr>
            </w:pPr>
            <w:bookmarkStart w:id="14" w:name="coords3gpp"/>
            <w:r w:rsidRPr="00506640">
              <w:rPr>
                <w:rFonts w:ascii="Arial" w:hAnsi="Arial"/>
                <w:b/>
                <w:i/>
              </w:rPr>
              <w:t>3GPP</w:t>
            </w:r>
          </w:p>
          <w:p w14:paraId="4267035B" w14:textId="77777777" w:rsidR="00E16509" w:rsidRPr="00506640" w:rsidRDefault="00E16509" w:rsidP="00133525">
            <w:pPr>
              <w:pStyle w:val="FP"/>
              <w:pBdr>
                <w:bottom w:val="single" w:sz="6" w:space="1" w:color="auto"/>
              </w:pBdr>
              <w:ind w:left="2835" w:right="2835"/>
              <w:jc w:val="center"/>
            </w:pPr>
            <w:r w:rsidRPr="00506640">
              <w:t>Postal address</w:t>
            </w:r>
          </w:p>
          <w:p w14:paraId="04F87FAC" w14:textId="77777777" w:rsidR="00E16509" w:rsidRPr="00506640" w:rsidRDefault="00E16509" w:rsidP="00133525">
            <w:pPr>
              <w:pStyle w:val="FP"/>
              <w:ind w:left="2835" w:right="2835"/>
              <w:jc w:val="center"/>
              <w:rPr>
                <w:rFonts w:ascii="Arial" w:hAnsi="Arial"/>
                <w:sz w:val="18"/>
              </w:rPr>
            </w:pPr>
          </w:p>
          <w:p w14:paraId="4C469325" w14:textId="77777777" w:rsidR="00E16509" w:rsidRPr="00506640" w:rsidRDefault="00E16509" w:rsidP="00133525">
            <w:pPr>
              <w:pStyle w:val="FP"/>
              <w:pBdr>
                <w:bottom w:val="single" w:sz="6" w:space="1" w:color="auto"/>
              </w:pBdr>
              <w:spacing w:before="240"/>
              <w:ind w:left="2835" w:right="2835"/>
              <w:jc w:val="center"/>
            </w:pPr>
            <w:r w:rsidRPr="00506640">
              <w:t>3GPP support office address</w:t>
            </w:r>
          </w:p>
          <w:p w14:paraId="4A87CBFB" w14:textId="77777777" w:rsidR="00E16509" w:rsidRPr="000B1F58" w:rsidRDefault="00E16509" w:rsidP="00133525">
            <w:pPr>
              <w:pStyle w:val="FP"/>
              <w:ind w:left="2835" w:right="2835"/>
              <w:jc w:val="center"/>
              <w:rPr>
                <w:rFonts w:ascii="Arial" w:hAnsi="Arial"/>
                <w:sz w:val="18"/>
                <w:lang w:val="fr-FR"/>
              </w:rPr>
            </w:pPr>
            <w:r w:rsidRPr="000B1F58">
              <w:rPr>
                <w:rFonts w:ascii="Arial" w:hAnsi="Arial"/>
                <w:sz w:val="18"/>
                <w:lang w:val="fr-FR"/>
              </w:rPr>
              <w:t>650 Route des Lucioles - Sophia Antipolis</w:t>
            </w:r>
          </w:p>
          <w:p w14:paraId="56A93858" w14:textId="77777777" w:rsidR="00E16509" w:rsidRPr="000B1F58" w:rsidRDefault="00E16509" w:rsidP="00133525">
            <w:pPr>
              <w:pStyle w:val="FP"/>
              <w:ind w:left="2835" w:right="2835"/>
              <w:jc w:val="center"/>
              <w:rPr>
                <w:rFonts w:ascii="Arial" w:hAnsi="Arial"/>
                <w:sz w:val="18"/>
                <w:lang w:val="fr-FR"/>
              </w:rPr>
            </w:pPr>
            <w:r w:rsidRPr="000B1F58">
              <w:rPr>
                <w:rFonts w:ascii="Arial" w:hAnsi="Arial"/>
                <w:sz w:val="18"/>
                <w:lang w:val="fr-FR"/>
              </w:rPr>
              <w:t>Valbonne - FRANCE</w:t>
            </w:r>
          </w:p>
          <w:p w14:paraId="34E371D8" w14:textId="77777777" w:rsidR="00E16509" w:rsidRPr="00506640" w:rsidRDefault="00E16509" w:rsidP="00133525">
            <w:pPr>
              <w:pStyle w:val="FP"/>
              <w:spacing w:after="20"/>
              <w:ind w:left="2835" w:right="2835"/>
              <w:jc w:val="center"/>
              <w:rPr>
                <w:rFonts w:ascii="Arial" w:hAnsi="Arial"/>
                <w:sz w:val="18"/>
              </w:rPr>
            </w:pPr>
            <w:r w:rsidRPr="00506640">
              <w:rPr>
                <w:rFonts w:ascii="Arial" w:hAnsi="Arial"/>
                <w:sz w:val="18"/>
              </w:rPr>
              <w:t>Tel.: +33 4 92 94 42 00 Fax: +33 4 93 65 47 16</w:t>
            </w:r>
          </w:p>
          <w:p w14:paraId="14933833" w14:textId="77777777" w:rsidR="00E16509" w:rsidRPr="00506640" w:rsidRDefault="00E16509" w:rsidP="00133525">
            <w:pPr>
              <w:pStyle w:val="FP"/>
              <w:pBdr>
                <w:bottom w:val="single" w:sz="6" w:space="1" w:color="auto"/>
              </w:pBdr>
              <w:spacing w:before="240"/>
              <w:ind w:left="2835" w:right="2835"/>
              <w:jc w:val="center"/>
            </w:pPr>
            <w:r w:rsidRPr="00506640">
              <w:t>Internet</w:t>
            </w:r>
          </w:p>
          <w:p w14:paraId="6EDFB000" w14:textId="77777777" w:rsidR="00E16509" w:rsidRPr="00506640" w:rsidRDefault="00E16509" w:rsidP="00133525">
            <w:pPr>
              <w:pStyle w:val="FP"/>
              <w:ind w:left="2835" w:right="2835"/>
              <w:jc w:val="center"/>
              <w:rPr>
                <w:rFonts w:ascii="Arial" w:hAnsi="Arial"/>
                <w:sz w:val="18"/>
              </w:rPr>
            </w:pPr>
            <w:r w:rsidRPr="00506640">
              <w:rPr>
                <w:rFonts w:ascii="Arial" w:hAnsi="Arial"/>
                <w:sz w:val="18"/>
              </w:rPr>
              <w:t>http://www.3gpp.org</w:t>
            </w:r>
            <w:bookmarkEnd w:id="14"/>
          </w:p>
          <w:p w14:paraId="166FE80A" w14:textId="77777777" w:rsidR="00E16509" w:rsidRPr="00506640" w:rsidRDefault="00E16509" w:rsidP="00133525"/>
        </w:tc>
      </w:tr>
      <w:tr w:rsidR="00E16509" w:rsidRPr="00506640" w14:paraId="5CCB256D" w14:textId="77777777" w:rsidTr="00C074DD">
        <w:tc>
          <w:tcPr>
            <w:tcW w:w="10423" w:type="dxa"/>
            <w:shd w:val="clear" w:color="auto" w:fill="auto"/>
            <w:vAlign w:val="bottom"/>
          </w:tcPr>
          <w:p w14:paraId="5EE5335C" w14:textId="77777777" w:rsidR="00E16509" w:rsidRPr="00506640" w:rsidRDefault="00E16509" w:rsidP="00133525">
            <w:pPr>
              <w:pStyle w:val="FP"/>
              <w:pBdr>
                <w:bottom w:val="single" w:sz="6" w:space="1" w:color="auto"/>
              </w:pBdr>
              <w:spacing w:after="240"/>
              <w:jc w:val="center"/>
              <w:rPr>
                <w:rFonts w:ascii="Arial" w:hAnsi="Arial"/>
                <w:b/>
                <w:i/>
              </w:rPr>
            </w:pPr>
            <w:bookmarkStart w:id="15" w:name="copyrightNotification"/>
            <w:r w:rsidRPr="00506640">
              <w:rPr>
                <w:rFonts w:ascii="Arial" w:hAnsi="Arial"/>
                <w:b/>
                <w:i/>
              </w:rPr>
              <w:t>Copyright Notification</w:t>
            </w:r>
          </w:p>
          <w:p w14:paraId="19F03A4C" w14:textId="77777777" w:rsidR="00E16509" w:rsidRPr="00506640" w:rsidRDefault="00E16509" w:rsidP="00133525">
            <w:pPr>
              <w:pStyle w:val="FP"/>
              <w:jc w:val="center"/>
            </w:pPr>
            <w:r w:rsidRPr="00506640">
              <w:t>No part may be reproduced except as authorized by written permission.</w:t>
            </w:r>
            <w:r w:rsidRPr="00506640">
              <w:br/>
              <w:t>The copyright and the foregoing restriction extend to reproduction in all media.</w:t>
            </w:r>
          </w:p>
          <w:p w14:paraId="2FF94256" w14:textId="77777777" w:rsidR="00E16509" w:rsidRPr="00506640" w:rsidRDefault="00E16509" w:rsidP="00133525">
            <w:pPr>
              <w:pStyle w:val="FP"/>
              <w:jc w:val="center"/>
            </w:pPr>
          </w:p>
          <w:p w14:paraId="0872B716" w14:textId="7D2226D6" w:rsidR="00E16509" w:rsidRPr="00506640" w:rsidRDefault="00E16509" w:rsidP="00133525">
            <w:pPr>
              <w:pStyle w:val="FP"/>
              <w:jc w:val="center"/>
              <w:rPr>
                <w:sz w:val="18"/>
              </w:rPr>
            </w:pPr>
            <w:r w:rsidRPr="00506640">
              <w:rPr>
                <w:sz w:val="18"/>
              </w:rPr>
              <w:t xml:space="preserve">© </w:t>
            </w:r>
            <w:r w:rsidR="008752E7" w:rsidRPr="00506640">
              <w:rPr>
                <w:sz w:val="18"/>
              </w:rPr>
              <w:t>202</w:t>
            </w:r>
            <w:r w:rsidR="008752E7">
              <w:rPr>
                <w:sz w:val="18"/>
              </w:rPr>
              <w:t>3</w:t>
            </w:r>
            <w:r w:rsidRPr="00506640">
              <w:rPr>
                <w:sz w:val="18"/>
              </w:rPr>
              <w:t>, 3GPP Organizational Partners (ARIB, ATIS, CCSA, ETSI, TSDSI, TTA, TTC).</w:t>
            </w:r>
            <w:bookmarkStart w:id="16" w:name="copyrightaddon"/>
            <w:bookmarkEnd w:id="16"/>
          </w:p>
          <w:p w14:paraId="33E6724D" w14:textId="77777777" w:rsidR="00E16509" w:rsidRPr="00506640" w:rsidRDefault="00E16509" w:rsidP="00133525">
            <w:pPr>
              <w:pStyle w:val="FP"/>
              <w:jc w:val="center"/>
              <w:rPr>
                <w:sz w:val="18"/>
              </w:rPr>
            </w:pPr>
            <w:r w:rsidRPr="00506640">
              <w:rPr>
                <w:sz w:val="18"/>
              </w:rPr>
              <w:t>All rights reserved.</w:t>
            </w:r>
          </w:p>
          <w:p w14:paraId="2ABBCD5D" w14:textId="77777777" w:rsidR="00E16509" w:rsidRPr="00506640" w:rsidRDefault="00E16509" w:rsidP="00E16509">
            <w:pPr>
              <w:pStyle w:val="FP"/>
              <w:rPr>
                <w:sz w:val="18"/>
              </w:rPr>
            </w:pPr>
          </w:p>
          <w:p w14:paraId="01C23704" w14:textId="77777777" w:rsidR="00E16509" w:rsidRPr="00506640" w:rsidRDefault="00E16509" w:rsidP="00E16509">
            <w:pPr>
              <w:pStyle w:val="FP"/>
              <w:rPr>
                <w:sz w:val="18"/>
              </w:rPr>
            </w:pPr>
            <w:r w:rsidRPr="00506640">
              <w:rPr>
                <w:sz w:val="18"/>
              </w:rPr>
              <w:t>UMTS™ is a Trade Mark of ETSI registered for the benefit of its members</w:t>
            </w:r>
          </w:p>
          <w:p w14:paraId="12C539D8" w14:textId="77777777" w:rsidR="00E16509" w:rsidRPr="00506640" w:rsidRDefault="00E16509" w:rsidP="00E16509">
            <w:pPr>
              <w:pStyle w:val="FP"/>
              <w:rPr>
                <w:sz w:val="18"/>
              </w:rPr>
            </w:pPr>
            <w:r w:rsidRPr="00506640">
              <w:rPr>
                <w:sz w:val="18"/>
              </w:rPr>
              <w:t>3GPP™ is a Trade Mark of ETSI registered for the benefit of its Members and of the 3GPP Organizational Partners</w:t>
            </w:r>
            <w:r w:rsidRPr="00506640">
              <w:rPr>
                <w:sz w:val="18"/>
              </w:rPr>
              <w:br/>
              <w:t>LTE™ is a Trade Mark of ETSI registered for the benefit of its Members and of the 3GPP Organizational Partners</w:t>
            </w:r>
          </w:p>
          <w:p w14:paraId="3348DF73" w14:textId="77777777" w:rsidR="00E16509" w:rsidRPr="00506640" w:rsidRDefault="00E16509" w:rsidP="00E16509">
            <w:pPr>
              <w:pStyle w:val="FP"/>
              <w:rPr>
                <w:sz w:val="18"/>
              </w:rPr>
            </w:pPr>
            <w:r w:rsidRPr="00506640">
              <w:rPr>
                <w:sz w:val="18"/>
              </w:rPr>
              <w:t>GSM® and the GSM logo are registered and owned by the GSM Association</w:t>
            </w:r>
            <w:bookmarkEnd w:id="15"/>
          </w:p>
          <w:p w14:paraId="0DB1104D" w14:textId="77777777" w:rsidR="00E16509" w:rsidRPr="00506640" w:rsidRDefault="00E16509" w:rsidP="00133525"/>
        </w:tc>
      </w:tr>
      <w:bookmarkEnd w:id="13"/>
    </w:tbl>
    <w:p w14:paraId="78679D10" w14:textId="77777777" w:rsidR="00080512" w:rsidRPr="00506640" w:rsidRDefault="00080512">
      <w:pPr>
        <w:pStyle w:val="TT"/>
      </w:pPr>
      <w:r w:rsidRPr="00506640">
        <w:br w:type="page"/>
      </w:r>
      <w:bookmarkStart w:id="17" w:name="tableOfContents"/>
      <w:bookmarkEnd w:id="17"/>
      <w:r w:rsidRPr="00506640">
        <w:lastRenderedPageBreak/>
        <w:t>Contents</w:t>
      </w:r>
    </w:p>
    <w:p w14:paraId="7992FBCB" w14:textId="57135372" w:rsidR="00303885" w:rsidRDefault="00A37F54">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303885">
        <w:rPr>
          <w:noProof/>
        </w:rPr>
        <w:t>Foreword</w:t>
      </w:r>
      <w:r w:rsidR="00303885">
        <w:rPr>
          <w:noProof/>
        </w:rPr>
        <w:tab/>
      </w:r>
      <w:r w:rsidR="00303885">
        <w:rPr>
          <w:noProof/>
        </w:rPr>
        <w:fldChar w:fldCharType="begin" w:fldLock="1"/>
      </w:r>
      <w:r w:rsidR="00303885">
        <w:rPr>
          <w:noProof/>
        </w:rPr>
        <w:instrText xml:space="preserve"> PAGEREF _Toc146285970 \h </w:instrText>
      </w:r>
      <w:r w:rsidR="00303885">
        <w:rPr>
          <w:noProof/>
        </w:rPr>
      </w:r>
      <w:r w:rsidR="00303885">
        <w:rPr>
          <w:noProof/>
        </w:rPr>
        <w:fldChar w:fldCharType="separate"/>
      </w:r>
      <w:r w:rsidR="00303885">
        <w:rPr>
          <w:noProof/>
        </w:rPr>
        <w:t>7</w:t>
      </w:r>
      <w:r w:rsidR="00303885">
        <w:rPr>
          <w:noProof/>
        </w:rPr>
        <w:fldChar w:fldCharType="end"/>
      </w:r>
    </w:p>
    <w:p w14:paraId="16D281A0" w14:textId="2747C080" w:rsidR="00303885" w:rsidRDefault="0030388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6285971 \h </w:instrText>
      </w:r>
      <w:r>
        <w:rPr>
          <w:noProof/>
        </w:rPr>
      </w:r>
      <w:r>
        <w:rPr>
          <w:noProof/>
        </w:rPr>
        <w:fldChar w:fldCharType="separate"/>
      </w:r>
      <w:r>
        <w:rPr>
          <w:noProof/>
        </w:rPr>
        <w:t>8</w:t>
      </w:r>
      <w:r>
        <w:rPr>
          <w:noProof/>
        </w:rPr>
        <w:fldChar w:fldCharType="end"/>
      </w:r>
    </w:p>
    <w:p w14:paraId="24C399BD" w14:textId="6FD926CE" w:rsidR="00303885" w:rsidRDefault="00303885">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6285972 \h </w:instrText>
      </w:r>
      <w:r>
        <w:rPr>
          <w:noProof/>
        </w:rPr>
      </w:r>
      <w:r>
        <w:rPr>
          <w:noProof/>
        </w:rPr>
        <w:fldChar w:fldCharType="separate"/>
      </w:r>
      <w:r>
        <w:rPr>
          <w:noProof/>
        </w:rPr>
        <w:t>9</w:t>
      </w:r>
      <w:r>
        <w:rPr>
          <w:noProof/>
        </w:rPr>
        <w:fldChar w:fldCharType="end"/>
      </w:r>
    </w:p>
    <w:p w14:paraId="7EEDAD7D" w14:textId="5AB10BDE" w:rsidR="00303885" w:rsidRDefault="00303885">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6285973 \h </w:instrText>
      </w:r>
      <w:r>
        <w:rPr>
          <w:noProof/>
        </w:rPr>
      </w:r>
      <w:r>
        <w:rPr>
          <w:noProof/>
        </w:rPr>
        <w:fldChar w:fldCharType="separate"/>
      </w:r>
      <w:r>
        <w:rPr>
          <w:noProof/>
        </w:rPr>
        <w:t>9</w:t>
      </w:r>
      <w:r>
        <w:rPr>
          <w:noProof/>
        </w:rPr>
        <w:fldChar w:fldCharType="end"/>
      </w:r>
    </w:p>
    <w:p w14:paraId="7F259FB3" w14:textId="245E5A16" w:rsidR="00303885" w:rsidRDefault="00303885">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6285974 \h </w:instrText>
      </w:r>
      <w:r>
        <w:rPr>
          <w:noProof/>
        </w:rPr>
      </w:r>
      <w:r>
        <w:rPr>
          <w:noProof/>
        </w:rPr>
        <w:fldChar w:fldCharType="separate"/>
      </w:r>
      <w:r>
        <w:rPr>
          <w:noProof/>
        </w:rPr>
        <w:t>9</w:t>
      </w:r>
      <w:r>
        <w:rPr>
          <w:noProof/>
        </w:rPr>
        <w:fldChar w:fldCharType="end"/>
      </w:r>
    </w:p>
    <w:p w14:paraId="616C89A4" w14:textId="7CDA9A42" w:rsidR="00303885" w:rsidRDefault="00303885">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6285975 \h </w:instrText>
      </w:r>
      <w:r>
        <w:rPr>
          <w:noProof/>
        </w:rPr>
      </w:r>
      <w:r>
        <w:rPr>
          <w:noProof/>
        </w:rPr>
        <w:fldChar w:fldCharType="separate"/>
      </w:r>
      <w:r>
        <w:rPr>
          <w:noProof/>
        </w:rPr>
        <w:t>9</w:t>
      </w:r>
      <w:r>
        <w:rPr>
          <w:noProof/>
        </w:rPr>
        <w:fldChar w:fldCharType="end"/>
      </w:r>
    </w:p>
    <w:p w14:paraId="1BE93CE9" w14:textId="18EA8E79" w:rsidR="00303885" w:rsidRDefault="00303885">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46285976 \h </w:instrText>
      </w:r>
      <w:r>
        <w:rPr>
          <w:noProof/>
        </w:rPr>
      </w:r>
      <w:r>
        <w:rPr>
          <w:noProof/>
        </w:rPr>
        <w:fldChar w:fldCharType="separate"/>
      </w:r>
      <w:r>
        <w:rPr>
          <w:noProof/>
        </w:rPr>
        <w:t>10</w:t>
      </w:r>
      <w:r>
        <w:rPr>
          <w:noProof/>
        </w:rPr>
        <w:fldChar w:fldCharType="end"/>
      </w:r>
    </w:p>
    <w:p w14:paraId="5DD27270" w14:textId="6BB1E5AD" w:rsidR="00303885" w:rsidRDefault="00303885">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6285977 \h </w:instrText>
      </w:r>
      <w:r>
        <w:rPr>
          <w:noProof/>
        </w:rPr>
      </w:r>
      <w:r>
        <w:rPr>
          <w:noProof/>
        </w:rPr>
        <w:fldChar w:fldCharType="separate"/>
      </w:r>
      <w:r>
        <w:rPr>
          <w:noProof/>
        </w:rPr>
        <w:t>10</w:t>
      </w:r>
      <w:r>
        <w:rPr>
          <w:noProof/>
        </w:rPr>
        <w:fldChar w:fldCharType="end"/>
      </w:r>
    </w:p>
    <w:p w14:paraId="6D7D0A93" w14:textId="5A6E630E" w:rsidR="00303885" w:rsidRDefault="00303885">
      <w:pPr>
        <w:pStyle w:val="TOC1"/>
        <w:rPr>
          <w:rFonts w:asciiTheme="minorHAnsi" w:eastAsiaTheme="minorEastAsia" w:hAnsiTheme="minorHAnsi" w:cstheme="minorBidi"/>
          <w:noProof/>
          <w:szCs w:val="22"/>
          <w:lang w:eastAsia="en-GB"/>
        </w:rPr>
      </w:pPr>
      <w:r>
        <w:rPr>
          <w:noProof/>
        </w:rPr>
        <w:t>4</w:t>
      </w:r>
      <w:r>
        <w:rPr>
          <w:noProof/>
        </w:rPr>
        <w:tab/>
        <w:t>Concepts and Background</w:t>
      </w:r>
      <w:r>
        <w:rPr>
          <w:noProof/>
        </w:rPr>
        <w:tab/>
      </w:r>
      <w:r>
        <w:rPr>
          <w:noProof/>
        </w:rPr>
        <w:fldChar w:fldCharType="begin" w:fldLock="1"/>
      </w:r>
      <w:r>
        <w:rPr>
          <w:noProof/>
        </w:rPr>
        <w:instrText xml:space="preserve"> PAGEREF _Toc146285978 \h </w:instrText>
      </w:r>
      <w:r>
        <w:rPr>
          <w:noProof/>
        </w:rPr>
      </w:r>
      <w:r>
        <w:rPr>
          <w:noProof/>
        </w:rPr>
        <w:fldChar w:fldCharType="separate"/>
      </w:r>
      <w:r>
        <w:rPr>
          <w:noProof/>
        </w:rPr>
        <w:t>10</w:t>
      </w:r>
      <w:r>
        <w:rPr>
          <w:noProof/>
        </w:rPr>
        <w:fldChar w:fldCharType="end"/>
      </w:r>
    </w:p>
    <w:p w14:paraId="710BAC13" w14:textId="6E5AA9E7" w:rsidR="00303885" w:rsidRDefault="00303885">
      <w:pPr>
        <w:pStyle w:val="TOC2"/>
        <w:rPr>
          <w:rFonts w:asciiTheme="minorHAnsi" w:eastAsiaTheme="minorEastAsia" w:hAnsiTheme="minorHAnsi" w:cstheme="minorBidi"/>
          <w:noProof/>
          <w:sz w:val="22"/>
          <w:szCs w:val="22"/>
          <w:lang w:eastAsia="en-GB"/>
        </w:rPr>
      </w:pPr>
      <w:r>
        <w:rPr>
          <w:noProof/>
        </w:rPr>
        <w:t>4.1</w:t>
      </w:r>
      <w:r>
        <w:rPr>
          <w:noProof/>
        </w:rPr>
        <w:tab/>
        <w:t>Intent concept</w:t>
      </w:r>
      <w:r>
        <w:rPr>
          <w:noProof/>
        </w:rPr>
        <w:tab/>
      </w:r>
      <w:r>
        <w:rPr>
          <w:noProof/>
        </w:rPr>
        <w:fldChar w:fldCharType="begin" w:fldLock="1"/>
      </w:r>
      <w:r>
        <w:rPr>
          <w:noProof/>
        </w:rPr>
        <w:instrText xml:space="preserve"> PAGEREF _Toc146285979 \h </w:instrText>
      </w:r>
      <w:r>
        <w:rPr>
          <w:noProof/>
        </w:rPr>
      </w:r>
      <w:r>
        <w:rPr>
          <w:noProof/>
        </w:rPr>
        <w:fldChar w:fldCharType="separate"/>
      </w:r>
      <w:r>
        <w:rPr>
          <w:noProof/>
        </w:rPr>
        <w:t>10</w:t>
      </w:r>
      <w:r>
        <w:rPr>
          <w:noProof/>
        </w:rPr>
        <w:fldChar w:fldCharType="end"/>
      </w:r>
    </w:p>
    <w:p w14:paraId="67D54CB6" w14:textId="7458CAD7" w:rsidR="00303885" w:rsidRDefault="00303885">
      <w:pPr>
        <w:pStyle w:val="TOC3"/>
        <w:rPr>
          <w:rFonts w:asciiTheme="minorHAnsi" w:eastAsiaTheme="minorEastAsia" w:hAnsiTheme="minorHAnsi" w:cstheme="minorBidi"/>
          <w:noProof/>
          <w:sz w:val="22"/>
          <w:szCs w:val="22"/>
          <w:lang w:eastAsia="en-GB"/>
        </w:rPr>
      </w:pPr>
      <w:r>
        <w:rPr>
          <w:noProof/>
          <w:lang w:eastAsia="zh-CN"/>
        </w:rPr>
        <w:t>4.1.1</w:t>
      </w:r>
      <w:r>
        <w:rPr>
          <w:noProof/>
          <w:lang w:eastAsia="zh-CN"/>
        </w:rPr>
        <w:tab/>
        <w:t>Introduction</w:t>
      </w:r>
      <w:r>
        <w:rPr>
          <w:noProof/>
        </w:rPr>
        <w:tab/>
      </w:r>
      <w:r>
        <w:rPr>
          <w:noProof/>
        </w:rPr>
        <w:fldChar w:fldCharType="begin" w:fldLock="1"/>
      </w:r>
      <w:r>
        <w:rPr>
          <w:noProof/>
        </w:rPr>
        <w:instrText xml:space="preserve"> PAGEREF _Toc146285980 \h </w:instrText>
      </w:r>
      <w:r>
        <w:rPr>
          <w:noProof/>
        </w:rPr>
      </w:r>
      <w:r>
        <w:rPr>
          <w:noProof/>
        </w:rPr>
        <w:fldChar w:fldCharType="separate"/>
      </w:r>
      <w:r>
        <w:rPr>
          <w:noProof/>
        </w:rPr>
        <w:t>10</w:t>
      </w:r>
      <w:r>
        <w:rPr>
          <w:noProof/>
        </w:rPr>
        <w:fldChar w:fldCharType="end"/>
      </w:r>
    </w:p>
    <w:p w14:paraId="7CECCD09" w14:textId="718EA8ED" w:rsidR="00303885" w:rsidRDefault="00303885">
      <w:pPr>
        <w:pStyle w:val="TOC3"/>
        <w:rPr>
          <w:rFonts w:asciiTheme="minorHAnsi" w:eastAsiaTheme="minorEastAsia" w:hAnsiTheme="minorHAnsi" w:cstheme="minorBidi"/>
          <w:noProof/>
          <w:sz w:val="22"/>
          <w:szCs w:val="22"/>
          <w:lang w:eastAsia="en-GB"/>
        </w:rPr>
      </w:pPr>
      <w:r>
        <w:rPr>
          <w:noProof/>
          <w:lang w:eastAsia="zh-CN"/>
        </w:rPr>
        <w:t>4.1.2</w:t>
      </w:r>
      <w:r>
        <w:rPr>
          <w:noProof/>
          <w:lang w:eastAsia="zh-CN"/>
        </w:rPr>
        <w:tab/>
        <w:t>Intent categorizes based on user types</w:t>
      </w:r>
      <w:r>
        <w:rPr>
          <w:noProof/>
        </w:rPr>
        <w:tab/>
      </w:r>
      <w:r>
        <w:rPr>
          <w:noProof/>
        </w:rPr>
        <w:fldChar w:fldCharType="begin" w:fldLock="1"/>
      </w:r>
      <w:r>
        <w:rPr>
          <w:noProof/>
        </w:rPr>
        <w:instrText xml:space="preserve"> PAGEREF _Toc146285981 \h </w:instrText>
      </w:r>
      <w:r>
        <w:rPr>
          <w:noProof/>
        </w:rPr>
      </w:r>
      <w:r>
        <w:rPr>
          <w:noProof/>
        </w:rPr>
        <w:fldChar w:fldCharType="separate"/>
      </w:r>
      <w:r>
        <w:rPr>
          <w:noProof/>
        </w:rPr>
        <w:t>10</w:t>
      </w:r>
      <w:r>
        <w:rPr>
          <w:noProof/>
        </w:rPr>
        <w:fldChar w:fldCharType="end"/>
      </w:r>
    </w:p>
    <w:p w14:paraId="2382DA31" w14:textId="641756F2" w:rsidR="00303885" w:rsidRDefault="00303885">
      <w:pPr>
        <w:pStyle w:val="TOC3"/>
        <w:rPr>
          <w:rFonts w:asciiTheme="minorHAnsi" w:eastAsiaTheme="minorEastAsia" w:hAnsiTheme="minorHAnsi" w:cstheme="minorBidi"/>
          <w:noProof/>
          <w:sz w:val="22"/>
          <w:szCs w:val="22"/>
          <w:lang w:eastAsia="en-GB"/>
        </w:rPr>
      </w:pPr>
      <w:r>
        <w:rPr>
          <w:noProof/>
          <w:lang w:eastAsia="zh-CN"/>
        </w:rPr>
        <w:t>4.1.3</w:t>
      </w:r>
      <w:r>
        <w:rPr>
          <w:noProof/>
          <w:lang w:eastAsia="zh-CN"/>
        </w:rPr>
        <w:tab/>
        <w:t>Intent expectations for different types of management needs</w:t>
      </w:r>
      <w:r>
        <w:rPr>
          <w:noProof/>
        </w:rPr>
        <w:tab/>
      </w:r>
      <w:r>
        <w:rPr>
          <w:noProof/>
        </w:rPr>
        <w:fldChar w:fldCharType="begin" w:fldLock="1"/>
      </w:r>
      <w:r>
        <w:rPr>
          <w:noProof/>
        </w:rPr>
        <w:instrText xml:space="preserve"> PAGEREF _Toc146285982 \h </w:instrText>
      </w:r>
      <w:r>
        <w:rPr>
          <w:noProof/>
        </w:rPr>
      </w:r>
      <w:r>
        <w:rPr>
          <w:noProof/>
        </w:rPr>
        <w:fldChar w:fldCharType="separate"/>
      </w:r>
      <w:r>
        <w:rPr>
          <w:noProof/>
        </w:rPr>
        <w:t>11</w:t>
      </w:r>
      <w:r>
        <w:rPr>
          <w:noProof/>
        </w:rPr>
        <w:fldChar w:fldCharType="end"/>
      </w:r>
    </w:p>
    <w:p w14:paraId="6DF95075" w14:textId="53971F6E" w:rsidR="00303885" w:rsidRDefault="00303885">
      <w:pPr>
        <w:pStyle w:val="TOC2"/>
        <w:rPr>
          <w:rFonts w:asciiTheme="minorHAnsi" w:eastAsiaTheme="minorEastAsia" w:hAnsiTheme="minorHAnsi" w:cstheme="minorBidi"/>
          <w:noProof/>
          <w:sz w:val="22"/>
          <w:szCs w:val="22"/>
          <w:lang w:eastAsia="en-GB"/>
        </w:rPr>
      </w:pPr>
      <w:r>
        <w:rPr>
          <w:noProof/>
          <w:lang w:eastAsia="zh-CN"/>
        </w:rPr>
        <w:t>4.2</w:t>
      </w:r>
      <w:r>
        <w:rPr>
          <w:noProof/>
          <w:lang w:eastAsia="zh-CN"/>
        </w:rPr>
        <w:tab/>
        <w:t>Intent driven management</w:t>
      </w:r>
      <w:r>
        <w:rPr>
          <w:noProof/>
        </w:rPr>
        <w:tab/>
      </w:r>
      <w:r>
        <w:rPr>
          <w:noProof/>
        </w:rPr>
        <w:fldChar w:fldCharType="begin" w:fldLock="1"/>
      </w:r>
      <w:r>
        <w:rPr>
          <w:noProof/>
        </w:rPr>
        <w:instrText xml:space="preserve"> PAGEREF _Toc146285983 \h </w:instrText>
      </w:r>
      <w:r>
        <w:rPr>
          <w:noProof/>
        </w:rPr>
      </w:r>
      <w:r>
        <w:rPr>
          <w:noProof/>
        </w:rPr>
        <w:fldChar w:fldCharType="separate"/>
      </w:r>
      <w:r>
        <w:rPr>
          <w:noProof/>
        </w:rPr>
        <w:t>12</w:t>
      </w:r>
      <w:r>
        <w:rPr>
          <w:noProof/>
        </w:rPr>
        <w:fldChar w:fldCharType="end"/>
      </w:r>
    </w:p>
    <w:p w14:paraId="10907D5C" w14:textId="4ED0DD9B" w:rsidR="00303885" w:rsidRDefault="00303885">
      <w:pPr>
        <w:pStyle w:val="TOC3"/>
        <w:rPr>
          <w:rFonts w:asciiTheme="minorHAnsi" w:eastAsiaTheme="minorEastAsia" w:hAnsiTheme="minorHAnsi" w:cstheme="minorBidi"/>
          <w:noProof/>
          <w:sz w:val="22"/>
          <w:szCs w:val="22"/>
          <w:lang w:eastAsia="en-GB"/>
        </w:rPr>
      </w:pPr>
      <w:r>
        <w:rPr>
          <w:noProof/>
          <w:lang w:eastAsia="zh-CN"/>
        </w:rPr>
        <w:t>4.2.1</w:t>
      </w:r>
      <w:r>
        <w:rPr>
          <w:noProof/>
          <w:lang w:eastAsia="zh-CN"/>
        </w:rPr>
        <w:tab/>
        <w:t>Support for intent driven management</w:t>
      </w:r>
      <w:r>
        <w:rPr>
          <w:noProof/>
        </w:rPr>
        <w:tab/>
      </w:r>
      <w:r>
        <w:rPr>
          <w:noProof/>
        </w:rPr>
        <w:fldChar w:fldCharType="begin" w:fldLock="1"/>
      </w:r>
      <w:r>
        <w:rPr>
          <w:noProof/>
        </w:rPr>
        <w:instrText xml:space="preserve"> PAGEREF _Toc146285984 \h </w:instrText>
      </w:r>
      <w:r>
        <w:rPr>
          <w:noProof/>
        </w:rPr>
      </w:r>
      <w:r>
        <w:rPr>
          <w:noProof/>
        </w:rPr>
        <w:fldChar w:fldCharType="separate"/>
      </w:r>
      <w:r>
        <w:rPr>
          <w:noProof/>
        </w:rPr>
        <w:t>12</w:t>
      </w:r>
      <w:r>
        <w:rPr>
          <w:noProof/>
        </w:rPr>
        <w:fldChar w:fldCharType="end"/>
      </w:r>
    </w:p>
    <w:p w14:paraId="1225F8C8" w14:textId="5A460A7E" w:rsidR="00303885" w:rsidRDefault="00303885">
      <w:pPr>
        <w:pStyle w:val="TOC3"/>
        <w:rPr>
          <w:rFonts w:asciiTheme="minorHAnsi" w:eastAsiaTheme="minorEastAsia" w:hAnsiTheme="minorHAnsi" w:cstheme="minorBidi"/>
          <w:noProof/>
          <w:sz w:val="22"/>
          <w:szCs w:val="22"/>
          <w:lang w:eastAsia="en-GB"/>
        </w:rPr>
      </w:pPr>
      <w:r>
        <w:rPr>
          <w:noProof/>
          <w:lang w:eastAsia="zh-CN"/>
        </w:rPr>
        <w:t>4.2.2</w:t>
      </w:r>
      <w:r>
        <w:rPr>
          <w:noProof/>
          <w:lang w:eastAsia="zh-CN"/>
        </w:rPr>
        <w:tab/>
        <w:t>Intent driven MnS</w:t>
      </w:r>
      <w:r>
        <w:rPr>
          <w:noProof/>
        </w:rPr>
        <w:tab/>
      </w:r>
      <w:r>
        <w:rPr>
          <w:noProof/>
        </w:rPr>
        <w:fldChar w:fldCharType="begin" w:fldLock="1"/>
      </w:r>
      <w:r>
        <w:rPr>
          <w:noProof/>
        </w:rPr>
        <w:instrText xml:space="preserve"> PAGEREF _Toc146285985 \h </w:instrText>
      </w:r>
      <w:r>
        <w:rPr>
          <w:noProof/>
        </w:rPr>
      </w:r>
      <w:r>
        <w:rPr>
          <w:noProof/>
        </w:rPr>
        <w:fldChar w:fldCharType="separate"/>
      </w:r>
      <w:r>
        <w:rPr>
          <w:noProof/>
        </w:rPr>
        <w:t>12</w:t>
      </w:r>
      <w:r>
        <w:rPr>
          <w:noProof/>
        </w:rPr>
        <w:fldChar w:fldCharType="end"/>
      </w:r>
    </w:p>
    <w:p w14:paraId="55C5D9A3" w14:textId="35B55903" w:rsidR="00303885" w:rsidRDefault="00303885">
      <w:pPr>
        <w:pStyle w:val="TOC3"/>
        <w:rPr>
          <w:rFonts w:asciiTheme="minorHAnsi" w:eastAsiaTheme="minorEastAsia" w:hAnsiTheme="minorHAnsi" w:cstheme="minorBidi"/>
          <w:noProof/>
          <w:sz w:val="22"/>
          <w:szCs w:val="22"/>
          <w:lang w:eastAsia="en-GB"/>
        </w:rPr>
      </w:pPr>
      <w:r>
        <w:rPr>
          <w:noProof/>
          <w:lang w:eastAsia="zh-CN"/>
        </w:rPr>
        <w:t>4.2.3</w:t>
      </w:r>
      <w:r>
        <w:rPr>
          <w:noProof/>
          <w:lang w:eastAsia="zh-CN"/>
        </w:rPr>
        <w:tab/>
        <w:t>Intent translation</w:t>
      </w:r>
      <w:r>
        <w:rPr>
          <w:noProof/>
        </w:rPr>
        <w:tab/>
      </w:r>
      <w:r>
        <w:rPr>
          <w:noProof/>
        </w:rPr>
        <w:fldChar w:fldCharType="begin" w:fldLock="1"/>
      </w:r>
      <w:r>
        <w:rPr>
          <w:noProof/>
        </w:rPr>
        <w:instrText xml:space="preserve"> PAGEREF _Toc146285986 \h </w:instrText>
      </w:r>
      <w:r>
        <w:rPr>
          <w:noProof/>
        </w:rPr>
      </w:r>
      <w:r>
        <w:rPr>
          <w:noProof/>
        </w:rPr>
        <w:fldChar w:fldCharType="separate"/>
      </w:r>
      <w:r>
        <w:rPr>
          <w:noProof/>
        </w:rPr>
        <w:t>13</w:t>
      </w:r>
      <w:r>
        <w:rPr>
          <w:noProof/>
        </w:rPr>
        <w:fldChar w:fldCharType="end"/>
      </w:r>
    </w:p>
    <w:p w14:paraId="223B18E9" w14:textId="1218A7FC" w:rsidR="00303885" w:rsidRDefault="00303885">
      <w:pPr>
        <w:pStyle w:val="TOC2"/>
        <w:rPr>
          <w:rFonts w:asciiTheme="minorHAnsi" w:eastAsiaTheme="minorEastAsia" w:hAnsiTheme="minorHAnsi" w:cstheme="minorBidi"/>
          <w:noProof/>
          <w:sz w:val="22"/>
          <w:szCs w:val="22"/>
          <w:lang w:eastAsia="en-GB"/>
        </w:rPr>
      </w:pPr>
      <w:r>
        <w:rPr>
          <w:noProof/>
          <w:lang w:eastAsia="zh-CN"/>
        </w:rPr>
        <w:t>4.3</w:t>
      </w:r>
      <w:r>
        <w:rPr>
          <w:noProof/>
          <w:lang w:eastAsia="zh-CN"/>
        </w:rPr>
        <w:tab/>
        <w:t>Intent driven closed-loop</w:t>
      </w:r>
      <w:r>
        <w:rPr>
          <w:noProof/>
        </w:rPr>
        <w:tab/>
      </w:r>
      <w:r>
        <w:rPr>
          <w:noProof/>
        </w:rPr>
        <w:fldChar w:fldCharType="begin" w:fldLock="1"/>
      </w:r>
      <w:r>
        <w:rPr>
          <w:noProof/>
        </w:rPr>
        <w:instrText xml:space="preserve"> PAGEREF _Toc146285987 \h </w:instrText>
      </w:r>
      <w:r>
        <w:rPr>
          <w:noProof/>
        </w:rPr>
      </w:r>
      <w:r>
        <w:rPr>
          <w:noProof/>
        </w:rPr>
        <w:fldChar w:fldCharType="separate"/>
      </w:r>
      <w:r>
        <w:rPr>
          <w:noProof/>
        </w:rPr>
        <w:t>14</w:t>
      </w:r>
      <w:r>
        <w:rPr>
          <w:noProof/>
        </w:rPr>
        <w:fldChar w:fldCharType="end"/>
      </w:r>
    </w:p>
    <w:p w14:paraId="50375C30" w14:textId="3F8532C8" w:rsidR="00303885" w:rsidRDefault="00303885">
      <w:pPr>
        <w:pStyle w:val="TOC2"/>
        <w:rPr>
          <w:rFonts w:asciiTheme="minorHAnsi" w:eastAsiaTheme="minorEastAsia" w:hAnsiTheme="minorHAnsi" w:cstheme="minorBidi"/>
          <w:noProof/>
          <w:sz w:val="22"/>
          <w:szCs w:val="22"/>
          <w:lang w:eastAsia="en-GB"/>
        </w:rPr>
      </w:pPr>
      <w:r>
        <w:rPr>
          <w:noProof/>
          <w:lang w:eastAsia="zh-CN"/>
        </w:rPr>
        <w:t>4.4</w:t>
      </w:r>
      <w:r>
        <w:rPr>
          <w:noProof/>
          <w:lang w:eastAsia="zh-CN"/>
        </w:rPr>
        <w:tab/>
        <w:t>Relation between rule, policy and intent</w:t>
      </w:r>
      <w:r>
        <w:rPr>
          <w:noProof/>
        </w:rPr>
        <w:tab/>
      </w:r>
      <w:r>
        <w:rPr>
          <w:noProof/>
        </w:rPr>
        <w:fldChar w:fldCharType="begin" w:fldLock="1"/>
      </w:r>
      <w:r>
        <w:rPr>
          <w:noProof/>
        </w:rPr>
        <w:instrText xml:space="preserve"> PAGEREF _Toc146285988 \h </w:instrText>
      </w:r>
      <w:r>
        <w:rPr>
          <w:noProof/>
        </w:rPr>
      </w:r>
      <w:r>
        <w:rPr>
          <w:noProof/>
        </w:rPr>
        <w:fldChar w:fldCharType="separate"/>
      </w:r>
      <w:r>
        <w:rPr>
          <w:noProof/>
        </w:rPr>
        <w:t>14</w:t>
      </w:r>
      <w:r>
        <w:rPr>
          <w:noProof/>
        </w:rPr>
        <w:fldChar w:fldCharType="end"/>
      </w:r>
    </w:p>
    <w:p w14:paraId="76D88A75" w14:textId="22AF5C7F" w:rsidR="00303885" w:rsidRDefault="00303885">
      <w:pPr>
        <w:pStyle w:val="TOC2"/>
        <w:rPr>
          <w:rFonts w:asciiTheme="minorHAnsi" w:eastAsiaTheme="minorEastAsia" w:hAnsiTheme="minorHAnsi" w:cstheme="minorBidi"/>
          <w:noProof/>
          <w:sz w:val="22"/>
          <w:szCs w:val="22"/>
          <w:lang w:eastAsia="en-GB"/>
        </w:rPr>
      </w:pPr>
      <w:r>
        <w:rPr>
          <w:noProof/>
          <w:lang w:eastAsia="zh-CN"/>
        </w:rPr>
        <w:t>4.5</w:t>
      </w:r>
      <w:r>
        <w:rPr>
          <w:noProof/>
          <w:lang w:eastAsia="zh-CN"/>
        </w:rPr>
        <w:tab/>
        <w:t>General concept of Intent Content</w:t>
      </w:r>
      <w:r>
        <w:rPr>
          <w:noProof/>
        </w:rPr>
        <w:tab/>
      </w:r>
      <w:r>
        <w:rPr>
          <w:noProof/>
        </w:rPr>
        <w:fldChar w:fldCharType="begin" w:fldLock="1"/>
      </w:r>
      <w:r>
        <w:rPr>
          <w:noProof/>
        </w:rPr>
        <w:instrText xml:space="preserve"> PAGEREF _Toc146285989 \h </w:instrText>
      </w:r>
      <w:r>
        <w:rPr>
          <w:noProof/>
        </w:rPr>
      </w:r>
      <w:r>
        <w:rPr>
          <w:noProof/>
        </w:rPr>
        <w:fldChar w:fldCharType="separate"/>
      </w:r>
      <w:r>
        <w:rPr>
          <w:noProof/>
        </w:rPr>
        <w:t>15</w:t>
      </w:r>
      <w:r>
        <w:rPr>
          <w:noProof/>
        </w:rPr>
        <w:fldChar w:fldCharType="end"/>
      </w:r>
    </w:p>
    <w:p w14:paraId="6C448F5B" w14:textId="7B709A84" w:rsidR="00303885" w:rsidRDefault="00303885">
      <w:pPr>
        <w:pStyle w:val="TOC3"/>
        <w:rPr>
          <w:rFonts w:asciiTheme="minorHAnsi" w:eastAsiaTheme="minorEastAsia" w:hAnsiTheme="minorHAnsi" w:cstheme="minorBidi"/>
          <w:noProof/>
          <w:sz w:val="22"/>
          <w:szCs w:val="22"/>
          <w:lang w:eastAsia="en-GB"/>
        </w:rPr>
      </w:pPr>
      <w:r>
        <w:rPr>
          <w:noProof/>
          <w:lang w:eastAsia="zh-CN"/>
        </w:rPr>
        <w:t>4.5.1</w:t>
      </w:r>
      <w:r>
        <w:rPr>
          <w:noProof/>
          <w:lang w:eastAsia="zh-CN"/>
        </w:rPr>
        <w:tab/>
        <w:t>Intent Expectation</w:t>
      </w:r>
      <w:r>
        <w:rPr>
          <w:noProof/>
        </w:rPr>
        <w:tab/>
      </w:r>
      <w:r>
        <w:rPr>
          <w:noProof/>
        </w:rPr>
        <w:fldChar w:fldCharType="begin" w:fldLock="1"/>
      </w:r>
      <w:r>
        <w:rPr>
          <w:noProof/>
        </w:rPr>
        <w:instrText xml:space="preserve"> PAGEREF _Toc146285990 \h </w:instrText>
      </w:r>
      <w:r>
        <w:rPr>
          <w:noProof/>
        </w:rPr>
      </w:r>
      <w:r>
        <w:rPr>
          <w:noProof/>
        </w:rPr>
        <w:fldChar w:fldCharType="separate"/>
      </w:r>
      <w:r>
        <w:rPr>
          <w:noProof/>
        </w:rPr>
        <w:t>15</w:t>
      </w:r>
      <w:r>
        <w:rPr>
          <w:noProof/>
        </w:rPr>
        <w:fldChar w:fldCharType="end"/>
      </w:r>
    </w:p>
    <w:p w14:paraId="1D3C82C8" w14:textId="2A7F14E5" w:rsidR="00303885" w:rsidRDefault="00303885">
      <w:pPr>
        <w:pStyle w:val="TOC3"/>
        <w:rPr>
          <w:rFonts w:asciiTheme="minorHAnsi" w:eastAsiaTheme="minorEastAsia" w:hAnsiTheme="minorHAnsi" w:cstheme="minorBidi"/>
          <w:noProof/>
          <w:sz w:val="22"/>
          <w:szCs w:val="22"/>
          <w:lang w:eastAsia="en-GB"/>
        </w:rPr>
      </w:pPr>
      <w:r>
        <w:rPr>
          <w:noProof/>
          <w:lang w:eastAsia="zh-CN"/>
        </w:rPr>
        <w:t>4.5.2</w:t>
      </w:r>
      <w:r>
        <w:rPr>
          <w:noProof/>
          <w:lang w:eastAsia="zh-CN"/>
        </w:rPr>
        <w:tab/>
        <w:t>E</w:t>
      </w:r>
      <w:r>
        <w:rPr>
          <w:noProof/>
        </w:rPr>
        <w:t>xpectation</w:t>
      </w:r>
      <w:r>
        <w:rPr>
          <w:noProof/>
          <w:lang w:eastAsia="zh-CN"/>
        </w:rPr>
        <w:t xml:space="preserve"> Targets</w:t>
      </w:r>
      <w:r>
        <w:rPr>
          <w:noProof/>
        </w:rPr>
        <w:tab/>
      </w:r>
      <w:r>
        <w:rPr>
          <w:noProof/>
        </w:rPr>
        <w:fldChar w:fldCharType="begin" w:fldLock="1"/>
      </w:r>
      <w:r>
        <w:rPr>
          <w:noProof/>
        </w:rPr>
        <w:instrText xml:space="preserve"> PAGEREF _Toc146285991 \h </w:instrText>
      </w:r>
      <w:r>
        <w:rPr>
          <w:noProof/>
        </w:rPr>
      </w:r>
      <w:r>
        <w:rPr>
          <w:noProof/>
        </w:rPr>
        <w:fldChar w:fldCharType="separate"/>
      </w:r>
      <w:r>
        <w:rPr>
          <w:noProof/>
        </w:rPr>
        <w:t>15</w:t>
      </w:r>
      <w:r>
        <w:rPr>
          <w:noProof/>
        </w:rPr>
        <w:fldChar w:fldCharType="end"/>
      </w:r>
    </w:p>
    <w:p w14:paraId="3571FBB6" w14:textId="018C26DF" w:rsidR="00303885" w:rsidRDefault="00303885">
      <w:pPr>
        <w:pStyle w:val="TOC3"/>
        <w:rPr>
          <w:rFonts w:asciiTheme="minorHAnsi" w:eastAsiaTheme="minorEastAsia" w:hAnsiTheme="minorHAnsi" w:cstheme="minorBidi"/>
          <w:noProof/>
          <w:sz w:val="22"/>
          <w:szCs w:val="22"/>
          <w:lang w:eastAsia="en-GB"/>
        </w:rPr>
      </w:pPr>
      <w:r>
        <w:rPr>
          <w:noProof/>
        </w:rPr>
        <w:t>4.5.3</w:t>
      </w:r>
      <w:r>
        <w:rPr>
          <w:noProof/>
        </w:rPr>
        <w:tab/>
        <w:t>Expectation Objects</w:t>
      </w:r>
      <w:r>
        <w:rPr>
          <w:noProof/>
        </w:rPr>
        <w:tab/>
      </w:r>
      <w:r>
        <w:rPr>
          <w:noProof/>
        </w:rPr>
        <w:fldChar w:fldCharType="begin" w:fldLock="1"/>
      </w:r>
      <w:r>
        <w:rPr>
          <w:noProof/>
        </w:rPr>
        <w:instrText xml:space="preserve"> PAGEREF _Toc146285992 \h </w:instrText>
      </w:r>
      <w:r>
        <w:rPr>
          <w:noProof/>
        </w:rPr>
      </w:r>
      <w:r>
        <w:rPr>
          <w:noProof/>
        </w:rPr>
        <w:fldChar w:fldCharType="separate"/>
      </w:r>
      <w:r>
        <w:rPr>
          <w:noProof/>
        </w:rPr>
        <w:t>16</w:t>
      </w:r>
      <w:r>
        <w:rPr>
          <w:noProof/>
        </w:rPr>
        <w:fldChar w:fldCharType="end"/>
      </w:r>
    </w:p>
    <w:p w14:paraId="70D252C6" w14:textId="53729A2B" w:rsidR="00303885" w:rsidRDefault="00303885">
      <w:pPr>
        <w:pStyle w:val="TOC3"/>
        <w:rPr>
          <w:rFonts w:asciiTheme="minorHAnsi" w:eastAsiaTheme="minorEastAsia" w:hAnsiTheme="minorHAnsi" w:cstheme="minorBidi"/>
          <w:noProof/>
          <w:sz w:val="22"/>
          <w:szCs w:val="22"/>
          <w:lang w:eastAsia="en-GB"/>
        </w:rPr>
      </w:pPr>
      <w:r>
        <w:rPr>
          <w:noProof/>
          <w:lang w:eastAsia="zh-CN"/>
        </w:rPr>
        <w:t>4.5.4</w:t>
      </w:r>
      <w:r>
        <w:rPr>
          <w:noProof/>
          <w:lang w:eastAsia="zh-CN"/>
        </w:rPr>
        <w:tab/>
        <w:t>Context</w:t>
      </w:r>
      <w:r>
        <w:rPr>
          <w:noProof/>
        </w:rPr>
        <w:tab/>
      </w:r>
      <w:r>
        <w:rPr>
          <w:noProof/>
        </w:rPr>
        <w:fldChar w:fldCharType="begin" w:fldLock="1"/>
      </w:r>
      <w:r>
        <w:rPr>
          <w:noProof/>
        </w:rPr>
        <w:instrText xml:space="preserve"> PAGEREF _Toc146285993 \h </w:instrText>
      </w:r>
      <w:r>
        <w:rPr>
          <w:noProof/>
        </w:rPr>
      </w:r>
      <w:r>
        <w:rPr>
          <w:noProof/>
        </w:rPr>
        <w:fldChar w:fldCharType="separate"/>
      </w:r>
      <w:r>
        <w:rPr>
          <w:noProof/>
        </w:rPr>
        <w:t>16</w:t>
      </w:r>
      <w:r>
        <w:rPr>
          <w:noProof/>
        </w:rPr>
        <w:fldChar w:fldCharType="end"/>
      </w:r>
    </w:p>
    <w:p w14:paraId="4FBE7814" w14:textId="4DEA09A6" w:rsidR="00303885" w:rsidRDefault="00303885">
      <w:pPr>
        <w:pStyle w:val="TOC1"/>
        <w:rPr>
          <w:rFonts w:asciiTheme="minorHAnsi" w:eastAsiaTheme="minorEastAsia" w:hAnsiTheme="minorHAnsi" w:cstheme="minorBidi"/>
          <w:noProof/>
          <w:szCs w:val="22"/>
          <w:lang w:eastAsia="en-GB"/>
        </w:rPr>
      </w:pPr>
      <w:r>
        <w:rPr>
          <w:noProof/>
        </w:rPr>
        <w:t>5</w:t>
      </w:r>
      <w:r>
        <w:rPr>
          <w:noProof/>
        </w:rPr>
        <w:tab/>
        <w:t>Specification Level Requirements</w:t>
      </w:r>
      <w:r>
        <w:rPr>
          <w:noProof/>
        </w:rPr>
        <w:tab/>
      </w:r>
      <w:r>
        <w:rPr>
          <w:noProof/>
        </w:rPr>
        <w:fldChar w:fldCharType="begin" w:fldLock="1"/>
      </w:r>
      <w:r>
        <w:rPr>
          <w:noProof/>
        </w:rPr>
        <w:instrText xml:space="preserve"> PAGEREF _Toc146285994 \h </w:instrText>
      </w:r>
      <w:r>
        <w:rPr>
          <w:noProof/>
        </w:rPr>
      </w:r>
      <w:r>
        <w:rPr>
          <w:noProof/>
        </w:rPr>
        <w:fldChar w:fldCharType="separate"/>
      </w:r>
      <w:r>
        <w:rPr>
          <w:noProof/>
        </w:rPr>
        <w:t>17</w:t>
      </w:r>
      <w:r>
        <w:rPr>
          <w:noProof/>
        </w:rPr>
        <w:fldChar w:fldCharType="end"/>
      </w:r>
    </w:p>
    <w:p w14:paraId="591184BC" w14:textId="785F55F2" w:rsidR="00303885" w:rsidRDefault="00303885">
      <w:pPr>
        <w:pStyle w:val="TOC2"/>
        <w:rPr>
          <w:rFonts w:asciiTheme="minorHAnsi" w:eastAsiaTheme="minorEastAsia" w:hAnsiTheme="minorHAnsi" w:cstheme="minorBidi"/>
          <w:noProof/>
          <w:sz w:val="22"/>
          <w:szCs w:val="22"/>
          <w:lang w:eastAsia="en-GB"/>
        </w:rPr>
      </w:pPr>
      <w:r>
        <w:rPr>
          <w:noProof/>
        </w:rPr>
        <w:t>5.1</w:t>
      </w:r>
      <w:r>
        <w:rPr>
          <w:noProof/>
        </w:rPr>
        <w:tab/>
        <w:t>Use cases</w:t>
      </w:r>
      <w:r>
        <w:rPr>
          <w:noProof/>
        </w:rPr>
        <w:tab/>
      </w:r>
      <w:r>
        <w:rPr>
          <w:noProof/>
        </w:rPr>
        <w:fldChar w:fldCharType="begin" w:fldLock="1"/>
      </w:r>
      <w:r>
        <w:rPr>
          <w:noProof/>
        </w:rPr>
        <w:instrText xml:space="preserve"> PAGEREF _Toc146285995 \h </w:instrText>
      </w:r>
      <w:r>
        <w:rPr>
          <w:noProof/>
        </w:rPr>
      </w:r>
      <w:r>
        <w:rPr>
          <w:noProof/>
        </w:rPr>
        <w:fldChar w:fldCharType="separate"/>
      </w:r>
      <w:r>
        <w:rPr>
          <w:noProof/>
        </w:rPr>
        <w:t>17</w:t>
      </w:r>
      <w:r>
        <w:rPr>
          <w:noProof/>
        </w:rPr>
        <w:fldChar w:fldCharType="end"/>
      </w:r>
    </w:p>
    <w:p w14:paraId="101E089A" w14:textId="669ABE66" w:rsidR="00303885" w:rsidRDefault="00303885">
      <w:pPr>
        <w:pStyle w:val="TOC3"/>
        <w:rPr>
          <w:rFonts w:asciiTheme="minorHAnsi" w:eastAsiaTheme="minorEastAsia" w:hAnsiTheme="minorHAnsi" w:cstheme="minorBidi"/>
          <w:noProof/>
          <w:sz w:val="22"/>
          <w:szCs w:val="22"/>
          <w:lang w:eastAsia="en-GB"/>
        </w:rPr>
      </w:pPr>
      <w:r>
        <w:rPr>
          <w:noProof/>
        </w:rPr>
        <w:t>5.1.1</w:t>
      </w:r>
      <w:r>
        <w:rPr>
          <w:noProof/>
        </w:rPr>
        <w:tab/>
        <w:t>Intent containing an expectation for delivering radio network</w:t>
      </w:r>
      <w:r>
        <w:rPr>
          <w:noProof/>
        </w:rPr>
        <w:tab/>
      </w:r>
      <w:r>
        <w:rPr>
          <w:noProof/>
        </w:rPr>
        <w:fldChar w:fldCharType="begin" w:fldLock="1"/>
      </w:r>
      <w:r>
        <w:rPr>
          <w:noProof/>
        </w:rPr>
        <w:instrText xml:space="preserve"> PAGEREF _Toc146285996 \h </w:instrText>
      </w:r>
      <w:r>
        <w:rPr>
          <w:noProof/>
        </w:rPr>
      </w:r>
      <w:r>
        <w:rPr>
          <w:noProof/>
        </w:rPr>
        <w:fldChar w:fldCharType="separate"/>
      </w:r>
      <w:r>
        <w:rPr>
          <w:noProof/>
        </w:rPr>
        <w:t>17</w:t>
      </w:r>
      <w:r>
        <w:rPr>
          <w:noProof/>
        </w:rPr>
        <w:fldChar w:fldCharType="end"/>
      </w:r>
    </w:p>
    <w:p w14:paraId="6B3CA96D" w14:textId="562D07A1" w:rsidR="00303885" w:rsidRDefault="00303885">
      <w:pPr>
        <w:pStyle w:val="TOC4"/>
        <w:rPr>
          <w:rFonts w:asciiTheme="minorHAnsi" w:eastAsiaTheme="minorEastAsia" w:hAnsiTheme="minorHAnsi" w:cstheme="minorBidi"/>
          <w:noProof/>
          <w:sz w:val="22"/>
          <w:szCs w:val="22"/>
          <w:lang w:eastAsia="en-GB"/>
        </w:rPr>
      </w:pPr>
      <w:r>
        <w:rPr>
          <w:noProof/>
          <w:lang w:eastAsia="zh-CN"/>
        </w:rPr>
        <w:t>5.1.1.1</w:t>
      </w:r>
      <w:r>
        <w:rPr>
          <w:noProof/>
          <w:lang w:eastAsia="zh-CN"/>
        </w:rPr>
        <w:tab/>
        <w:t>Introduction</w:t>
      </w:r>
      <w:r>
        <w:rPr>
          <w:noProof/>
        </w:rPr>
        <w:tab/>
      </w:r>
      <w:r>
        <w:rPr>
          <w:noProof/>
        </w:rPr>
        <w:fldChar w:fldCharType="begin" w:fldLock="1"/>
      </w:r>
      <w:r>
        <w:rPr>
          <w:noProof/>
        </w:rPr>
        <w:instrText xml:space="preserve"> PAGEREF _Toc146285997 \h </w:instrText>
      </w:r>
      <w:r>
        <w:rPr>
          <w:noProof/>
        </w:rPr>
      </w:r>
      <w:r>
        <w:rPr>
          <w:noProof/>
        </w:rPr>
        <w:fldChar w:fldCharType="separate"/>
      </w:r>
      <w:r>
        <w:rPr>
          <w:noProof/>
        </w:rPr>
        <w:t>17</w:t>
      </w:r>
      <w:r>
        <w:rPr>
          <w:noProof/>
        </w:rPr>
        <w:fldChar w:fldCharType="end"/>
      </w:r>
    </w:p>
    <w:p w14:paraId="113C9E41" w14:textId="68F2A88B" w:rsidR="00303885" w:rsidRDefault="00303885">
      <w:pPr>
        <w:pStyle w:val="TOC4"/>
        <w:rPr>
          <w:rFonts w:asciiTheme="minorHAnsi" w:eastAsiaTheme="minorEastAsia" w:hAnsiTheme="minorHAnsi" w:cstheme="minorBidi"/>
          <w:noProof/>
          <w:sz w:val="22"/>
          <w:szCs w:val="22"/>
          <w:lang w:eastAsia="en-GB"/>
        </w:rPr>
      </w:pPr>
      <w:r>
        <w:rPr>
          <w:noProof/>
          <w:lang w:eastAsia="zh-CN"/>
        </w:rPr>
        <w:t>5.1.1.2</w:t>
      </w:r>
      <w:r>
        <w:rPr>
          <w:noProof/>
          <w:lang w:eastAsia="zh-CN"/>
        </w:rPr>
        <w:tab/>
        <w:t>Requirements</w:t>
      </w:r>
      <w:r>
        <w:rPr>
          <w:noProof/>
        </w:rPr>
        <w:tab/>
      </w:r>
      <w:r>
        <w:rPr>
          <w:noProof/>
        </w:rPr>
        <w:fldChar w:fldCharType="begin" w:fldLock="1"/>
      </w:r>
      <w:r>
        <w:rPr>
          <w:noProof/>
        </w:rPr>
        <w:instrText xml:space="preserve"> PAGEREF _Toc146285998 \h </w:instrText>
      </w:r>
      <w:r>
        <w:rPr>
          <w:noProof/>
        </w:rPr>
      </w:r>
      <w:r>
        <w:rPr>
          <w:noProof/>
        </w:rPr>
        <w:fldChar w:fldCharType="separate"/>
      </w:r>
      <w:r>
        <w:rPr>
          <w:noProof/>
        </w:rPr>
        <w:t>17</w:t>
      </w:r>
      <w:r>
        <w:rPr>
          <w:noProof/>
        </w:rPr>
        <w:fldChar w:fldCharType="end"/>
      </w:r>
    </w:p>
    <w:p w14:paraId="5D8FED91" w14:textId="3E96EAF7" w:rsidR="00303885" w:rsidRDefault="00303885">
      <w:pPr>
        <w:pStyle w:val="TOC3"/>
        <w:rPr>
          <w:rFonts w:asciiTheme="minorHAnsi" w:eastAsiaTheme="minorEastAsia" w:hAnsiTheme="minorHAnsi" w:cstheme="minorBidi"/>
          <w:noProof/>
          <w:sz w:val="22"/>
          <w:szCs w:val="22"/>
          <w:lang w:eastAsia="en-GB"/>
        </w:rPr>
      </w:pPr>
      <w:r>
        <w:rPr>
          <w:noProof/>
        </w:rPr>
        <w:t>5.1.2</w:t>
      </w:r>
      <w:r>
        <w:rPr>
          <w:noProof/>
        </w:rPr>
        <w:tab/>
        <w:t>Intent containing an expectation for delivering a radio service</w:t>
      </w:r>
      <w:r>
        <w:rPr>
          <w:noProof/>
        </w:rPr>
        <w:tab/>
      </w:r>
      <w:r>
        <w:rPr>
          <w:noProof/>
        </w:rPr>
        <w:fldChar w:fldCharType="begin" w:fldLock="1"/>
      </w:r>
      <w:r>
        <w:rPr>
          <w:noProof/>
        </w:rPr>
        <w:instrText xml:space="preserve"> PAGEREF _Toc146285999 \h </w:instrText>
      </w:r>
      <w:r>
        <w:rPr>
          <w:noProof/>
        </w:rPr>
      </w:r>
      <w:r>
        <w:rPr>
          <w:noProof/>
        </w:rPr>
        <w:fldChar w:fldCharType="separate"/>
      </w:r>
      <w:r>
        <w:rPr>
          <w:noProof/>
        </w:rPr>
        <w:t>17</w:t>
      </w:r>
      <w:r>
        <w:rPr>
          <w:noProof/>
        </w:rPr>
        <w:fldChar w:fldCharType="end"/>
      </w:r>
    </w:p>
    <w:p w14:paraId="7599B83A" w14:textId="1EBE6C31" w:rsidR="00303885" w:rsidRDefault="00303885">
      <w:pPr>
        <w:pStyle w:val="TOC4"/>
        <w:rPr>
          <w:rFonts w:asciiTheme="minorHAnsi" w:eastAsiaTheme="minorEastAsia" w:hAnsiTheme="minorHAnsi" w:cstheme="minorBidi"/>
          <w:noProof/>
          <w:sz w:val="22"/>
          <w:szCs w:val="22"/>
          <w:lang w:eastAsia="en-GB"/>
        </w:rPr>
      </w:pPr>
      <w:r>
        <w:rPr>
          <w:noProof/>
          <w:lang w:eastAsia="zh-CN"/>
        </w:rPr>
        <w:t>5.1.2.1</w:t>
      </w:r>
      <w:r>
        <w:rPr>
          <w:noProof/>
          <w:lang w:eastAsia="zh-CN"/>
        </w:rPr>
        <w:tab/>
        <w:t>Introduction</w:t>
      </w:r>
      <w:r>
        <w:rPr>
          <w:noProof/>
        </w:rPr>
        <w:tab/>
      </w:r>
      <w:r>
        <w:rPr>
          <w:noProof/>
        </w:rPr>
        <w:fldChar w:fldCharType="begin" w:fldLock="1"/>
      </w:r>
      <w:r>
        <w:rPr>
          <w:noProof/>
        </w:rPr>
        <w:instrText xml:space="preserve"> PAGEREF _Toc146286000 \h </w:instrText>
      </w:r>
      <w:r>
        <w:rPr>
          <w:noProof/>
        </w:rPr>
      </w:r>
      <w:r>
        <w:rPr>
          <w:noProof/>
        </w:rPr>
        <w:fldChar w:fldCharType="separate"/>
      </w:r>
      <w:r>
        <w:rPr>
          <w:noProof/>
        </w:rPr>
        <w:t>17</w:t>
      </w:r>
      <w:r>
        <w:rPr>
          <w:noProof/>
        </w:rPr>
        <w:fldChar w:fldCharType="end"/>
      </w:r>
    </w:p>
    <w:p w14:paraId="253D8022" w14:textId="396F1C03" w:rsidR="00303885" w:rsidRDefault="00303885">
      <w:pPr>
        <w:pStyle w:val="TOC4"/>
        <w:rPr>
          <w:rFonts w:asciiTheme="minorHAnsi" w:eastAsiaTheme="minorEastAsia" w:hAnsiTheme="minorHAnsi" w:cstheme="minorBidi"/>
          <w:noProof/>
          <w:sz w:val="22"/>
          <w:szCs w:val="22"/>
          <w:lang w:eastAsia="en-GB"/>
        </w:rPr>
      </w:pPr>
      <w:r>
        <w:rPr>
          <w:noProof/>
          <w:lang w:eastAsia="zh-CN"/>
        </w:rPr>
        <w:t>5.1.2.2</w:t>
      </w:r>
      <w:r>
        <w:rPr>
          <w:noProof/>
          <w:lang w:eastAsia="zh-CN"/>
        </w:rPr>
        <w:tab/>
        <w:t>Requirements</w:t>
      </w:r>
      <w:r>
        <w:rPr>
          <w:noProof/>
        </w:rPr>
        <w:tab/>
      </w:r>
      <w:r>
        <w:rPr>
          <w:noProof/>
        </w:rPr>
        <w:fldChar w:fldCharType="begin" w:fldLock="1"/>
      </w:r>
      <w:r>
        <w:rPr>
          <w:noProof/>
        </w:rPr>
        <w:instrText xml:space="preserve"> PAGEREF _Toc146286001 \h </w:instrText>
      </w:r>
      <w:r>
        <w:rPr>
          <w:noProof/>
        </w:rPr>
      </w:r>
      <w:r>
        <w:rPr>
          <w:noProof/>
        </w:rPr>
        <w:fldChar w:fldCharType="separate"/>
      </w:r>
      <w:r>
        <w:rPr>
          <w:noProof/>
        </w:rPr>
        <w:t>18</w:t>
      </w:r>
      <w:r>
        <w:rPr>
          <w:noProof/>
        </w:rPr>
        <w:fldChar w:fldCharType="end"/>
      </w:r>
    </w:p>
    <w:p w14:paraId="436963F4" w14:textId="686AFBA2" w:rsidR="00303885" w:rsidRDefault="00303885">
      <w:pPr>
        <w:pStyle w:val="TOC3"/>
        <w:rPr>
          <w:rFonts w:asciiTheme="minorHAnsi" w:eastAsiaTheme="minorEastAsia" w:hAnsiTheme="minorHAnsi" w:cstheme="minorBidi"/>
          <w:noProof/>
          <w:sz w:val="22"/>
          <w:szCs w:val="22"/>
          <w:lang w:eastAsia="en-GB"/>
        </w:rPr>
      </w:pPr>
      <w:r>
        <w:rPr>
          <w:noProof/>
        </w:rPr>
        <w:t>5.1.3</w:t>
      </w:r>
      <w:r>
        <w:rPr>
          <w:noProof/>
        </w:rPr>
        <w:tab/>
        <w:t>Intent containing an expectation for delivering a service at the edge.</w:t>
      </w:r>
      <w:r>
        <w:rPr>
          <w:noProof/>
        </w:rPr>
        <w:tab/>
      </w:r>
      <w:r>
        <w:rPr>
          <w:noProof/>
        </w:rPr>
        <w:fldChar w:fldCharType="begin" w:fldLock="1"/>
      </w:r>
      <w:r>
        <w:rPr>
          <w:noProof/>
        </w:rPr>
        <w:instrText xml:space="preserve"> PAGEREF _Toc146286002 \h </w:instrText>
      </w:r>
      <w:r>
        <w:rPr>
          <w:noProof/>
        </w:rPr>
      </w:r>
      <w:r>
        <w:rPr>
          <w:noProof/>
        </w:rPr>
        <w:fldChar w:fldCharType="separate"/>
      </w:r>
      <w:r>
        <w:rPr>
          <w:noProof/>
        </w:rPr>
        <w:t>18</w:t>
      </w:r>
      <w:r>
        <w:rPr>
          <w:noProof/>
        </w:rPr>
        <w:fldChar w:fldCharType="end"/>
      </w:r>
    </w:p>
    <w:p w14:paraId="3D2C6C0C" w14:textId="27B3AC6C" w:rsidR="00303885" w:rsidRDefault="00303885">
      <w:pPr>
        <w:pStyle w:val="TOC4"/>
        <w:rPr>
          <w:rFonts w:asciiTheme="minorHAnsi" w:eastAsiaTheme="minorEastAsia" w:hAnsiTheme="minorHAnsi" w:cstheme="minorBidi"/>
          <w:noProof/>
          <w:sz w:val="22"/>
          <w:szCs w:val="22"/>
          <w:lang w:eastAsia="en-GB"/>
        </w:rPr>
      </w:pPr>
      <w:r>
        <w:rPr>
          <w:noProof/>
          <w:lang w:eastAsia="zh-CN"/>
        </w:rPr>
        <w:t>5.1.3.1</w:t>
      </w:r>
      <w:r>
        <w:rPr>
          <w:noProof/>
          <w:lang w:eastAsia="zh-CN"/>
        </w:rPr>
        <w:tab/>
        <w:t>Introduction</w:t>
      </w:r>
      <w:r>
        <w:rPr>
          <w:noProof/>
        </w:rPr>
        <w:tab/>
      </w:r>
      <w:r>
        <w:rPr>
          <w:noProof/>
        </w:rPr>
        <w:fldChar w:fldCharType="begin" w:fldLock="1"/>
      </w:r>
      <w:r>
        <w:rPr>
          <w:noProof/>
        </w:rPr>
        <w:instrText xml:space="preserve"> PAGEREF _Toc146286003 \h </w:instrText>
      </w:r>
      <w:r>
        <w:rPr>
          <w:noProof/>
        </w:rPr>
      </w:r>
      <w:r>
        <w:rPr>
          <w:noProof/>
        </w:rPr>
        <w:fldChar w:fldCharType="separate"/>
      </w:r>
      <w:r>
        <w:rPr>
          <w:noProof/>
        </w:rPr>
        <w:t>18</w:t>
      </w:r>
      <w:r>
        <w:rPr>
          <w:noProof/>
        </w:rPr>
        <w:fldChar w:fldCharType="end"/>
      </w:r>
    </w:p>
    <w:p w14:paraId="6C39CB1E" w14:textId="75BDACFA" w:rsidR="00303885" w:rsidRDefault="00303885">
      <w:pPr>
        <w:pStyle w:val="TOC4"/>
        <w:rPr>
          <w:rFonts w:asciiTheme="minorHAnsi" w:eastAsiaTheme="minorEastAsia" w:hAnsiTheme="minorHAnsi" w:cstheme="minorBidi"/>
          <w:noProof/>
          <w:sz w:val="22"/>
          <w:szCs w:val="22"/>
          <w:lang w:eastAsia="en-GB"/>
        </w:rPr>
      </w:pPr>
      <w:r>
        <w:rPr>
          <w:noProof/>
          <w:lang w:eastAsia="zh-CN"/>
        </w:rPr>
        <w:t>5.1.3.2</w:t>
      </w:r>
      <w:r>
        <w:rPr>
          <w:noProof/>
          <w:lang w:eastAsia="zh-CN"/>
        </w:rPr>
        <w:tab/>
        <w:t>Requirements</w:t>
      </w:r>
      <w:r>
        <w:rPr>
          <w:noProof/>
        </w:rPr>
        <w:tab/>
      </w:r>
      <w:r>
        <w:rPr>
          <w:noProof/>
        </w:rPr>
        <w:fldChar w:fldCharType="begin" w:fldLock="1"/>
      </w:r>
      <w:r>
        <w:rPr>
          <w:noProof/>
        </w:rPr>
        <w:instrText xml:space="preserve"> PAGEREF _Toc146286004 \h </w:instrText>
      </w:r>
      <w:r>
        <w:rPr>
          <w:noProof/>
        </w:rPr>
      </w:r>
      <w:r>
        <w:rPr>
          <w:noProof/>
        </w:rPr>
        <w:fldChar w:fldCharType="separate"/>
      </w:r>
      <w:r>
        <w:rPr>
          <w:noProof/>
        </w:rPr>
        <w:t>18</w:t>
      </w:r>
      <w:r>
        <w:rPr>
          <w:noProof/>
        </w:rPr>
        <w:fldChar w:fldCharType="end"/>
      </w:r>
    </w:p>
    <w:p w14:paraId="00323809" w14:textId="4A56BF6C" w:rsidR="00303885" w:rsidRDefault="00303885">
      <w:pPr>
        <w:pStyle w:val="TOC3"/>
        <w:rPr>
          <w:rFonts w:asciiTheme="minorHAnsi" w:eastAsiaTheme="minorEastAsia" w:hAnsiTheme="minorHAnsi" w:cstheme="minorBidi"/>
          <w:noProof/>
          <w:sz w:val="22"/>
          <w:szCs w:val="22"/>
          <w:lang w:eastAsia="en-GB"/>
        </w:rPr>
      </w:pPr>
      <w:r>
        <w:rPr>
          <w:noProof/>
        </w:rPr>
        <w:t>5.</w:t>
      </w:r>
      <w:r>
        <w:rPr>
          <w:noProof/>
          <w:lang w:eastAsia="zh-CN"/>
        </w:rPr>
        <w:t>1.</w:t>
      </w:r>
      <w:r>
        <w:rPr>
          <w:noProof/>
        </w:rPr>
        <w:t>4</w:t>
      </w:r>
      <w:r>
        <w:rPr>
          <w:noProof/>
        </w:rPr>
        <w:tab/>
        <w:t>Intent containing an expectation on coverage performance to be assured</w:t>
      </w:r>
      <w:r>
        <w:rPr>
          <w:noProof/>
        </w:rPr>
        <w:tab/>
      </w:r>
      <w:r>
        <w:rPr>
          <w:noProof/>
        </w:rPr>
        <w:fldChar w:fldCharType="begin" w:fldLock="1"/>
      </w:r>
      <w:r>
        <w:rPr>
          <w:noProof/>
        </w:rPr>
        <w:instrText xml:space="preserve"> PAGEREF _Toc146286005 \h </w:instrText>
      </w:r>
      <w:r>
        <w:rPr>
          <w:noProof/>
        </w:rPr>
      </w:r>
      <w:r>
        <w:rPr>
          <w:noProof/>
        </w:rPr>
        <w:fldChar w:fldCharType="separate"/>
      </w:r>
      <w:r>
        <w:rPr>
          <w:noProof/>
        </w:rPr>
        <w:t>18</w:t>
      </w:r>
      <w:r>
        <w:rPr>
          <w:noProof/>
        </w:rPr>
        <w:fldChar w:fldCharType="end"/>
      </w:r>
    </w:p>
    <w:p w14:paraId="219C67BF" w14:textId="53B5C2C0" w:rsidR="00303885" w:rsidRDefault="00303885">
      <w:pPr>
        <w:pStyle w:val="TOC4"/>
        <w:rPr>
          <w:rFonts w:asciiTheme="minorHAnsi" w:eastAsiaTheme="minorEastAsia" w:hAnsiTheme="minorHAnsi" w:cstheme="minorBidi"/>
          <w:noProof/>
          <w:sz w:val="22"/>
          <w:szCs w:val="22"/>
          <w:lang w:eastAsia="en-GB"/>
        </w:rPr>
      </w:pPr>
      <w:r>
        <w:rPr>
          <w:noProof/>
          <w:lang w:eastAsia="zh-CN"/>
        </w:rPr>
        <w:t>5.1.4.1</w:t>
      </w:r>
      <w:r>
        <w:rPr>
          <w:noProof/>
          <w:lang w:eastAsia="zh-CN"/>
        </w:rPr>
        <w:tab/>
        <w:t>Introduction</w:t>
      </w:r>
      <w:r>
        <w:rPr>
          <w:noProof/>
        </w:rPr>
        <w:tab/>
      </w:r>
      <w:r>
        <w:rPr>
          <w:noProof/>
        </w:rPr>
        <w:fldChar w:fldCharType="begin" w:fldLock="1"/>
      </w:r>
      <w:r>
        <w:rPr>
          <w:noProof/>
        </w:rPr>
        <w:instrText xml:space="preserve"> PAGEREF _Toc146286006 \h </w:instrText>
      </w:r>
      <w:r>
        <w:rPr>
          <w:noProof/>
        </w:rPr>
      </w:r>
      <w:r>
        <w:rPr>
          <w:noProof/>
        </w:rPr>
        <w:fldChar w:fldCharType="separate"/>
      </w:r>
      <w:r>
        <w:rPr>
          <w:noProof/>
        </w:rPr>
        <w:t>18</w:t>
      </w:r>
      <w:r>
        <w:rPr>
          <w:noProof/>
        </w:rPr>
        <w:fldChar w:fldCharType="end"/>
      </w:r>
    </w:p>
    <w:p w14:paraId="0844BFE4" w14:textId="3BEE5D2E" w:rsidR="00303885" w:rsidRDefault="00303885">
      <w:pPr>
        <w:pStyle w:val="TOC4"/>
        <w:rPr>
          <w:rFonts w:asciiTheme="minorHAnsi" w:eastAsiaTheme="minorEastAsia" w:hAnsiTheme="minorHAnsi" w:cstheme="minorBidi"/>
          <w:noProof/>
          <w:sz w:val="22"/>
          <w:szCs w:val="22"/>
          <w:lang w:eastAsia="en-GB"/>
        </w:rPr>
      </w:pPr>
      <w:r>
        <w:rPr>
          <w:noProof/>
        </w:rPr>
        <w:t>5.1.4.2</w:t>
      </w:r>
      <w:r>
        <w:rPr>
          <w:noProof/>
        </w:rPr>
        <w:tab/>
        <w:t>Requirements</w:t>
      </w:r>
      <w:r>
        <w:rPr>
          <w:noProof/>
        </w:rPr>
        <w:tab/>
      </w:r>
      <w:r>
        <w:rPr>
          <w:noProof/>
        </w:rPr>
        <w:fldChar w:fldCharType="begin" w:fldLock="1"/>
      </w:r>
      <w:r>
        <w:rPr>
          <w:noProof/>
        </w:rPr>
        <w:instrText xml:space="preserve"> PAGEREF _Toc146286007 \h </w:instrText>
      </w:r>
      <w:r>
        <w:rPr>
          <w:noProof/>
        </w:rPr>
      </w:r>
      <w:r>
        <w:rPr>
          <w:noProof/>
        </w:rPr>
        <w:fldChar w:fldCharType="separate"/>
      </w:r>
      <w:r>
        <w:rPr>
          <w:noProof/>
        </w:rPr>
        <w:t>18</w:t>
      </w:r>
      <w:r>
        <w:rPr>
          <w:noProof/>
        </w:rPr>
        <w:fldChar w:fldCharType="end"/>
      </w:r>
    </w:p>
    <w:p w14:paraId="508243DA" w14:textId="6498A2B8" w:rsidR="00303885" w:rsidRDefault="00303885">
      <w:pPr>
        <w:pStyle w:val="TOC3"/>
        <w:rPr>
          <w:rFonts w:asciiTheme="minorHAnsi" w:eastAsiaTheme="minorEastAsia" w:hAnsiTheme="minorHAnsi" w:cstheme="minorBidi"/>
          <w:noProof/>
          <w:sz w:val="22"/>
          <w:szCs w:val="22"/>
          <w:lang w:eastAsia="en-GB"/>
        </w:rPr>
      </w:pPr>
      <w:r>
        <w:rPr>
          <w:noProof/>
        </w:rPr>
        <w:t>5.1.5</w:t>
      </w:r>
      <w:r>
        <w:rPr>
          <w:noProof/>
        </w:rPr>
        <w:tab/>
        <w:t>Intent containing an expectation on radio network performance to be assured</w:t>
      </w:r>
      <w:r>
        <w:rPr>
          <w:noProof/>
        </w:rPr>
        <w:tab/>
      </w:r>
      <w:r>
        <w:rPr>
          <w:noProof/>
        </w:rPr>
        <w:fldChar w:fldCharType="begin" w:fldLock="1"/>
      </w:r>
      <w:r>
        <w:rPr>
          <w:noProof/>
        </w:rPr>
        <w:instrText xml:space="preserve"> PAGEREF _Toc146286008 \h </w:instrText>
      </w:r>
      <w:r>
        <w:rPr>
          <w:noProof/>
        </w:rPr>
      </w:r>
      <w:r>
        <w:rPr>
          <w:noProof/>
        </w:rPr>
        <w:fldChar w:fldCharType="separate"/>
      </w:r>
      <w:r>
        <w:rPr>
          <w:noProof/>
        </w:rPr>
        <w:t>19</w:t>
      </w:r>
      <w:r>
        <w:rPr>
          <w:noProof/>
        </w:rPr>
        <w:fldChar w:fldCharType="end"/>
      </w:r>
    </w:p>
    <w:p w14:paraId="3071DA9D" w14:textId="4B79B5F0" w:rsidR="00303885" w:rsidRDefault="00303885">
      <w:pPr>
        <w:pStyle w:val="TOC4"/>
        <w:rPr>
          <w:rFonts w:asciiTheme="minorHAnsi" w:eastAsiaTheme="minorEastAsia" w:hAnsiTheme="minorHAnsi" w:cstheme="minorBidi"/>
          <w:noProof/>
          <w:sz w:val="22"/>
          <w:szCs w:val="22"/>
          <w:lang w:eastAsia="en-GB"/>
        </w:rPr>
      </w:pPr>
      <w:r>
        <w:rPr>
          <w:noProof/>
          <w:lang w:eastAsia="zh-CN"/>
        </w:rPr>
        <w:t>5.1.5.1</w:t>
      </w:r>
      <w:r>
        <w:rPr>
          <w:noProof/>
          <w:lang w:eastAsia="zh-CN"/>
        </w:rPr>
        <w:tab/>
        <w:t>Introduction</w:t>
      </w:r>
      <w:r>
        <w:rPr>
          <w:noProof/>
        </w:rPr>
        <w:tab/>
      </w:r>
      <w:r>
        <w:rPr>
          <w:noProof/>
        </w:rPr>
        <w:fldChar w:fldCharType="begin" w:fldLock="1"/>
      </w:r>
      <w:r>
        <w:rPr>
          <w:noProof/>
        </w:rPr>
        <w:instrText xml:space="preserve"> PAGEREF _Toc146286009 \h </w:instrText>
      </w:r>
      <w:r>
        <w:rPr>
          <w:noProof/>
        </w:rPr>
      </w:r>
      <w:r>
        <w:rPr>
          <w:noProof/>
        </w:rPr>
        <w:fldChar w:fldCharType="separate"/>
      </w:r>
      <w:r>
        <w:rPr>
          <w:noProof/>
        </w:rPr>
        <w:t>19</w:t>
      </w:r>
      <w:r>
        <w:rPr>
          <w:noProof/>
        </w:rPr>
        <w:fldChar w:fldCharType="end"/>
      </w:r>
    </w:p>
    <w:p w14:paraId="1ADC7967" w14:textId="00CECB9B" w:rsidR="00303885" w:rsidRDefault="00303885">
      <w:pPr>
        <w:pStyle w:val="TOC4"/>
        <w:rPr>
          <w:rFonts w:asciiTheme="minorHAnsi" w:eastAsiaTheme="minorEastAsia" w:hAnsiTheme="minorHAnsi" w:cstheme="minorBidi"/>
          <w:noProof/>
          <w:sz w:val="22"/>
          <w:szCs w:val="22"/>
          <w:lang w:eastAsia="en-GB"/>
        </w:rPr>
      </w:pPr>
      <w:r>
        <w:rPr>
          <w:noProof/>
          <w:lang w:eastAsia="zh-CN"/>
        </w:rPr>
        <w:t>5.1.5.2</w:t>
      </w:r>
      <w:r>
        <w:rPr>
          <w:noProof/>
          <w:lang w:eastAsia="zh-CN"/>
        </w:rPr>
        <w:tab/>
        <w:t>Requirements</w:t>
      </w:r>
      <w:r>
        <w:rPr>
          <w:noProof/>
        </w:rPr>
        <w:tab/>
      </w:r>
      <w:r>
        <w:rPr>
          <w:noProof/>
        </w:rPr>
        <w:fldChar w:fldCharType="begin" w:fldLock="1"/>
      </w:r>
      <w:r>
        <w:rPr>
          <w:noProof/>
        </w:rPr>
        <w:instrText xml:space="preserve"> PAGEREF _Toc146286010 \h </w:instrText>
      </w:r>
      <w:r>
        <w:rPr>
          <w:noProof/>
        </w:rPr>
      </w:r>
      <w:r>
        <w:rPr>
          <w:noProof/>
        </w:rPr>
        <w:fldChar w:fldCharType="separate"/>
      </w:r>
      <w:r>
        <w:rPr>
          <w:noProof/>
        </w:rPr>
        <w:t>19</w:t>
      </w:r>
      <w:r>
        <w:rPr>
          <w:noProof/>
        </w:rPr>
        <w:fldChar w:fldCharType="end"/>
      </w:r>
    </w:p>
    <w:p w14:paraId="172A1905" w14:textId="68FE6F51" w:rsidR="00303885" w:rsidRDefault="00303885">
      <w:pPr>
        <w:pStyle w:val="TOC3"/>
        <w:rPr>
          <w:rFonts w:asciiTheme="minorHAnsi" w:eastAsiaTheme="minorEastAsia" w:hAnsiTheme="minorHAnsi" w:cstheme="minorBidi"/>
          <w:noProof/>
          <w:sz w:val="22"/>
          <w:szCs w:val="22"/>
          <w:lang w:eastAsia="en-GB"/>
        </w:rPr>
      </w:pPr>
      <w:r>
        <w:rPr>
          <w:noProof/>
        </w:rPr>
        <w:t>5.1.6</w:t>
      </w:r>
      <w:r>
        <w:rPr>
          <w:noProof/>
        </w:rPr>
        <w:tab/>
        <w:t>Intent containing an expectation for end-to-end network optimization</w:t>
      </w:r>
      <w:r>
        <w:rPr>
          <w:noProof/>
        </w:rPr>
        <w:tab/>
      </w:r>
      <w:r>
        <w:rPr>
          <w:noProof/>
        </w:rPr>
        <w:fldChar w:fldCharType="begin" w:fldLock="1"/>
      </w:r>
      <w:r>
        <w:rPr>
          <w:noProof/>
        </w:rPr>
        <w:instrText xml:space="preserve"> PAGEREF _Toc146286011 \h </w:instrText>
      </w:r>
      <w:r>
        <w:rPr>
          <w:noProof/>
        </w:rPr>
      </w:r>
      <w:r>
        <w:rPr>
          <w:noProof/>
        </w:rPr>
        <w:fldChar w:fldCharType="separate"/>
      </w:r>
      <w:r>
        <w:rPr>
          <w:noProof/>
        </w:rPr>
        <w:t>20</w:t>
      </w:r>
      <w:r>
        <w:rPr>
          <w:noProof/>
        </w:rPr>
        <w:fldChar w:fldCharType="end"/>
      </w:r>
    </w:p>
    <w:p w14:paraId="450E9BEC" w14:textId="2F01FF8B" w:rsidR="00303885" w:rsidRDefault="00303885">
      <w:pPr>
        <w:pStyle w:val="TOC4"/>
        <w:rPr>
          <w:rFonts w:asciiTheme="minorHAnsi" w:eastAsiaTheme="minorEastAsia" w:hAnsiTheme="minorHAnsi" w:cstheme="minorBidi"/>
          <w:noProof/>
          <w:sz w:val="22"/>
          <w:szCs w:val="22"/>
          <w:lang w:eastAsia="en-GB"/>
        </w:rPr>
      </w:pPr>
      <w:r>
        <w:rPr>
          <w:noProof/>
          <w:lang w:eastAsia="zh-CN"/>
        </w:rPr>
        <w:t>5.1.6.1</w:t>
      </w:r>
      <w:r>
        <w:rPr>
          <w:noProof/>
          <w:lang w:eastAsia="zh-CN"/>
        </w:rPr>
        <w:tab/>
        <w:t>Introduction</w:t>
      </w:r>
      <w:r>
        <w:rPr>
          <w:noProof/>
        </w:rPr>
        <w:tab/>
      </w:r>
      <w:r>
        <w:rPr>
          <w:noProof/>
        </w:rPr>
        <w:fldChar w:fldCharType="begin" w:fldLock="1"/>
      </w:r>
      <w:r>
        <w:rPr>
          <w:noProof/>
        </w:rPr>
        <w:instrText xml:space="preserve"> PAGEREF _Toc146286012 \h </w:instrText>
      </w:r>
      <w:r>
        <w:rPr>
          <w:noProof/>
        </w:rPr>
      </w:r>
      <w:r>
        <w:rPr>
          <w:noProof/>
        </w:rPr>
        <w:fldChar w:fldCharType="separate"/>
      </w:r>
      <w:r>
        <w:rPr>
          <w:noProof/>
        </w:rPr>
        <w:t>20</w:t>
      </w:r>
      <w:r>
        <w:rPr>
          <w:noProof/>
        </w:rPr>
        <w:fldChar w:fldCharType="end"/>
      </w:r>
    </w:p>
    <w:p w14:paraId="5C809508" w14:textId="1C687461" w:rsidR="00303885" w:rsidRDefault="00303885">
      <w:pPr>
        <w:pStyle w:val="TOC4"/>
        <w:rPr>
          <w:rFonts w:asciiTheme="minorHAnsi" w:eastAsiaTheme="minorEastAsia" w:hAnsiTheme="minorHAnsi" w:cstheme="minorBidi"/>
          <w:noProof/>
          <w:sz w:val="22"/>
          <w:szCs w:val="22"/>
          <w:lang w:eastAsia="en-GB"/>
        </w:rPr>
      </w:pPr>
      <w:r>
        <w:rPr>
          <w:noProof/>
          <w:lang w:eastAsia="zh-CN"/>
        </w:rPr>
        <w:t>5.1.6.2</w:t>
      </w:r>
      <w:r>
        <w:rPr>
          <w:noProof/>
          <w:lang w:eastAsia="zh-CN"/>
        </w:rPr>
        <w:tab/>
        <w:t>Requirements</w:t>
      </w:r>
      <w:r>
        <w:rPr>
          <w:noProof/>
        </w:rPr>
        <w:tab/>
      </w:r>
      <w:r>
        <w:rPr>
          <w:noProof/>
        </w:rPr>
        <w:fldChar w:fldCharType="begin" w:fldLock="1"/>
      </w:r>
      <w:r>
        <w:rPr>
          <w:noProof/>
        </w:rPr>
        <w:instrText xml:space="preserve"> PAGEREF _Toc146286013 \h </w:instrText>
      </w:r>
      <w:r>
        <w:rPr>
          <w:noProof/>
        </w:rPr>
      </w:r>
      <w:r>
        <w:rPr>
          <w:noProof/>
        </w:rPr>
        <w:fldChar w:fldCharType="separate"/>
      </w:r>
      <w:r>
        <w:rPr>
          <w:noProof/>
        </w:rPr>
        <w:t>20</w:t>
      </w:r>
      <w:r>
        <w:rPr>
          <w:noProof/>
        </w:rPr>
        <w:fldChar w:fldCharType="end"/>
      </w:r>
    </w:p>
    <w:p w14:paraId="4BE24E1D" w14:textId="6D559B09" w:rsidR="00303885" w:rsidRDefault="00303885">
      <w:pPr>
        <w:pStyle w:val="TOC3"/>
        <w:rPr>
          <w:rFonts w:asciiTheme="minorHAnsi" w:eastAsiaTheme="minorEastAsia" w:hAnsiTheme="minorHAnsi" w:cstheme="minorBidi"/>
          <w:noProof/>
          <w:sz w:val="22"/>
          <w:szCs w:val="22"/>
          <w:lang w:eastAsia="en-GB"/>
        </w:rPr>
      </w:pPr>
      <w:r>
        <w:rPr>
          <w:noProof/>
        </w:rPr>
        <w:t>5.1.7</w:t>
      </w:r>
      <w:r>
        <w:rPr>
          <w:noProof/>
        </w:rPr>
        <w:tab/>
        <w:t xml:space="preserve">Intent containing an expectation </w:t>
      </w:r>
      <w:r>
        <w:rPr>
          <w:noProof/>
          <w:lang w:eastAsia="zh-CN"/>
        </w:rPr>
        <w:t>for</w:t>
      </w:r>
      <w:r>
        <w:rPr>
          <w:noProof/>
        </w:rPr>
        <w:t xml:space="preserve"> RAN energy saving</w:t>
      </w:r>
      <w:r>
        <w:rPr>
          <w:noProof/>
        </w:rPr>
        <w:tab/>
      </w:r>
      <w:r>
        <w:rPr>
          <w:noProof/>
        </w:rPr>
        <w:fldChar w:fldCharType="begin" w:fldLock="1"/>
      </w:r>
      <w:r>
        <w:rPr>
          <w:noProof/>
        </w:rPr>
        <w:instrText xml:space="preserve"> PAGEREF _Toc146286014 \h </w:instrText>
      </w:r>
      <w:r>
        <w:rPr>
          <w:noProof/>
        </w:rPr>
      </w:r>
      <w:r>
        <w:rPr>
          <w:noProof/>
        </w:rPr>
        <w:fldChar w:fldCharType="separate"/>
      </w:r>
      <w:r>
        <w:rPr>
          <w:noProof/>
        </w:rPr>
        <w:t>20</w:t>
      </w:r>
      <w:r>
        <w:rPr>
          <w:noProof/>
        </w:rPr>
        <w:fldChar w:fldCharType="end"/>
      </w:r>
    </w:p>
    <w:p w14:paraId="43DB9231" w14:textId="6096BE5C" w:rsidR="00303885" w:rsidRDefault="00303885">
      <w:pPr>
        <w:pStyle w:val="TOC4"/>
        <w:rPr>
          <w:rFonts w:asciiTheme="minorHAnsi" w:eastAsiaTheme="minorEastAsia" w:hAnsiTheme="minorHAnsi" w:cstheme="minorBidi"/>
          <w:noProof/>
          <w:sz w:val="22"/>
          <w:szCs w:val="22"/>
          <w:lang w:eastAsia="en-GB"/>
        </w:rPr>
      </w:pPr>
      <w:r>
        <w:rPr>
          <w:noProof/>
          <w:lang w:eastAsia="zh-CN"/>
        </w:rPr>
        <w:t>5.1.7.1</w:t>
      </w:r>
      <w:r>
        <w:rPr>
          <w:noProof/>
          <w:lang w:eastAsia="zh-CN"/>
        </w:rPr>
        <w:tab/>
        <w:t>Introduction</w:t>
      </w:r>
      <w:r>
        <w:rPr>
          <w:noProof/>
        </w:rPr>
        <w:tab/>
      </w:r>
      <w:r>
        <w:rPr>
          <w:noProof/>
        </w:rPr>
        <w:fldChar w:fldCharType="begin" w:fldLock="1"/>
      </w:r>
      <w:r>
        <w:rPr>
          <w:noProof/>
        </w:rPr>
        <w:instrText xml:space="preserve"> PAGEREF _Toc146286015 \h </w:instrText>
      </w:r>
      <w:r>
        <w:rPr>
          <w:noProof/>
        </w:rPr>
      </w:r>
      <w:r>
        <w:rPr>
          <w:noProof/>
        </w:rPr>
        <w:fldChar w:fldCharType="separate"/>
      </w:r>
      <w:r>
        <w:rPr>
          <w:noProof/>
        </w:rPr>
        <w:t>20</w:t>
      </w:r>
      <w:r>
        <w:rPr>
          <w:noProof/>
        </w:rPr>
        <w:fldChar w:fldCharType="end"/>
      </w:r>
    </w:p>
    <w:p w14:paraId="59842B9B" w14:textId="7C1AB893" w:rsidR="00303885" w:rsidRDefault="00303885">
      <w:pPr>
        <w:pStyle w:val="TOC4"/>
        <w:rPr>
          <w:rFonts w:asciiTheme="minorHAnsi" w:eastAsiaTheme="minorEastAsia" w:hAnsiTheme="minorHAnsi" w:cstheme="minorBidi"/>
          <w:noProof/>
          <w:sz w:val="22"/>
          <w:szCs w:val="22"/>
          <w:lang w:eastAsia="en-GB"/>
        </w:rPr>
      </w:pPr>
      <w:r>
        <w:rPr>
          <w:noProof/>
          <w:lang w:eastAsia="zh-CN"/>
        </w:rPr>
        <w:t>5.1.7.2</w:t>
      </w:r>
      <w:r>
        <w:rPr>
          <w:noProof/>
          <w:lang w:eastAsia="zh-CN"/>
        </w:rPr>
        <w:tab/>
        <w:t>Requirements</w:t>
      </w:r>
      <w:r>
        <w:rPr>
          <w:noProof/>
        </w:rPr>
        <w:tab/>
      </w:r>
      <w:r>
        <w:rPr>
          <w:noProof/>
        </w:rPr>
        <w:fldChar w:fldCharType="begin" w:fldLock="1"/>
      </w:r>
      <w:r>
        <w:rPr>
          <w:noProof/>
        </w:rPr>
        <w:instrText xml:space="preserve"> PAGEREF _Toc146286016 \h </w:instrText>
      </w:r>
      <w:r>
        <w:rPr>
          <w:noProof/>
        </w:rPr>
      </w:r>
      <w:r>
        <w:rPr>
          <w:noProof/>
        </w:rPr>
        <w:fldChar w:fldCharType="separate"/>
      </w:r>
      <w:r>
        <w:rPr>
          <w:noProof/>
        </w:rPr>
        <w:t>21</w:t>
      </w:r>
      <w:r>
        <w:rPr>
          <w:noProof/>
        </w:rPr>
        <w:fldChar w:fldCharType="end"/>
      </w:r>
    </w:p>
    <w:p w14:paraId="3E89AFED" w14:textId="7DB572BB" w:rsidR="00303885" w:rsidRDefault="00303885">
      <w:pPr>
        <w:pStyle w:val="TOC3"/>
        <w:rPr>
          <w:rFonts w:asciiTheme="minorHAnsi" w:eastAsiaTheme="minorEastAsia" w:hAnsiTheme="minorHAnsi" w:cstheme="minorBidi"/>
          <w:noProof/>
          <w:sz w:val="22"/>
          <w:szCs w:val="22"/>
          <w:lang w:eastAsia="en-GB"/>
        </w:rPr>
      </w:pPr>
      <w:r>
        <w:rPr>
          <w:noProof/>
        </w:rPr>
        <w:t>5.1.8</w:t>
      </w:r>
      <w:r>
        <w:rPr>
          <w:noProof/>
        </w:rPr>
        <w:tab/>
        <w:t>Intent containing an expectation for 5GC network</w:t>
      </w:r>
      <w:r>
        <w:rPr>
          <w:noProof/>
        </w:rPr>
        <w:tab/>
      </w:r>
      <w:r>
        <w:rPr>
          <w:noProof/>
        </w:rPr>
        <w:fldChar w:fldCharType="begin" w:fldLock="1"/>
      </w:r>
      <w:r>
        <w:rPr>
          <w:noProof/>
        </w:rPr>
        <w:instrText xml:space="preserve"> PAGEREF _Toc146286017 \h </w:instrText>
      </w:r>
      <w:r>
        <w:rPr>
          <w:noProof/>
        </w:rPr>
      </w:r>
      <w:r>
        <w:rPr>
          <w:noProof/>
        </w:rPr>
        <w:fldChar w:fldCharType="separate"/>
      </w:r>
      <w:r>
        <w:rPr>
          <w:noProof/>
        </w:rPr>
        <w:t>21</w:t>
      </w:r>
      <w:r>
        <w:rPr>
          <w:noProof/>
        </w:rPr>
        <w:fldChar w:fldCharType="end"/>
      </w:r>
    </w:p>
    <w:p w14:paraId="432EF00A" w14:textId="6F583A50" w:rsidR="00303885" w:rsidRDefault="00303885">
      <w:pPr>
        <w:pStyle w:val="TOC4"/>
        <w:rPr>
          <w:rFonts w:asciiTheme="minorHAnsi" w:eastAsiaTheme="minorEastAsia" w:hAnsiTheme="minorHAnsi" w:cstheme="minorBidi"/>
          <w:noProof/>
          <w:sz w:val="22"/>
          <w:szCs w:val="22"/>
          <w:lang w:eastAsia="en-GB"/>
        </w:rPr>
      </w:pPr>
      <w:r>
        <w:rPr>
          <w:noProof/>
          <w:lang w:eastAsia="zh-CN"/>
        </w:rPr>
        <w:t>5.1.8.1</w:t>
      </w:r>
      <w:r>
        <w:rPr>
          <w:noProof/>
          <w:lang w:eastAsia="zh-CN"/>
        </w:rPr>
        <w:tab/>
        <w:t>Introduction</w:t>
      </w:r>
      <w:r>
        <w:rPr>
          <w:noProof/>
        </w:rPr>
        <w:tab/>
      </w:r>
      <w:r>
        <w:rPr>
          <w:noProof/>
        </w:rPr>
        <w:fldChar w:fldCharType="begin" w:fldLock="1"/>
      </w:r>
      <w:r>
        <w:rPr>
          <w:noProof/>
        </w:rPr>
        <w:instrText xml:space="preserve"> PAGEREF _Toc146286018 \h </w:instrText>
      </w:r>
      <w:r>
        <w:rPr>
          <w:noProof/>
        </w:rPr>
      </w:r>
      <w:r>
        <w:rPr>
          <w:noProof/>
        </w:rPr>
        <w:fldChar w:fldCharType="separate"/>
      </w:r>
      <w:r>
        <w:rPr>
          <w:noProof/>
        </w:rPr>
        <w:t>21</w:t>
      </w:r>
      <w:r>
        <w:rPr>
          <w:noProof/>
        </w:rPr>
        <w:fldChar w:fldCharType="end"/>
      </w:r>
    </w:p>
    <w:p w14:paraId="7ABB7A68" w14:textId="1E7E1F8F" w:rsidR="00303885" w:rsidRDefault="00303885">
      <w:pPr>
        <w:pStyle w:val="TOC4"/>
        <w:rPr>
          <w:rFonts w:asciiTheme="minorHAnsi" w:eastAsiaTheme="minorEastAsia" w:hAnsiTheme="minorHAnsi" w:cstheme="minorBidi"/>
          <w:noProof/>
          <w:sz w:val="22"/>
          <w:szCs w:val="22"/>
          <w:lang w:eastAsia="en-GB"/>
        </w:rPr>
      </w:pPr>
      <w:r>
        <w:rPr>
          <w:noProof/>
          <w:lang w:eastAsia="zh-CN"/>
        </w:rPr>
        <w:t>5.1.8.2</w:t>
      </w:r>
      <w:r>
        <w:rPr>
          <w:noProof/>
          <w:lang w:eastAsia="zh-CN"/>
        </w:rPr>
        <w:tab/>
        <w:t>Requirements</w:t>
      </w:r>
      <w:r>
        <w:rPr>
          <w:noProof/>
        </w:rPr>
        <w:tab/>
      </w:r>
      <w:r>
        <w:rPr>
          <w:noProof/>
        </w:rPr>
        <w:fldChar w:fldCharType="begin" w:fldLock="1"/>
      </w:r>
      <w:r>
        <w:rPr>
          <w:noProof/>
        </w:rPr>
        <w:instrText xml:space="preserve"> PAGEREF _Toc146286019 \h </w:instrText>
      </w:r>
      <w:r>
        <w:rPr>
          <w:noProof/>
        </w:rPr>
      </w:r>
      <w:r>
        <w:rPr>
          <w:noProof/>
        </w:rPr>
        <w:fldChar w:fldCharType="separate"/>
      </w:r>
      <w:r>
        <w:rPr>
          <w:noProof/>
        </w:rPr>
        <w:t>21</w:t>
      </w:r>
      <w:r>
        <w:rPr>
          <w:noProof/>
        </w:rPr>
        <w:fldChar w:fldCharType="end"/>
      </w:r>
    </w:p>
    <w:p w14:paraId="0553F2A1" w14:textId="0EA24A6A" w:rsidR="00303885" w:rsidRDefault="00303885">
      <w:pPr>
        <w:pStyle w:val="TOC2"/>
        <w:rPr>
          <w:rFonts w:asciiTheme="minorHAnsi" w:eastAsiaTheme="minorEastAsia" w:hAnsiTheme="minorHAnsi" w:cstheme="minorBidi"/>
          <w:noProof/>
          <w:sz w:val="22"/>
          <w:szCs w:val="22"/>
          <w:lang w:eastAsia="en-GB"/>
        </w:rPr>
      </w:pPr>
      <w:r>
        <w:rPr>
          <w:noProof/>
        </w:rPr>
        <w:t>5.2</w:t>
      </w:r>
      <w:r>
        <w:rPr>
          <w:noProof/>
        </w:rPr>
        <w:tab/>
        <w:t>Generic requirements for intent driven MnS</w:t>
      </w:r>
      <w:r>
        <w:rPr>
          <w:noProof/>
        </w:rPr>
        <w:tab/>
      </w:r>
      <w:r>
        <w:rPr>
          <w:noProof/>
        </w:rPr>
        <w:fldChar w:fldCharType="begin" w:fldLock="1"/>
      </w:r>
      <w:r>
        <w:rPr>
          <w:noProof/>
        </w:rPr>
        <w:instrText xml:space="preserve"> PAGEREF _Toc146286020 \h </w:instrText>
      </w:r>
      <w:r>
        <w:rPr>
          <w:noProof/>
        </w:rPr>
      </w:r>
      <w:r>
        <w:rPr>
          <w:noProof/>
        </w:rPr>
        <w:fldChar w:fldCharType="separate"/>
      </w:r>
      <w:r>
        <w:rPr>
          <w:noProof/>
        </w:rPr>
        <w:t>22</w:t>
      </w:r>
      <w:r>
        <w:rPr>
          <w:noProof/>
        </w:rPr>
        <w:fldChar w:fldCharType="end"/>
      </w:r>
    </w:p>
    <w:p w14:paraId="008FADEF" w14:textId="04ABA760" w:rsidR="00303885" w:rsidRDefault="00303885">
      <w:pPr>
        <w:pStyle w:val="TOC2"/>
        <w:rPr>
          <w:rFonts w:asciiTheme="minorHAnsi" w:eastAsiaTheme="minorEastAsia" w:hAnsiTheme="minorHAnsi" w:cstheme="minorBidi"/>
          <w:noProof/>
          <w:sz w:val="22"/>
          <w:szCs w:val="22"/>
          <w:lang w:eastAsia="en-GB"/>
        </w:rPr>
      </w:pPr>
      <w:r>
        <w:rPr>
          <w:noProof/>
        </w:rPr>
        <w:t>5.3</w:t>
      </w:r>
      <w:r>
        <w:rPr>
          <w:noProof/>
        </w:rPr>
        <w:tab/>
        <w:t>Generic use case for intent driven management</w:t>
      </w:r>
      <w:r>
        <w:rPr>
          <w:noProof/>
        </w:rPr>
        <w:tab/>
      </w:r>
      <w:r>
        <w:rPr>
          <w:noProof/>
        </w:rPr>
        <w:fldChar w:fldCharType="begin" w:fldLock="1"/>
      </w:r>
      <w:r>
        <w:rPr>
          <w:noProof/>
        </w:rPr>
        <w:instrText xml:space="preserve"> PAGEREF _Toc146286021 \h </w:instrText>
      </w:r>
      <w:r>
        <w:rPr>
          <w:noProof/>
        </w:rPr>
      </w:r>
      <w:r>
        <w:rPr>
          <w:noProof/>
        </w:rPr>
        <w:fldChar w:fldCharType="separate"/>
      </w:r>
      <w:r>
        <w:rPr>
          <w:noProof/>
        </w:rPr>
        <w:t>22</w:t>
      </w:r>
      <w:r>
        <w:rPr>
          <w:noProof/>
        </w:rPr>
        <w:fldChar w:fldCharType="end"/>
      </w:r>
    </w:p>
    <w:p w14:paraId="23105A15" w14:textId="6B8AB61D" w:rsidR="00303885" w:rsidRDefault="00303885">
      <w:pPr>
        <w:pStyle w:val="TOC3"/>
        <w:rPr>
          <w:rFonts w:asciiTheme="minorHAnsi" w:eastAsiaTheme="minorEastAsia" w:hAnsiTheme="minorHAnsi" w:cstheme="minorBidi"/>
          <w:noProof/>
          <w:sz w:val="22"/>
          <w:szCs w:val="22"/>
          <w:lang w:eastAsia="en-GB"/>
        </w:rPr>
      </w:pPr>
      <w:r>
        <w:rPr>
          <w:noProof/>
          <w:lang w:eastAsia="zh-CN"/>
        </w:rPr>
        <w:t>5.3.1</w:t>
      </w:r>
      <w:r>
        <w:rPr>
          <w:noProof/>
          <w:lang w:eastAsia="zh-CN"/>
        </w:rPr>
        <w:tab/>
        <w:t>Intent handling capability obtaining</w:t>
      </w:r>
      <w:r>
        <w:rPr>
          <w:noProof/>
        </w:rPr>
        <w:tab/>
      </w:r>
      <w:r>
        <w:rPr>
          <w:noProof/>
        </w:rPr>
        <w:fldChar w:fldCharType="begin" w:fldLock="1"/>
      </w:r>
      <w:r>
        <w:rPr>
          <w:noProof/>
        </w:rPr>
        <w:instrText xml:space="preserve"> PAGEREF _Toc146286022 \h </w:instrText>
      </w:r>
      <w:r>
        <w:rPr>
          <w:noProof/>
        </w:rPr>
      </w:r>
      <w:r>
        <w:rPr>
          <w:noProof/>
        </w:rPr>
        <w:fldChar w:fldCharType="separate"/>
      </w:r>
      <w:r>
        <w:rPr>
          <w:noProof/>
        </w:rPr>
        <w:t>22</w:t>
      </w:r>
      <w:r>
        <w:rPr>
          <w:noProof/>
        </w:rPr>
        <w:fldChar w:fldCharType="end"/>
      </w:r>
    </w:p>
    <w:p w14:paraId="455C8A35" w14:textId="04A96CC1" w:rsidR="00303885" w:rsidRDefault="00303885">
      <w:pPr>
        <w:pStyle w:val="TOC4"/>
        <w:rPr>
          <w:rFonts w:asciiTheme="minorHAnsi" w:eastAsiaTheme="minorEastAsia" w:hAnsiTheme="minorHAnsi" w:cstheme="minorBidi"/>
          <w:noProof/>
          <w:sz w:val="22"/>
          <w:szCs w:val="22"/>
          <w:lang w:eastAsia="en-GB"/>
        </w:rPr>
      </w:pPr>
      <w:r>
        <w:rPr>
          <w:noProof/>
          <w:lang w:eastAsia="zh-CN"/>
        </w:rPr>
        <w:t>5.3.1.1</w:t>
      </w:r>
      <w:r>
        <w:rPr>
          <w:noProof/>
          <w:lang w:eastAsia="zh-CN"/>
        </w:rPr>
        <w:tab/>
        <w:t>Introduction</w:t>
      </w:r>
      <w:r>
        <w:rPr>
          <w:noProof/>
        </w:rPr>
        <w:tab/>
      </w:r>
      <w:r>
        <w:rPr>
          <w:noProof/>
        </w:rPr>
        <w:fldChar w:fldCharType="begin" w:fldLock="1"/>
      </w:r>
      <w:r>
        <w:rPr>
          <w:noProof/>
        </w:rPr>
        <w:instrText xml:space="preserve"> PAGEREF _Toc146286023 \h </w:instrText>
      </w:r>
      <w:r>
        <w:rPr>
          <w:noProof/>
        </w:rPr>
      </w:r>
      <w:r>
        <w:rPr>
          <w:noProof/>
        </w:rPr>
        <w:fldChar w:fldCharType="separate"/>
      </w:r>
      <w:r>
        <w:rPr>
          <w:noProof/>
        </w:rPr>
        <w:t>22</w:t>
      </w:r>
      <w:r>
        <w:rPr>
          <w:noProof/>
        </w:rPr>
        <w:fldChar w:fldCharType="end"/>
      </w:r>
    </w:p>
    <w:p w14:paraId="0A2EE98A" w14:textId="5D1DE384" w:rsidR="00303885" w:rsidRDefault="00303885">
      <w:pPr>
        <w:pStyle w:val="TOC4"/>
        <w:rPr>
          <w:rFonts w:asciiTheme="minorHAnsi" w:eastAsiaTheme="minorEastAsia" w:hAnsiTheme="minorHAnsi" w:cstheme="minorBidi"/>
          <w:noProof/>
          <w:sz w:val="22"/>
          <w:szCs w:val="22"/>
          <w:lang w:eastAsia="en-GB"/>
        </w:rPr>
      </w:pPr>
      <w:r>
        <w:rPr>
          <w:noProof/>
          <w:lang w:eastAsia="zh-CN"/>
        </w:rPr>
        <w:lastRenderedPageBreak/>
        <w:t>5.3.1.2</w:t>
      </w:r>
      <w:r>
        <w:rPr>
          <w:noProof/>
          <w:lang w:eastAsia="zh-CN"/>
        </w:rPr>
        <w:tab/>
        <w:t>Requirements</w:t>
      </w:r>
      <w:r>
        <w:rPr>
          <w:noProof/>
        </w:rPr>
        <w:tab/>
      </w:r>
      <w:r>
        <w:rPr>
          <w:noProof/>
        </w:rPr>
        <w:fldChar w:fldCharType="begin" w:fldLock="1"/>
      </w:r>
      <w:r>
        <w:rPr>
          <w:noProof/>
        </w:rPr>
        <w:instrText xml:space="preserve"> PAGEREF _Toc146286024 \h </w:instrText>
      </w:r>
      <w:r>
        <w:rPr>
          <w:noProof/>
        </w:rPr>
      </w:r>
      <w:r>
        <w:rPr>
          <w:noProof/>
        </w:rPr>
        <w:fldChar w:fldCharType="separate"/>
      </w:r>
      <w:r>
        <w:rPr>
          <w:noProof/>
        </w:rPr>
        <w:t>22</w:t>
      </w:r>
      <w:r>
        <w:rPr>
          <w:noProof/>
        </w:rPr>
        <w:fldChar w:fldCharType="end"/>
      </w:r>
    </w:p>
    <w:p w14:paraId="44C1F97F" w14:textId="699AC296" w:rsidR="00303885" w:rsidRDefault="00303885">
      <w:pPr>
        <w:pStyle w:val="TOC3"/>
        <w:rPr>
          <w:rFonts w:asciiTheme="minorHAnsi" w:eastAsiaTheme="minorEastAsia" w:hAnsiTheme="minorHAnsi" w:cstheme="minorBidi"/>
          <w:noProof/>
          <w:sz w:val="22"/>
          <w:szCs w:val="22"/>
          <w:lang w:eastAsia="en-GB"/>
        </w:rPr>
      </w:pPr>
      <w:r>
        <w:rPr>
          <w:noProof/>
          <w:lang w:eastAsia="zh-CN"/>
        </w:rPr>
        <w:t>5.3.2</w:t>
      </w:r>
      <w:r>
        <w:rPr>
          <w:noProof/>
          <w:lang w:eastAsia="zh-CN"/>
        </w:rPr>
        <w:tab/>
        <w:t>Intent report</w:t>
      </w:r>
      <w:r>
        <w:rPr>
          <w:noProof/>
        </w:rPr>
        <w:tab/>
      </w:r>
      <w:r>
        <w:rPr>
          <w:noProof/>
        </w:rPr>
        <w:fldChar w:fldCharType="begin" w:fldLock="1"/>
      </w:r>
      <w:r>
        <w:rPr>
          <w:noProof/>
        </w:rPr>
        <w:instrText xml:space="preserve"> PAGEREF _Toc146286025 \h </w:instrText>
      </w:r>
      <w:r>
        <w:rPr>
          <w:noProof/>
        </w:rPr>
      </w:r>
      <w:r>
        <w:rPr>
          <w:noProof/>
        </w:rPr>
        <w:fldChar w:fldCharType="separate"/>
      </w:r>
      <w:r>
        <w:rPr>
          <w:noProof/>
        </w:rPr>
        <w:t>22</w:t>
      </w:r>
      <w:r>
        <w:rPr>
          <w:noProof/>
        </w:rPr>
        <w:fldChar w:fldCharType="end"/>
      </w:r>
    </w:p>
    <w:p w14:paraId="608D56F9" w14:textId="78513635" w:rsidR="00303885" w:rsidRDefault="00303885">
      <w:pPr>
        <w:pStyle w:val="TOC4"/>
        <w:rPr>
          <w:rFonts w:asciiTheme="minorHAnsi" w:eastAsiaTheme="minorEastAsia" w:hAnsiTheme="minorHAnsi" w:cstheme="minorBidi"/>
          <w:noProof/>
          <w:sz w:val="22"/>
          <w:szCs w:val="22"/>
          <w:lang w:eastAsia="en-GB"/>
        </w:rPr>
      </w:pPr>
      <w:r>
        <w:rPr>
          <w:noProof/>
          <w:lang w:eastAsia="zh-CN"/>
        </w:rPr>
        <w:t>5.3.2.1</w:t>
      </w:r>
      <w:r>
        <w:rPr>
          <w:noProof/>
          <w:lang w:eastAsia="zh-CN"/>
        </w:rPr>
        <w:tab/>
        <w:t>Introduction</w:t>
      </w:r>
      <w:r>
        <w:rPr>
          <w:noProof/>
        </w:rPr>
        <w:tab/>
      </w:r>
      <w:r>
        <w:rPr>
          <w:noProof/>
        </w:rPr>
        <w:fldChar w:fldCharType="begin" w:fldLock="1"/>
      </w:r>
      <w:r>
        <w:rPr>
          <w:noProof/>
        </w:rPr>
        <w:instrText xml:space="preserve"> PAGEREF _Toc146286026 \h </w:instrText>
      </w:r>
      <w:r>
        <w:rPr>
          <w:noProof/>
        </w:rPr>
      </w:r>
      <w:r>
        <w:rPr>
          <w:noProof/>
        </w:rPr>
        <w:fldChar w:fldCharType="separate"/>
      </w:r>
      <w:r>
        <w:rPr>
          <w:noProof/>
        </w:rPr>
        <w:t>22</w:t>
      </w:r>
      <w:r>
        <w:rPr>
          <w:noProof/>
        </w:rPr>
        <w:fldChar w:fldCharType="end"/>
      </w:r>
    </w:p>
    <w:p w14:paraId="294E867E" w14:textId="7C56A0D3" w:rsidR="00303885" w:rsidRDefault="00303885">
      <w:pPr>
        <w:pStyle w:val="TOC4"/>
        <w:rPr>
          <w:rFonts w:asciiTheme="minorHAnsi" w:eastAsiaTheme="minorEastAsia" w:hAnsiTheme="minorHAnsi" w:cstheme="minorBidi"/>
          <w:noProof/>
          <w:sz w:val="22"/>
          <w:szCs w:val="22"/>
          <w:lang w:eastAsia="en-GB"/>
        </w:rPr>
      </w:pPr>
      <w:r>
        <w:rPr>
          <w:noProof/>
          <w:lang w:eastAsia="zh-CN"/>
        </w:rPr>
        <w:t>5.3.2.2</w:t>
      </w:r>
      <w:r>
        <w:rPr>
          <w:noProof/>
          <w:lang w:eastAsia="zh-CN"/>
        </w:rPr>
        <w:tab/>
        <w:t>Requirements</w:t>
      </w:r>
      <w:r>
        <w:rPr>
          <w:noProof/>
        </w:rPr>
        <w:tab/>
      </w:r>
      <w:r>
        <w:rPr>
          <w:noProof/>
        </w:rPr>
        <w:fldChar w:fldCharType="begin" w:fldLock="1"/>
      </w:r>
      <w:r>
        <w:rPr>
          <w:noProof/>
        </w:rPr>
        <w:instrText xml:space="preserve"> PAGEREF _Toc146286027 \h </w:instrText>
      </w:r>
      <w:r>
        <w:rPr>
          <w:noProof/>
        </w:rPr>
      </w:r>
      <w:r>
        <w:rPr>
          <w:noProof/>
        </w:rPr>
        <w:fldChar w:fldCharType="separate"/>
      </w:r>
      <w:r>
        <w:rPr>
          <w:noProof/>
        </w:rPr>
        <w:t>23</w:t>
      </w:r>
      <w:r>
        <w:rPr>
          <w:noProof/>
        </w:rPr>
        <w:fldChar w:fldCharType="end"/>
      </w:r>
    </w:p>
    <w:p w14:paraId="448A692A" w14:textId="5265427A" w:rsidR="00303885" w:rsidRDefault="00303885">
      <w:pPr>
        <w:pStyle w:val="TOC3"/>
        <w:rPr>
          <w:rFonts w:asciiTheme="minorHAnsi" w:eastAsiaTheme="minorEastAsia" w:hAnsiTheme="minorHAnsi" w:cstheme="minorBidi"/>
          <w:noProof/>
          <w:sz w:val="22"/>
          <w:szCs w:val="22"/>
          <w:lang w:eastAsia="en-GB"/>
        </w:rPr>
      </w:pPr>
      <w:r>
        <w:rPr>
          <w:noProof/>
        </w:rPr>
        <w:t>5.3.3</w:t>
      </w:r>
      <w:r>
        <w:rPr>
          <w:noProof/>
        </w:rPr>
        <w:tab/>
        <w:t>Intent fulfilment feasibility check</w:t>
      </w:r>
      <w:r>
        <w:rPr>
          <w:noProof/>
        </w:rPr>
        <w:tab/>
      </w:r>
      <w:r>
        <w:rPr>
          <w:noProof/>
        </w:rPr>
        <w:fldChar w:fldCharType="begin" w:fldLock="1"/>
      </w:r>
      <w:r>
        <w:rPr>
          <w:noProof/>
        </w:rPr>
        <w:instrText xml:space="preserve"> PAGEREF _Toc146286028 \h </w:instrText>
      </w:r>
      <w:r>
        <w:rPr>
          <w:noProof/>
        </w:rPr>
      </w:r>
      <w:r>
        <w:rPr>
          <w:noProof/>
        </w:rPr>
        <w:fldChar w:fldCharType="separate"/>
      </w:r>
      <w:r>
        <w:rPr>
          <w:noProof/>
        </w:rPr>
        <w:t>23</w:t>
      </w:r>
      <w:r>
        <w:rPr>
          <w:noProof/>
        </w:rPr>
        <w:fldChar w:fldCharType="end"/>
      </w:r>
    </w:p>
    <w:p w14:paraId="0CF13E7D" w14:textId="35A190F2" w:rsidR="00303885" w:rsidRDefault="00303885">
      <w:pPr>
        <w:pStyle w:val="TOC4"/>
        <w:rPr>
          <w:rFonts w:asciiTheme="minorHAnsi" w:eastAsiaTheme="minorEastAsia" w:hAnsiTheme="minorHAnsi" w:cstheme="minorBidi"/>
          <w:noProof/>
          <w:sz w:val="22"/>
          <w:szCs w:val="22"/>
          <w:lang w:eastAsia="en-GB"/>
        </w:rPr>
      </w:pPr>
      <w:r>
        <w:rPr>
          <w:noProof/>
          <w:lang w:eastAsia="zh-CN"/>
        </w:rPr>
        <w:t>5.3.3.1</w:t>
      </w:r>
      <w:r>
        <w:rPr>
          <w:noProof/>
          <w:lang w:eastAsia="zh-CN"/>
        </w:rPr>
        <w:tab/>
        <w:t>Introduction</w:t>
      </w:r>
      <w:r>
        <w:rPr>
          <w:noProof/>
        </w:rPr>
        <w:tab/>
      </w:r>
      <w:r>
        <w:rPr>
          <w:noProof/>
        </w:rPr>
        <w:fldChar w:fldCharType="begin" w:fldLock="1"/>
      </w:r>
      <w:r>
        <w:rPr>
          <w:noProof/>
        </w:rPr>
        <w:instrText xml:space="preserve"> PAGEREF _Toc146286029 \h </w:instrText>
      </w:r>
      <w:r>
        <w:rPr>
          <w:noProof/>
        </w:rPr>
      </w:r>
      <w:r>
        <w:rPr>
          <w:noProof/>
        </w:rPr>
        <w:fldChar w:fldCharType="separate"/>
      </w:r>
      <w:r>
        <w:rPr>
          <w:noProof/>
        </w:rPr>
        <w:t>23</w:t>
      </w:r>
      <w:r>
        <w:rPr>
          <w:noProof/>
        </w:rPr>
        <w:fldChar w:fldCharType="end"/>
      </w:r>
    </w:p>
    <w:p w14:paraId="1DF6E6CD" w14:textId="02957FBD" w:rsidR="00303885" w:rsidRDefault="00303885">
      <w:pPr>
        <w:pStyle w:val="TOC4"/>
        <w:rPr>
          <w:rFonts w:asciiTheme="minorHAnsi" w:eastAsiaTheme="minorEastAsia" w:hAnsiTheme="minorHAnsi" w:cstheme="minorBidi"/>
          <w:noProof/>
          <w:sz w:val="22"/>
          <w:szCs w:val="22"/>
          <w:lang w:eastAsia="en-GB"/>
        </w:rPr>
      </w:pPr>
      <w:r>
        <w:rPr>
          <w:noProof/>
          <w:lang w:eastAsia="zh-CN"/>
        </w:rPr>
        <w:t>5.3.3.2</w:t>
      </w:r>
      <w:r>
        <w:rPr>
          <w:noProof/>
          <w:lang w:eastAsia="zh-CN"/>
        </w:rPr>
        <w:tab/>
        <w:t>Requirements</w:t>
      </w:r>
      <w:r>
        <w:rPr>
          <w:noProof/>
        </w:rPr>
        <w:tab/>
      </w:r>
      <w:r>
        <w:rPr>
          <w:noProof/>
        </w:rPr>
        <w:fldChar w:fldCharType="begin" w:fldLock="1"/>
      </w:r>
      <w:r>
        <w:rPr>
          <w:noProof/>
        </w:rPr>
        <w:instrText xml:space="preserve"> PAGEREF _Toc146286030 \h </w:instrText>
      </w:r>
      <w:r>
        <w:rPr>
          <w:noProof/>
        </w:rPr>
      </w:r>
      <w:r>
        <w:rPr>
          <w:noProof/>
        </w:rPr>
        <w:fldChar w:fldCharType="separate"/>
      </w:r>
      <w:r>
        <w:rPr>
          <w:noProof/>
        </w:rPr>
        <w:t>24</w:t>
      </w:r>
      <w:r>
        <w:rPr>
          <w:noProof/>
        </w:rPr>
        <w:fldChar w:fldCharType="end"/>
      </w:r>
    </w:p>
    <w:p w14:paraId="24011274" w14:textId="34DFE0F4" w:rsidR="00303885" w:rsidRDefault="00303885">
      <w:pPr>
        <w:pStyle w:val="TOC3"/>
        <w:rPr>
          <w:rFonts w:asciiTheme="minorHAnsi" w:eastAsiaTheme="minorEastAsia" w:hAnsiTheme="minorHAnsi" w:cstheme="minorBidi"/>
          <w:noProof/>
          <w:sz w:val="22"/>
          <w:szCs w:val="22"/>
          <w:lang w:eastAsia="en-GB"/>
        </w:rPr>
      </w:pPr>
      <w:r>
        <w:rPr>
          <w:noProof/>
        </w:rPr>
        <w:t>5.4</w:t>
      </w:r>
      <w:r>
        <w:rPr>
          <w:noProof/>
        </w:rPr>
        <w:tab/>
        <w:t>General use cases for Intent Driven Management</w:t>
      </w:r>
      <w:r>
        <w:rPr>
          <w:noProof/>
        </w:rPr>
        <w:tab/>
      </w:r>
      <w:r>
        <w:rPr>
          <w:noProof/>
        </w:rPr>
        <w:fldChar w:fldCharType="begin" w:fldLock="1"/>
      </w:r>
      <w:r>
        <w:rPr>
          <w:noProof/>
        </w:rPr>
        <w:instrText xml:space="preserve"> PAGEREF _Toc146286031 \h </w:instrText>
      </w:r>
      <w:r>
        <w:rPr>
          <w:noProof/>
        </w:rPr>
      </w:r>
      <w:r>
        <w:rPr>
          <w:noProof/>
        </w:rPr>
        <w:fldChar w:fldCharType="separate"/>
      </w:r>
      <w:r>
        <w:rPr>
          <w:noProof/>
        </w:rPr>
        <w:t>24</w:t>
      </w:r>
      <w:r>
        <w:rPr>
          <w:noProof/>
        </w:rPr>
        <w:fldChar w:fldCharType="end"/>
      </w:r>
    </w:p>
    <w:p w14:paraId="582DA6A9" w14:textId="11B9AC9A" w:rsidR="00303885" w:rsidRDefault="00303885">
      <w:pPr>
        <w:pStyle w:val="TOC3"/>
        <w:rPr>
          <w:rFonts w:asciiTheme="minorHAnsi" w:eastAsiaTheme="minorEastAsia" w:hAnsiTheme="minorHAnsi" w:cstheme="minorBidi"/>
          <w:noProof/>
          <w:sz w:val="22"/>
          <w:szCs w:val="22"/>
          <w:lang w:eastAsia="en-GB"/>
        </w:rPr>
      </w:pPr>
      <w:r>
        <w:rPr>
          <w:noProof/>
        </w:rPr>
        <w:t>5.4.1</w:t>
      </w:r>
      <w:r>
        <w:rPr>
          <w:noProof/>
        </w:rPr>
        <w:tab/>
        <w:t>Intent-related conflicts</w:t>
      </w:r>
      <w:r>
        <w:rPr>
          <w:noProof/>
        </w:rPr>
        <w:tab/>
      </w:r>
      <w:r>
        <w:rPr>
          <w:noProof/>
        </w:rPr>
        <w:fldChar w:fldCharType="begin" w:fldLock="1"/>
      </w:r>
      <w:r>
        <w:rPr>
          <w:noProof/>
        </w:rPr>
        <w:instrText xml:space="preserve"> PAGEREF _Toc146286032 \h </w:instrText>
      </w:r>
      <w:r>
        <w:rPr>
          <w:noProof/>
        </w:rPr>
      </w:r>
      <w:r>
        <w:rPr>
          <w:noProof/>
        </w:rPr>
        <w:fldChar w:fldCharType="separate"/>
      </w:r>
      <w:r>
        <w:rPr>
          <w:noProof/>
        </w:rPr>
        <w:t>24</w:t>
      </w:r>
      <w:r>
        <w:rPr>
          <w:noProof/>
        </w:rPr>
        <w:fldChar w:fldCharType="end"/>
      </w:r>
    </w:p>
    <w:p w14:paraId="6A5F75E9" w14:textId="6C755A67" w:rsidR="00303885" w:rsidRDefault="00303885">
      <w:pPr>
        <w:pStyle w:val="TOC4"/>
        <w:rPr>
          <w:rFonts w:asciiTheme="minorHAnsi" w:eastAsiaTheme="minorEastAsia" w:hAnsiTheme="minorHAnsi" w:cstheme="minorBidi"/>
          <w:noProof/>
          <w:sz w:val="22"/>
          <w:szCs w:val="22"/>
          <w:lang w:eastAsia="en-GB"/>
        </w:rPr>
      </w:pPr>
      <w:r>
        <w:rPr>
          <w:noProof/>
          <w:lang w:eastAsia="zh-CN"/>
        </w:rPr>
        <w:t>5.4.1.1</w:t>
      </w:r>
      <w:r>
        <w:rPr>
          <w:noProof/>
          <w:lang w:eastAsia="zh-CN"/>
        </w:rPr>
        <w:tab/>
        <w:t>Introduction</w:t>
      </w:r>
      <w:r>
        <w:rPr>
          <w:noProof/>
        </w:rPr>
        <w:tab/>
      </w:r>
      <w:r>
        <w:rPr>
          <w:noProof/>
        </w:rPr>
        <w:fldChar w:fldCharType="begin" w:fldLock="1"/>
      </w:r>
      <w:r>
        <w:rPr>
          <w:noProof/>
        </w:rPr>
        <w:instrText xml:space="preserve"> PAGEREF _Toc146286033 \h </w:instrText>
      </w:r>
      <w:r>
        <w:rPr>
          <w:noProof/>
        </w:rPr>
      </w:r>
      <w:r>
        <w:rPr>
          <w:noProof/>
        </w:rPr>
        <w:fldChar w:fldCharType="separate"/>
      </w:r>
      <w:r>
        <w:rPr>
          <w:noProof/>
        </w:rPr>
        <w:t>24</w:t>
      </w:r>
      <w:r>
        <w:rPr>
          <w:noProof/>
        </w:rPr>
        <w:fldChar w:fldCharType="end"/>
      </w:r>
    </w:p>
    <w:p w14:paraId="6B3B67A6" w14:textId="35CFC149" w:rsidR="00303885" w:rsidRDefault="00303885">
      <w:pPr>
        <w:pStyle w:val="TOC4"/>
        <w:rPr>
          <w:rFonts w:asciiTheme="minorHAnsi" w:eastAsiaTheme="minorEastAsia" w:hAnsiTheme="minorHAnsi" w:cstheme="minorBidi"/>
          <w:noProof/>
          <w:sz w:val="22"/>
          <w:szCs w:val="22"/>
          <w:lang w:eastAsia="en-GB"/>
        </w:rPr>
      </w:pPr>
      <w:r>
        <w:rPr>
          <w:noProof/>
          <w:lang w:eastAsia="zh-CN"/>
        </w:rPr>
        <w:t>5.4.1.2</w:t>
      </w:r>
      <w:r>
        <w:rPr>
          <w:noProof/>
          <w:lang w:eastAsia="zh-CN"/>
        </w:rPr>
        <w:tab/>
        <w:t xml:space="preserve">Detecting </w:t>
      </w:r>
      <w:r>
        <w:rPr>
          <w:noProof/>
        </w:rPr>
        <w:t>Intent-related conflicts</w:t>
      </w:r>
      <w:r>
        <w:rPr>
          <w:noProof/>
        </w:rPr>
        <w:tab/>
      </w:r>
      <w:r>
        <w:rPr>
          <w:noProof/>
        </w:rPr>
        <w:fldChar w:fldCharType="begin" w:fldLock="1"/>
      </w:r>
      <w:r>
        <w:rPr>
          <w:noProof/>
        </w:rPr>
        <w:instrText xml:space="preserve"> PAGEREF _Toc146286034 \h </w:instrText>
      </w:r>
      <w:r>
        <w:rPr>
          <w:noProof/>
        </w:rPr>
      </w:r>
      <w:r>
        <w:rPr>
          <w:noProof/>
        </w:rPr>
        <w:fldChar w:fldCharType="separate"/>
      </w:r>
      <w:r>
        <w:rPr>
          <w:noProof/>
        </w:rPr>
        <w:t>24</w:t>
      </w:r>
      <w:r>
        <w:rPr>
          <w:noProof/>
        </w:rPr>
        <w:fldChar w:fldCharType="end"/>
      </w:r>
    </w:p>
    <w:p w14:paraId="61043CBF" w14:textId="2237751C" w:rsidR="00303885" w:rsidRDefault="00303885">
      <w:pPr>
        <w:pStyle w:val="TOC4"/>
        <w:rPr>
          <w:rFonts w:asciiTheme="minorHAnsi" w:eastAsiaTheme="minorEastAsia" w:hAnsiTheme="minorHAnsi" w:cstheme="minorBidi"/>
          <w:noProof/>
          <w:sz w:val="22"/>
          <w:szCs w:val="22"/>
          <w:lang w:eastAsia="en-GB"/>
        </w:rPr>
      </w:pPr>
      <w:r>
        <w:rPr>
          <w:noProof/>
          <w:lang w:eastAsia="zh-CN"/>
        </w:rPr>
        <w:t>5.4.1.3</w:t>
      </w:r>
      <w:r>
        <w:rPr>
          <w:noProof/>
          <w:lang w:eastAsia="zh-CN"/>
        </w:rPr>
        <w:tab/>
        <w:t xml:space="preserve">Resolving </w:t>
      </w:r>
      <w:r>
        <w:rPr>
          <w:noProof/>
        </w:rPr>
        <w:t>Intent-related conflicts</w:t>
      </w:r>
      <w:r>
        <w:rPr>
          <w:noProof/>
        </w:rPr>
        <w:tab/>
      </w:r>
      <w:r>
        <w:rPr>
          <w:noProof/>
        </w:rPr>
        <w:fldChar w:fldCharType="begin" w:fldLock="1"/>
      </w:r>
      <w:r>
        <w:rPr>
          <w:noProof/>
        </w:rPr>
        <w:instrText xml:space="preserve"> PAGEREF _Toc146286035 \h </w:instrText>
      </w:r>
      <w:r>
        <w:rPr>
          <w:noProof/>
        </w:rPr>
      </w:r>
      <w:r>
        <w:rPr>
          <w:noProof/>
        </w:rPr>
        <w:fldChar w:fldCharType="separate"/>
      </w:r>
      <w:r>
        <w:rPr>
          <w:noProof/>
        </w:rPr>
        <w:t>24</w:t>
      </w:r>
      <w:r>
        <w:rPr>
          <w:noProof/>
        </w:rPr>
        <w:fldChar w:fldCharType="end"/>
      </w:r>
    </w:p>
    <w:p w14:paraId="7A9B4586" w14:textId="2113B69E" w:rsidR="00303885" w:rsidRDefault="00303885">
      <w:pPr>
        <w:pStyle w:val="TOC4"/>
        <w:rPr>
          <w:rFonts w:asciiTheme="minorHAnsi" w:eastAsiaTheme="minorEastAsia" w:hAnsiTheme="minorHAnsi" w:cstheme="minorBidi"/>
          <w:noProof/>
          <w:sz w:val="22"/>
          <w:szCs w:val="22"/>
          <w:lang w:eastAsia="en-GB"/>
        </w:rPr>
      </w:pPr>
      <w:r>
        <w:rPr>
          <w:noProof/>
          <w:lang w:eastAsia="zh-CN"/>
        </w:rPr>
        <w:t>5.4.1.4</w:t>
      </w:r>
      <w:r>
        <w:rPr>
          <w:noProof/>
          <w:lang w:eastAsia="zh-CN"/>
        </w:rPr>
        <w:tab/>
        <w:t>Requirements</w:t>
      </w:r>
      <w:r>
        <w:rPr>
          <w:noProof/>
        </w:rPr>
        <w:tab/>
      </w:r>
      <w:r>
        <w:rPr>
          <w:noProof/>
        </w:rPr>
        <w:fldChar w:fldCharType="begin" w:fldLock="1"/>
      </w:r>
      <w:r>
        <w:rPr>
          <w:noProof/>
        </w:rPr>
        <w:instrText xml:space="preserve"> PAGEREF _Toc146286036 \h </w:instrText>
      </w:r>
      <w:r>
        <w:rPr>
          <w:noProof/>
        </w:rPr>
      </w:r>
      <w:r>
        <w:rPr>
          <w:noProof/>
        </w:rPr>
        <w:fldChar w:fldCharType="separate"/>
      </w:r>
      <w:r>
        <w:rPr>
          <w:noProof/>
        </w:rPr>
        <w:t>25</w:t>
      </w:r>
      <w:r>
        <w:rPr>
          <w:noProof/>
        </w:rPr>
        <w:fldChar w:fldCharType="end"/>
      </w:r>
    </w:p>
    <w:p w14:paraId="31C7133A" w14:textId="15F726A9" w:rsidR="00303885" w:rsidRDefault="00303885">
      <w:pPr>
        <w:pStyle w:val="TOC1"/>
        <w:rPr>
          <w:rFonts w:asciiTheme="minorHAnsi" w:eastAsiaTheme="minorEastAsia" w:hAnsiTheme="minorHAnsi" w:cstheme="minorBidi"/>
          <w:noProof/>
          <w:szCs w:val="22"/>
          <w:lang w:eastAsia="en-GB"/>
        </w:rPr>
      </w:pPr>
      <w:r>
        <w:rPr>
          <w:noProof/>
        </w:rPr>
        <w:t>6</w:t>
      </w:r>
      <w:r>
        <w:rPr>
          <w:noProof/>
        </w:rPr>
        <w:tab/>
        <w:t xml:space="preserve">Stage 2 definition for </w:t>
      </w:r>
      <w:r>
        <w:rPr>
          <w:noProof/>
          <w:lang w:eastAsia="zh-CN"/>
        </w:rPr>
        <w:t>Intent Driven Management</w:t>
      </w:r>
      <w:r>
        <w:rPr>
          <w:noProof/>
        </w:rPr>
        <w:tab/>
      </w:r>
      <w:r>
        <w:rPr>
          <w:noProof/>
        </w:rPr>
        <w:fldChar w:fldCharType="begin" w:fldLock="1"/>
      </w:r>
      <w:r>
        <w:rPr>
          <w:noProof/>
        </w:rPr>
        <w:instrText xml:space="preserve"> PAGEREF _Toc146286037 \h </w:instrText>
      </w:r>
      <w:r>
        <w:rPr>
          <w:noProof/>
        </w:rPr>
      </w:r>
      <w:r>
        <w:rPr>
          <w:noProof/>
        </w:rPr>
        <w:fldChar w:fldCharType="separate"/>
      </w:r>
      <w:r>
        <w:rPr>
          <w:noProof/>
        </w:rPr>
        <w:t>25</w:t>
      </w:r>
      <w:r>
        <w:rPr>
          <w:noProof/>
        </w:rPr>
        <w:fldChar w:fldCharType="end"/>
      </w:r>
    </w:p>
    <w:p w14:paraId="3D396120" w14:textId="27CA4175" w:rsidR="00303885" w:rsidRDefault="00303885">
      <w:pPr>
        <w:pStyle w:val="TOC2"/>
        <w:rPr>
          <w:rFonts w:asciiTheme="minorHAnsi" w:eastAsiaTheme="minorEastAsia" w:hAnsiTheme="minorHAnsi" w:cstheme="minorBidi"/>
          <w:noProof/>
          <w:sz w:val="22"/>
          <w:szCs w:val="22"/>
          <w:lang w:eastAsia="en-GB"/>
        </w:rPr>
      </w:pPr>
      <w:r>
        <w:rPr>
          <w:noProof/>
        </w:rPr>
        <w:t>6.1</w:t>
      </w:r>
      <w:r>
        <w:rPr>
          <w:noProof/>
        </w:rPr>
        <w:tab/>
        <w:t>Management operation for Intent (MnS component type A)</w:t>
      </w:r>
      <w:r>
        <w:rPr>
          <w:noProof/>
        </w:rPr>
        <w:tab/>
      </w:r>
      <w:r>
        <w:rPr>
          <w:noProof/>
        </w:rPr>
        <w:fldChar w:fldCharType="begin" w:fldLock="1"/>
      </w:r>
      <w:r>
        <w:rPr>
          <w:noProof/>
        </w:rPr>
        <w:instrText xml:space="preserve"> PAGEREF _Toc146286038 \h </w:instrText>
      </w:r>
      <w:r>
        <w:rPr>
          <w:noProof/>
        </w:rPr>
      </w:r>
      <w:r>
        <w:rPr>
          <w:noProof/>
        </w:rPr>
        <w:fldChar w:fldCharType="separate"/>
      </w:r>
      <w:r>
        <w:rPr>
          <w:noProof/>
        </w:rPr>
        <w:t>25</w:t>
      </w:r>
      <w:r>
        <w:rPr>
          <w:noProof/>
        </w:rPr>
        <w:fldChar w:fldCharType="end"/>
      </w:r>
    </w:p>
    <w:p w14:paraId="5D4FE649" w14:textId="3712FC57" w:rsidR="00303885" w:rsidRDefault="00303885">
      <w:pPr>
        <w:pStyle w:val="TOC2"/>
        <w:rPr>
          <w:rFonts w:asciiTheme="minorHAnsi" w:eastAsiaTheme="minorEastAsia" w:hAnsiTheme="minorHAnsi" w:cstheme="minorBidi"/>
          <w:noProof/>
          <w:sz w:val="22"/>
          <w:szCs w:val="22"/>
          <w:lang w:eastAsia="en-GB"/>
        </w:rPr>
      </w:pPr>
      <w:r>
        <w:rPr>
          <w:noProof/>
        </w:rPr>
        <w:t>6.2</w:t>
      </w:r>
      <w:r>
        <w:rPr>
          <w:noProof/>
        </w:rPr>
        <w:tab/>
        <w:t>Information model definition for Intent (MnS component typeB)</w:t>
      </w:r>
      <w:r>
        <w:rPr>
          <w:noProof/>
        </w:rPr>
        <w:tab/>
      </w:r>
      <w:r>
        <w:rPr>
          <w:noProof/>
        </w:rPr>
        <w:fldChar w:fldCharType="begin" w:fldLock="1"/>
      </w:r>
      <w:r>
        <w:rPr>
          <w:noProof/>
        </w:rPr>
        <w:instrText xml:space="preserve"> PAGEREF _Toc146286039 \h </w:instrText>
      </w:r>
      <w:r>
        <w:rPr>
          <w:noProof/>
        </w:rPr>
      </w:r>
      <w:r>
        <w:rPr>
          <w:noProof/>
        </w:rPr>
        <w:fldChar w:fldCharType="separate"/>
      </w:r>
      <w:r>
        <w:rPr>
          <w:noProof/>
        </w:rPr>
        <w:t>25</w:t>
      </w:r>
      <w:r>
        <w:rPr>
          <w:noProof/>
        </w:rPr>
        <w:fldChar w:fldCharType="end"/>
      </w:r>
    </w:p>
    <w:p w14:paraId="5D425A4E" w14:textId="0B8ACB48" w:rsidR="00303885" w:rsidRDefault="00303885">
      <w:pPr>
        <w:pStyle w:val="TOC3"/>
        <w:rPr>
          <w:rFonts w:asciiTheme="minorHAnsi" w:eastAsiaTheme="minorEastAsia" w:hAnsiTheme="minorHAnsi" w:cstheme="minorBidi"/>
          <w:noProof/>
          <w:sz w:val="22"/>
          <w:szCs w:val="22"/>
          <w:lang w:eastAsia="en-GB"/>
        </w:rPr>
      </w:pPr>
      <w:r>
        <w:rPr>
          <w:noProof/>
        </w:rPr>
        <w:t>6.2.1</w:t>
      </w:r>
      <w:r>
        <w:rPr>
          <w:noProof/>
        </w:rPr>
        <w:tab/>
        <w:t>Generic Information model definition</w:t>
      </w:r>
      <w:r>
        <w:rPr>
          <w:noProof/>
        </w:rPr>
        <w:tab/>
      </w:r>
      <w:r>
        <w:rPr>
          <w:noProof/>
        </w:rPr>
        <w:fldChar w:fldCharType="begin" w:fldLock="1"/>
      </w:r>
      <w:r>
        <w:rPr>
          <w:noProof/>
        </w:rPr>
        <w:instrText xml:space="preserve"> PAGEREF _Toc146286040 \h </w:instrText>
      </w:r>
      <w:r>
        <w:rPr>
          <w:noProof/>
        </w:rPr>
      </w:r>
      <w:r>
        <w:rPr>
          <w:noProof/>
        </w:rPr>
        <w:fldChar w:fldCharType="separate"/>
      </w:r>
      <w:r>
        <w:rPr>
          <w:noProof/>
        </w:rPr>
        <w:t>25</w:t>
      </w:r>
      <w:r>
        <w:rPr>
          <w:noProof/>
        </w:rPr>
        <w:fldChar w:fldCharType="end"/>
      </w:r>
    </w:p>
    <w:p w14:paraId="558F4FBB" w14:textId="24A19000" w:rsidR="00303885" w:rsidRDefault="00303885">
      <w:pPr>
        <w:pStyle w:val="TOC4"/>
        <w:rPr>
          <w:rFonts w:asciiTheme="minorHAnsi" w:eastAsiaTheme="minorEastAsia" w:hAnsiTheme="minorHAnsi" w:cstheme="minorBidi"/>
          <w:noProof/>
          <w:sz w:val="22"/>
          <w:szCs w:val="22"/>
          <w:lang w:eastAsia="en-GB"/>
        </w:rPr>
      </w:pPr>
      <w:r>
        <w:rPr>
          <w:noProof/>
        </w:rPr>
        <w:t>6.2.1.0</w:t>
      </w:r>
      <w:r>
        <w:rPr>
          <w:noProof/>
        </w:rPr>
        <w:tab/>
        <w:t>Imported information entities and local labels</w:t>
      </w:r>
      <w:r>
        <w:rPr>
          <w:noProof/>
        </w:rPr>
        <w:tab/>
      </w:r>
      <w:r>
        <w:rPr>
          <w:noProof/>
        </w:rPr>
        <w:fldChar w:fldCharType="begin" w:fldLock="1"/>
      </w:r>
      <w:r>
        <w:rPr>
          <w:noProof/>
        </w:rPr>
        <w:instrText xml:space="preserve"> PAGEREF _Toc146286041 \h </w:instrText>
      </w:r>
      <w:r>
        <w:rPr>
          <w:noProof/>
        </w:rPr>
      </w:r>
      <w:r>
        <w:rPr>
          <w:noProof/>
        </w:rPr>
        <w:fldChar w:fldCharType="separate"/>
      </w:r>
      <w:r>
        <w:rPr>
          <w:noProof/>
        </w:rPr>
        <w:t>25</w:t>
      </w:r>
      <w:r>
        <w:rPr>
          <w:noProof/>
        </w:rPr>
        <w:fldChar w:fldCharType="end"/>
      </w:r>
    </w:p>
    <w:p w14:paraId="75F29A43" w14:textId="27B07A3B" w:rsidR="00303885" w:rsidRDefault="00303885">
      <w:pPr>
        <w:pStyle w:val="TOC4"/>
        <w:rPr>
          <w:rFonts w:asciiTheme="minorHAnsi" w:eastAsiaTheme="minorEastAsia" w:hAnsiTheme="minorHAnsi" w:cstheme="minorBidi"/>
          <w:noProof/>
          <w:sz w:val="22"/>
          <w:szCs w:val="22"/>
          <w:lang w:eastAsia="en-GB"/>
        </w:rPr>
      </w:pPr>
      <w:r>
        <w:rPr>
          <w:noProof/>
        </w:rPr>
        <w:t>6.2.1.1</w:t>
      </w:r>
      <w:r>
        <w:rPr>
          <w:noProof/>
        </w:rPr>
        <w:tab/>
        <w:t>Class diagram</w:t>
      </w:r>
      <w:r>
        <w:rPr>
          <w:noProof/>
        </w:rPr>
        <w:tab/>
      </w:r>
      <w:r>
        <w:rPr>
          <w:noProof/>
        </w:rPr>
        <w:fldChar w:fldCharType="begin" w:fldLock="1"/>
      </w:r>
      <w:r>
        <w:rPr>
          <w:noProof/>
        </w:rPr>
        <w:instrText xml:space="preserve"> PAGEREF _Toc146286042 \h </w:instrText>
      </w:r>
      <w:r>
        <w:rPr>
          <w:noProof/>
        </w:rPr>
      </w:r>
      <w:r>
        <w:rPr>
          <w:noProof/>
        </w:rPr>
        <w:fldChar w:fldCharType="separate"/>
      </w:r>
      <w:r>
        <w:rPr>
          <w:noProof/>
        </w:rPr>
        <w:t>26</w:t>
      </w:r>
      <w:r>
        <w:rPr>
          <w:noProof/>
        </w:rPr>
        <w:fldChar w:fldCharType="end"/>
      </w:r>
    </w:p>
    <w:p w14:paraId="7714FAAA" w14:textId="16C88A97" w:rsidR="00303885" w:rsidRDefault="00303885">
      <w:pPr>
        <w:pStyle w:val="TOC5"/>
        <w:rPr>
          <w:rFonts w:asciiTheme="minorHAnsi" w:eastAsiaTheme="minorEastAsia" w:hAnsiTheme="minorHAnsi" w:cstheme="minorBidi"/>
          <w:noProof/>
          <w:sz w:val="22"/>
          <w:szCs w:val="22"/>
          <w:lang w:eastAsia="en-GB"/>
        </w:rPr>
      </w:pPr>
      <w:r>
        <w:rPr>
          <w:noProof/>
          <w:lang w:eastAsia="zh-CN"/>
        </w:rPr>
        <w:t>6.2.1.1.1</w:t>
      </w:r>
      <w:r>
        <w:rPr>
          <w:noProof/>
          <w:lang w:eastAsia="zh-CN"/>
        </w:rPr>
        <w:tab/>
        <w:t>Relationship</w:t>
      </w:r>
      <w:r>
        <w:rPr>
          <w:noProof/>
        </w:rPr>
        <w:tab/>
      </w:r>
      <w:r>
        <w:rPr>
          <w:noProof/>
        </w:rPr>
        <w:fldChar w:fldCharType="begin" w:fldLock="1"/>
      </w:r>
      <w:r>
        <w:rPr>
          <w:noProof/>
        </w:rPr>
        <w:instrText xml:space="preserve"> PAGEREF _Toc146286043 \h </w:instrText>
      </w:r>
      <w:r>
        <w:rPr>
          <w:noProof/>
        </w:rPr>
      </w:r>
      <w:r>
        <w:rPr>
          <w:noProof/>
        </w:rPr>
        <w:fldChar w:fldCharType="separate"/>
      </w:r>
      <w:r>
        <w:rPr>
          <w:noProof/>
        </w:rPr>
        <w:t>26</w:t>
      </w:r>
      <w:r>
        <w:rPr>
          <w:noProof/>
        </w:rPr>
        <w:fldChar w:fldCharType="end"/>
      </w:r>
    </w:p>
    <w:p w14:paraId="7AE1558C" w14:textId="4CF0EE67" w:rsidR="00303885" w:rsidRDefault="00303885">
      <w:pPr>
        <w:pStyle w:val="TOC5"/>
        <w:rPr>
          <w:rFonts w:asciiTheme="minorHAnsi" w:eastAsiaTheme="minorEastAsia" w:hAnsiTheme="minorHAnsi" w:cstheme="minorBidi"/>
          <w:noProof/>
          <w:sz w:val="22"/>
          <w:szCs w:val="22"/>
          <w:lang w:eastAsia="en-GB"/>
        </w:rPr>
      </w:pPr>
      <w:r>
        <w:rPr>
          <w:noProof/>
          <w:lang w:eastAsia="zh-CN"/>
        </w:rPr>
        <w:t>6.2.1.1.2</w:t>
      </w:r>
      <w:r>
        <w:rPr>
          <w:noProof/>
          <w:lang w:eastAsia="zh-CN"/>
        </w:rPr>
        <w:tab/>
        <w:t>Inheritance</w:t>
      </w:r>
      <w:r>
        <w:rPr>
          <w:noProof/>
        </w:rPr>
        <w:tab/>
      </w:r>
      <w:r>
        <w:rPr>
          <w:noProof/>
        </w:rPr>
        <w:fldChar w:fldCharType="begin" w:fldLock="1"/>
      </w:r>
      <w:r>
        <w:rPr>
          <w:noProof/>
        </w:rPr>
        <w:instrText xml:space="preserve"> PAGEREF _Toc146286044 \h </w:instrText>
      </w:r>
      <w:r>
        <w:rPr>
          <w:noProof/>
        </w:rPr>
      </w:r>
      <w:r>
        <w:rPr>
          <w:noProof/>
        </w:rPr>
        <w:fldChar w:fldCharType="separate"/>
      </w:r>
      <w:r>
        <w:rPr>
          <w:noProof/>
        </w:rPr>
        <w:t>27</w:t>
      </w:r>
      <w:r>
        <w:rPr>
          <w:noProof/>
        </w:rPr>
        <w:fldChar w:fldCharType="end"/>
      </w:r>
    </w:p>
    <w:p w14:paraId="319BDD90" w14:textId="288A5B8F" w:rsidR="00303885" w:rsidRDefault="00303885">
      <w:pPr>
        <w:pStyle w:val="TOC4"/>
        <w:rPr>
          <w:rFonts w:asciiTheme="minorHAnsi" w:eastAsiaTheme="minorEastAsia" w:hAnsiTheme="minorHAnsi" w:cstheme="minorBidi"/>
          <w:noProof/>
          <w:sz w:val="22"/>
          <w:szCs w:val="22"/>
          <w:lang w:eastAsia="en-GB"/>
        </w:rPr>
      </w:pPr>
      <w:r>
        <w:rPr>
          <w:noProof/>
        </w:rPr>
        <w:t>6.2.1.2</w:t>
      </w:r>
      <w:r>
        <w:rPr>
          <w:noProof/>
        </w:rPr>
        <w:tab/>
        <w:t>Class definition</w:t>
      </w:r>
      <w:r>
        <w:rPr>
          <w:noProof/>
        </w:rPr>
        <w:tab/>
      </w:r>
      <w:r>
        <w:rPr>
          <w:noProof/>
        </w:rPr>
        <w:fldChar w:fldCharType="begin" w:fldLock="1"/>
      </w:r>
      <w:r>
        <w:rPr>
          <w:noProof/>
        </w:rPr>
        <w:instrText xml:space="preserve"> PAGEREF _Toc146286045 \h </w:instrText>
      </w:r>
      <w:r>
        <w:rPr>
          <w:noProof/>
        </w:rPr>
      </w:r>
      <w:r>
        <w:rPr>
          <w:noProof/>
        </w:rPr>
        <w:fldChar w:fldCharType="separate"/>
      </w:r>
      <w:r>
        <w:rPr>
          <w:noProof/>
        </w:rPr>
        <w:t>27</w:t>
      </w:r>
      <w:r>
        <w:rPr>
          <w:noProof/>
        </w:rPr>
        <w:fldChar w:fldCharType="end"/>
      </w:r>
    </w:p>
    <w:p w14:paraId="438FA0F9" w14:textId="1BE4F805" w:rsidR="00303885" w:rsidRDefault="00303885">
      <w:pPr>
        <w:pStyle w:val="TOC5"/>
        <w:rPr>
          <w:rFonts w:asciiTheme="minorHAnsi" w:eastAsiaTheme="minorEastAsia" w:hAnsiTheme="minorHAnsi" w:cstheme="minorBidi"/>
          <w:noProof/>
          <w:sz w:val="22"/>
          <w:szCs w:val="22"/>
          <w:lang w:eastAsia="en-GB"/>
        </w:rPr>
      </w:pPr>
      <w:r w:rsidRPr="00106828">
        <w:rPr>
          <w:rFonts w:cs="Arial"/>
          <w:noProof/>
        </w:rPr>
        <w:t>6.2.1.2.1</w:t>
      </w:r>
      <w:r w:rsidRPr="00106828">
        <w:rPr>
          <w:rFonts w:cs="Arial"/>
          <w:noProof/>
        </w:rPr>
        <w:tab/>
      </w:r>
      <w:r w:rsidRPr="00106828">
        <w:rPr>
          <w:rFonts w:cs="Arial"/>
          <w:noProof/>
          <w:lang w:eastAsia="zh-CN"/>
        </w:rPr>
        <w:t>Intent &lt;&lt;InformationObjectClass&gt;&gt;</w:t>
      </w:r>
      <w:r>
        <w:rPr>
          <w:noProof/>
        </w:rPr>
        <w:tab/>
      </w:r>
      <w:r>
        <w:rPr>
          <w:noProof/>
        </w:rPr>
        <w:fldChar w:fldCharType="begin" w:fldLock="1"/>
      </w:r>
      <w:r>
        <w:rPr>
          <w:noProof/>
        </w:rPr>
        <w:instrText xml:space="preserve"> PAGEREF _Toc146286046 \h </w:instrText>
      </w:r>
      <w:r>
        <w:rPr>
          <w:noProof/>
        </w:rPr>
      </w:r>
      <w:r>
        <w:rPr>
          <w:noProof/>
        </w:rPr>
        <w:fldChar w:fldCharType="separate"/>
      </w:r>
      <w:r>
        <w:rPr>
          <w:noProof/>
        </w:rPr>
        <w:t>27</w:t>
      </w:r>
      <w:r>
        <w:rPr>
          <w:noProof/>
        </w:rPr>
        <w:fldChar w:fldCharType="end"/>
      </w:r>
    </w:p>
    <w:p w14:paraId="781F4B1E" w14:textId="2AB4A6C6"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1.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47 \h </w:instrText>
      </w:r>
      <w:r>
        <w:rPr>
          <w:noProof/>
        </w:rPr>
      </w:r>
      <w:r>
        <w:rPr>
          <w:noProof/>
        </w:rPr>
        <w:fldChar w:fldCharType="separate"/>
      </w:r>
      <w:r w:rsidRPr="00303885">
        <w:rPr>
          <w:noProof/>
          <w:lang w:val="fr-FR"/>
        </w:rPr>
        <w:t>27</w:t>
      </w:r>
      <w:r>
        <w:rPr>
          <w:noProof/>
        </w:rPr>
        <w:fldChar w:fldCharType="end"/>
      </w:r>
    </w:p>
    <w:p w14:paraId="6391B5DB" w14:textId="3A6B0964"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2.1.2</w:t>
      </w:r>
      <w:r w:rsidRPr="00303885">
        <w:rPr>
          <w:rFonts w:eastAsia="SimSun"/>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48 \h </w:instrText>
      </w:r>
      <w:r>
        <w:rPr>
          <w:noProof/>
        </w:rPr>
      </w:r>
      <w:r>
        <w:rPr>
          <w:noProof/>
        </w:rPr>
        <w:fldChar w:fldCharType="separate"/>
      </w:r>
      <w:r w:rsidRPr="00303885">
        <w:rPr>
          <w:noProof/>
          <w:lang w:val="fr-FR"/>
        </w:rPr>
        <w:t>28</w:t>
      </w:r>
      <w:r>
        <w:rPr>
          <w:noProof/>
        </w:rPr>
        <w:fldChar w:fldCharType="end"/>
      </w:r>
    </w:p>
    <w:p w14:paraId="67FA8B6A" w14:textId="6B6D28C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1.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49 \h </w:instrText>
      </w:r>
      <w:r>
        <w:rPr>
          <w:noProof/>
        </w:rPr>
      </w:r>
      <w:r>
        <w:rPr>
          <w:noProof/>
        </w:rPr>
        <w:fldChar w:fldCharType="separate"/>
      </w:r>
      <w:r w:rsidRPr="00303885">
        <w:rPr>
          <w:noProof/>
          <w:lang w:val="fr-FR"/>
        </w:rPr>
        <w:t>28</w:t>
      </w:r>
      <w:r>
        <w:rPr>
          <w:noProof/>
        </w:rPr>
        <w:fldChar w:fldCharType="end"/>
      </w:r>
    </w:p>
    <w:p w14:paraId="11C36130" w14:textId="6F434162"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2.1.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50 \h </w:instrText>
      </w:r>
      <w:r>
        <w:rPr>
          <w:noProof/>
        </w:rPr>
      </w:r>
      <w:r>
        <w:rPr>
          <w:noProof/>
        </w:rPr>
        <w:fldChar w:fldCharType="separate"/>
      </w:r>
      <w:r w:rsidRPr="00303885">
        <w:rPr>
          <w:noProof/>
          <w:lang w:val="fr-FR"/>
        </w:rPr>
        <w:t>28</w:t>
      </w:r>
      <w:r>
        <w:rPr>
          <w:noProof/>
        </w:rPr>
        <w:fldChar w:fldCharType="end"/>
      </w:r>
    </w:p>
    <w:p w14:paraId="0F7435B3" w14:textId="04B35E84" w:rsidR="00303885" w:rsidRPr="00303885" w:rsidRDefault="00303885">
      <w:pPr>
        <w:pStyle w:val="TOC5"/>
        <w:rPr>
          <w:rFonts w:asciiTheme="minorHAnsi" w:eastAsiaTheme="minorEastAsia" w:hAnsiTheme="minorHAnsi" w:cstheme="minorBidi"/>
          <w:noProof/>
          <w:sz w:val="22"/>
          <w:szCs w:val="22"/>
          <w:lang w:val="fr-FR" w:eastAsia="en-GB"/>
        </w:rPr>
      </w:pPr>
      <w:r w:rsidRPr="00303885">
        <w:rPr>
          <w:rFonts w:cs="Arial"/>
          <w:noProof/>
          <w:lang w:val="fr-FR"/>
        </w:rPr>
        <w:t>6.2.1.2</w:t>
      </w:r>
      <w:r w:rsidRPr="00303885">
        <w:rPr>
          <w:noProof/>
          <w:lang w:val="fr-FR" w:eastAsia="zh-CN"/>
        </w:rPr>
        <w:t>.2</w:t>
      </w:r>
      <w:r w:rsidRPr="00303885">
        <w:rPr>
          <w:rFonts w:cs="Arial"/>
          <w:noProof/>
          <w:lang w:val="fr-FR"/>
        </w:rPr>
        <w:tab/>
      </w:r>
      <w:r w:rsidRPr="00303885">
        <w:rPr>
          <w:rFonts w:cs="Arial"/>
          <w:noProof/>
          <w:lang w:val="fr-FR" w:eastAsia="zh-CN"/>
        </w:rPr>
        <w:t>IntentReport &lt;&lt;InformationObjectClass&gt;</w:t>
      </w:r>
      <w:r w:rsidRPr="00303885">
        <w:rPr>
          <w:noProof/>
          <w:lang w:val="fr-FR"/>
        </w:rPr>
        <w:tab/>
      </w:r>
      <w:r>
        <w:rPr>
          <w:noProof/>
        </w:rPr>
        <w:fldChar w:fldCharType="begin" w:fldLock="1"/>
      </w:r>
      <w:r w:rsidRPr="00303885">
        <w:rPr>
          <w:noProof/>
          <w:lang w:val="fr-FR"/>
        </w:rPr>
        <w:instrText xml:space="preserve"> PAGEREF _Toc146286051 \h </w:instrText>
      </w:r>
      <w:r>
        <w:rPr>
          <w:noProof/>
        </w:rPr>
      </w:r>
      <w:r>
        <w:rPr>
          <w:noProof/>
        </w:rPr>
        <w:fldChar w:fldCharType="separate"/>
      </w:r>
      <w:r w:rsidRPr="00303885">
        <w:rPr>
          <w:noProof/>
          <w:lang w:val="fr-FR"/>
        </w:rPr>
        <w:t>28</w:t>
      </w:r>
      <w:r>
        <w:rPr>
          <w:noProof/>
        </w:rPr>
        <w:fldChar w:fldCharType="end"/>
      </w:r>
    </w:p>
    <w:p w14:paraId="783CBD89" w14:textId="547DF7DC"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2.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52 \h </w:instrText>
      </w:r>
      <w:r>
        <w:rPr>
          <w:noProof/>
        </w:rPr>
      </w:r>
      <w:r>
        <w:rPr>
          <w:noProof/>
        </w:rPr>
        <w:fldChar w:fldCharType="separate"/>
      </w:r>
      <w:r w:rsidRPr="00303885">
        <w:rPr>
          <w:noProof/>
          <w:lang w:val="fr-FR"/>
        </w:rPr>
        <w:t>28</w:t>
      </w:r>
      <w:r>
        <w:rPr>
          <w:noProof/>
        </w:rPr>
        <w:fldChar w:fldCharType="end"/>
      </w:r>
    </w:p>
    <w:p w14:paraId="4D4022BC" w14:textId="2F777793"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2.2.2</w:t>
      </w:r>
      <w:r w:rsidRPr="00303885">
        <w:rPr>
          <w:rFonts w:eastAsia="SimSun"/>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53 \h </w:instrText>
      </w:r>
      <w:r>
        <w:rPr>
          <w:noProof/>
        </w:rPr>
      </w:r>
      <w:r>
        <w:rPr>
          <w:noProof/>
        </w:rPr>
        <w:fldChar w:fldCharType="separate"/>
      </w:r>
      <w:r w:rsidRPr="00303885">
        <w:rPr>
          <w:noProof/>
          <w:lang w:val="fr-FR"/>
        </w:rPr>
        <w:t>29</w:t>
      </w:r>
      <w:r>
        <w:rPr>
          <w:noProof/>
        </w:rPr>
        <w:fldChar w:fldCharType="end"/>
      </w:r>
    </w:p>
    <w:p w14:paraId="30816AC7" w14:textId="63973AE9"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2.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54 \h </w:instrText>
      </w:r>
      <w:r>
        <w:rPr>
          <w:noProof/>
        </w:rPr>
      </w:r>
      <w:r>
        <w:rPr>
          <w:noProof/>
        </w:rPr>
        <w:fldChar w:fldCharType="separate"/>
      </w:r>
      <w:r w:rsidRPr="00303885">
        <w:rPr>
          <w:noProof/>
          <w:lang w:val="fr-FR"/>
        </w:rPr>
        <w:t>29</w:t>
      </w:r>
      <w:r>
        <w:rPr>
          <w:noProof/>
        </w:rPr>
        <w:fldChar w:fldCharType="end"/>
      </w:r>
    </w:p>
    <w:p w14:paraId="6FEA1E05" w14:textId="1AFBD3F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2.2.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55 \h </w:instrText>
      </w:r>
      <w:r>
        <w:rPr>
          <w:noProof/>
        </w:rPr>
      </w:r>
      <w:r>
        <w:rPr>
          <w:noProof/>
        </w:rPr>
        <w:fldChar w:fldCharType="separate"/>
      </w:r>
      <w:r w:rsidRPr="00303885">
        <w:rPr>
          <w:noProof/>
          <w:lang w:val="fr-FR"/>
        </w:rPr>
        <w:t>29</w:t>
      </w:r>
      <w:r>
        <w:rPr>
          <w:noProof/>
        </w:rPr>
        <w:fldChar w:fldCharType="end"/>
      </w:r>
    </w:p>
    <w:p w14:paraId="038E9BD5" w14:textId="0CC9DB54" w:rsidR="00303885" w:rsidRPr="00303885" w:rsidRDefault="00303885">
      <w:pPr>
        <w:pStyle w:val="TOC5"/>
        <w:rPr>
          <w:rFonts w:asciiTheme="minorHAnsi" w:eastAsiaTheme="minorEastAsia" w:hAnsiTheme="minorHAnsi" w:cstheme="minorBidi"/>
          <w:noProof/>
          <w:sz w:val="22"/>
          <w:szCs w:val="22"/>
          <w:lang w:val="fr-FR" w:eastAsia="en-GB"/>
        </w:rPr>
      </w:pPr>
      <w:r w:rsidRPr="00303885">
        <w:rPr>
          <w:rFonts w:cs="Arial"/>
          <w:noProof/>
          <w:lang w:val="fr-FR"/>
        </w:rPr>
        <w:t>6.2.1.2.</w:t>
      </w:r>
      <w:r w:rsidRPr="00303885">
        <w:rPr>
          <w:rFonts w:asciiTheme="minorEastAsia" w:hAnsiTheme="minorEastAsia" w:cs="Arial"/>
          <w:noProof/>
          <w:lang w:val="fr-FR" w:eastAsia="zh-CN"/>
        </w:rPr>
        <w:t>3</w:t>
      </w:r>
      <w:r w:rsidRPr="00303885">
        <w:rPr>
          <w:rFonts w:cs="Arial"/>
          <w:noProof/>
          <w:lang w:val="fr-FR"/>
        </w:rPr>
        <w:tab/>
      </w:r>
      <w:r w:rsidRPr="00303885">
        <w:rPr>
          <w:rFonts w:cs="Arial"/>
          <w:noProof/>
          <w:lang w:val="fr-FR" w:eastAsia="zh-CN"/>
        </w:rPr>
        <w:t>IntentHandlingFunction &lt;&lt;InformationObjectClass&gt;&gt;</w:t>
      </w:r>
      <w:r w:rsidRPr="00303885">
        <w:rPr>
          <w:noProof/>
          <w:lang w:val="fr-FR"/>
        </w:rPr>
        <w:tab/>
      </w:r>
      <w:r>
        <w:rPr>
          <w:noProof/>
        </w:rPr>
        <w:fldChar w:fldCharType="begin" w:fldLock="1"/>
      </w:r>
      <w:r w:rsidRPr="00303885">
        <w:rPr>
          <w:noProof/>
          <w:lang w:val="fr-FR"/>
        </w:rPr>
        <w:instrText xml:space="preserve"> PAGEREF _Toc146286056 \h </w:instrText>
      </w:r>
      <w:r>
        <w:rPr>
          <w:noProof/>
        </w:rPr>
      </w:r>
      <w:r>
        <w:rPr>
          <w:noProof/>
        </w:rPr>
        <w:fldChar w:fldCharType="separate"/>
      </w:r>
      <w:r w:rsidRPr="00303885">
        <w:rPr>
          <w:noProof/>
          <w:lang w:val="fr-FR"/>
        </w:rPr>
        <w:t>29</w:t>
      </w:r>
      <w:r>
        <w:rPr>
          <w:noProof/>
        </w:rPr>
        <w:fldChar w:fldCharType="end"/>
      </w:r>
    </w:p>
    <w:p w14:paraId="10FCF128" w14:textId="39E5D1C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3.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57 \h </w:instrText>
      </w:r>
      <w:r>
        <w:rPr>
          <w:noProof/>
        </w:rPr>
      </w:r>
      <w:r>
        <w:rPr>
          <w:noProof/>
        </w:rPr>
        <w:fldChar w:fldCharType="separate"/>
      </w:r>
      <w:r w:rsidRPr="00303885">
        <w:rPr>
          <w:noProof/>
          <w:lang w:val="fr-FR"/>
        </w:rPr>
        <w:t>29</w:t>
      </w:r>
      <w:r>
        <w:rPr>
          <w:noProof/>
        </w:rPr>
        <w:fldChar w:fldCharType="end"/>
      </w:r>
    </w:p>
    <w:p w14:paraId="52BC368A" w14:textId="004BDAD0"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2.3.2</w:t>
      </w:r>
      <w:r w:rsidRPr="00303885">
        <w:rPr>
          <w:rFonts w:eastAsia="SimSun"/>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58 \h </w:instrText>
      </w:r>
      <w:r>
        <w:rPr>
          <w:noProof/>
        </w:rPr>
      </w:r>
      <w:r>
        <w:rPr>
          <w:noProof/>
        </w:rPr>
        <w:fldChar w:fldCharType="separate"/>
      </w:r>
      <w:r w:rsidRPr="00303885">
        <w:rPr>
          <w:noProof/>
          <w:lang w:val="fr-FR"/>
        </w:rPr>
        <w:t>29</w:t>
      </w:r>
      <w:r>
        <w:rPr>
          <w:noProof/>
        </w:rPr>
        <w:fldChar w:fldCharType="end"/>
      </w:r>
    </w:p>
    <w:p w14:paraId="19853004" w14:textId="1BAED28B"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2.3.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59 \h </w:instrText>
      </w:r>
      <w:r>
        <w:rPr>
          <w:noProof/>
        </w:rPr>
      </w:r>
      <w:r>
        <w:rPr>
          <w:noProof/>
        </w:rPr>
        <w:fldChar w:fldCharType="separate"/>
      </w:r>
      <w:r w:rsidRPr="00303885">
        <w:rPr>
          <w:noProof/>
          <w:lang w:val="fr-FR"/>
        </w:rPr>
        <w:t>30</w:t>
      </w:r>
      <w:r>
        <w:rPr>
          <w:noProof/>
        </w:rPr>
        <w:fldChar w:fldCharType="end"/>
      </w:r>
    </w:p>
    <w:p w14:paraId="258FC1CD" w14:textId="3B794685"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2.3.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60 \h </w:instrText>
      </w:r>
      <w:r>
        <w:rPr>
          <w:noProof/>
        </w:rPr>
      </w:r>
      <w:r>
        <w:rPr>
          <w:noProof/>
        </w:rPr>
        <w:fldChar w:fldCharType="separate"/>
      </w:r>
      <w:r w:rsidRPr="00303885">
        <w:rPr>
          <w:noProof/>
          <w:lang w:val="fr-FR"/>
        </w:rPr>
        <w:t>30</w:t>
      </w:r>
      <w:r>
        <w:rPr>
          <w:noProof/>
        </w:rPr>
        <w:fldChar w:fldCharType="end"/>
      </w:r>
    </w:p>
    <w:p w14:paraId="170A9FBB" w14:textId="438979B7" w:rsidR="00303885" w:rsidRPr="00303885" w:rsidRDefault="00303885">
      <w:pPr>
        <w:pStyle w:val="TOC4"/>
        <w:rPr>
          <w:rFonts w:asciiTheme="minorHAnsi" w:eastAsiaTheme="minorEastAsia" w:hAnsiTheme="minorHAnsi" w:cstheme="minorBidi"/>
          <w:noProof/>
          <w:sz w:val="22"/>
          <w:szCs w:val="22"/>
          <w:lang w:val="fr-FR" w:eastAsia="en-GB"/>
        </w:rPr>
      </w:pPr>
      <w:r w:rsidRPr="00303885">
        <w:rPr>
          <w:noProof/>
          <w:lang w:val="fr-FR"/>
        </w:rPr>
        <w:t>6.2.1.3</w:t>
      </w:r>
      <w:r w:rsidRPr="00303885">
        <w:rPr>
          <w:noProof/>
          <w:lang w:val="fr-FR"/>
        </w:rPr>
        <w:tab/>
        <w:t>DataType definition</w:t>
      </w:r>
      <w:r w:rsidRPr="00303885">
        <w:rPr>
          <w:noProof/>
          <w:lang w:val="fr-FR"/>
        </w:rPr>
        <w:tab/>
      </w:r>
      <w:r>
        <w:rPr>
          <w:noProof/>
        </w:rPr>
        <w:fldChar w:fldCharType="begin" w:fldLock="1"/>
      </w:r>
      <w:r w:rsidRPr="00303885">
        <w:rPr>
          <w:noProof/>
          <w:lang w:val="fr-FR"/>
        </w:rPr>
        <w:instrText xml:space="preserve"> PAGEREF _Toc146286061 \h </w:instrText>
      </w:r>
      <w:r>
        <w:rPr>
          <w:noProof/>
        </w:rPr>
      </w:r>
      <w:r>
        <w:rPr>
          <w:noProof/>
        </w:rPr>
        <w:fldChar w:fldCharType="separate"/>
      </w:r>
      <w:r w:rsidRPr="00303885">
        <w:rPr>
          <w:noProof/>
          <w:lang w:val="fr-FR"/>
        </w:rPr>
        <w:t>30</w:t>
      </w:r>
      <w:r>
        <w:rPr>
          <w:noProof/>
        </w:rPr>
        <w:fldChar w:fldCharType="end"/>
      </w:r>
    </w:p>
    <w:p w14:paraId="0D9E7CA3" w14:textId="3B70B266"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1</w:t>
      </w:r>
      <w:r w:rsidRPr="00303885">
        <w:rPr>
          <w:noProof/>
          <w:lang w:val="fr-FR"/>
        </w:rPr>
        <w:tab/>
      </w:r>
      <w:r w:rsidRPr="00303885">
        <w:rPr>
          <w:noProof/>
          <w:lang w:val="fr-FR" w:eastAsia="zh-CN"/>
        </w:rPr>
        <w:t>IntentExpectation &lt;&lt;dataType&gt;&gt;</w:t>
      </w:r>
      <w:r w:rsidRPr="00303885">
        <w:rPr>
          <w:noProof/>
          <w:lang w:val="fr-FR"/>
        </w:rPr>
        <w:tab/>
      </w:r>
      <w:r>
        <w:rPr>
          <w:noProof/>
        </w:rPr>
        <w:fldChar w:fldCharType="begin" w:fldLock="1"/>
      </w:r>
      <w:r w:rsidRPr="00303885">
        <w:rPr>
          <w:noProof/>
          <w:lang w:val="fr-FR"/>
        </w:rPr>
        <w:instrText xml:space="preserve"> PAGEREF _Toc146286062 \h </w:instrText>
      </w:r>
      <w:r>
        <w:rPr>
          <w:noProof/>
        </w:rPr>
      </w:r>
      <w:r>
        <w:rPr>
          <w:noProof/>
        </w:rPr>
        <w:fldChar w:fldCharType="separate"/>
      </w:r>
      <w:r w:rsidRPr="00303885">
        <w:rPr>
          <w:noProof/>
          <w:lang w:val="fr-FR"/>
        </w:rPr>
        <w:t>30</w:t>
      </w:r>
      <w:r>
        <w:rPr>
          <w:noProof/>
        </w:rPr>
        <w:fldChar w:fldCharType="end"/>
      </w:r>
    </w:p>
    <w:p w14:paraId="1420396E" w14:textId="298C895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3.1.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63 \h </w:instrText>
      </w:r>
      <w:r>
        <w:rPr>
          <w:noProof/>
        </w:rPr>
      </w:r>
      <w:r>
        <w:rPr>
          <w:noProof/>
        </w:rPr>
        <w:fldChar w:fldCharType="separate"/>
      </w:r>
      <w:r w:rsidRPr="00303885">
        <w:rPr>
          <w:noProof/>
          <w:lang w:val="fr-FR"/>
        </w:rPr>
        <w:t>30</w:t>
      </w:r>
      <w:r>
        <w:rPr>
          <w:noProof/>
        </w:rPr>
        <w:fldChar w:fldCharType="end"/>
      </w:r>
    </w:p>
    <w:p w14:paraId="3347FDFD" w14:textId="09598590" w:rsidR="00303885" w:rsidRPr="00303885" w:rsidRDefault="00303885">
      <w:pPr>
        <w:pStyle w:val="TOC5"/>
        <w:rPr>
          <w:rFonts w:asciiTheme="minorHAnsi" w:eastAsiaTheme="minorEastAsia" w:hAnsiTheme="minorHAnsi" w:cstheme="minorBidi"/>
          <w:noProof/>
          <w:sz w:val="22"/>
          <w:szCs w:val="22"/>
          <w:lang w:val="fr-FR" w:eastAsia="en-GB"/>
        </w:rPr>
      </w:pPr>
      <w:r w:rsidRPr="00303885">
        <w:rPr>
          <w:rFonts w:eastAsia="Courier New"/>
          <w:noProof/>
          <w:lang w:val="fr-FR"/>
        </w:rPr>
        <w:t>6.2.1.3.2</w:t>
      </w:r>
      <w:r w:rsidRPr="00303885">
        <w:rPr>
          <w:rFonts w:eastAsia="Courier New"/>
          <w:noProof/>
          <w:lang w:val="fr-FR"/>
        </w:rPr>
        <w:tab/>
      </w:r>
      <w:r w:rsidRPr="00303885">
        <w:rPr>
          <w:noProof/>
          <w:lang w:val="fr-FR" w:eastAsia="zh-CN"/>
        </w:rPr>
        <w:t>ExpectationObject &lt;&lt;dataType&gt;&gt;</w:t>
      </w:r>
      <w:r w:rsidRPr="00303885">
        <w:rPr>
          <w:noProof/>
          <w:lang w:val="fr-FR"/>
        </w:rPr>
        <w:tab/>
      </w:r>
      <w:r>
        <w:rPr>
          <w:noProof/>
        </w:rPr>
        <w:fldChar w:fldCharType="begin" w:fldLock="1"/>
      </w:r>
      <w:r w:rsidRPr="00303885">
        <w:rPr>
          <w:noProof/>
          <w:lang w:val="fr-FR"/>
        </w:rPr>
        <w:instrText xml:space="preserve"> PAGEREF _Toc146286064 \h </w:instrText>
      </w:r>
      <w:r>
        <w:rPr>
          <w:noProof/>
        </w:rPr>
      </w:r>
      <w:r>
        <w:rPr>
          <w:noProof/>
        </w:rPr>
        <w:fldChar w:fldCharType="separate"/>
      </w:r>
      <w:r w:rsidRPr="00303885">
        <w:rPr>
          <w:noProof/>
          <w:lang w:val="fr-FR"/>
        </w:rPr>
        <w:t>30</w:t>
      </w:r>
      <w:r>
        <w:rPr>
          <w:noProof/>
        </w:rPr>
        <w:fldChar w:fldCharType="end"/>
      </w:r>
    </w:p>
    <w:p w14:paraId="6BE7A242" w14:textId="011B029A"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3</w:t>
      </w:r>
      <w:r w:rsidRPr="00303885">
        <w:rPr>
          <w:noProof/>
          <w:lang w:val="fr-FR"/>
        </w:rPr>
        <w:tab/>
      </w:r>
      <w:r w:rsidRPr="00303885">
        <w:rPr>
          <w:noProof/>
          <w:lang w:val="fr-FR" w:eastAsia="zh-CN"/>
        </w:rPr>
        <w:t>ExpectationTarget &lt;&lt;dataType&gt;&gt;</w:t>
      </w:r>
      <w:r w:rsidRPr="00303885">
        <w:rPr>
          <w:noProof/>
          <w:lang w:val="fr-FR"/>
        </w:rPr>
        <w:tab/>
      </w:r>
      <w:r>
        <w:rPr>
          <w:noProof/>
        </w:rPr>
        <w:fldChar w:fldCharType="begin" w:fldLock="1"/>
      </w:r>
      <w:r w:rsidRPr="00303885">
        <w:rPr>
          <w:noProof/>
          <w:lang w:val="fr-FR"/>
        </w:rPr>
        <w:instrText xml:space="preserve"> PAGEREF _Toc146286065 \h </w:instrText>
      </w:r>
      <w:r>
        <w:rPr>
          <w:noProof/>
        </w:rPr>
      </w:r>
      <w:r>
        <w:rPr>
          <w:noProof/>
        </w:rPr>
        <w:fldChar w:fldCharType="separate"/>
      </w:r>
      <w:r w:rsidRPr="00303885">
        <w:rPr>
          <w:noProof/>
          <w:lang w:val="fr-FR"/>
        </w:rPr>
        <w:t>31</w:t>
      </w:r>
      <w:r>
        <w:rPr>
          <w:noProof/>
        </w:rPr>
        <w:fldChar w:fldCharType="end"/>
      </w:r>
    </w:p>
    <w:p w14:paraId="3048A587" w14:textId="0CFB6EB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3.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66 \h </w:instrText>
      </w:r>
      <w:r>
        <w:rPr>
          <w:noProof/>
        </w:rPr>
      </w:r>
      <w:r>
        <w:rPr>
          <w:noProof/>
        </w:rPr>
        <w:fldChar w:fldCharType="separate"/>
      </w:r>
      <w:r w:rsidRPr="00303885">
        <w:rPr>
          <w:noProof/>
          <w:lang w:val="fr-FR"/>
        </w:rPr>
        <w:t>31</w:t>
      </w:r>
      <w:r>
        <w:rPr>
          <w:noProof/>
        </w:rPr>
        <w:fldChar w:fldCharType="end"/>
      </w:r>
    </w:p>
    <w:p w14:paraId="6E030714" w14:textId="727A4C78"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3.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67 \h </w:instrText>
      </w:r>
      <w:r>
        <w:rPr>
          <w:noProof/>
        </w:rPr>
      </w:r>
      <w:r>
        <w:rPr>
          <w:noProof/>
        </w:rPr>
        <w:fldChar w:fldCharType="separate"/>
      </w:r>
      <w:r w:rsidRPr="00303885">
        <w:rPr>
          <w:noProof/>
          <w:lang w:val="fr-FR"/>
        </w:rPr>
        <w:t>31</w:t>
      </w:r>
      <w:r>
        <w:rPr>
          <w:noProof/>
        </w:rPr>
        <w:fldChar w:fldCharType="end"/>
      </w:r>
    </w:p>
    <w:p w14:paraId="05337EB5" w14:textId="2A6ED62B"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3.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68 \h </w:instrText>
      </w:r>
      <w:r>
        <w:rPr>
          <w:noProof/>
        </w:rPr>
      </w:r>
      <w:r>
        <w:rPr>
          <w:noProof/>
        </w:rPr>
        <w:fldChar w:fldCharType="separate"/>
      </w:r>
      <w:r w:rsidRPr="00303885">
        <w:rPr>
          <w:noProof/>
          <w:lang w:val="fr-FR"/>
        </w:rPr>
        <w:t>31</w:t>
      </w:r>
      <w:r>
        <w:rPr>
          <w:noProof/>
        </w:rPr>
        <w:fldChar w:fldCharType="end"/>
      </w:r>
    </w:p>
    <w:p w14:paraId="2390A3B9" w14:textId="1BE026AB"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3.3.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69 \h </w:instrText>
      </w:r>
      <w:r>
        <w:rPr>
          <w:noProof/>
        </w:rPr>
      </w:r>
      <w:r>
        <w:rPr>
          <w:noProof/>
        </w:rPr>
        <w:fldChar w:fldCharType="separate"/>
      </w:r>
      <w:r w:rsidRPr="00303885">
        <w:rPr>
          <w:noProof/>
          <w:lang w:val="fr-FR"/>
        </w:rPr>
        <w:t>31</w:t>
      </w:r>
      <w:r>
        <w:rPr>
          <w:noProof/>
        </w:rPr>
        <w:fldChar w:fldCharType="end"/>
      </w:r>
    </w:p>
    <w:p w14:paraId="7EE5ABFF" w14:textId="0E018BA2"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4</w:t>
      </w:r>
      <w:r w:rsidRPr="00303885">
        <w:rPr>
          <w:noProof/>
          <w:lang w:val="fr-FR"/>
        </w:rPr>
        <w:tab/>
      </w:r>
      <w:r w:rsidRPr="00303885">
        <w:rPr>
          <w:noProof/>
          <w:lang w:val="fr-FR" w:eastAsia="zh-CN"/>
        </w:rPr>
        <w:t>Context &lt;&lt;dataType&gt;&gt;</w:t>
      </w:r>
      <w:r w:rsidRPr="00303885">
        <w:rPr>
          <w:noProof/>
          <w:lang w:val="fr-FR"/>
        </w:rPr>
        <w:tab/>
      </w:r>
      <w:r>
        <w:rPr>
          <w:noProof/>
        </w:rPr>
        <w:fldChar w:fldCharType="begin" w:fldLock="1"/>
      </w:r>
      <w:r w:rsidRPr="00303885">
        <w:rPr>
          <w:noProof/>
          <w:lang w:val="fr-FR"/>
        </w:rPr>
        <w:instrText xml:space="preserve"> PAGEREF _Toc146286070 \h </w:instrText>
      </w:r>
      <w:r>
        <w:rPr>
          <w:noProof/>
        </w:rPr>
      </w:r>
      <w:r>
        <w:rPr>
          <w:noProof/>
        </w:rPr>
        <w:fldChar w:fldCharType="separate"/>
      </w:r>
      <w:r w:rsidRPr="00303885">
        <w:rPr>
          <w:noProof/>
          <w:lang w:val="fr-FR"/>
        </w:rPr>
        <w:t>31</w:t>
      </w:r>
      <w:r>
        <w:rPr>
          <w:noProof/>
        </w:rPr>
        <w:fldChar w:fldCharType="end"/>
      </w:r>
    </w:p>
    <w:p w14:paraId="4C0453E4" w14:textId="2BD92B2C" w:rsidR="00303885" w:rsidRPr="00303885" w:rsidRDefault="00303885">
      <w:pPr>
        <w:pStyle w:val="TOC5"/>
        <w:rPr>
          <w:rFonts w:asciiTheme="minorHAnsi" w:eastAsiaTheme="minorEastAsia" w:hAnsiTheme="minorHAnsi" w:cstheme="minorBidi"/>
          <w:noProof/>
          <w:sz w:val="22"/>
          <w:szCs w:val="22"/>
          <w:lang w:val="fr-FR" w:eastAsia="en-GB"/>
        </w:rPr>
      </w:pPr>
      <w:r w:rsidRPr="00303885">
        <w:rPr>
          <w:rFonts w:eastAsia="SimSun"/>
          <w:noProof/>
          <w:lang w:val="fr-FR"/>
        </w:rPr>
        <w:t>6.2.1.3.5</w:t>
      </w:r>
      <w:r w:rsidRPr="00303885">
        <w:rPr>
          <w:rFonts w:eastAsia="SimSun"/>
          <w:noProof/>
          <w:lang w:val="fr-FR"/>
        </w:rPr>
        <w:tab/>
      </w:r>
      <w:r w:rsidRPr="00303885">
        <w:rPr>
          <w:rFonts w:eastAsia="SimSun"/>
          <w:noProof/>
          <w:lang w:val="fr-FR" w:eastAsia="zh-CN"/>
        </w:rPr>
        <w:t>FulfilmentInfo &lt;&lt; dataType &gt;&gt;</w:t>
      </w:r>
      <w:r w:rsidRPr="00303885">
        <w:rPr>
          <w:noProof/>
          <w:lang w:val="fr-FR"/>
        </w:rPr>
        <w:tab/>
      </w:r>
      <w:r>
        <w:rPr>
          <w:noProof/>
        </w:rPr>
        <w:fldChar w:fldCharType="begin" w:fldLock="1"/>
      </w:r>
      <w:r w:rsidRPr="00303885">
        <w:rPr>
          <w:noProof/>
          <w:lang w:val="fr-FR"/>
        </w:rPr>
        <w:instrText xml:space="preserve"> PAGEREF _Toc146286071 \h </w:instrText>
      </w:r>
      <w:r>
        <w:rPr>
          <w:noProof/>
        </w:rPr>
      </w:r>
      <w:r>
        <w:rPr>
          <w:noProof/>
        </w:rPr>
        <w:fldChar w:fldCharType="separate"/>
      </w:r>
      <w:r w:rsidRPr="00303885">
        <w:rPr>
          <w:noProof/>
          <w:lang w:val="fr-FR"/>
        </w:rPr>
        <w:t>32</w:t>
      </w:r>
      <w:r>
        <w:rPr>
          <w:noProof/>
        </w:rPr>
        <w:fldChar w:fldCharType="end"/>
      </w:r>
    </w:p>
    <w:p w14:paraId="5D132E37" w14:textId="0AE4D0A3"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3.5.1</w:t>
      </w:r>
      <w:r w:rsidRPr="00303885">
        <w:rPr>
          <w:rFonts w:eastAsia="SimSun"/>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72 \h </w:instrText>
      </w:r>
      <w:r>
        <w:rPr>
          <w:noProof/>
        </w:rPr>
      </w:r>
      <w:r>
        <w:rPr>
          <w:noProof/>
        </w:rPr>
        <w:fldChar w:fldCharType="separate"/>
      </w:r>
      <w:r w:rsidRPr="00303885">
        <w:rPr>
          <w:noProof/>
          <w:lang w:val="fr-FR"/>
        </w:rPr>
        <w:t>32</w:t>
      </w:r>
      <w:r>
        <w:rPr>
          <w:noProof/>
        </w:rPr>
        <w:fldChar w:fldCharType="end"/>
      </w:r>
    </w:p>
    <w:p w14:paraId="43E0CC65" w14:textId="3D27235A"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3.5.2</w:t>
      </w:r>
      <w:r w:rsidRPr="00303885">
        <w:rPr>
          <w:rFonts w:eastAsia="SimSun"/>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73 \h </w:instrText>
      </w:r>
      <w:r>
        <w:rPr>
          <w:noProof/>
        </w:rPr>
      </w:r>
      <w:r>
        <w:rPr>
          <w:noProof/>
        </w:rPr>
        <w:fldChar w:fldCharType="separate"/>
      </w:r>
      <w:r w:rsidRPr="00303885">
        <w:rPr>
          <w:noProof/>
          <w:lang w:val="fr-FR"/>
        </w:rPr>
        <w:t>33</w:t>
      </w:r>
      <w:r>
        <w:rPr>
          <w:noProof/>
        </w:rPr>
        <w:fldChar w:fldCharType="end"/>
      </w:r>
    </w:p>
    <w:p w14:paraId="220E256C" w14:textId="354D55E6" w:rsidR="00303885" w:rsidRPr="00303885" w:rsidRDefault="00303885">
      <w:pPr>
        <w:pStyle w:val="TOC6"/>
        <w:rPr>
          <w:rFonts w:asciiTheme="minorHAnsi" w:eastAsiaTheme="minorEastAsia" w:hAnsiTheme="minorHAnsi" w:cstheme="minorBidi"/>
          <w:noProof/>
          <w:sz w:val="22"/>
          <w:szCs w:val="22"/>
          <w:lang w:val="fr-FR" w:eastAsia="en-GB"/>
        </w:rPr>
      </w:pPr>
      <w:r w:rsidRPr="00303885">
        <w:rPr>
          <w:rFonts w:eastAsia="SimSun"/>
          <w:noProof/>
          <w:lang w:val="fr-FR" w:eastAsia="zh-CN"/>
        </w:rPr>
        <w:t>6.2.1.3.5.3</w:t>
      </w:r>
      <w:r w:rsidRPr="00303885">
        <w:rPr>
          <w:rFonts w:eastAsia="SimSun"/>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74 \h </w:instrText>
      </w:r>
      <w:r>
        <w:rPr>
          <w:noProof/>
        </w:rPr>
      </w:r>
      <w:r>
        <w:rPr>
          <w:noProof/>
        </w:rPr>
        <w:fldChar w:fldCharType="separate"/>
      </w:r>
      <w:r w:rsidRPr="00303885">
        <w:rPr>
          <w:noProof/>
          <w:lang w:val="fr-FR"/>
        </w:rPr>
        <w:t>33</w:t>
      </w:r>
      <w:r>
        <w:rPr>
          <w:noProof/>
        </w:rPr>
        <w:fldChar w:fldCharType="end"/>
      </w:r>
    </w:p>
    <w:p w14:paraId="13BE54D6" w14:textId="77CBDB6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rPr>
        <w:t>6.2.1.3.5.4</w:t>
      </w:r>
      <w:r w:rsidRPr="00303885">
        <w:rPr>
          <w:noProof/>
          <w:lang w:val="fr-FR"/>
        </w:rPr>
        <w:tab/>
        <w:t>Notifications</w:t>
      </w:r>
      <w:r w:rsidRPr="00303885">
        <w:rPr>
          <w:noProof/>
          <w:lang w:val="fr-FR"/>
        </w:rPr>
        <w:tab/>
      </w:r>
      <w:r>
        <w:rPr>
          <w:noProof/>
        </w:rPr>
        <w:fldChar w:fldCharType="begin" w:fldLock="1"/>
      </w:r>
      <w:r w:rsidRPr="00303885">
        <w:rPr>
          <w:noProof/>
          <w:lang w:val="fr-FR"/>
        </w:rPr>
        <w:instrText xml:space="preserve"> PAGEREF _Toc146286075 \h </w:instrText>
      </w:r>
      <w:r>
        <w:rPr>
          <w:noProof/>
        </w:rPr>
      </w:r>
      <w:r>
        <w:rPr>
          <w:noProof/>
        </w:rPr>
        <w:fldChar w:fldCharType="separate"/>
      </w:r>
      <w:r w:rsidRPr="00303885">
        <w:rPr>
          <w:noProof/>
          <w:lang w:val="fr-FR"/>
        </w:rPr>
        <w:t>33</w:t>
      </w:r>
      <w:r>
        <w:rPr>
          <w:noProof/>
        </w:rPr>
        <w:fldChar w:fldCharType="end"/>
      </w:r>
    </w:p>
    <w:p w14:paraId="07C95CDA" w14:textId="616D026F"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6</w:t>
      </w:r>
      <w:r w:rsidRPr="00303885">
        <w:rPr>
          <w:noProof/>
          <w:lang w:val="fr-FR"/>
        </w:rPr>
        <w:tab/>
        <w:t>Intent</w:t>
      </w:r>
      <w:r w:rsidRPr="00303885">
        <w:rPr>
          <w:noProof/>
          <w:lang w:val="fr-FR" w:eastAsia="zh-CN"/>
        </w:rPr>
        <w:t>FulfilmentReport &lt;&lt;dataType&gt;&gt;</w:t>
      </w:r>
      <w:r w:rsidRPr="00303885">
        <w:rPr>
          <w:noProof/>
          <w:lang w:val="fr-FR"/>
        </w:rPr>
        <w:tab/>
      </w:r>
      <w:r>
        <w:rPr>
          <w:noProof/>
        </w:rPr>
        <w:fldChar w:fldCharType="begin" w:fldLock="1"/>
      </w:r>
      <w:r w:rsidRPr="00303885">
        <w:rPr>
          <w:noProof/>
          <w:lang w:val="fr-FR"/>
        </w:rPr>
        <w:instrText xml:space="preserve"> PAGEREF _Toc146286076 \h </w:instrText>
      </w:r>
      <w:r>
        <w:rPr>
          <w:noProof/>
        </w:rPr>
      </w:r>
      <w:r>
        <w:rPr>
          <w:noProof/>
        </w:rPr>
        <w:fldChar w:fldCharType="separate"/>
      </w:r>
      <w:r w:rsidRPr="00303885">
        <w:rPr>
          <w:noProof/>
          <w:lang w:val="fr-FR"/>
        </w:rPr>
        <w:t>33</w:t>
      </w:r>
      <w:r>
        <w:rPr>
          <w:noProof/>
        </w:rPr>
        <w:fldChar w:fldCharType="end"/>
      </w:r>
    </w:p>
    <w:p w14:paraId="52FBD922" w14:textId="2F599116"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6.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77 \h </w:instrText>
      </w:r>
      <w:r>
        <w:rPr>
          <w:noProof/>
        </w:rPr>
      </w:r>
      <w:r>
        <w:rPr>
          <w:noProof/>
        </w:rPr>
        <w:fldChar w:fldCharType="separate"/>
      </w:r>
      <w:r w:rsidRPr="00303885">
        <w:rPr>
          <w:noProof/>
          <w:lang w:val="fr-FR"/>
        </w:rPr>
        <w:t>33</w:t>
      </w:r>
      <w:r>
        <w:rPr>
          <w:noProof/>
        </w:rPr>
        <w:fldChar w:fldCharType="end"/>
      </w:r>
    </w:p>
    <w:p w14:paraId="22C5C133" w14:textId="6ED08228"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6.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78 \h </w:instrText>
      </w:r>
      <w:r>
        <w:rPr>
          <w:noProof/>
        </w:rPr>
      </w:r>
      <w:r>
        <w:rPr>
          <w:noProof/>
        </w:rPr>
        <w:fldChar w:fldCharType="separate"/>
      </w:r>
      <w:r w:rsidRPr="00303885">
        <w:rPr>
          <w:noProof/>
          <w:lang w:val="fr-FR"/>
        </w:rPr>
        <w:t>33</w:t>
      </w:r>
      <w:r>
        <w:rPr>
          <w:noProof/>
        </w:rPr>
        <w:fldChar w:fldCharType="end"/>
      </w:r>
    </w:p>
    <w:p w14:paraId="17917ED2" w14:textId="70387E8A"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6.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79 \h </w:instrText>
      </w:r>
      <w:r>
        <w:rPr>
          <w:noProof/>
        </w:rPr>
      </w:r>
      <w:r>
        <w:rPr>
          <w:noProof/>
        </w:rPr>
        <w:fldChar w:fldCharType="separate"/>
      </w:r>
      <w:r w:rsidRPr="00303885">
        <w:rPr>
          <w:noProof/>
          <w:lang w:val="fr-FR"/>
        </w:rPr>
        <w:t>33</w:t>
      </w:r>
      <w:r>
        <w:rPr>
          <w:noProof/>
        </w:rPr>
        <w:fldChar w:fldCharType="end"/>
      </w:r>
    </w:p>
    <w:p w14:paraId="43BB0818" w14:textId="656F0829"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7</w:t>
      </w:r>
      <w:r w:rsidRPr="00303885">
        <w:rPr>
          <w:noProof/>
          <w:lang w:val="fr-FR"/>
        </w:rPr>
        <w:tab/>
      </w:r>
      <w:r w:rsidRPr="00303885">
        <w:rPr>
          <w:noProof/>
          <w:lang w:val="fr-FR" w:eastAsia="zh-CN"/>
        </w:rPr>
        <w:t>ExpectationFulfilmentResult &lt;&lt;dataType&gt;&gt;</w:t>
      </w:r>
      <w:r w:rsidRPr="00303885">
        <w:rPr>
          <w:noProof/>
          <w:lang w:val="fr-FR"/>
        </w:rPr>
        <w:tab/>
      </w:r>
      <w:r>
        <w:rPr>
          <w:noProof/>
        </w:rPr>
        <w:fldChar w:fldCharType="begin" w:fldLock="1"/>
      </w:r>
      <w:r w:rsidRPr="00303885">
        <w:rPr>
          <w:noProof/>
          <w:lang w:val="fr-FR"/>
        </w:rPr>
        <w:instrText xml:space="preserve"> PAGEREF _Toc146286080 \h </w:instrText>
      </w:r>
      <w:r>
        <w:rPr>
          <w:noProof/>
        </w:rPr>
      </w:r>
      <w:r>
        <w:rPr>
          <w:noProof/>
        </w:rPr>
        <w:fldChar w:fldCharType="separate"/>
      </w:r>
      <w:r w:rsidRPr="00303885">
        <w:rPr>
          <w:noProof/>
          <w:lang w:val="fr-FR"/>
        </w:rPr>
        <w:t>33</w:t>
      </w:r>
      <w:r>
        <w:rPr>
          <w:noProof/>
        </w:rPr>
        <w:fldChar w:fldCharType="end"/>
      </w:r>
    </w:p>
    <w:p w14:paraId="79325755" w14:textId="38B5A325"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7.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81 \h </w:instrText>
      </w:r>
      <w:r>
        <w:rPr>
          <w:noProof/>
        </w:rPr>
      </w:r>
      <w:r>
        <w:rPr>
          <w:noProof/>
        </w:rPr>
        <w:fldChar w:fldCharType="separate"/>
      </w:r>
      <w:r w:rsidRPr="00303885">
        <w:rPr>
          <w:noProof/>
          <w:lang w:val="fr-FR"/>
        </w:rPr>
        <w:t>33</w:t>
      </w:r>
      <w:r>
        <w:rPr>
          <w:noProof/>
        </w:rPr>
        <w:fldChar w:fldCharType="end"/>
      </w:r>
    </w:p>
    <w:p w14:paraId="1B4D572F" w14:textId="00C7868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7.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82 \h </w:instrText>
      </w:r>
      <w:r>
        <w:rPr>
          <w:noProof/>
        </w:rPr>
      </w:r>
      <w:r>
        <w:rPr>
          <w:noProof/>
        </w:rPr>
        <w:fldChar w:fldCharType="separate"/>
      </w:r>
      <w:r w:rsidRPr="00303885">
        <w:rPr>
          <w:noProof/>
          <w:lang w:val="fr-FR"/>
        </w:rPr>
        <w:t>33</w:t>
      </w:r>
      <w:r>
        <w:rPr>
          <w:noProof/>
        </w:rPr>
        <w:fldChar w:fldCharType="end"/>
      </w:r>
    </w:p>
    <w:p w14:paraId="011670EF" w14:textId="79EA923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7.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83 \h </w:instrText>
      </w:r>
      <w:r>
        <w:rPr>
          <w:noProof/>
        </w:rPr>
      </w:r>
      <w:r>
        <w:rPr>
          <w:noProof/>
        </w:rPr>
        <w:fldChar w:fldCharType="separate"/>
      </w:r>
      <w:r w:rsidRPr="00303885">
        <w:rPr>
          <w:noProof/>
          <w:lang w:val="fr-FR"/>
        </w:rPr>
        <w:t>34</w:t>
      </w:r>
      <w:r>
        <w:rPr>
          <w:noProof/>
        </w:rPr>
        <w:fldChar w:fldCharType="end"/>
      </w:r>
    </w:p>
    <w:p w14:paraId="54F71F8B" w14:textId="7ED0DF57"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8</w:t>
      </w:r>
      <w:r w:rsidRPr="00303885">
        <w:rPr>
          <w:noProof/>
          <w:lang w:val="fr-FR"/>
        </w:rPr>
        <w:tab/>
      </w:r>
      <w:r w:rsidRPr="00303885">
        <w:rPr>
          <w:noProof/>
          <w:lang w:val="fr-FR" w:eastAsia="zh-CN"/>
        </w:rPr>
        <w:t>TargetFulfilmentResult&lt;&lt;dataType&gt;&gt;</w:t>
      </w:r>
      <w:r w:rsidRPr="00303885">
        <w:rPr>
          <w:noProof/>
          <w:lang w:val="fr-FR"/>
        </w:rPr>
        <w:tab/>
      </w:r>
      <w:r>
        <w:rPr>
          <w:noProof/>
        </w:rPr>
        <w:fldChar w:fldCharType="begin" w:fldLock="1"/>
      </w:r>
      <w:r w:rsidRPr="00303885">
        <w:rPr>
          <w:noProof/>
          <w:lang w:val="fr-FR"/>
        </w:rPr>
        <w:instrText xml:space="preserve"> PAGEREF _Toc146286084 \h </w:instrText>
      </w:r>
      <w:r>
        <w:rPr>
          <w:noProof/>
        </w:rPr>
      </w:r>
      <w:r>
        <w:rPr>
          <w:noProof/>
        </w:rPr>
        <w:fldChar w:fldCharType="separate"/>
      </w:r>
      <w:r w:rsidRPr="00303885">
        <w:rPr>
          <w:noProof/>
          <w:lang w:val="fr-FR"/>
        </w:rPr>
        <w:t>34</w:t>
      </w:r>
      <w:r>
        <w:rPr>
          <w:noProof/>
        </w:rPr>
        <w:fldChar w:fldCharType="end"/>
      </w:r>
    </w:p>
    <w:p w14:paraId="27820379" w14:textId="4BB77A7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lastRenderedPageBreak/>
        <w:t>6.2.1.3.8.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85 \h </w:instrText>
      </w:r>
      <w:r>
        <w:rPr>
          <w:noProof/>
        </w:rPr>
      </w:r>
      <w:r>
        <w:rPr>
          <w:noProof/>
        </w:rPr>
        <w:fldChar w:fldCharType="separate"/>
      </w:r>
      <w:r w:rsidRPr="00303885">
        <w:rPr>
          <w:noProof/>
          <w:lang w:val="fr-FR"/>
        </w:rPr>
        <w:t>34</w:t>
      </w:r>
      <w:r>
        <w:rPr>
          <w:noProof/>
        </w:rPr>
        <w:fldChar w:fldCharType="end"/>
      </w:r>
    </w:p>
    <w:p w14:paraId="41CBEE15" w14:textId="35C72633"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8.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86 \h </w:instrText>
      </w:r>
      <w:r>
        <w:rPr>
          <w:noProof/>
        </w:rPr>
      </w:r>
      <w:r>
        <w:rPr>
          <w:noProof/>
        </w:rPr>
        <w:fldChar w:fldCharType="separate"/>
      </w:r>
      <w:r w:rsidRPr="00303885">
        <w:rPr>
          <w:noProof/>
          <w:lang w:val="fr-FR"/>
        </w:rPr>
        <w:t>34</w:t>
      </w:r>
      <w:r>
        <w:rPr>
          <w:noProof/>
        </w:rPr>
        <w:fldChar w:fldCharType="end"/>
      </w:r>
    </w:p>
    <w:p w14:paraId="47796D27" w14:textId="4B635BEF"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8.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87 \h </w:instrText>
      </w:r>
      <w:r>
        <w:rPr>
          <w:noProof/>
        </w:rPr>
      </w:r>
      <w:r>
        <w:rPr>
          <w:noProof/>
        </w:rPr>
        <w:fldChar w:fldCharType="separate"/>
      </w:r>
      <w:r w:rsidRPr="00303885">
        <w:rPr>
          <w:noProof/>
          <w:lang w:val="fr-FR"/>
        </w:rPr>
        <w:t>34</w:t>
      </w:r>
      <w:r>
        <w:rPr>
          <w:noProof/>
        </w:rPr>
        <w:fldChar w:fldCharType="end"/>
      </w:r>
    </w:p>
    <w:p w14:paraId="185D3CA0" w14:textId="371250A4" w:rsidR="00303885" w:rsidRPr="00303885" w:rsidRDefault="00303885">
      <w:pPr>
        <w:pStyle w:val="TOC5"/>
        <w:rPr>
          <w:rFonts w:asciiTheme="minorHAnsi" w:eastAsiaTheme="minorEastAsia" w:hAnsiTheme="minorHAnsi" w:cstheme="minorBidi"/>
          <w:noProof/>
          <w:sz w:val="22"/>
          <w:szCs w:val="22"/>
          <w:lang w:val="fr-FR" w:eastAsia="en-GB"/>
        </w:rPr>
      </w:pPr>
      <w:r w:rsidRPr="00303885">
        <w:rPr>
          <w:rFonts w:eastAsia="SimSun"/>
          <w:noProof/>
          <w:lang w:val="fr-FR"/>
        </w:rPr>
        <w:t>6.2.1.3.</w:t>
      </w:r>
      <w:r w:rsidRPr="00303885">
        <w:rPr>
          <w:rFonts w:eastAsia="SimSun"/>
          <w:noProof/>
          <w:lang w:val="fr-FR" w:eastAsia="zh-CN"/>
        </w:rPr>
        <w:t>9</w:t>
      </w:r>
      <w:r w:rsidRPr="00303885">
        <w:rPr>
          <w:rFonts w:eastAsia="SimSun"/>
          <w:noProof/>
          <w:lang w:val="fr-FR"/>
        </w:rPr>
        <w:tab/>
        <w:t>Intent</w:t>
      </w:r>
      <w:r w:rsidRPr="00303885">
        <w:rPr>
          <w:rFonts w:eastAsia="SimSun"/>
          <w:noProof/>
          <w:lang w:val="fr-FR" w:eastAsia="zh-CN"/>
        </w:rPr>
        <w:t>ConflictReport &lt;&lt; dataType &gt;&gt;</w:t>
      </w:r>
      <w:r w:rsidRPr="00303885">
        <w:rPr>
          <w:noProof/>
          <w:lang w:val="fr-FR"/>
        </w:rPr>
        <w:tab/>
      </w:r>
      <w:r>
        <w:rPr>
          <w:noProof/>
        </w:rPr>
        <w:fldChar w:fldCharType="begin" w:fldLock="1"/>
      </w:r>
      <w:r w:rsidRPr="00303885">
        <w:rPr>
          <w:noProof/>
          <w:lang w:val="fr-FR"/>
        </w:rPr>
        <w:instrText xml:space="preserve"> PAGEREF _Toc146286088 \h </w:instrText>
      </w:r>
      <w:r>
        <w:rPr>
          <w:noProof/>
        </w:rPr>
      </w:r>
      <w:r>
        <w:rPr>
          <w:noProof/>
        </w:rPr>
        <w:fldChar w:fldCharType="separate"/>
      </w:r>
      <w:r w:rsidRPr="00303885">
        <w:rPr>
          <w:noProof/>
          <w:lang w:val="fr-FR"/>
        </w:rPr>
        <w:t>34</w:t>
      </w:r>
      <w:r>
        <w:rPr>
          <w:noProof/>
        </w:rPr>
        <w:fldChar w:fldCharType="end"/>
      </w:r>
    </w:p>
    <w:p w14:paraId="4BEB763B" w14:textId="3835C03E"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9.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89 \h </w:instrText>
      </w:r>
      <w:r>
        <w:rPr>
          <w:noProof/>
        </w:rPr>
      </w:r>
      <w:r>
        <w:rPr>
          <w:noProof/>
        </w:rPr>
        <w:fldChar w:fldCharType="separate"/>
      </w:r>
      <w:r w:rsidRPr="00303885">
        <w:rPr>
          <w:noProof/>
          <w:lang w:val="fr-FR"/>
        </w:rPr>
        <w:t>34</w:t>
      </w:r>
      <w:r>
        <w:rPr>
          <w:noProof/>
        </w:rPr>
        <w:fldChar w:fldCharType="end"/>
      </w:r>
    </w:p>
    <w:p w14:paraId="23238070" w14:textId="7B4DD6A5"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9.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90 \h </w:instrText>
      </w:r>
      <w:r>
        <w:rPr>
          <w:noProof/>
        </w:rPr>
      </w:r>
      <w:r>
        <w:rPr>
          <w:noProof/>
        </w:rPr>
        <w:fldChar w:fldCharType="separate"/>
      </w:r>
      <w:r w:rsidRPr="00303885">
        <w:rPr>
          <w:noProof/>
          <w:lang w:val="fr-FR"/>
        </w:rPr>
        <w:t>34</w:t>
      </w:r>
      <w:r>
        <w:rPr>
          <w:noProof/>
        </w:rPr>
        <w:fldChar w:fldCharType="end"/>
      </w:r>
    </w:p>
    <w:p w14:paraId="24031BB6" w14:textId="05DB19D8"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9.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91 \h </w:instrText>
      </w:r>
      <w:r>
        <w:rPr>
          <w:noProof/>
        </w:rPr>
      </w:r>
      <w:r>
        <w:rPr>
          <w:noProof/>
        </w:rPr>
        <w:fldChar w:fldCharType="separate"/>
      </w:r>
      <w:r w:rsidRPr="00303885">
        <w:rPr>
          <w:noProof/>
          <w:lang w:val="fr-FR"/>
        </w:rPr>
        <w:t>35</w:t>
      </w:r>
      <w:r>
        <w:rPr>
          <w:noProof/>
        </w:rPr>
        <w:fldChar w:fldCharType="end"/>
      </w:r>
    </w:p>
    <w:p w14:paraId="264AD27C" w14:textId="245BA4D0"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10</w:t>
      </w:r>
      <w:r w:rsidRPr="00303885">
        <w:rPr>
          <w:noProof/>
          <w:lang w:val="fr-FR"/>
        </w:rPr>
        <w:tab/>
        <w:t>Intent</w:t>
      </w:r>
      <w:r w:rsidRPr="00303885">
        <w:rPr>
          <w:noProof/>
          <w:lang w:val="fr-FR" w:eastAsia="zh-CN"/>
        </w:rPr>
        <w:t>FeasibilityCheckReport &lt;&lt;dataType&gt;&gt;</w:t>
      </w:r>
      <w:r w:rsidRPr="00303885">
        <w:rPr>
          <w:noProof/>
          <w:lang w:val="fr-FR"/>
        </w:rPr>
        <w:tab/>
      </w:r>
      <w:r>
        <w:rPr>
          <w:noProof/>
        </w:rPr>
        <w:fldChar w:fldCharType="begin" w:fldLock="1"/>
      </w:r>
      <w:r w:rsidRPr="00303885">
        <w:rPr>
          <w:noProof/>
          <w:lang w:val="fr-FR"/>
        </w:rPr>
        <w:instrText xml:space="preserve"> PAGEREF _Toc146286092 \h </w:instrText>
      </w:r>
      <w:r>
        <w:rPr>
          <w:noProof/>
        </w:rPr>
      </w:r>
      <w:r>
        <w:rPr>
          <w:noProof/>
        </w:rPr>
        <w:fldChar w:fldCharType="separate"/>
      </w:r>
      <w:r w:rsidRPr="00303885">
        <w:rPr>
          <w:noProof/>
          <w:lang w:val="fr-FR"/>
        </w:rPr>
        <w:t>35</w:t>
      </w:r>
      <w:r>
        <w:rPr>
          <w:noProof/>
        </w:rPr>
        <w:fldChar w:fldCharType="end"/>
      </w:r>
    </w:p>
    <w:p w14:paraId="1F79AFD2" w14:textId="6D69D0D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0.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93 \h </w:instrText>
      </w:r>
      <w:r>
        <w:rPr>
          <w:noProof/>
        </w:rPr>
      </w:r>
      <w:r>
        <w:rPr>
          <w:noProof/>
        </w:rPr>
        <w:fldChar w:fldCharType="separate"/>
      </w:r>
      <w:r w:rsidRPr="00303885">
        <w:rPr>
          <w:noProof/>
          <w:lang w:val="fr-FR"/>
        </w:rPr>
        <w:t>35</w:t>
      </w:r>
      <w:r>
        <w:rPr>
          <w:noProof/>
        </w:rPr>
        <w:fldChar w:fldCharType="end"/>
      </w:r>
    </w:p>
    <w:p w14:paraId="1A5ADDCA" w14:textId="3E129370"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0.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94 \h </w:instrText>
      </w:r>
      <w:r>
        <w:rPr>
          <w:noProof/>
        </w:rPr>
      </w:r>
      <w:r>
        <w:rPr>
          <w:noProof/>
        </w:rPr>
        <w:fldChar w:fldCharType="separate"/>
      </w:r>
      <w:r w:rsidRPr="00303885">
        <w:rPr>
          <w:noProof/>
          <w:lang w:val="fr-FR"/>
        </w:rPr>
        <w:t>35</w:t>
      </w:r>
      <w:r>
        <w:rPr>
          <w:noProof/>
        </w:rPr>
        <w:fldChar w:fldCharType="end"/>
      </w:r>
    </w:p>
    <w:p w14:paraId="2AFB4156" w14:textId="6E5EC326"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0.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95 \h </w:instrText>
      </w:r>
      <w:r>
        <w:rPr>
          <w:noProof/>
        </w:rPr>
      </w:r>
      <w:r>
        <w:rPr>
          <w:noProof/>
        </w:rPr>
        <w:fldChar w:fldCharType="separate"/>
      </w:r>
      <w:r w:rsidRPr="00303885">
        <w:rPr>
          <w:noProof/>
          <w:lang w:val="fr-FR"/>
        </w:rPr>
        <w:t>35</w:t>
      </w:r>
      <w:r>
        <w:rPr>
          <w:noProof/>
        </w:rPr>
        <w:fldChar w:fldCharType="end"/>
      </w:r>
    </w:p>
    <w:p w14:paraId="04064781" w14:textId="0C071792"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3.11</w:t>
      </w:r>
      <w:r w:rsidRPr="00303885">
        <w:rPr>
          <w:noProof/>
          <w:lang w:val="fr-FR"/>
        </w:rPr>
        <w:tab/>
      </w:r>
      <w:r w:rsidRPr="00303885">
        <w:rPr>
          <w:noProof/>
          <w:lang w:val="fr-FR" w:eastAsia="zh-CN"/>
        </w:rPr>
        <w:t>IntentHandlingCapability &lt;&lt;dataType&gt;&gt;</w:t>
      </w:r>
      <w:r w:rsidRPr="00303885">
        <w:rPr>
          <w:noProof/>
          <w:lang w:val="fr-FR"/>
        </w:rPr>
        <w:tab/>
      </w:r>
      <w:r>
        <w:rPr>
          <w:noProof/>
        </w:rPr>
        <w:fldChar w:fldCharType="begin" w:fldLock="1"/>
      </w:r>
      <w:r w:rsidRPr="00303885">
        <w:rPr>
          <w:noProof/>
          <w:lang w:val="fr-FR"/>
        </w:rPr>
        <w:instrText xml:space="preserve"> PAGEREF _Toc146286096 \h </w:instrText>
      </w:r>
      <w:r>
        <w:rPr>
          <w:noProof/>
        </w:rPr>
      </w:r>
      <w:r>
        <w:rPr>
          <w:noProof/>
        </w:rPr>
        <w:fldChar w:fldCharType="separate"/>
      </w:r>
      <w:r w:rsidRPr="00303885">
        <w:rPr>
          <w:noProof/>
          <w:lang w:val="fr-FR"/>
        </w:rPr>
        <w:t>35</w:t>
      </w:r>
      <w:r>
        <w:rPr>
          <w:noProof/>
        </w:rPr>
        <w:fldChar w:fldCharType="end"/>
      </w:r>
    </w:p>
    <w:p w14:paraId="7FF1C95F" w14:textId="497649BA"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1.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097 \h </w:instrText>
      </w:r>
      <w:r>
        <w:rPr>
          <w:noProof/>
        </w:rPr>
      </w:r>
      <w:r>
        <w:rPr>
          <w:noProof/>
        </w:rPr>
        <w:fldChar w:fldCharType="separate"/>
      </w:r>
      <w:r w:rsidRPr="00303885">
        <w:rPr>
          <w:noProof/>
          <w:lang w:val="fr-FR"/>
        </w:rPr>
        <w:t>35</w:t>
      </w:r>
      <w:r>
        <w:rPr>
          <w:noProof/>
        </w:rPr>
        <w:fldChar w:fldCharType="end"/>
      </w:r>
    </w:p>
    <w:p w14:paraId="79C73379" w14:textId="63E21242"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1.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098 \h </w:instrText>
      </w:r>
      <w:r>
        <w:rPr>
          <w:noProof/>
        </w:rPr>
      </w:r>
      <w:r>
        <w:rPr>
          <w:noProof/>
        </w:rPr>
        <w:fldChar w:fldCharType="separate"/>
      </w:r>
      <w:r w:rsidRPr="00303885">
        <w:rPr>
          <w:noProof/>
          <w:lang w:val="fr-FR"/>
        </w:rPr>
        <w:t>35</w:t>
      </w:r>
      <w:r>
        <w:rPr>
          <w:noProof/>
        </w:rPr>
        <w:fldChar w:fldCharType="end"/>
      </w:r>
    </w:p>
    <w:p w14:paraId="6A0EB3CC" w14:textId="739BC184"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1.3</w:t>
      </w:r>
      <w:r w:rsidRPr="00303885">
        <w:rPr>
          <w:noProof/>
          <w:lang w:val="fr-FR" w:eastAsia="zh-CN"/>
        </w:rPr>
        <w:tab/>
        <w:t>Attribute constraints</w:t>
      </w:r>
      <w:r w:rsidRPr="00303885">
        <w:rPr>
          <w:noProof/>
          <w:lang w:val="fr-FR"/>
        </w:rPr>
        <w:tab/>
      </w:r>
      <w:r>
        <w:rPr>
          <w:noProof/>
        </w:rPr>
        <w:fldChar w:fldCharType="begin" w:fldLock="1"/>
      </w:r>
      <w:r w:rsidRPr="00303885">
        <w:rPr>
          <w:noProof/>
          <w:lang w:val="fr-FR"/>
        </w:rPr>
        <w:instrText xml:space="preserve"> PAGEREF _Toc146286099 \h </w:instrText>
      </w:r>
      <w:r>
        <w:rPr>
          <w:noProof/>
        </w:rPr>
      </w:r>
      <w:r>
        <w:rPr>
          <w:noProof/>
        </w:rPr>
        <w:fldChar w:fldCharType="separate"/>
      </w:r>
      <w:r w:rsidRPr="00303885">
        <w:rPr>
          <w:noProof/>
          <w:lang w:val="fr-FR"/>
        </w:rPr>
        <w:t>36</w:t>
      </w:r>
      <w:r>
        <w:rPr>
          <w:noProof/>
        </w:rPr>
        <w:fldChar w:fldCharType="end"/>
      </w:r>
    </w:p>
    <w:p w14:paraId="51148947" w14:textId="40F41AA1"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eastAsia="zh-CN"/>
        </w:rPr>
        <w:t>6.2.1.3.12</w:t>
      </w:r>
      <w:r w:rsidRPr="00303885">
        <w:rPr>
          <w:noProof/>
          <w:lang w:val="fr-FR" w:eastAsia="zh-CN"/>
        </w:rPr>
        <w:tab/>
        <w:t>ValueRangeType&lt;&lt;choice&gt;&gt;</w:t>
      </w:r>
      <w:r w:rsidRPr="00303885">
        <w:rPr>
          <w:noProof/>
          <w:lang w:val="fr-FR"/>
        </w:rPr>
        <w:tab/>
      </w:r>
      <w:r>
        <w:rPr>
          <w:noProof/>
        </w:rPr>
        <w:fldChar w:fldCharType="begin" w:fldLock="1"/>
      </w:r>
      <w:r w:rsidRPr="00303885">
        <w:rPr>
          <w:noProof/>
          <w:lang w:val="fr-FR"/>
        </w:rPr>
        <w:instrText xml:space="preserve"> PAGEREF _Toc146286100 \h </w:instrText>
      </w:r>
      <w:r>
        <w:rPr>
          <w:noProof/>
        </w:rPr>
      </w:r>
      <w:r>
        <w:rPr>
          <w:noProof/>
        </w:rPr>
        <w:fldChar w:fldCharType="separate"/>
      </w:r>
      <w:r w:rsidRPr="00303885">
        <w:rPr>
          <w:noProof/>
          <w:lang w:val="fr-FR"/>
        </w:rPr>
        <w:t>36</w:t>
      </w:r>
      <w:r>
        <w:rPr>
          <w:noProof/>
        </w:rPr>
        <w:fldChar w:fldCharType="end"/>
      </w:r>
    </w:p>
    <w:p w14:paraId="1BE33F6A" w14:textId="14FB89DD"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2.1</w:t>
      </w:r>
      <w:r w:rsidRPr="00303885">
        <w:rPr>
          <w:noProof/>
          <w:lang w:val="fr-FR" w:eastAsia="zh-CN"/>
        </w:rPr>
        <w:tab/>
        <w:t>Definition</w:t>
      </w:r>
      <w:r w:rsidRPr="00303885">
        <w:rPr>
          <w:noProof/>
          <w:lang w:val="fr-FR"/>
        </w:rPr>
        <w:tab/>
      </w:r>
      <w:r>
        <w:rPr>
          <w:noProof/>
        </w:rPr>
        <w:fldChar w:fldCharType="begin" w:fldLock="1"/>
      </w:r>
      <w:r w:rsidRPr="00303885">
        <w:rPr>
          <w:noProof/>
          <w:lang w:val="fr-FR"/>
        </w:rPr>
        <w:instrText xml:space="preserve"> PAGEREF _Toc146286101 \h </w:instrText>
      </w:r>
      <w:r>
        <w:rPr>
          <w:noProof/>
        </w:rPr>
      </w:r>
      <w:r>
        <w:rPr>
          <w:noProof/>
        </w:rPr>
        <w:fldChar w:fldCharType="separate"/>
      </w:r>
      <w:r w:rsidRPr="00303885">
        <w:rPr>
          <w:noProof/>
          <w:lang w:val="fr-FR"/>
        </w:rPr>
        <w:t>36</w:t>
      </w:r>
      <w:r>
        <w:rPr>
          <w:noProof/>
        </w:rPr>
        <w:fldChar w:fldCharType="end"/>
      </w:r>
    </w:p>
    <w:p w14:paraId="78047815" w14:textId="7F3D5D18"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2.2</w:t>
      </w:r>
      <w:r w:rsidRPr="00303885">
        <w:rPr>
          <w:noProof/>
          <w:lang w:val="fr-FR" w:eastAsia="zh-CN"/>
        </w:rPr>
        <w:tab/>
        <w:t>Attributes</w:t>
      </w:r>
      <w:r w:rsidRPr="00303885">
        <w:rPr>
          <w:noProof/>
          <w:lang w:val="fr-FR"/>
        </w:rPr>
        <w:tab/>
      </w:r>
      <w:r>
        <w:rPr>
          <w:noProof/>
        </w:rPr>
        <w:fldChar w:fldCharType="begin" w:fldLock="1"/>
      </w:r>
      <w:r w:rsidRPr="00303885">
        <w:rPr>
          <w:noProof/>
          <w:lang w:val="fr-FR"/>
        </w:rPr>
        <w:instrText xml:space="preserve"> PAGEREF _Toc146286102 \h </w:instrText>
      </w:r>
      <w:r>
        <w:rPr>
          <w:noProof/>
        </w:rPr>
      </w:r>
      <w:r>
        <w:rPr>
          <w:noProof/>
        </w:rPr>
        <w:fldChar w:fldCharType="separate"/>
      </w:r>
      <w:r w:rsidRPr="00303885">
        <w:rPr>
          <w:noProof/>
          <w:lang w:val="fr-FR"/>
        </w:rPr>
        <w:t>36</w:t>
      </w:r>
      <w:r>
        <w:rPr>
          <w:noProof/>
        </w:rPr>
        <w:fldChar w:fldCharType="end"/>
      </w:r>
    </w:p>
    <w:p w14:paraId="5E7FAEC5" w14:textId="791C409E" w:rsidR="00303885" w:rsidRPr="00303885" w:rsidRDefault="00303885">
      <w:pPr>
        <w:pStyle w:val="TOC6"/>
        <w:rPr>
          <w:rFonts w:asciiTheme="minorHAnsi" w:eastAsiaTheme="minorEastAsia" w:hAnsiTheme="minorHAnsi" w:cstheme="minorBidi"/>
          <w:noProof/>
          <w:sz w:val="22"/>
          <w:szCs w:val="22"/>
          <w:lang w:val="fr-FR" w:eastAsia="en-GB"/>
        </w:rPr>
      </w:pPr>
      <w:r w:rsidRPr="00303885">
        <w:rPr>
          <w:noProof/>
          <w:lang w:val="fr-FR" w:eastAsia="zh-CN"/>
        </w:rPr>
        <w:t>6.2.1.3.12.3</w:t>
      </w:r>
      <w:r w:rsidRPr="00303885">
        <w:rPr>
          <w:noProof/>
          <w:lang w:val="fr-FR" w:eastAsia="zh-CN"/>
        </w:rPr>
        <w:tab/>
        <w:t>Attribute constrains</w:t>
      </w:r>
      <w:r w:rsidRPr="00303885">
        <w:rPr>
          <w:noProof/>
          <w:lang w:val="fr-FR"/>
        </w:rPr>
        <w:tab/>
      </w:r>
      <w:r>
        <w:rPr>
          <w:noProof/>
        </w:rPr>
        <w:fldChar w:fldCharType="begin" w:fldLock="1"/>
      </w:r>
      <w:r w:rsidRPr="00303885">
        <w:rPr>
          <w:noProof/>
          <w:lang w:val="fr-FR"/>
        </w:rPr>
        <w:instrText xml:space="preserve"> PAGEREF _Toc146286103 \h </w:instrText>
      </w:r>
      <w:r>
        <w:rPr>
          <w:noProof/>
        </w:rPr>
      </w:r>
      <w:r>
        <w:rPr>
          <w:noProof/>
        </w:rPr>
        <w:fldChar w:fldCharType="separate"/>
      </w:r>
      <w:r w:rsidRPr="00303885">
        <w:rPr>
          <w:noProof/>
          <w:lang w:val="fr-FR"/>
        </w:rPr>
        <w:t>37</w:t>
      </w:r>
      <w:r>
        <w:rPr>
          <w:noProof/>
        </w:rPr>
        <w:fldChar w:fldCharType="end"/>
      </w:r>
    </w:p>
    <w:p w14:paraId="6360A031" w14:textId="308C74D7" w:rsidR="00303885" w:rsidRPr="00303885" w:rsidRDefault="00303885">
      <w:pPr>
        <w:pStyle w:val="TOC4"/>
        <w:rPr>
          <w:rFonts w:asciiTheme="minorHAnsi" w:eastAsiaTheme="minorEastAsia" w:hAnsiTheme="minorHAnsi" w:cstheme="minorBidi"/>
          <w:noProof/>
          <w:sz w:val="22"/>
          <w:szCs w:val="22"/>
          <w:lang w:val="fr-FR" w:eastAsia="en-GB"/>
        </w:rPr>
      </w:pPr>
      <w:r w:rsidRPr="00303885">
        <w:rPr>
          <w:rFonts w:eastAsia="SimSun"/>
          <w:noProof/>
          <w:lang w:val="fr-FR"/>
        </w:rPr>
        <w:t>6.2.1.4</w:t>
      </w:r>
      <w:r w:rsidRPr="00303885">
        <w:rPr>
          <w:rFonts w:eastAsia="SimSun"/>
          <w:noProof/>
          <w:lang w:val="fr-FR"/>
        </w:rPr>
        <w:tab/>
        <w:t>Attribute definition</w:t>
      </w:r>
      <w:r w:rsidRPr="00303885">
        <w:rPr>
          <w:noProof/>
          <w:lang w:val="fr-FR"/>
        </w:rPr>
        <w:tab/>
      </w:r>
      <w:r>
        <w:rPr>
          <w:noProof/>
        </w:rPr>
        <w:fldChar w:fldCharType="begin" w:fldLock="1"/>
      </w:r>
      <w:r w:rsidRPr="00303885">
        <w:rPr>
          <w:noProof/>
          <w:lang w:val="fr-FR"/>
        </w:rPr>
        <w:instrText xml:space="preserve"> PAGEREF _Toc146286104 \h </w:instrText>
      </w:r>
      <w:r>
        <w:rPr>
          <w:noProof/>
        </w:rPr>
      </w:r>
      <w:r>
        <w:rPr>
          <w:noProof/>
        </w:rPr>
        <w:fldChar w:fldCharType="separate"/>
      </w:r>
      <w:r w:rsidRPr="00303885">
        <w:rPr>
          <w:noProof/>
          <w:lang w:val="fr-FR"/>
        </w:rPr>
        <w:t>37</w:t>
      </w:r>
      <w:r>
        <w:rPr>
          <w:noProof/>
        </w:rPr>
        <w:fldChar w:fldCharType="end"/>
      </w:r>
    </w:p>
    <w:p w14:paraId="0CEE75D5" w14:textId="39BE2DCB" w:rsidR="00303885" w:rsidRPr="00303885" w:rsidRDefault="00303885">
      <w:pPr>
        <w:pStyle w:val="TOC4"/>
        <w:rPr>
          <w:rFonts w:asciiTheme="minorHAnsi" w:eastAsiaTheme="minorEastAsia" w:hAnsiTheme="minorHAnsi" w:cstheme="minorBidi"/>
          <w:noProof/>
          <w:sz w:val="22"/>
          <w:szCs w:val="22"/>
          <w:lang w:val="fr-FR" w:eastAsia="en-GB"/>
        </w:rPr>
      </w:pPr>
      <w:r w:rsidRPr="00303885">
        <w:rPr>
          <w:noProof/>
          <w:lang w:val="fr-FR"/>
        </w:rPr>
        <w:t>6.2.1.5</w:t>
      </w:r>
      <w:r w:rsidRPr="00303885">
        <w:rPr>
          <w:noProof/>
          <w:lang w:val="fr-FR"/>
        </w:rPr>
        <w:tab/>
        <w:t>Common notifications</w:t>
      </w:r>
      <w:r w:rsidRPr="00303885">
        <w:rPr>
          <w:noProof/>
          <w:lang w:val="fr-FR"/>
        </w:rPr>
        <w:tab/>
      </w:r>
      <w:r>
        <w:rPr>
          <w:noProof/>
        </w:rPr>
        <w:fldChar w:fldCharType="begin" w:fldLock="1"/>
      </w:r>
      <w:r w:rsidRPr="00303885">
        <w:rPr>
          <w:noProof/>
          <w:lang w:val="fr-FR"/>
        </w:rPr>
        <w:instrText xml:space="preserve"> PAGEREF _Toc146286105 \h </w:instrText>
      </w:r>
      <w:r>
        <w:rPr>
          <w:noProof/>
        </w:rPr>
      </w:r>
      <w:r>
        <w:rPr>
          <w:noProof/>
        </w:rPr>
        <w:fldChar w:fldCharType="separate"/>
      </w:r>
      <w:r w:rsidRPr="00303885">
        <w:rPr>
          <w:noProof/>
          <w:lang w:val="fr-FR"/>
        </w:rPr>
        <w:t>44</w:t>
      </w:r>
      <w:r>
        <w:rPr>
          <w:noProof/>
        </w:rPr>
        <w:fldChar w:fldCharType="end"/>
      </w:r>
    </w:p>
    <w:p w14:paraId="332B33C9" w14:textId="5145F51F" w:rsidR="00303885" w:rsidRPr="00303885" w:rsidRDefault="00303885">
      <w:pPr>
        <w:pStyle w:val="TOC5"/>
        <w:rPr>
          <w:rFonts w:asciiTheme="minorHAnsi" w:eastAsiaTheme="minorEastAsia" w:hAnsiTheme="minorHAnsi" w:cstheme="minorBidi"/>
          <w:noProof/>
          <w:sz w:val="22"/>
          <w:szCs w:val="22"/>
          <w:lang w:val="fr-FR" w:eastAsia="en-GB"/>
        </w:rPr>
      </w:pPr>
      <w:r w:rsidRPr="00303885">
        <w:rPr>
          <w:noProof/>
          <w:lang w:val="fr-FR"/>
        </w:rPr>
        <w:t>6.2.1.5.1</w:t>
      </w:r>
      <w:r w:rsidRPr="00303885">
        <w:rPr>
          <w:noProof/>
          <w:lang w:val="fr-FR"/>
        </w:rPr>
        <w:tab/>
        <w:t>Configuration notifications</w:t>
      </w:r>
      <w:r w:rsidRPr="00303885">
        <w:rPr>
          <w:noProof/>
          <w:lang w:val="fr-FR"/>
        </w:rPr>
        <w:tab/>
      </w:r>
      <w:r>
        <w:rPr>
          <w:noProof/>
        </w:rPr>
        <w:fldChar w:fldCharType="begin" w:fldLock="1"/>
      </w:r>
      <w:r w:rsidRPr="00303885">
        <w:rPr>
          <w:noProof/>
          <w:lang w:val="fr-FR"/>
        </w:rPr>
        <w:instrText xml:space="preserve"> PAGEREF _Toc146286106 \h </w:instrText>
      </w:r>
      <w:r>
        <w:rPr>
          <w:noProof/>
        </w:rPr>
      </w:r>
      <w:r>
        <w:rPr>
          <w:noProof/>
        </w:rPr>
        <w:fldChar w:fldCharType="separate"/>
      </w:r>
      <w:r w:rsidRPr="00303885">
        <w:rPr>
          <w:noProof/>
          <w:lang w:val="fr-FR"/>
        </w:rPr>
        <w:t>44</w:t>
      </w:r>
      <w:r>
        <w:rPr>
          <w:noProof/>
        </w:rPr>
        <w:fldChar w:fldCharType="end"/>
      </w:r>
    </w:p>
    <w:p w14:paraId="1B6E83D5" w14:textId="37F84EA9" w:rsidR="00303885" w:rsidRPr="00303885" w:rsidRDefault="00303885">
      <w:pPr>
        <w:pStyle w:val="TOC3"/>
        <w:rPr>
          <w:rFonts w:asciiTheme="minorHAnsi" w:eastAsiaTheme="minorEastAsia" w:hAnsiTheme="minorHAnsi" w:cstheme="minorBidi"/>
          <w:noProof/>
          <w:sz w:val="22"/>
          <w:szCs w:val="22"/>
          <w:lang w:val="fr-FR" w:eastAsia="en-GB"/>
        </w:rPr>
      </w:pPr>
      <w:r w:rsidRPr="00303885">
        <w:rPr>
          <w:noProof/>
          <w:lang w:val="fr-FR"/>
        </w:rPr>
        <w:t>6.2.2</w:t>
      </w:r>
      <w:r w:rsidRPr="00303885">
        <w:rPr>
          <w:noProof/>
          <w:lang w:val="fr-FR"/>
        </w:rPr>
        <w:tab/>
        <w:t>Scenario specific IntentExpectation definition</w:t>
      </w:r>
      <w:r w:rsidRPr="00303885">
        <w:rPr>
          <w:noProof/>
          <w:lang w:val="fr-FR"/>
        </w:rPr>
        <w:tab/>
      </w:r>
      <w:r>
        <w:rPr>
          <w:noProof/>
        </w:rPr>
        <w:fldChar w:fldCharType="begin" w:fldLock="1"/>
      </w:r>
      <w:r w:rsidRPr="00303885">
        <w:rPr>
          <w:noProof/>
          <w:lang w:val="fr-FR"/>
        </w:rPr>
        <w:instrText xml:space="preserve"> PAGEREF _Toc146286107 \h </w:instrText>
      </w:r>
      <w:r>
        <w:rPr>
          <w:noProof/>
        </w:rPr>
      </w:r>
      <w:r>
        <w:rPr>
          <w:noProof/>
        </w:rPr>
        <w:fldChar w:fldCharType="separate"/>
      </w:r>
      <w:r w:rsidRPr="00303885">
        <w:rPr>
          <w:noProof/>
          <w:lang w:val="fr-FR"/>
        </w:rPr>
        <w:t>44</w:t>
      </w:r>
      <w:r>
        <w:rPr>
          <w:noProof/>
        </w:rPr>
        <w:fldChar w:fldCharType="end"/>
      </w:r>
    </w:p>
    <w:p w14:paraId="79C445BC" w14:textId="69EB76CE" w:rsidR="00303885" w:rsidRDefault="00303885">
      <w:pPr>
        <w:pStyle w:val="TOC4"/>
        <w:rPr>
          <w:rFonts w:asciiTheme="minorHAnsi" w:eastAsiaTheme="minorEastAsia" w:hAnsiTheme="minorHAnsi" w:cstheme="minorBidi"/>
          <w:noProof/>
          <w:sz w:val="22"/>
          <w:szCs w:val="22"/>
          <w:lang w:eastAsia="en-GB"/>
        </w:rPr>
      </w:pPr>
      <w:r>
        <w:rPr>
          <w:noProof/>
          <w:lang w:eastAsia="zh-CN"/>
        </w:rPr>
        <w:t>6.2.2.1</w:t>
      </w:r>
      <w:r>
        <w:rPr>
          <w:noProof/>
          <w:lang w:eastAsia="zh-CN"/>
        </w:rPr>
        <w:tab/>
        <w:t>Scenario specific IntentExpectation definition</w:t>
      </w:r>
      <w:r>
        <w:rPr>
          <w:noProof/>
        </w:rPr>
        <w:tab/>
      </w:r>
      <w:r>
        <w:rPr>
          <w:noProof/>
        </w:rPr>
        <w:fldChar w:fldCharType="begin" w:fldLock="1"/>
      </w:r>
      <w:r>
        <w:rPr>
          <w:noProof/>
        </w:rPr>
        <w:instrText xml:space="preserve"> PAGEREF _Toc146286108 \h </w:instrText>
      </w:r>
      <w:r>
        <w:rPr>
          <w:noProof/>
        </w:rPr>
      </w:r>
      <w:r>
        <w:rPr>
          <w:noProof/>
        </w:rPr>
        <w:fldChar w:fldCharType="separate"/>
      </w:r>
      <w:r>
        <w:rPr>
          <w:noProof/>
        </w:rPr>
        <w:t>44</w:t>
      </w:r>
      <w:r>
        <w:rPr>
          <w:noProof/>
        </w:rPr>
        <w:fldChar w:fldCharType="end"/>
      </w:r>
    </w:p>
    <w:p w14:paraId="79B448CF" w14:textId="2736E9CE" w:rsidR="00303885" w:rsidRDefault="00303885">
      <w:pPr>
        <w:pStyle w:val="TOC5"/>
        <w:rPr>
          <w:rFonts w:asciiTheme="minorHAnsi" w:eastAsiaTheme="minorEastAsia" w:hAnsiTheme="minorHAnsi" w:cstheme="minorBidi"/>
          <w:noProof/>
          <w:sz w:val="22"/>
          <w:szCs w:val="22"/>
          <w:lang w:eastAsia="en-GB"/>
        </w:rPr>
      </w:pPr>
      <w:r>
        <w:rPr>
          <w:noProof/>
        </w:rPr>
        <w:t>6.2.2.1.1</w:t>
      </w:r>
      <w:r>
        <w:rPr>
          <w:noProof/>
        </w:rPr>
        <w:tab/>
        <w:t>Radio Network Expectation</w:t>
      </w:r>
      <w:r>
        <w:rPr>
          <w:noProof/>
        </w:rPr>
        <w:tab/>
      </w:r>
      <w:r>
        <w:rPr>
          <w:noProof/>
        </w:rPr>
        <w:fldChar w:fldCharType="begin" w:fldLock="1"/>
      </w:r>
      <w:r>
        <w:rPr>
          <w:noProof/>
        </w:rPr>
        <w:instrText xml:space="preserve"> PAGEREF _Toc146286109 \h </w:instrText>
      </w:r>
      <w:r>
        <w:rPr>
          <w:noProof/>
        </w:rPr>
      </w:r>
      <w:r>
        <w:rPr>
          <w:noProof/>
        </w:rPr>
        <w:fldChar w:fldCharType="separate"/>
      </w:r>
      <w:r>
        <w:rPr>
          <w:noProof/>
        </w:rPr>
        <w:t>44</w:t>
      </w:r>
      <w:r>
        <w:rPr>
          <w:noProof/>
        </w:rPr>
        <w:fldChar w:fldCharType="end"/>
      </w:r>
    </w:p>
    <w:p w14:paraId="145A35CC" w14:textId="51EE1469" w:rsidR="00303885" w:rsidRDefault="00303885">
      <w:pPr>
        <w:pStyle w:val="TOC5"/>
        <w:rPr>
          <w:rFonts w:asciiTheme="minorHAnsi" w:eastAsiaTheme="minorEastAsia" w:hAnsiTheme="minorHAnsi" w:cstheme="minorBidi"/>
          <w:noProof/>
          <w:sz w:val="22"/>
          <w:szCs w:val="22"/>
          <w:lang w:eastAsia="en-GB"/>
        </w:rPr>
      </w:pPr>
      <w:r>
        <w:rPr>
          <w:noProof/>
        </w:rPr>
        <w:t>6.2.2.1.2</w:t>
      </w:r>
      <w:r>
        <w:rPr>
          <w:noProof/>
        </w:rPr>
        <w:tab/>
        <w:t>Edge Service Support Expectation</w:t>
      </w:r>
      <w:r>
        <w:rPr>
          <w:noProof/>
        </w:rPr>
        <w:tab/>
      </w:r>
      <w:r>
        <w:rPr>
          <w:noProof/>
        </w:rPr>
        <w:fldChar w:fldCharType="begin" w:fldLock="1"/>
      </w:r>
      <w:r>
        <w:rPr>
          <w:noProof/>
        </w:rPr>
        <w:instrText xml:space="preserve"> PAGEREF _Toc146286110 \h </w:instrText>
      </w:r>
      <w:r>
        <w:rPr>
          <w:noProof/>
        </w:rPr>
      </w:r>
      <w:r>
        <w:rPr>
          <w:noProof/>
        </w:rPr>
        <w:fldChar w:fldCharType="separate"/>
      </w:r>
      <w:r>
        <w:rPr>
          <w:noProof/>
        </w:rPr>
        <w:t>45</w:t>
      </w:r>
      <w:r>
        <w:rPr>
          <w:noProof/>
        </w:rPr>
        <w:fldChar w:fldCharType="end"/>
      </w:r>
    </w:p>
    <w:p w14:paraId="63CE8BAE" w14:textId="5D3B4CDF" w:rsidR="00303885" w:rsidRDefault="00303885">
      <w:pPr>
        <w:pStyle w:val="TOC5"/>
        <w:rPr>
          <w:rFonts w:asciiTheme="minorHAnsi" w:eastAsiaTheme="minorEastAsia" w:hAnsiTheme="minorHAnsi" w:cstheme="minorBidi"/>
          <w:noProof/>
          <w:sz w:val="22"/>
          <w:szCs w:val="22"/>
          <w:lang w:eastAsia="en-GB"/>
        </w:rPr>
      </w:pPr>
      <w:r>
        <w:rPr>
          <w:noProof/>
        </w:rPr>
        <w:t>6.2.2.1.3</w:t>
      </w:r>
      <w:r>
        <w:rPr>
          <w:noProof/>
        </w:rPr>
        <w:tab/>
        <w:t>End-to-end Network Resource Expectation</w:t>
      </w:r>
      <w:r>
        <w:rPr>
          <w:noProof/>
        </w:rPr>
        <w:tab/>
      </w:r>
      <w:r>
        <w:rPr>
          <w:noProof/>
        </w:rPr>
        <w:fldChar w:fldCharType="begin" w:fldLock="1"/>
      </w:r>
      <w:r>
        <w:rPr>
          <w:noProof/>
        </w:rPr>
        <w:instrText xml:space="preserve"> PAGEREF _Toc146286111 \h </w:instrText>
      </w:r>
      <w:r>
        <w:rPr>
          <w:noProof/>
        </w:rPr>
      </w:r>
      <w:r>
        <w:rPr>
          <w:noProof/>
        </w:rPr>
        <w:fldChar w:fldCharType="separate"/>
      </w:r>
      <w:r>
        <w:rPr>
          <w:noProof/>
        </w:rPr>
        <w:t>47</w:t>
      </w:r>
      <w:r>
        <w:rPr>
          <w:noProof/>
        </w:rPr>
        <w:fldChar w:fldCharType="end"/>
      </w:r>
    </w:p>
    <w:p w14:paraId="05D17160" w14:textId="34655A56" w:rsidR="00303885" w:rsidRDefault="00303885">
      <w:pPr>
        <w:pStyle w:val="TOC6"/>
        <w:rPr>
          <w:rFonts w:asciiTheme="minorHAnsi" w:eastAsiaTheme="minorEastAsia" w:hAnsiTheme="minorHAnsi" w:cstheme="minorBidi"/>
          <w:noProof/>
          <w:sz w:val="22"/>
          <w:szCs w:val="22"/>
          <w:lang w:eastAsia="en-GB"/>
        </w:rPr>
      </w:pPr>
      <w:r>
        <w:rPr>
          <w:noProof/>
        </w:rPr>
        <w:t>6.2.2.1.3.1</w:t>
      </w:r>
      <w:r>
        <w:rPr>
          <w:noProof/>
        </w:rPr>
        <w:tab/>
        <w:t>Definition</w:t>
      </w:r>
      <w:r>
        <w:rPr>
          <w:noProof/>
        </w:rPr>
        <w:tab/>
      </w:r>
      <w:r>
        <w:rPr>
          <w:noProof/>
        </w:rPr>
        <w:fldChar w:fldCharType="begin" w:fldLock="1"/>
      </w:r>
      <w:r>
        <w:rPr>
          <w:noProof/>
        </w:rPr>
        <w:instrText xml:space="preserve"> PAGEREF _Toc146286112 \h </w:instrText>
      </w:r>
      <w:r>
        <w:rPr>
          <w:noProof/>
        </w:rPr>
      </w:r>
      <w:r>
        <w:rPr>
          <w:noProof/>
        </w:rPr>
        <w:fldChar w:fldCharType="separate"/>
      </w:r>
      <w:r>
        <w:rPr>
          <w:noProof/>
        </w:rPr>
        <w:t>47</w:t>
      </w:r>
      <w:r>
        <w:rPr>
          <w:noProof/>
        </w:rPr>
        <w:fldChar w:fldCharType="end"/>
      </w:r>
    </w:p>
    <w:p w14:paraId="4EF71736" w14:textId="7C14B9C9" w:rsidR="00303885" w:rsidRDefault="00303885">
      <w:pPr>
        <w:pStyle w:val="TOC6"/>
        <w:rPr>
          <w:rFonts w:asciiTheme="minorHAnsi" w:eastAsiaTheme="minorEastAsia" w:hAnsiTheme="minorHAnsi" w:cstheme="minorBidi"/>
          <w:noProof/>
          <w:sz w:val="22"/>
          <w:szCs w:val="22"/>
          <w:lang w:eastAsia="en-GB"/>
        </w:rPr>
      </w:pPr>
      <w:r>
        <w:rPr>
          <w:noProof/>
        </w:rPr>
        <w:t>6.2.2.1.2.2</w:t>
      </w:r>
      <w:r>
        <w:rPr>
          <w:noProof/>
          <w:lang w:eastAsia="zh-CN"/>
        </w:rPr>
        <w:tab/>
        <w:t>ObjectContexts</w:t>
      </w:r>
      <w:r>
        <w:rPr>
          <w:noProof/>
        </w:rPr>
        <w:tab/>
      </w:r>
      <w:r>
        <w:rPr>
          <w:noProof/>
        </w:rPr>
        <w:fldChar w:fldCharType="begin" w:fldLock="1"/>
      </w:r>
      <w:r>
        <w:rPr>
          <w:noProof/>
        </w:rPr>
        <w:instrText xml:space="preserve"> PAGEREF _Toc146286113 \h </w:instrText>
      </w:r>
      <w:r>
        <w:rPr>
          <w:noProof/>
        </w:rPr>
      </w:r>
      <w:r>
        <w:rPr>
          <w:noProof/>
        </w:rPr>
        <w:fldChar w:fldCharType="separate"/>
      </w:r>
      <w:r>
        <w:rPr>
          <w:noProof/>
        </w:rPr>
        <w:t>47</w:t>
      </w:r>
      <w:r>
        <w:rPr>
          <w:noProof/>
        </w:rPr>
        <w:fldChar w:fldCharType="end"/>
      </w:r>
    </w:p>
    <w:p w14:paraId="78425A51" w14:textId="657B43C5" w:rsidR="00303885" w:rsidRDefault="00303885">
      <w:pPr>
        <w:pStyle w:val="TOC6"/>
        <w:rPr>
          <w:rFonts w:asciiTheme="minorHAnsi" w:eastAsiaTheme="minorEastAsia" w:hAnsiTheme="minorHAnsi" w:cstheme="minorBidi"/>
          <w:noProof/>
          <w:sz w:val="22"/>
          <w:szCs w:val="22"/>
          <w:lang w:eastAsia="en-GB"/>
        </w:rPr>
      </w:pPr>
      <w:r>
        <w:rPr>
          <w:noProof/>
        </w:rPr>
        <w:t>6.2.2.1.2.3</w:t>
      </w:r>
      <w:r>
        <w:rPr>
          <w:noProof/>
        </w:rPr>
        <w:tab/>
        <w:t>ExpectationTargets</w:t>
      </w:r>
      <w:r>
        <w:rPr>
          <w:noProof/>
        </w:rPr>
        <w:tab/>
      </w:r>
      <w:r>
        <w:rPr>
          <w:noProof/>
        </w:rPr>
        <w:fldChar w:fldCharType="begin" w:fldLock="1"/>
      </w:r>
      <w:r>
        <w:rPr>
          <w:noProof/>
        </w:rPr>
        <w:instrText xml:space="preserve"> PAGEREF _Toc146286114 \h </w:instrText>
      </w:r>
      <w:r>
        <w:rPr>
          <w:noProof/>
        </w:rPr>
      </w:r>
      <w:r>
        <w:rPr>
          <w:noProof/>
        </w:rPr>
        <w:fldChar w:fldCharType="separate"/>
      </w:r>
      <w:r>
        <w:rPr>
          <w:noProof/>
        </w:rPr>
        <w:t>47</w:t>
      </w:r>
      <w:r>
        <w:rPr>
          <w:noProof/>
        </w:rPr>
        <w:fldChar w:fldCharType="end"/>
      </w:r>
    </w:p>
    <w:p w14:paraId="248FBE41" w14:textId="5AA4F532" w:rsidR="00303885" w:rsidRDefault="00303885">
      <w:pPr>
        <w:pStyle w:val="TOC5"/>
        <w:rPr>
          <w:rFonts w:asciiTheme="minorHAnsi" w:eastAsiaTheme="minorEastAsia" w:hAnsiTheme="minorHAnsi" w:cstheme="minorBidi"/>
          <w:noProof/>
          <w:sz w:val="22"/>
          <w:szCs w:val="22"/>
          <w:lang w:eastAsia="en-GB"/>
        </w:rPr>
      </w:pPr>
      <w:r>
        <w:rPr>
          <w:noProof/>
        </w:rPr>
        <w:t>6.2.2.1.3</w:t>
      </w:r>
      <w:r>
        <w:rPr>
          <w:noProof/>
        </w:rPr>
        <w:tab/>
        <w:t>5GC Network Expectation</w:t>
      </w:r>
      <w:r>
        <w:rPr>
          <w:noProof/>
        </w:rPr>
        <w:tab/>
      </w:r>
      <w:r>
        <w:rPr>
          <w:noProof/>
        </w:rPr>
        <w:fldChar w:fldCharType="begin" w:fldLock="1"/>
      </w:r>
      <w:r>
        <w:rPr>
          <w:noProof/>
        </w:rPr>
        <w:instrText xml:space="preserve"> PAGEREF _Toc146286115 \h </w:instrText>
      </w:r>
      <w:r>
        <w:rPr>
          <w:noProof/>
        </w:rPr>
      </w:r>
      <w:r>
        <w:rPr>
          <w:noProof/>
        </w:rPr>
        <w:fldChar w:fldCharType="separate"/>
      </w:r>
      <w:r>
        <w:rPr>
          <w:noProof/>
        </w:rPr>
        <w:t>47</w:t>
      </w:r>
      <w:r>
        <w:rPr>
          <w:noProof/>
        </w:rPr>
        <w:fldChar w:fldCharType="end"/>
      </w:r>
    </w:p>
    <w:p w14:paraId="39827B96" w14:textId="62F3F3C9" w:rsidR="00303885" w:rsidRDefault="00303885">
      <w:pPr>
        <w:pStyle w:val="TOC6"/>
        <w:rPr>
          <w:rFonts w:asciiTheme="minorHAnsi" w:eastAsiaTheme="minorEastAsia" w:hAnsiTheme="minorHAnsi" w:cstheme="minorBidi"/>
          <w:noProof/>
          <w:sz w:val="22"/>
          <w:szCs w:val="22"/>
          <w:lang w:eastAsia="en-GB"/>
        </w:rPr>
      </w:pPr>
      <w:r>
        <w:rPr>
          <w:noProof/>
          <w:lang w:eastAsia="zh-CN"/>
        </w:rPr>
        <w:t>6.2.2.1.3.1</w:t>
      </w:r>
      <w:r>
        <w:rPr>
          <w:noProof/>
          <w:lang w:eastAsia="zh-CN"/>
        </w:rPr>
        <w:tab/>
        <w:t>Definition</w:t>
      </w:r>
      <w:r>
        <w:rPr>
          <w:noProof/>
        </w:rPr>
        <w:tab/>
      </w:r>
      <w:r>
        <w:rPr>
          <w:noProof/>
        </w:rPr>
        <w:fldChar w:fldCharType="begin" w:fldLock="1"/>
      </w:r>
      <w:r>
        <w:rPr>
          <w:noProof/>
        </w:rPr>
        <w:instrText xml:space="preserve"> PAGEREF _Toc146286116 \h </w:instrText>
      </w:r>
      <w:r>
        <w:rPr>
          <w:noProof/>
        </w:rPr>
      </w:r>
      <w:r>
        <w:rPr>
          <w:noProof/>
        </w:rPr>
        <w:fldChar w:fldCharType="separate"/>
      </w:r>
      <w:r>
        <w:rPr>
          <w:noProof/>
        </w:rPr>
        <w:t>47</w:t>
      </w:r>
      <w:r>
        <w:rPr>
          <w:noProof/>
        </w:rPr>
        <w:fldChar w:fldCharType="end"/>
      </w:r>
    </w:p>
    <w:p w14:paraId="5DCBF744" w14:textId="786EE831" w:rsidR="00303885" w:rsidRDefault="00303885">
      <w:pPr>
        <w:pStyle w:val="TOC6"/>
        <w:rPr>
          <w:rFonts w:asciiTheme="minorHAnsi" w:eastAsiaTheme="minorEastAsia" w:hAnsiTheme="minorHAnsi" w:cstheme="minorBidi"/>
          <w:noProof/>
          <w:sz w:val="22"/>
          <w:szCs w:val="22"/>
          <w:lang w:eastAsia="en-GB"/>
        </w:rPr>
      </w:pPr>
      <w:r>
        <w:rPr>
          <w:noProof/>
          <w:lang w:eastAsia="zh-CN"/>
        </w:rPr>
        <w:t>6.2.2.1.3.2</w:t>
      </w:r>
      <w:r>
        <w:rPr>
          <w:noProof/>
          <w:lang w:eastAsia="zh-CN"/>
        </w:rPr>
        <w:tab/>
        <w:t>ObjectContexts</w:t>
      </w:r>
      <w:r>
        <w:rPr>
          <w:noProof/>
        </w:rPr>
        <w:tab/>
      </w:r>
      <w:r>
        <w:rPr>
          <w:noProof/>
        </w:rPr>
        <w:fldChar w:fldCharType="begin" w:fldLock="1"/>
      </w:r>
      <w:r>
        <w:rPr>
          <w:noProof/>
        </w:rPr>
        <w:instrText xml:space="preserve"> PAGEREF _Toc146286117 \h </w:instrText>
      </w:r>
      <w:r>
        <w:rPr>
          <w:noProof/>
        </w:rPr>
      </w:r>
      <w:r>
        <w:rPr>
          <w:noProof/>
        </w:rPr>
        <w:fldChar w:fldCharType="separate"/>
      </w:r>
      <w:r>
        <w:rPr>
          <w:noProof/>
        </w:rPr>
        <w:t>48</w:t>
      </w:r>
      <w:r>
        <w:rPr>
          <w:noProof/>
        </w:rPr>
        <w:fldChar w:fldCharType="end"/>
      </w:r>
    </w:p>
    <w:p w14:paraId="74D9DA5F" w14:textId="0923EB27" w:rsidR="00303885" w:rsidRDefault="00303885">
      <w:pPr>
        <w:pStyle w:val="TOC6"/>
        <w:rPr>
          <w:rFonts w:asciiTheme="minorHAnsi" w:eastAsiaTheme="minorEastAsia" w:hAnsiTheme="minorHAnsi" w:cstheme="minorBidi"/>
          <w:noProof/>
          <w:sz w:val="22"/>
          <w:szCs w:val="22"/>
          <w:lang w:eastAsia="en-GB"/>
        </w:rPr>
      </w:pPr>
      <w:r>
        <w:rPr>
          <w:noProof/>
          <w:lang w:eastAsia="zh-CN"/>
        </w:rPr>
        <w:t>6.2.2.1.3.3</w:t>
      </w:r>
      <w:r>
        <w:rPr>
          <w:noProof/>
          <w:lang w:eastAsia="zh-CN"/>
        </w:rPr>
        <w:tab/>
        <w:t>ExpectationTargets</w:t>
      </w:r>
      <w:r>
        <w:rPr>
          <w:noProof/>
        </w:rPr>
        <w:tab/>
      </w:r>
      <w:r>
        <w:rPr>
          <w:noProof/>
        </w:rPr>
        <w:fldChar w:fldCharType="begin" w:fldLock="1"/>
      </w:r>
      <w:r>
        <w:rPr>
          <w:noProof/>
        </w:rPr>
        <w:instrText xml:space="preserve"> PAGEREF _Toc146286118 \h </w:instrText>
      </w:r>
      <w:r>
        <w:rPr>
          <w:noProof/>
        </w:rPr>
      </w:r>
      <w:r>
        <w:rPr>
          <w:noProof/>
        </w:rPr>
        <w:fldChar w:fldCharType="separate"/>
      </w:r>
      <w:r>
        <w:rPr>
          <w:noProof/>
        </w:rPr>
        <w:t>48</w:t>
      </w:r>
      <w:r>
        <w:rPr>
          <w:noProof/>
        </w:rPr>
        <w:fldChar w:fldCharType="end"/>
      </w:r>
    </w:p>
    <w:p w14:paraId="649B5337" w14:textId="3F4AC34D" w:rsidR="00303885" w:rsidRDefault="00303885">
      <w:pPr>
        <w:pStyle w:val="TOC4"/>
        <w:rPr>
          <w:rFonts w:asciiTheme="minorHAnsi" w:eastAsiaTheme="minorEastAsia" w:hAnsiTheme="minorHAnsi" w:cstheme="minorBidi"/>
          <w:noProof/>
          <w:sz w:val="22"/>
          <w:szCs w:val="22"/>
          <w:lang w:eastAsia="en-GB"/>
        </w:rPr>
      </w:pPr>
      <w:r w:rsidRPr="00106828">
        <w:rPr>
          <w:rFonts w:eastAsia="SimSun"/>
          <w:noProof/>
          <w:lang w:eastAsia="zh-CN"/>
        </w:rPr>
        <w:t>6.2.2.2</w:t>
      </w:r>
      <w:r w:rsidRPr="00106828">
        <w:rPr>
          <w:rFonts w:eastAsia="SimSun"/>
          <w:noProof/>
          <w:lang w:eastAsia="zh-CN"/>
        </w:rPr>
        <w:tab/>
        <w:t>Attribute definition</w:t>
      </w:r>
      <w:r>
        <w:rPr>
          <w:noProof/>
        </w:rPr>
        <w:tab/>
      </w:r>
      <w:r>
        <w:rPr>
          <w:noProof/>
        </w:rPr>
        <w:fldChar w:fldCharType="begin" w:fldLock="1"/>
      </w:r>
      <w:r>
        <w:rPr>
          <w:noProof/>
        </w:rPr>
        <w:instrText xml:space="preserve"> PAGEREF _Toc146286119 \h </w:instrText>
      </w:r>
      <w:r>
        <w:rPr>
          <w:noProof/>
        </w:rPr>
      </w:r>
      <w:r>
        <w:rPr>
          <w:noProof/>
        </w:rPr>
        <w:fldChar w:fldCharType="separate"/>
      </w:r>
      <w:r>
        <w:rPr>
          <w:noProof/>
        </w:rPr>
        <w:t>48</w:t>
      </w:r>
      <w:r>
        <w:rPr>
          <w:noProof/>
        </w:rPr>
        <w:fldChar w:fldCharType="end"/>
      </w:r>
    </w:p>
    <w:p w14:paraId="35D4439E" w14:textId="5C0AFE85" w:rsidR="00303885" w:rsidRDefault="00303885">
      <w:pPr>
        <w:pStyle w:val="TOC2"/>
        <w:rPr>
          <w:rFonts w:asciiTheme="minorHAnsi" w:eastAsiaTheme="minorEastAsia" w:hAnsiTheme="minorHAnsi" w:cstheme="minorBidi"/>
          <w:noProof/>
          <w:sz w:val="22"/>
          <w:szCs w:val="22"/>
          <w:lang w:eastAsia="en-GB"/>
        </w:rPr>
      </w:pPr>
      <w:r>
        <w:rPr>
          <w:noProof/>
        </w:rPr>
        <w:t>6.3</w:t>
      </w:r>
      <w:r>
        <w:rPr>
          <w:noProof/>
        </w:rPr>
        <w:tab/>
        <w:t>Procedures for intent management</w:t>
      </w:r>
      <w:r>
        <w:rPr>
          <w:noProof/>
        </w:rPr>
        <w:tab/>
      </w:r>
      <w:r>
        <w:rPr>
          <w:noProof/>
        </w:rPr>
        <w:fldChar w:fldCharType="begin" w:fldLock="1"/>
      </w:r>
      <w:r>
        <w:rPr>
          <w:noProof/>
        </w:rPr>
        <w:instrText xml:space="preserve"> PAGEREF _Toc146286120 \h </w:instrText>
      </w:r>
      <w:r>
        <w:rPr>
          <w:noProof/>
        </w:rPr>
      </w:r>
      <w:r>
        <w:rPr>
          <w:noProof/>
        </w:rPr>
        <w:fldChar w:fldCharType="separate"/>
      </w:r>
      <w:r>
        <w:rPr>
          <w:noProof/>
        </w:rPr>
        <w:t>56</w:t>
      </w:r>
      <w:r>
        <w:rPr>
          <w:noProof/>
        </w:rPr>
        <w:fldChar w:fldCharType="end"/>
      </w:r>
    </w:p>
    <w:p w14:paraId="2B32C7B0" w14:textId="75D5A6A7" w:rsidR="00303885" w:rsidRDefault="00303885">
      <w:pPr>
        <w:pStyle w:val="TOC3"/>
        <w:rPr>
          <w:rFonts w:asciiTheme="minorHAnsi" w:eastAsiaTheme="minorEastAsia" w:hAnsiTheme="minorHAnsi" w:cstheme="minorBidi"/>
          <w:noProof/>
          <w:sz w:val="22"/>
          <w:szCs w:val="22"/>
          <w:lang w:eastAsia="en-GB"/>
        </w:rPr>
      </w:pPr>
      <w:r>
        <w:rPr>
          <w:noProof/>
        </w:rPr>
        <w:t>6.3.1</w:t>
      </w:r>
      <w:r>
        <w:rPr>
          <w:noProof/>
        </w:rPr>
        <w:tab/>
        <w:t>Introduction</w:t>
      </w:r>
      <w:r>
        <w:rPr>
          <w:noProof/>
        </w:rPr>
        <w:tab/>
      </w:r>
      <w:r>
        <w:rPr>
          <w:noProof/>
        </w:rPr>
        <w:fldChar w:fldCharType="begin" w:fldLock="1"/>
      </w:r>
      <w:r>
        <w:rPr>
          <w:noProof/>
        </w:rPr>
        <w:instrText xml:space="preserve"> PAGEREF _Toc146286121 \h </w:instrText>
      </w:r>
      <w:r>
        <w:rPr>
          <w:noProof/>
        </w:rPr>
      </w:r>
      <w:r>
        <w:rPr>
          <w:noProof/>
        </w:rPr>
        <w:fldChar w:fldCharType="separate"/>
      </w:r>
      <w:r>
        <w:rPr>
          <w:noProof/>
        </w:rPr>
        <w:t>56</w:t>
      </w:r>
      <w:r>
        <w:rPr>
          <w:noProof/>
        </w:rPr>
        <w:fldChar w:fldCharType="end"/>
      </w:r>
    </w:p>
    <w:p w14:paraId="562362C2" w14:textId="525AFBC7" w:rsidR="00303885" w:rsidRDefault="00303885">
      <w:pPr>
        <w:pStyle w:val="TOC3"/>
        <w:rPr>
          <w:rFonts w:asciiTheme="minorHAnsi" w:eastAsiaTheme="minorEastAsia" w:hAnsiTheme="minorHAnsi" w:cstheme="minorBidi"/>
          <w:noProof/>
          <w:sz w:val="22"/>
          <w:szCs w:val="22"/>
          <w:lang w:eastAsia="en-GB"/>
        </w:rPr>
      </w:pPr>
      <w:r>
        <w:rPr>
          <w:noProof/>
        </w:rPr>
        <w:t>6.3.2</w:t>
      </w:r>
      <w:r>
        <w:rPr>
          <w:noProof/>
        </w:rPr>
        <w:tab/>
        <w:t>Create an intent</w:t>
      </w:r>
      <w:r>
        <w:rPr>
          <w:noProof/>
        </w:rPr>
        <w:tab/>
      </w:r>
      <w:r>
        <w:rPr>
          <w:noProof/>
        </w:rPr>
        <w:fldChar w:fldCharType="begin" w:fldLock="1"/>
      </w:r>
      <w:r>
        <w:rPr>
          <w:noProof/>
        </w:rPr>
        <w:instrText xml:space="preserve"> PAGEREF _Toc146286122 \h </w:instrText>
      </w:r>
      <w:r>
        <w:rPr>
          <w:noProof/>
        </w:rPr>
      </w:r>
      <w:r>
        <w:rPr>
          <w:noProof/>
        </w:rPr>
        <w:fldChar w:fldCharType="separate"/>
      </w:r>
      <w:r>
        <w:rPr>
          <w:noProof/>
        </w:rPr>
        <w:t>56</w:t>
      </w:r>
      <w:r>
        <w:rPr>
          <w:noProof/>
        </w:rPr>
        <w:fldChar w:fldCharType="end"/>
      </w:r>
    </w:p>
    <w:p w14:paraId="269092AE" w14:textId="281C83AB" w:rsidR="00303885" w:rsidRDefault="00303885">
      <w:pPr>
        <w:pStyle w:val="TOC3"/>
        <w:rPr>
          <w:rFonts w:asciiTheme="minorHAnsi" w:eastAsiaTheme="minorEastAsia" w:hAnsiTheme="minorHAnsi" w:cstheme="minorBidi"/>
          <w:noProof/>
          <w:sz w:val="22"/>
          <w:szCs w:val="22"/>
          <w:lang w:eastAsia="en-GB"/>
        </w:rPr>
      </w:pPr>
      <w:r>
        <w:rPr>
          <w:noProof/>
        </w:rPr>
        <w:t>6.3.3</w:t>
      </w:r>
      <w:r>
        <w:rPr>
          <w:noProof/>
        </w:rPr>
        <w:tab/>
        <w:t>Modify an intent</w:t>
      </w:r>
      <w:r>
        <w:rPr>
          <w:noProof/>
        </w:rPr>
        <w:tab/>
      </w:r>
      <w:r>
        <w:rPr>
          <w:noProof/>
        </w:rPr>
        <w:fldChar w:fldCharType="begin" w:fldLock="1"/>
      </w:r>
      <w:r>
        <w:rPr>
          <w:noProof/>
        </w:rPr>
        <w:instrText xml:space="preserve"> PAGEREF _Toc146286123 \h </w:instrText>
      </w:r>
      <w:r>
        <w:rPr>
          <w:noProof/>
        </w:rPr>
      </w:r>
      <w:r>
        <w:rPr>
          <w:noProof/>
        </w:rPr>
        <w:fldChar w:fldCharType="separate"/>
      </w:r>
      <w:r>
        <w:rPr>
          <w:noProof/>
        </w:rPr>
        <w:t>57</w:t>
      </w:r>
      <w:r>
        <w:rPr>
          <w:noProof/>
        </w:rPr>
        <w:fldChar w:fldCharType="end"/>
      </w:r>
    </w:p>
    <w:p w14:paraId="1357EDC3" w14:textId="3857A271" w:rsidR="00303885" w:rsidRDefault="00303885">
      <w:pPr>
        <w:pStyle w:val="TOC3"/>
        <w:rPr>
          <w:rFonts w:asciiTheme="minorHAnsi" w:eastAsiaTheme="minorEastAsia" w:hAnsiTheme="minorHAnsi" w:cstheme="minorBidi"/>
          <w:noProof/>
          <w:sz w:val="22"/>
          <w:szCs w:val="22"/>
          <w:lang w:eastAsia="en-GB"/>
        </w:rPr>
      </w:pPr>
      <w:r>
        <w:rPr>
          <w:noProof/>
        </w:rPr>
        <w:t>6.3.4</w:t>
      </w:r>
      <w:r>
        <w:rPr>
          <w:noProof/>
        </w:rPr>
        <w:tab/>
        <w:t>Delete an intent</w:t>
      </w:r>
      <w:r>
        <w:rPr>
          <w:noProof/>
        </w:rPr>
        <w:tab/>
      </w:r>
      <w:r>
        <w:rPr>
          <w:noProof/>
        </w:rPr>
        <w:fldChar w:fldCharType="begin" w:fldLock="1"/>
      </w:r>
      <w:r>
        <w:rPr>
          <w:noProof/>
        </w:rPr>
        <w:instrText xml:space="preserve"> PAGEREF _Toc146286124 \h </w:instrText>
      </w:r>
      <w:r>
        <w:rPr>
          <w:noProof/>
        </w:rPr>
      </w:r>
      <w:r>
        <w:rPr>
          <w:noProof/>
        </w:rPr>
        <w:fldChar w:fldCharType="separate"/>
      </w:r>
      <w:r>
        <w:rPr>
          <w:noProof/>
        </w:rPr>
        <w:t>59</w:t>
      </w:r>
      <w:r>
        <w:rPr>
          <w:noProof/>
        </w:rPr>
        <w:fldChar w:fldCharType="end"/>
      </w:r>
    </w:p>
    <w:p w14:paraId="2F490F6F" w14:textId="7A3630F3" w:rsidR="00303885" w:rsidRDefault="00303885">
      <w:pPr>
        <w:pStyle w:val="TOC3"/>
        <w:rPr>
          <w:rFonts w:asciiTheme="minorHAnsi" w:eastAsiaTheme="minorEastAsia" w:hAnsiTheme="minorHAnsi" w:cstheme="minorBidi"/>
          <w:noProof/>
          <w:sz w:val="22"/>
          <w:szCs w:val="22"/>
          <w:lang w:eastAsia="en-GB"/>
        </w:rPr>
      </w:pPr>
      <w:r>
        <w:rPr>
          <w:noProof/>
        </w:rPr>
        <w:t>6.3.5</w:t>
      </w:r>
      <w:r>
        <w:rPr>
          <w:noProof/>
        </w:rPr>
        <w:tab/>
        <w:t>Q</w:t>
      </w:r>
      <w:r>
        <w:rPr>
          <w:noProof/>
          <w:lang w:eastAsia="zh-CN"/>
        </w:rPr>
        <w:t>uery</w:t>
      </w:r>
      <w:r>
        <w:rPr>
          <w:noProof/>
        </w:rPr>
        <w:t xml:space="preserve"> an intent</w:t>
      </w:r>
      <w:r>
        <w:rPr>
          <w:noProof/>
        </w:rPr>
        <w:tab/>
      </w:r>
      <w:r>
        <w:rPr>
          <w:noProof/>
        </w:rPr>
        <w:fldChar w:fldCharType="begin" w:fldLock="1"/>
      </w:r>
      <w:r>
        <w:rPr>
          <w:noProof/>
        </w:rPr>
        <w:instrText xml:space="preserve"> PAGEREF _Toc146286125 \h </w:instrText>
      </w:r>
      <w:r>
        <w:rPr>
          <w:noProof/>
        </w:rPr>
      </w:r>
      <w:r>
        <w:rPr>
          <w:noProof/>
        </w:rPr>
        <w:fldChar w:fldCharType="separate"/>
      </w:r>
      <w:r>
        <w:rPr>
          <w:noProof/>
        </w:rPr>
        <w:t>59</w:t>
      </w:r>
      <w:r>
        <w:rPr>
          <w:noProof/>
        </w:rPr>
        <w:fldChar w:fldCharType="end"/>
      </w:r>
    </w:p>
    <w:p w14:paraId="20E1D4A4" w14:textId="396DE0B4" w:rsidR="00303885" w:rsidRDefault="00303885">
      <w:pPr>
        <w:pStyle w:val="TOC3"/>
        <w:rPr>
          <w:rFonts w:asciiTheme="minorHAnsi" w:eastAsiaTheme="minorEastAsia" w:hAnsiTheme="minorHAnsi" w:cstheme="minorBidi"/>
          <w:noProof/>
          <w:sz w:val="22"/>
          <w:szCs w:val="22"/>
          <w:lang w:eastAsia="en-GB"/>
        </w:rPr>
      </w:pPr>
      <w:r>
        <w:rPr>
          <w:noProof/>
        </w:rPr>
        <w:t>6.3.6</w:t>
      </w:r>
      <w:r>
        <w:rPr>
          <w:noProof/>
        </w:rPr>
        <w:tab/>
        <w:t>Intent Conflict Resolution</w:t>
      </w:r>
      <w:r>
        <w:rPr>
          <w:noProof/>
        </w:rPr>
        <w:tab/>
      </w:r>
      <w:r>
        <w:rPr>
          <w:noProof/>
        </w:rPr>
        <w:fldChar w:fldCharType="begin" w:fldLock="1"/>
      </w:r>
      <w:r>
        <w:rPr>
          <w:noProof/>
        </w:rPr>
        <w:instrText xml:space="preserve"> PAGEREF _Toc146286126 \h </w:instrText>
      </w:r>
      <w:r>
        <w:rPr>
          <w:noProof/>
        </w:rPr>
      </w:r>
      <w:r>
        <w:rPr>
          <w:noProof/>
        </w:rPr>
        <w:fldChar w:fldCharType="separate"/>
      </w:r>
      <w:r>
        <w:rPr>
          <w:noProof/>
        </w:rPr>
        <w:t>60</w:t>
      </w:r>
      <w:r>
        <w:rPr>
          <w:noProof/>
        </w:rPr>
        <w:fldChar w:fldCharType="end"/>
      </w:r>
    </w:p>
    <w:p w14:paraId="12A75DB7" w14:textId="675B7379" w:rsidR="00303885" w:rsidRDefault="00303885">
      <w:pPr>
        <w:pStyle w:val="TOC1"/>
        <w:rPr>
          <w:rFonts w:asciiTheme="minorHAnsi" w:eastAsiaTheme="minorEastAsia" w:hAnsiTheme="minorHAnsi" w:cstheme="minorBidi"/>
          <w:noProof/>
          <w:szCs w:val="22"/>
          <w:lang w:eastAsia="en-GB"/>
        </w:rPr>
      </w:pPr>
      <w:r w:rsidRPr="00106828">
        <w:rPr>
          <w:rFonts w:eastAsia="SimSun"/>
          <w:noProof/>
        </w:rPr>
        <w:t>7</w:t>
      </w:r>
      <w:r w:rsidRPr="00106828">
        <w:rPr>
          <w:rFonts w:eastAsia="SimSun"/>
          <w:noProof/>
        </w:rPr>
        <w:tab/>
        <w:t xml:space="preserve">Stage 3 definition for </w:t>
      </w:r>
      <w:r w:rsidRPr="00106828">
        <w:rPr>
          <w:rFonts w:eastAsia="SimSun"/>
          <w:noProof/>
          <w:lang w:eastAsia="zh-CN"/>
        </w:rPr>
        <w:t>Intent Driven Management</w:t>
      </w:r>
      <w:r>
        <w:rPr>
          <w:noProof/>
        </w:rPr>
        <w:tab/>
      </w:r>
      <w:r>
        <w:rPr>
          <w:noProof/>
        </w:rPr>
        <w:fldChar w:fldCharType="begin" w:fldLock="1"/>
      </w:r>
      <w:r>
        <w:rPr>
          <w:noProof/>
        </w:rPr>
        <w:instrText xml:space="preserve"> PAGEREF _Toc146286127 \h </w:instrText>
      </w:r>
      <w:r>
        <w:rPr>
          <w:noProof/>
        </w:rPr>
      </w:r>
      <w:r>
        <w:rPr>
          <w:noProof/>
        </w:rPr>
        <w:fldChar w:fldCharType="separate"/>
      </w:r>
      <w:r>
        <w:rPr>
          <w:noProof/>
        </w:rPr>
        <w:t>61</w:t>
      </w:r>
      <w:r>
        <w:rPr>
          <w:noProof/>
        </w:rPr>
        <w:fldChar w:fldCharType="end"/>
      </w:r>
    </w:p>
    <w:p w14:paraId="39C2E98E" w14:textId="79A2256B" w:rsidR="00303885" w:rsidRDefault="00303885">
      <w:pPr>
        <w:pStyle w:val="TOC2"/>
        <w:rPr>
          <w:rFonts w:asciiTheme="minorHAnsi" w:eastAsiaTheme="minorEastAsia" w:hAnsiTheme="minorHAnsi" w:cstheme="minorBidi"/>
          <w:noProof/>
          <w:sz w:val="22"/>
          <w:szCs w:val="22"/>
          <w:lang w:eastAsia="en-GB"/>
        </w:rPr>
      </w:pPr>
      <w:r w:rsidRPr="00106828">
        <w:rPr>
          <w:rFonts w:eastAsia="SimSun"/>
          <w:noProof/>
        </w:rPr>
        <w:t>7.1</w:t>
      </w:r>
      <w:r w:rsidRPr="00106828">
        <w:rPr>
          <w:rFonts w:eastAsia="SimSun"/>
          <w:noProof/>
        </w:rPr>
        <w:tab/>
        <w:t>RESTful HTTP-based solution set</w:t>
      </w:r>
      <w:r>
        <w:rPr>
          <w:noProof/>
        </w:rPr>
        <w:tab/>
      </w:r>
      <w:r>
        <w:rPr>
          <w:noProof/>
        </w:rPr>
        <w:fldChar w:fldCharType="begin" w:fldLock="1"/>
      </w:r>
      <w:r>
        <w:rPr>
          <w:noProof/>
        </w:rPr>
        <w:instrText xml:space="preserve"> PAGEREF _Toc146286128 \h </w:instrText>
      </w:r>
      <w:r>
        <w:rPr>
          <w:noProof/>
        </w:rPr>
      </w:r>
      <w:r>
        <w:rPr>
          <w:noProof/>
        </w:rPr>
        <w:fldChar w:fldCharType="separate"/>
      </w:r>
      <w:r>
        <w:rPr>
          <w:noProof/>
        </w:rPr>
        <w:t>61</w:t>
      </w:r>
      <w:r>
        <w:rPr>
          <w:noProof/>
        </w:rPr>
        <w:fldChar w:fldCharType="end"/>
      </w:r>
    </w:p>
    <w:p w14:paraId="0586CFA5" w14:textId="26604368" w:rsidR="00303885" w:rsidRDefault="00303885">
      <w:pPr>
        <w:pStyle w:val="TOC2"/>
        <w:rPr>
          <w:rFonts w:asciiTheme="minorHAnsi" w:eastAsiaTheme="minorEastAsia" w:hAnsiTheme="minorHAnsi" w:cstheme="minorBidi"/>
          <w:noProof/>
          <w:sz w:val="22"/>
          <w:szCs w:val="22"/>
          <w:lang w:eastAsia="en-GB"/>
        </w:rPr>
      </w:pPr>
      <w:r w:rsidRPr="00106828">
        <w:rPr>
          <w:rFonts w:eastAsia="SimSun"/>
          <w:noProof/>
        </w:rPr>
        <w:t>7.2</w:t>
      </w:r>
      <w:r w:rsidRPr="00106828">
        <w:rPr>
          <w:rFonts w:eastAsia="SimSun"/>
          <w:noProof/>
        </w:rPr>
        <w:tab/>
        <w:t>OpenAPI specification</w:t>
      </w:r>
      <w:r>
        <w:rPr>
          <w:noProof/>
        </w:rPr>
        <w:tab/>
      </w:r>
      <w:r>
        <w:rPr>
          <w:noProof/>
        </w:rPr>
        <w:fldChar w:fldCharType="begin" w:fldLock="1"/>
      </w:r>
      <w:r>
        <w:rPr>
          <w:noProof/>
        </w:rPr>
        <w:instrText xml:space="preserve"> PAGEREF _Toc146286129 \h </w:instrText>
      </w:r>
      <w:r>
        <w:rPr>
          <w:noProof/>
        </w:rPr>
      </w:r>
      <w:r>
        <w:rPr>
          <w:noProof/>
        </w:rPr>
        <w:fldChar w:fldCharType="separate"/>
      </w:r>
      <w:r>
        <w:rPr>
          <w:noProof/>
        </w:rPr>
        <w:t>61</w:t>
      </w:r>
      <w:r>
        <w:rPr>
          <w:noProof/>
        </w:rPr>
        <w:fldChar w:fldCharType="end"/>
      </w:r>
    </w:p>
    <w:p w14:paraId="1FD8A55D" w14:textId="5341676C" w:rsidR="00303885" w:rsidRDefault="00303885">
      <w:pPr>
        <w:pStyle w:val="TOC3"/>
        <w:rPr>
          <w:rFonts w:asciiTheme="minorHAnsi" w:eastAsiaTheme="minorEastAsia" w:hAnsiTheme="minorHAnsi" w:cstheme="minorBidi"/>
          <w:noProof/>
          <w:sz w:val="22"/>
          <w:szCs w:val="22"/>
          <w:lang w:eastAsia="en-GB"/>
        </w:rPr>
      </w:pPr>
      <w:r w:rsidRPr="00106828">
        <w:rPr>
          <w:rFonts w:eastAsia="SimSun"/>
          <w:noProof/>
          <w:lang w:eastAsia="zh-CN"/>
        </w:rPr>
        <w:t>7.2.1</w:t>
      </w:r>
      <w:r w:rsidRPr="00106828">
        <w:rPr>
          <w:rFonts w:eastAsia="SimSun"/>
          <w:noProof/>
          <w:lang w:eastAsia="zh-CN"/>
        </w:rPr>
        <w:tab/>
        <w:t>OpenAPI document "TS28532_P</w:t>
      </w:r>
      <w:r w:rsidRPr="00106828">
        <w:rPr>
          <w:rFonts w:eastAsia="SimSun"/>
          <w:noProof/>
          <w:lang w:eastAsia="de-DE"/>
        </w:rPr>
        <w:t>rovMnS.yaml</w:t>
      </w:r>
      <w:r w:rsidRPr="00106828">
        <w:rPr>
          <w:rFonts w:eastAsia="SimSun"/>
          <w:noProof/>
          <w:lang w:eastAsia="zh-CN"/>
        </w:rPr>
        <w:t>"</w:t>
      </w:r>
      <w:r>
        <w:rPr>
          <w:noProof/>
        </w:rPr>
        <w:tab/>
      </w:r>
      <w:r>
        <w:rPr>
          <w:noProof/>
        </w:rPr>
        <w:fldChar w:fldCharType="begin" w:fldLock="1"/>
      </w:r>
      <w:r>
        <w:rPr>
          <w:noProof/>
        </w:rPr>
        <w:instrText xml:space="preserve"> PAGEREF _Toc146286130 \h </w:instrText>
      </w:r>
      <w:r>
        <w:rPr>
          <w:noProof/>
        </w:rPr>
      </w:r>
      <w:r>
        <w:rPr>
          <w:noProof/>
        </w:rPr>
        <w:fldChar w:fldCharType="separate"/>
      </w:r>
      <w:r>
        <w:rPr>
          <w:noProof/>
        </w:rPr>
        <w:t>61</w:t>
      </w:r>
      <w:r>
        <w:rPr>
          <w:noProof/>
        </w:rPr>
        <w:fldChar w:fldCharType="end"/>
      </w:r>
    </w:p>
    <w:p w14:paraId="554CB202" w14:textId="70498958" w:rsidR="00303885" w:rsidRDefault="00303885">
      <w:pPr>
        <w:pStyle w:val="TOC3"/>
        <w:rPr>
          <w:rFonts w:asciiTheme="minorHAnsi" w:eastAsiaTheme="minorEastAsia" w:hAnsiTheme="minorHAnsi" w:cstheme="minorBidi"/>
          <w:noProof/>
          <w:sz w:val="22"/>
          <w:szCs w:val="22"/>
          <w:lang w:eastAsia="en-GB"/>
        </w:rPr>
      </w:pPr>
      <w:r w:rsidRPr="00106828">
        <w:rPr>
          <w:rFonts w:eastAsia="SimSun"/>
          <w:noProof/>
          <w:lang w:eastAsia="zh-CN"/>
        </w:rPr>
        <w:t>7.2.2</w:t>
      </w:r>
      <w:r w:rsidRPr="00106828">
        <w:rPr>
          <w:rFonts w:eastAsia="SimSun"/>
          <w:noProof/>
          <w:lang w:eastAsia="zh-CN"/>
        </w:rPr>
        <w:tab/>
        <w:t>OpenAPI document "TS28312_IntentNrm.yaml"</w:t>
      </w:r>
      <w:r>
        <w:rPr>
          <w:noProof/>
        </w:rPr>
        <w:tab/>
      </w:r>
      <w:r>
        <w:rPr>
          <w:noProof/>
        </w:rPr>
        <w:fldChar w:fldCharType="begin" w:fldLock="1"/>
      </w:r>
      <w:r>
        <w:rPr>
          <w:noProof/>
        </w:rPr>
        <w:instrText xml:space="preserve"> PAGEREF _Toc146286131 \h </w:instrText>
      </w:r>
      <w:r>
        <w:rPr>
          <w:noProof/>
        </w:rPr>
      </w:r>
      <w:r>
        <w:rPr>
          <w:noProof/>
        </w:rPr>
        <w:fldChar w:fldCharType="separate"/>
      </w:r>
      <w:r>
        <w:rPr>
          <w:noProof/>
        </w:rPr>
        <w:t>61</w:t>
      </w:r>
      <w:r>
        <w:rPr>
          <w:noProof/>
        </w:rPr>
        <w:fldChar w:fldCharType="end"/>
      </w:r>
    </w:p>
    <w:p w14:paraId="7A55CCAB" w14:textId="0C2AD7FC" w:rsidR="00303885" w:rsidRDefault="00303885">
      <w:pPr>
        <w:pStyle w:val="TOC3"/>
        <w:rPr>
          <w:rFonts w:asciiTheme="minorHAnsi" w:eastAsiaTheme="minorEastAsia" w:hAnsiTheme="minorHAnsi" w:cstheme="minorBidi"/>
          <w:noProof/>
          <w:sz w:val="22"/>
          <w:szCs w:val="22"/>
          <w:lang w:eastAsia="en-GB"/>
        </w:rPr>
      </w:pPr>
      <w:r w:rsidRPr="00106828">
        <w:rPr>
          <w:rFonts w:eastAsia="SimSun"/>
          <w:noProof/>
          <w:lang w:eastAsia="zh-CN"/>
        </w:rPr>
        <w:t>7.2.3</w:t>
      </w:r>
      <w:r w:rsidRPr="00106828">
        <w:rPr>
          <w:rFonts w:eastAsia="SimSun"/>
          <w:noProof/>
          <w:lang w:eastAsia="zh-CN"/>
        </w:rPr>
        <w:tab/>
        <w:t>OpenAPI document "TS28312_IntentExpectations.yaml"</w:t>
      </w:r>
      <w:r>
        <w:rPr>
          <w:noProof/>
        </w:rPr>
        <w:tab/>
      </w:r>
      <w:r>
        <w:rPr>
          <w:noProof/>
        </w:rPr>
        <w:fldChar w:fldCharType="begin" w:fldLock="1"/>
      </w:r>
      <w:r>
        <w:rPr>
          <w:noProof/>
        </w:rPr>
        <w:instrText xml:space="preserve"> PAGEREF _Toc146286132 \h </w:instrText>
      </w:r>
      <w:r>
        <w:rPr>
          <w:noProof/>
        </w:rPr>
      </w:r>
      <w:r>
        <w:rPr>
          <w:noProof/>
        </w:rPr>
        <w:fldChar w:fldCharType="separate"/>
      </w:r>
      <w:r>
        <w:rPr>
          <w:noProof/>
        </w:rPr>
        <w:t>67</w:t>
      </w:r>
      <w:r>
        <w:rPr>
          <w:noProof/>
        </w:rPr>
        <w:fldChar w:fldCharType="end"/>
      </w:r>
    </w:p>
    <w:p w14:paraId="4899A313" w14:textId="05D00F49" w:rsidR="00303885" w:rsidRDefault="00303885">
      <w:pPr>
        <w:pStyle w:val="TOC1"/>
        <w:rPr>
          <w:rFonts w:asciiTheme="minorHAnsi" w:eastAsiaTheme="minorEastAsia" w:hAnsiTheme="minorHAnsi" w:cstheme="minorBidi"/>
          <w:noProof/>
          <w:szCs w:val="22"/>
          <w:lang w:eastAsia="en-GB"/>
        </w:rPr>
      </w:pPr>
      <w:r w:rsidRPr="00106828">
        <w:rPr>
          <w:rFonts w:eastAsia="SimSun"/>
          <w:noProof/>
        </w:rPr>
        <w:t>8</w:t>
      </w:r>
      <w:r w:rsidRPr="00106828">
        <w:rPr>
          <w:rFonts w:eastAsia="SimSun"/>
          <w:noProof/>
        </w:rPr>
        <w:tab/>
        <w:t>Guidelines for using scenario specific intent expectation for intent driven use cases</w:t>
      </w:r>
      <w:r>
        <w:rPr>
          <w:noProof/>
        </w:rPr>
        <w:tab/>
      </w:r>
      <w:r>
        <w:rPr>
          <w:noProof/>
        </w:rPr>
        <w:fldChar w:fldCharType="begin" w:fldLock="1"/>
      </w:r>
      <w:r>
        <w:rPr>
          <w:noProof/>
        </w:rPr>
        <w:instrText xml:space="preserve"> PAGEREF _Toc146286133 \h </w:instrText>
      </w:r>
      <w:r>
        <w:rPr>
          <w:noProof/>
        </w:rPr>
      </w:r>
      <w:r>
        <w:rPr>
          <w:noProof/>
        </w:rPr>
        <w:fldChar w:fldCharType="separate"/>
      </w:r>
      <w:r>
        <w:rPr>
          <w:noProof/>
        </w:rPr>
        <w:t>79</w:t>
      </w:r>
      <w:r>
        <w:rPr>
          <w:noProof/>
        </w:rPr>
        <w:fldChar w:fldCharType="end"/>
      </w:r>
    </w:p>
    <w:p w14:paraId="4911D98E" w14:textId="2EC61061" w:rsidR="00303885" w:rsidRPr="00303885" w:rsidRDefault="00303885" w:rsidP="00303885">
      <w:pPr>
        <w:pStyle w:val="TOC8"/>
        <w:rPr>
          <w:rFonts w:asciiTheme="minorHAnsi" w:eastAsiaTheme="minorEastAsia" w:hAnsiTheme="minorHAnsi" w:cstheme="minorBidi"/>
          <w:b w:val="0"/>
          <w:noProof/>
          <w:szCs w:val="22"/>
          <w:lang w:val="fr-FR" w:eastAsia="en-GB"/>
        </w:rPr>
      </w:pPr>
      <w:r w:rsidRPr="00106828">
        <w:rPr>
          <w:noProof/>
          <w:lang w:val="fr-FR"/>
        </w:rPr>
        <w:t>Annex A (informative</w:t>
      </w:r>
      <w:r>
        <w:rPr>
          <w:noProof/>
          <w:lang w:val="fr-FR"/>
        </w:rPr>
        <w:t>):</w:t>
      </w:r>
      <w:r>
        <w:rPr>
          <w:noProof/>
          <w:lang w:val="fr-FR"/>
        </w:rPr>
        <w:tab/>
      </w:r>
      <w:r w:rsidRPr="00106828">
        <w:rPr>
          <w:noProof/>
          <w:lang w:val="fr-FR"/>
        </w:rPr>
        <w:t>PlantUML source code</w:t>
      </w:r>
      <w:r w:rsidRPr="00303885">
        <w:rPr>
          <w:noProof/>
          <w:lang w:val="fr-FR"/>
        </w:rPr>
        <w:tab/>
      </w:r>
      <w:r>
        <w:rPr>
          <w:noProof/>
        </w:rPr>
        <w:fldChar w:fldCharType="begin" w:fldLock="1"/>
      </w:r>
      <w:r w:rsidRPr="00303885">
        <w:rPr>
          <w:noProof/>
          <w:lang w:val="fr-FR"/>
        </w:rPr>
        <w:instrText xml:space="preserve"> PAGEREF _Toc146286134 \h </w:instrText>
      </w:r>
      <w:r>
        <w:rPr>
          <w:noProof/>
        </w:rPr>
      </w:r>
      <w:r>
        <w:rPr>
          <w:noProof/>
        </w:rPr>
        <w:fldChar w:fldCharType="separate"/>
      </w:r>
      <w:r w:rsidRPr="00303885">
        <w:rPr>
          <w:noProof/>
          <w:lang w:val="fr-FR"/>
        </w:rPr>
        <w:t>81</w:t>
      </w:r>
      <w:r>
        <w:rPr>
          <w:noProof/>
        </w:rPr>
        <w:fldChar w:fldCharType="end"/>
      </w:r>
    </w:p>
    <w:p w14:paraId="4CD40BA1" w14:textId="5FD6A55D" w:rsidR="00303885" w:rsidRDefault="00303885">
      <w:pPr>
        <w:pStyle w:val="TOC1"/>
        <w:rPr>
          <w:rFonts w:asciiTheme="minorHAnsi" w:eastAsiaTheme="minorEastAsia" w:hAnsiTheme="minorHAnsi" w:cstheme="minorBidi"/>
          <w:noProof/>
          <w:szCs w:val="22"/>
          <w:lang w:eastAsia="en-GB"/>
        </w:rPr>
      </w:pPr>
      <w:r>
        <w:rPr>
          <w:noProof/>
        </w:rPr>
        <w:t>A.1</w:t>
      </w:r>
      <w:r>
        <w:rPr>
          <w:noProof/>
        </w:rPr>
        <w:tab/>
        <w:t>Procedures for intent management</w:t>
      </w:r>
      <w:r>
        <w:rPr>
          <w:noProof/>
        </w:rPr>
        <w:tab/>
      </w:r>
      <w:r>
        <w:rPr>
          <w:noProof/>
        </w:rPr>
        <w:fldChar w:fldCharType="begin" w:fldLock="1"/>
      </w:r>
      <w:r>
        <w:rPr>
          <w:noProof/>
        </w:rPr>
        <w:instrText xml:space="preserve"> PAGEREF _Toc146286135 \h </w:instrText>
      </w:r>
      <w:r>
        <w:rPr>
          <w:noProof/>
        </w:rPr>
      </w:r>
      <w:r>
        <w:rPr>
          <w:noProof/>
        </w:rPr>
        <w:fldChar w:fldCharType="separate"/>
      </w:r>
      <w:r>
        <w:rPr>
          <w:noProof/>
        </w:rPr>
        <w:t>81</w:t>
      </w:r>
      <w:r>
        <w:rPr>
          <w:noProof/>
        </w:rPr>
        <w:fldChar w:fldCharType="end"/>
      </w:r>
    </w:p>
    <w:p w14:paraId="7DCF00AB" w14:textId="7039642C" w:rsidR="00303885" w:rsidRDefault="00303885">
      <w:pPr>
        <w:pStyle w:val="TOC2"/>
        <w:rPr>
          <w:rFonts w:asciiTheme="minorHAnsi" w:eastAsiaTheme="minorEastAsia" w:hAnsiTheme="minorHAnsi" w:cstheme="minorBidi"/>
          <w:noProof/>
          <w:sz w:val="22"/>
          <w:szCs w:val="22"/>
          <w:lang w:eastAsia="en-GB"/>
        </w:rPr>
      </w:pPr>
      <w:r>
        <w:rPr>
          <w:noProof/>
        </w:rPr>
        <w:t>A.1.1</w:t>
      </w:r>
      <w:r>
        <w:rPr>
          <w:noProof/>
        </w:rPr>
        <w:tab/>
        <w:t>Create an intent</w:t>
      </w:r>
      <w:r>
        <w:rPr>
          <w:noProof/>
        </w:rPr>
        <w:tab/>
      </w:r>
      <w:r>
        <w:rPr>
          <w:noProof/>
        </w:rPr>
        <w:fldChar w:fldCharType="begin" w:fldLock="1"/>
      </w:r>
      <w:r>
        <w:rPr>
          <w:noProof/>
        </w:rPr>
        <w:instrText xml:space="preserve"> PAGEREF _Toc146286136 \h </w:instrText>
      </w:r>
      <w:r>
        <w:rPr>
          <w:noProof/>
        </w:rPr>
      </w:r>
      <w:r>
        <w:rPr>
          <w:noProof/>
        </w:rPr>
        <w:fldChar w:fldCharType="separate"/>
      </w:r>
      <w:r>
        <w:rPr>
          <w:noProof/>
        </w:rPr>
        <w:t>81</w:t>
      </w:r>
      <w:r>
        <w:rPr>
          <w:noProof/>
        </w:rPr>
        <w:fldChar w:fldCharType="end"/>
      </w:r>
    </w:p>
    <w:p w14:paraId="09599084" w14:textId="535757BE" w:rsidR="00303885" w:rsidRDefault="00303885">
      <w:pPr>
        <w:pStyle w:val="TOC2"/>
        <w:rPr>
          <w:rFonts w:asciiTheme="minorHAnsi" w:eastAsiaTheme="minorEastAsia" w:hAnsiTheme="minorHAnsi" w:cstheme="minorBidi"/>
          <w:noProof/>
          <w:sz w:val="22"/>
          <w:szCs w:val="22"/>
          <w:lang w:eastAsia="en-GB"/>
        </w:rPr>
      </w:pPr>
      <w:r>
        <w:rPr>
          <w:noProof/>
        </w:rPr>
        <w:t>A.1.2</w:t>
      </w:r>
      <w:r>
        <w:rPr>
          <w:noProof/>
        </w:rPr>
        <w:tab/>
        <w:t>Modify an intent</w:t>
      </w:r>
      <w:r>
        <w:rPr>
          <w:noProof/>
        </w:rPr>
        <w:tab/>
      </w:r>
      <w:r>
        <w:rPr>
          <w:noProof/>
        </w:rPr>
        <w:fldChar w:fldCharType="begin" w:fldLock="1"/>
      </w:r>
      <w:r>
        <w:rPr>
          <w:noProof/>
        </w:rPr>
        <w:instrText xml:space="preserve"> PAGEREF _Toc146286137 \h </w:instrText>
      </w:r>
      <w:r>
        <w:rPr>
          <w:noProof/>
        </w:rPr>
      </w:r>
      <w:r>
        <w:rPr>
          <w:noProof/>
        </w:rPr>
        <w:fldChar w:fldCharType="separate"/>
      </w:r>
      <w:r>
        <w:rPr>
          <w:noProof/>
        </w:rPr>
        <w:t>81</w:t>
      </w:r>
      <w:r>
        <w:rPr>
          <w:noProof/>
        </w:rPr>
        <w:fldChar w:fldCharType="end"/>
      </w:r>
    </w:p>
    <w:p w14:paraId="4C09DD1D" w14:textId="7C2065B6" w:rsidR="00303885" w:rsidRDefault="00303885">
      <w:pPr>
        <w:pStyle w:val="TOC2"/>
        <w:rPr>
          <w:rFonts w:asciiTheme="minorHAnsi" w:eastAsiaTheme="minorEastAsia" w:hAnsiTheme="minorHAnsi" w:cstheme="minorBidi"/>
          <w:noProof/>
          <w:sz w:val="22"/>
          <w:szCs w:val="22"/>
          <w:lang w:eastAsia="en-GB"/>
        </w:rPr>
      </w:pPr>
      <w:r>
        <w:rPr>
          <w:noProof/>
        </w:rPr>
        <w:t>A.1.3</w:t>
      </w:r>
      <w:r>
        <w:rPr>
          <w:noProof/>
        </w:rPr>
        <w:tab/>
        <w:t>Delete an intent</w:t>
      </w:r>
      <w:r>
        <w:rPr>
          <w:noProof/>
        </w:rPr>
        <w:tab/>
      </w:r>
      <w:r>
        <w:rPr>
          <w:noProof/>
        </w:rPr>
        <w:fldChar w:fldCharType="begin" w:fldLock="1"/>
      </w:r>
      <w:r>
        <w:rPr>
          <w:noProof/>
        </w:rPr>
        <w:instrText xml:space="preserve"> PAGEREF _Toc146286138 \h </w:instrText>
      </w:r>
      <w:r>
        <w:rPr>
          <w:noProof/>
        </w:rPr>
      </w:r>
      <w:r>
        <w:rPr>
          <w:noProof/>
        </w:rPr>
        <w:fldChar w:fldCharType="separate"/>
      </w:r>
      <w:r>
        <w:rPr>
          <w:noProof/>
        </w:rPr>
        <w:t>82</w:t>
      </w:r>
      <w:r>
        <w:rPr>
          <w:noProof/>
        </w:rPr>
        <w:fldChar w:fldCharType="end"/>
      </w:r>
    </w:p>
    <w:p w14:paraId="31746E1D" w14:textId="07A6858B" w:rsidR="00303885" w:rsidRDefault="00303885">
      <w:pPr>
        <w:pStyle w:val="TOC2"/>
        <w:rPr>
          <w:rFonts w:asciiTheme="minorHAnsi" w:eastAsiaTheme="minorEastAsia" w:hAnsiTheme="minorHAnsi" w:cstheme="minorBidi"/>
          <w:noProof/>
          <w:sz w:val="22"/>
          <w:szCs w:val="22"/>
          <w:lang w:eastAsia="en-GB"/>
        </w:rPr>
      </w:pPr>
      <w:r>
        <w:rPr>
          <w:noProof/>
        </w:rPr>
        <w:t>A.1.4</w:t>
      </w:r>
      <w:r>
        <w:rPr>
          <w:noProof/>
        </w:rPr>
        <w:tab/>
        <w:t>Q</w:t>
      </w:r>
      <w:r>
        <w:rPr>
          <w:noProof/>
          <w:lang w:eastAsia="zh-CN"/>
        </w:rPr>
        <w:t>uery</w:t>
      </w:r>
      <w:r>
        <w:rPr>
          <w:noProof/>
        </w:rPr>
        <w:t xml:space="preserve"> an intent</w:t>
      </w:r>
      <w:r>
        <w:rPr>
          <w:noProof/>
        </w:rPr>
        <w:tab/>
      </w:r>
      <w:r>
        <w:rPr>
          <w:noProof/>
        </w:rPr>
        <w:fldChar w:fldCharType="begin" w:fldLock="1"/>
      </w:r>
      <w:r>
        <w:rPr>
          <w:noProof/>
        </w:rPr>
        <w:instrText xml:space="preserve"> PAGEREF _Toc146286139 \h </w:instrText>
      </w:r>
      <w:r>
        <w:rPr>
          <w:noProof/>
        </w:rPr>
      </w:r>
      <w:r>
        <w:rPr>
          <w:noProof/>
        </w:rPr>
        <w:fldChar w:fldCharType="separate"/>
      </w:r>
      <w:r>
        <w:rPr>
          <w:noProof/>
        </w:rPr>
        <w:t>82</w:t>
      </w:r>
      <w:r>
        <w:rPr>
          <w:noProof/>
        </w:rPr>
        <w:fldChar w:fldCharType="end"/>
      </w:r>
    </w:p>
    <w:p w14:paraId="5AB11A70" w14:textId="4317F1CB" w:rsidR="00303885" w:rsidRDefault="00303885">
      <w:pPr>
        <w:pStyle w:val="TOC1"/>
        <w:rPr>
          <w:rFonts w:asciiTheme="minorHAnsi" w:eastAsiaTheme="minorEastAsia" w:hAnsiTheme="minorHAnsi" w:cstheme="minorBidi"/>
          <w:noProof/>
          <w:szCs w:val="22"/>
          <w:lang w:eastAsia="en-GB"/>
        </w:rPr>
      </w:pPr>
      <w:r>
        <w:rPr>
          <w:noProof/>
        </w:rPr>
        <w:t>A.2</w:t>
      </w:r>
      <w:r>
        <w:rPr>
          <w:noProof/>
        </w:rPr>
        <w:tab/>
        <w:t>Information model definition for intent</w:t>
      </w:r>
      <w:r>
        <w:rPr>
          <w:noProof/>
        </w:rPr>
        <w:tab/>
      </w:r>
      <w:r>
        <w:rPr>
          <w:noProof/>
        </w:rPr>
        <w:fldChar w:fldCharType="begin" w:fldLock="1"/>
      </w:r>
      <w:r>
        <w:rPr>
          <w:noProof/>
        </w:rPr>
        <w:instrText xml:space="preserve"> PAGEREF _Toc146286140 \h </w:instrText>
      </w:r>
      <w:r>
        <w:rPr>
          <w:noProof/>
        </w:rPr>
      </w:r>
      <w:r>
        <w:rPr>
          <w:noProof/>
        </w:rPr>
        <w:fldChar w:fldCharType="separate"/>
      </w:r>
      <w:r>
        <w:rPr>
          <w:noProof/>
        </w:rPr>
        <w:t>82</w:t>
      </w:r>
      <w:r>
        <w:rPr>
          <w:noProof/>
        </w:rPr>
        <w:fldChar w:fldCharType="end"/>
      </w:r>
    </w:p>
    <w:p w14:paraId="5750149A" w14:textId="69EF1BB4" w:rsidR="00303885" w:rsidRDefault="00303885">
      <w:pPr>
        <w:pStyle w:val="TOC2"/>
        <w:rPr>
          <w:rFonts w:asciiTheme="minorHAnsi" w:eastAsiaTheme="minorEastAsia" w:hAnsiTheme="minorHAnsi" w:cstheme="minorBidi"/>
          <w:noProof/>
          <w:sz w:val="22"/>
          <w:szCs w:val="22"/>
          <w:lang w:eastAsia="en-GB"/>
        </w:rPr>
      </w:pPr>
      <w:r>
        <w:rPr>
          <w:noProof/>
        </w:rPr>
        <w:t>A.</w:t>
      </w:r>
      <w:r>
        <w:rPr>
          <w:noProof/>
          <w:lang w:eastAsia="zh-CN"/>
        </w:rPr>
        <w:t>2</w:t>
      </w:r>
      <w:r>
        <w:rPr>
          <w:noProof/>
        </w:rPr>
        <w:t>.1</w:t>
      </w:r>
      <w:r>
        <w:rPr>
          <w:noProof/>
        </w:rPr>
        <w:tab/>
        <w:t xml:space="preserve">Relationship UML diagram for intent (figure </w:t>
      </w:r>
      <w:r>
        <w:rPr>
          <w:noProof/>
          <w:lang w:eastAsia="zh-CN"/>
        </w:rPr>
        <w:t>6.2.1.1.2-1</w:t>
      </w:r>
      <w:r>
        <w:rPr>
          <w:noProof/>
        </w:rPr>
        <w:t>)</w:t>
      </w:r>
      <w:r>
        <w:rPr>
          <w:noProof/>
        </w:rPr>
        <w:tab/>
      </w:r>
      <w:r>
        <w:rPr>
          <w:noProof/>
        </w:rPr>
        <w:fldChar w:fldCharType="begin" w:fldLock="1"/>
      </w:r>
      <w:r>
        <w:rPr>
          <w:noProof/>
        </w:rPr>
        <w:instrText xml:space="preserve"> PAGEREF _Toc146286141 \h </w:instrText>
      </w:r>
      <w:r>
        <w:rPr>
          <w:noProof/>
        </w:rPr>
      </w:r>
      <w:r>
        <w:rPr>
          <w:noProof/>
        </w:rPr>
        <w:fldChar w:fldCharType="separate"/>
      </w:r>
      <w:r>
        <w:rPr>
          <w:noProof/>
        </w:rPr>
        <w:t>82</w:t>
      </w:r>
      <w:r>
        <w:rPr>
          <w:noProof/>
        </w:rPr>
        <w:fldChar w:fldCharType="end"/>
      </w:r>
    </w:p>
    <w:p w14:paraId="36333096" w14:textId="454F4C78" w:rsidR="00303885" w:rsidRDefault="00303885">
      <w:pPr>
        <w:pStyle w:val="TOC2"/>
        <w:rPr>
          <w:rFonts w:asciiTheme="minorHAnsi" w:eastAsiaTheme="minorEastAsia" w:hAnsiTheme="minorHAnsi" w:cstheme="minorBidi"/>
          <w:noProof/>
          <w:sz w:val="22"/>
          <w:szCs w:val="22"/>
          <w:lang w:eastAsia="en-GB"/>
        </w:rPr>
      </w:pPr>
      <w:r>
        <w:rPr>
          <w:noProof/>
        </w:rPr>
        <w:t>A.</w:t>
      </w:r>
      <w:r>
        <w:rPr>
          <w:noProof/>
          <w:lang w:eastAsia="zh-CN"/>
        </w:rPr>
        <w:t>2</w:t>
      </w:r>
      <w:r>
        <w:rPr>
          <w:noProof/>
        </w:rPr>
        <w:t>.2</w:t>
      </w:r>
      <w:r>
        <w:rPr>
          <w:noProof/>
        </w:rPr>
        <w:tab/>
        <w:t xml:space="preserve">Relationship UML diagram for intent (figure </w:t>
      </w:r>
      <w:r>
        <w:rPr>
          <w:noProof/>
          <w:lang w:eastAsia="zh-CN"/>
        </w:rPr>
        <w:t>6.2.1.1.1-1</w:t>
      </w:r>
      <w:r>
        <w:rPr>
          <w:noProof/>
        </w:rPr>
        <w:t>)</w:t>
      </w:r>
      <w:r>
        <w:rPr>
          <w:noProof/>
        </w:rPr>
        <w:tab/>
      </w:r>
      <w:r>
        <w:rPr>
          <w:noProof/>
        </w:rPr>
        <w:fldChar w:fldCharType="begin" w:fldLock="1"/>
      </w:r>
      <w:r>
        <w:rPr>
          <w:noProof/>
        </w:rPr>
        <w:instrText xml:space="preserve"> PAGEREF _Toc146286142 \h </w:instrText>
      </w:r>
      <w:r>
        <w:rPr>
          <w:noProof/>
        </w:rPr>
      </w:r>
      <w:r>
        <w:rPr>
          <w:noProof/>
        </w:rPr>
        <w:fldChar w:fldCharType="separate"/>
      </w:r>
      <w:r>
        <w:rPr>
          <w:noProof/>
        </w:rPr>
        <w:t>82</w:t>
      </w:r>
      <w:r>
        <w:rPr>
          <w:noProof/>
        </w:rPr>
        <w:fldChar w:fldCharType="end"/>
      </w:r>
    </w:p>
    <w:p w14:paraId="64DBBFC2" w14:textId="1E4ABC4D" w:rsidR="00303885" w:rsidRDefault="00303885">
      <w:pPr>
        <w:pStyle w:val="TOC2"/>
        <w:rPr>
          <w:rFonts w:asciiTheme="minorHAnsi" w:eastAsiaTheme="minorEastAsia" w:hAnsiTheme="minorHAnsi" w:cstheme="minorBidi"/>
          <w:noProof/>
          <w:sz w:val="22"/>
          <w:szCs w:val="22"/>
          <w:lang w:eastAsia="en-GB"/>
        </w:rPr>
      </w:pPr>
      <w:r>
        <w:rPr>
          <w:noProof/>
        </w:rPr>
        <w:lastRenderedPageBreak/>
        <w:t>A.</w:t>
      </w:r>
      <w:r>
        <w:rPr>
          <w:noProof/>
          <w:lang w:eastAsia="zh-CN"/>
        </w:rPr>
        <w:t>2</w:t>
      </w:r>
      <w:r>
        <w:rPr>
          <w:noProof/>
        </w:rPr>
        <w:t>.3</w:t>
      </w:r>
      <w:r>
        <w:rPr>
          <w:noProof/>
        </w:rPr>
        <w:tab/>
        <w:t xml:space="preserve">Relationship UML diagram for intentReport IOC (figure </w:t>
      </w:r>
      <w:r>
        <w:rPr>
          <w:noProof/>
          <w:lang w:eastAsia="zh-CN"/>
        </w:rPr>
        <w:t>6.2.1.1.1-3</w:t>
      </w:r>
      <w:r>
        <w:rPr>
          <w:noProof/>
        </w:rPr>
        <w:t>)</w:t>
      </w:r>
      <w:r>
        <w:rPr>
          <w:noProof/>
        </w:rPr>
        <w:tab/>
      </w:r>
      <w:r>
        <w:rPr>
          <w:noProof/>
        </w:rPr>
        <w:fldChar w:fldCharType="begin" w:fldLock="1"/>
      </w:r>
      <w:r>
        <w:rPr>
          <w:noProof/>
        </w:rPr>
        <w:instrText xml:space="preserve"> PAGEREF _Toc146286143 \h </w:instrText>
      </w:r>
      <w:r>
        <w:rPr>
          <w:noProof/>
        </w:rPr>
      </w:r>
      <w:r>
        <w:rPr>
          <w:noProof/>
        </w:rPr>
        <w:fldChar w:fldCharType="separate"/>
      </w:r>
      <w:r>
        <w:rPr>
          <w:noProof/>
        </w:rPr>
        <w:t>83</w:t>
      </w:r>
      <w:r>
        <w:rPr>
          <w:noProof/>
        </w:rPr>
        <w:fldChar w:fldCharType="end"/>
      </w:r>
    </w:p>
    <w:p w14:paraId="5D586A70" w14:textId="43E77789" w:rsidR="00303885" w:rsidRDefault="00303885">
      <w:pPr>
        <w:pStyle w:val="TOC2"/>
        <w:rPr>
          <w:rFonts w:asciiTheme="minorHAnsi" w:eastAsiaTheme="minorEastAsia" w:hAnsiTheme="minorHAnsi" w:cstheme="minorBidi"/>
          <w:noProof/>
          <w:sz w:val="22"/>
          <w:szCs w:val="22"/>
          <w:lang w:eastAsia="en-GB"/>
        </w:rPr>
      </w:pPr>
      <w:r>
        <w:rPr>
          <w:noProof/>
        </w:rPr>
        <w:t>A.</w:t>
      </w:r>
      <w:r>
        <w:rPr>
          <w:noProof/>
          <w:lang w:eastAsia="zh-CN"/>
        </w:rPr>
        <w:t>2</w:t>
      </w:r>
      <w:r>
        <w:rPr>
          <w:noProof/>
        </w:rPr>
        <w:t>.4</w:t>
      </w:r>
      <w:r>
        <w:rPr>
          <w:noProof/>
        </w:rPr>
        <w:tab/>
        <w:t xml:space="preserve">Relationship UML diagram for Inheritance UML diagram for intent driven management (figure </w:t>
      </w:r>
      <w:r>
        <w:rPr>
          <w:noProof/>
          <w:lang w:eastAsia="zh-CN"/>
        </w:rPr>
        <w:t>6.2.1.1.2-1</w:t>
      </w:r>
      <w:r>
        <w:rPr>
          <w:noProof/>
        </w:rPr>
        <w:t>)</w:t>
      </w:r>
      <w:r>
        <w:rPr>
          <w:noProof/>
        </w:rPr>
        <w:tab/>
      </w:r>
      <w:r>
        <w:rPr>
          <w:noProof/>
        </w:rPr>
        <w:fldChar w:fldCharType="begin" w:fldLock="1"/>
      </w:r>
      <w:r>
        <w:rPr>
          <w:noProof/>
        </w:rPr>
        <w:instrText xml:space="preserve"> PAGEREF _Toc146286144 \h </w:instrText>
      </w:r>
      <w:r>
        <w:rPr>
          <w:noProof/>
        </w:rPr>
      </w:r>
      <w:r>
        <w:rPr>
          <w:noProof/>
        </w:rPr>
        <w:fldChar w:fldCharType="separate"/>
      </w:r>
      <w:r>
        <w:rPr>
          <w:noProof/>
        </w:rPr>
        <w:t>84</w:t>
      </w:r>
      <w:r>
        <w:rPr>
          <w:noProof/>
        </w:rPr>
        <w:fldChar w:fldCharType="end"/>
      </w:r>
    </w:p>
    <w:p w14:paraId="23F83949" w14:textId="6815B74A" w:rsidR="00303885" w:rsidRDefault="00303885" w:rsidP="00303885">
      <w:pPr>
        <w:pStyle w:val="TOC8"/>
        <w:rPr>
          <w:rFonts w:asciiTheme="minorHAnsi" w:eastAsiaTheme="minorEastAsia" w:hAnsiTheme="minorHAnsi" w:cstheme="minorBidi"/>
          <w:b w:val="0"/>
          <w:noProof/>
          <w:szCs w:val="22"/>
          <w:lang w:eastAsia="en-GB"/>
        </w:rPr>
      </w:pPr>
      <w:r>
        <w:rPr>
          <w:noProof/>
        </w:rPr>
        <w:t>Annex B (informative):</w:t>
      </w:r>
      <w:r>
        <w:rPr>
          <w:noProof/>
        </w:rPr>
        <w:tab/>
        <w:t>Intent Life Cycle Management</w:t>
      </w:r>
      <w:r>
        <w:rPr>
          <w:noProof/>
        </w:rPr>
        <w:tab/>
      </w:r>
      <w:r>
        <w:rPr>
          <w:noProof/>
        </w:rPr>
        <w:fldChar w:fldCharType="begin" w:fldLock="1"/>
      </w:r>
      <w:r>
        <w:rPr>
          <w:noProof/>
        </w:rPr>
        <w:instrText xml:space="preserve"> PAGEREF _Toc146286145 \h </w:instrText>
      </w:r>
      <w:r>
        <w:rPr>
          <w:noProof/>
        </w:rPr>
      </w:r>
      <w:r>
        <w:rPr>
          <w:noProof/>
        </w:rPr>
        <w:fldChar w:fldCharType="separate"/>
      </w:r>
      <w:r>
        <w:rPr>
          <w:noProof/>
        </w:rPr>
        <w:t>85</w:t>
      </w:r>
      <w:r>
        <w:rPr>
          <w:noProof/>
        </w:rPr>
        <w:fldChar w:fldCharType="end"/>
      </w:r>
    </w:p>
    <w:p w14:paraId="04BA5CE5" w14:textId="3E928109" w:rsidR="00303885" w:rsidRDefault="00303885">
      <w:pPr>
        <w:pStyle w:val="TOC1"/>
        <w:rPr>
          <w:rFonts w:asciiTheme="minorHAnsi" w:eastAsiaTheme="minorEastAsia" w:hAnsiTheme="minorHAnsi" w:cstheme="minorBidi"/>
          <w:noProof/>
          <w:szCs w:val="22"/>
          <w:lang w:eastAsia="en-GB"/>
        </w:rPr>
      </w:pPr>
      <w:r>
        <w:rPr>
          <w:noProof/>
          <w:lang w:eastAsia="zh-CN"/>
        </w:rPr>
        <w:t>B.1</w:t>
      </w:r>
      <w:r>
        <w:rPr>
          <w:noProof/>
          <w:lang w:eastAsia="zh-CN"/>
        </w:rPr>
        <w:tab/>
        <w:t>Intent Life Cycle Management</w:t>
      </w:r>
      <w:r>
        <w:rPr>
          <w:noProof/>
        </w:rPr>
        <w:tab/>
      </w:r>
      <w:r>
        <w:rPr>
          <w:noProof/>
        </w:rPr>
        <w:fldChar w:fldCharType="begin" w:fldLock="1"/>
      </w:r>
      <w:r>
        <w:rPr>
          <w:noProof/>
        </w:rPr>
        <w:instrText xml:space="preserve"> PAGEREF _Toc146286146 \h </w:instrText>
      </w:r>
      <w:r>
        <w:rPr>
          <w:noProof/>
        </w:rPr>
      </w:r>
      <w:r>
        <w:rPr>
          <w:noProof/>
        </w:rPr>
        <w:fldChar w:fldCharType="separate"/>
      </w:r>
      <w:r>
        <w:rPr>
          <w:noProof/>
        </w:rPr>
        <w:t>85</w:t>
      </w:r>
      <w:r>
        <w:rPr>
          <w:noProof/>
        </w:rPr>
        <w:fldChar w:fldCharType="end"/>
      </w:r>
    </w:p>
    <w:p w14:paraId="7C8A7995" w14:textId="4D3D4BE0" w:rsidR="00303885" w:rsidRDefault="00303885" w:rsidP="00303885">
      <w:pPr>
        <w:pStyle w:val="TOC8"/>
        <w:rPr>
          <w:rFonts w:asciiTheme="minorHAnsi" w:eastAsiaTheme="minorEastAsia" w:hAnsiTheme="minorHAnsi" w:cstheme="minorBidi"/>
          <w:b w:val="0"/>
          <w:noProof/>
          <w:szCs w:val="22"/>
          <w:lang w:eastAsia="en-GB"/>
        </w:rPr>
      </w:pPr>
      <w:r>
        <w:rPr>
          <w:noProof/>
        </w:rPr>
        <w:t>Annex C(informative):</w:t>
      </w:r>
      <w:r>
        <w:rPr>
          <w:noProof/>
        </w:rPr>
        <w:tab/>
        <w:t>Mapping the 3GPP and the TM Forum intentExpectation Models</w:t>
      </w:r>
      <w:r>
        <w:rPr>
          <w:noProof/>
        </w:rPr>
        <w:tab/>
      </w:r>
      <w:r>
        <w:rPr>
          <w:noProof/>
        </w:rPr>
        <w:fldChar w:fldCharType="begin" w:fldLock="1"/>
      </w:r>
      <w:r>
        <w:rPr>
          <w:noProof/>
        </w:rPr>
        <w:instrText xml:space="preserve"> PAGEREF _Toc146286147 \h </w:instrText>
      </w:r>
      <w:r>
        <w:rPr>
          <w:noProof/>
        </w:rPr>
      </w:r>
      <w:r>
        <w:rPr>
          <w:noProof/>
        </w:rPr>
        <w:fldChar w:fldCharType="separate"/>
      </w:r>
      <w:r>
        <w:rPr>
          <w:noProof/>
        </w:rPr>
        <w:t>87</w:t>
      </w:r>
      <w:r>
        <w:rPr>
          <w:noProof/>
        </w:rPr>
        <w:fldChar w:fldCharType="end"/>
      </w:r>
    </w:p>
    <w:p w14:paraId="67673267" w14:textId="39B48D42" w:rsidR="00303885" w:rsidRDefault="00303885" w:rsidP="00303885">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D</w:t>
      </w:r>
      <w:r>
        <w:rPr>
          <w:noProof/>
        </w:rPr>
        <w:t>(informative):</w:t>
      </w:r>
      <w:r>
        <w:rPr>
          <w:noProof/>
        </w:rPr>
        <w:tab/>
        <w:t>YAML document examples for scenario specific intent instance</w:t>
      </w:r>
      <w:r>
        <w:rPr>
          <w:noProof/>
        </w:rPr>
        <w:tab/>
      </w:r>
      <w:r>
        <w:rPr>
          <w:noProof/>
        </w:rPr>
        <w:fldChar w:fldCharType="begin" w:fldLock="1"/>
      </w:r>
      <w:r>
        <w:rPr>
          <w:noProof/>
        </w:rPr>
        <w:instrText xml:space="preserve"> PAGEREF _Toc146286148 \h </w:instrText>
      </w:r>
      <w:r>
        <w:rPr>
          <w:noProof/>
        </w:rPr>
      </w:r>
      <w:r>
        <w:rPr>
          <w:noProof/>
        </w:rPr>
        <w:fldChar w:fldCharType="separate"/>
      </w:r>
      <w:r>
        <w:rPr>
          <w:noProof/>
        </w:rPr>
        <w:t>88</w:t>
      </w:r>
      <w:r>
        <w:rPr>
          <w:noProof/>
        </w:rPr>
        <w:fldChar w:fldCharType="end"/>
      </w:r>
    </w:p>
    <w:p w14:paraId="7D057B32" w14:textId="6B56AC5A" w:rsidR="00303885" w:rsidRDefault="00303885">
      <w:pPr>
        <w:pStyle w:val="TOC1"/>
        <w:rPr>
          <w:rFonts w:asciiTheme="minorHAnsi" w:eastAsiaTheme="minorEastAsia" w:hAnsiTheme="minorHAnsi" w:cstheme="minorBidi"/>
          <w:noProof/>
          <w:szCs w:val="22"/>
          <w:lang w:eastAsia="en-GB"/>
        </w:rPr>
      </w:pPr>
      <w:r>
        <w:rPr>
          <w:noProof/>
        </w:rPr>
        <w:t>D.1</w:t>
      </w:r>
      <w:r>
        <w:rPr>
          <w:noProof/>
        </w:rPr>
        <w:tab/>
        <w:t>YAML document example for Intent containing an expectation for delivering radio network</w:t>
      </w:r>
      <w:r>
        <w:rPr>
          <w:noProof/>
        </w:rPr>
        <w:tab/>
      </w:r>
      <w:r>
        <w:rPr>
          <w:noProof/>
        </w:rPr>
        <w:fldChar w:fldCharType="begin" w:fldLock="1"/>
      </w:r>
      <w:r>
        <w:rPr>
          <w:noProof/>
        </w:rPr>
        <w:instrText xml:space="preserve"> PAGEREF _Toc146286149 \h </w:instrText>
      </w:r>
      <w:r>
        <w:rPr>
          <w:noProof/>
        </w:rPr>
      </w:r>
      <w:r>
        <w:rPr>
          <w:noProof/>
        </w:rPr>
        <w:fldChar w:fldCharType="separate"/>
      </w:r>
      <w:r>
        <w:rPr>
          <w:noProof/>
        </w:rPr>
        <w:t>88</w:t>
      </w:r>
      <w:r>
        <w:rPr>
          <w:noProof/>
        </w:rPr>
        <w:fldChar w:fldCharType="end"/>
      </w:r>
    </w:p>
    <w:p w14:paraId="56542EF0" w14:textId="200B9FC2" w:rsidR="00303885" w:rsidRDefault="00303885">
      <w:pPr>
        <w:pStyle w:val="TOC1"/>
        <w:rPr>
          <w:rFonts w:asciiTheme="minorHAnsi" w:eastAsiaTheme="minorEastAsia" w:hAnsiTheme="minorHAnsi" w:cstheme="minorBidi"/>
          <w:noProof/>
          <w:szCs w:val="22"/>
          <w:lang w:eastAsia="en-GB"/>
        </w:rPr>
      </w:pPr>
      <w:r>
        <w:rPr>
          <w:noProof/>
        </w:rPr>
        <w:t>D.2</w:t>
      </w:r>
      <w:r>
        <w:rPr>
          <w:noProof/>
        </w:rPr>
        <w:tab/>
        <w:t>YAML document example for Intent containing an expectation for delivering a service</w:t>
      </w:r>
      <w:r>
        <w:rPr>
          <w:noProof/>
        </w:rPr>
        <w:tab/>
      </w:r>
      <w:r>
        <w:rPr>
          <w:noProof/>
        </w:rPr>
        <w:fldChar w:fldCharType="begin" w:fldLock="1"/>
      </w:r>
      <w:r>
        <w:rPr>
          <w:noProof/>
        </w:rPr>
        <w:instrText xml:space="preserve"> PAGEREF _Toc146286150 \h </w:instrText>
      </w:r>
      <w:r>
        <w:rPr>
          <w:noProof/>
        </w:rPr>
      </w:r>
      <w:r>
        <w:rPr>
          <w:noProof/>
        </w:rPr>
        <w:fldChar w:fldCharType="separate"/>
      </w:r>
      <w:r>
        <w:rPr>
          <w:noProof/>
        </w:rPr>
        <w:t>88</w:t>
      </w:r>
      <w:r>
        <w:rPr>
          <w:noProof/>
        </w:rPr>
        <w:fldChar w:fldCharType="end"/>
      </w:r>
    </w:p>
    <w:p w14:paraId="76999E1A" w14:textId="297787BB" w:rsidR="00303885" w:rsidRDefault="00303885">
      <w:pPr>
        <w:pStyle w:val="TOC1"/>
        <w:rPr>
          <w:rFonts w:asciiTheme="minorHAnsi" w:eastAsiaTheme="minorEastAsia" w:hAnsiTheme="minorHAnsi" w:cstheme="minorBidi"/>
          <w:noProof/>
          <w:szCs w:val="22"/>
          <w:lang w:eastAsia="en-GB"/>
        </w:rPr>
      </w:pPr>
      <w:r>
        <w:rPr>
          <w:noProof/>
        </w:rPr>
        <w:t>D.3</w:t>
      </w:r>
      <w:r>
        <w:rPr>
          <w:noProof/>
        </w:rPr>
        <w:tab/>
        <w:t>YAML document example for Intent containing an expectation on coverage performance to be assured</w:t>
      </w:r>
      <w:r>
        <w:rPr>
          <w:noProof/>
        </w:rPr>
        <w:tab/>
      </w:r>
      <w:r>
        <w:rPr>
          <w:noProof/>
        </w:rPr>
        <w:fldChar w:fldCharType="begin" w:fldLock="1"/>
      </w:r>
      <w:r>
        <w:rPr>
          <w:noProof/>
        </w:rPr>
        <w:instrText xml:space="preserve"> PAGEREF _Toc146286151 \h </w:instrText>
      </w:r>
      <w:r>
        <w:rPr>
          <w:noProof/>
        </w:rPr>
      </w:r>
      <w:r>
        <w:rPr>
          <w:noProof/>
        </w:rPr>
        <w:fldChar w:fldCharType="separate"/>
      </w:r>
      <w:r>
        <w:rPr>
          <w:noProof/>
        </w:rPr>
        <w:t>89</w:t>
      </w:r>
      <w:r>
        <w:rPr>
          <w:noProof/>
        </w:rPr>
        <w:fldChar w:fldCharType="end"/>
      </w:r>
    </w:p>
    <w:p w14:paraId="7E534161" w14:textId="275CA68E" w:rsidR="00303885" w:rsidRDefault="00303885">
      <w:pPr>
        <w:pStyle w:val="TOC1"/>
        <w:rPr>
          <w:rFonts w:asciiTheme="minorHAnsi" w:eastAsiaTheme="minorEastAsia" w:hAnsiTheme="minorHAnsi" w:cstheme="minorBidi"/>
          <w:noProof/>
          <w:szCs w:val="22"/>
          <w:lang w:eastAsia="en-GB"/>
        </w:rPr>
      </w:pPr>
      <w:r>
        <w:rPr>
          <w:noProof/>
        </w:rPr>
        <w:t>D.4</w:t>
      </w:r>
      <w:r>
        <w:rPr>
          <w:noProof/>
        </w:rPr>
        <w:tab/>
        <w:t>YAML document example for Intent containing an expectation on RAN UE throughput performance to be assured</w:t>
      </w:r>
      <w:r>
        <w:rPr>
          <w:noProof/>
        </w:rPr>
        <w:tab/>
      </w:r>
      <w:r>
        <w:rPr>
          <w:noProof/>
        </w:rPr>
        <w:fldChar w:fldCharType="begin" w:fldLock="1"/>
      </w:r>
      <w:r>
        <w:rPr>
          <w:noProof/>
        </w:rPr>
        <w:instrText xml:space="preserve"> PAGEREF _Toc146286152 \h </w:instrText>
      </w:r>
      <w:r>
        <w:rPr>
          <w:noProof/>
        </w:rPr>
      </w:r>
      <w:r>
        <w:rPr>
          <w:noProof/>
        </w:rPr>
        <w:fldChar w:fldCharType="separate"/>
      </w:r>
      <w:r>
        <w:rPr>
          <w:noProof/>
        </w:rPr>
        <w:t>90</w:t>
      </w:r>
      <w:r>
        <w:rPr>
          <w:noProof/>
        </w:rPr>
        <w:fldChar w:fldCharType="end"/>
      </w:r>
    </w:p>
    <w:p w14:paraId="5B0022D8" w14:textId="7A4F7491" w:rsidR="00303885" w:rsidRDefault="00303885">
      <w:pPr>
        <w:pStyle w:val="TOC1"/>
        <w:rPr>
          <w:rFonts w:asciiTheme="minorHAnsi" w:eastAsiaTheme="minorEastAsia" w:hAnsiTheme="minorHAnsi" w:cstheme="minorBidi"/>
          <w:noProof/>
          <w:szCs w:val="22"/>
          <w:lang w:eastAsia="en-GB"/>
        </w:rPr>
      </w:pPr>
      <w:r>
        <w:rPr>
          <w:noProof/>
        </w:rPr>
        <w:t>D.</w:t>
      </w:r>
      <w:r>
        <w:rPr>
          <w:noProof/>
          <w:lang w:eastAsia="zh-CN"/>
        </w:rPr>
        <w:t>5</w:t>
      </w:r>
      <w:r>
        <w:rPr>
          <w:noProof/>
        </w:rPr>
        <w:tab/>
        <w:t xml:space="preserve">YAML document example for Intent containing an expectation on </w:t>
      </w:r>
      <w:r>
        <w:rPr>
          <w:noProof/>
          <w:lang w:eastAsia="zh-CN"/>
        </w:rPr>
        <w:t>RAN</w:t>
      </w:r>
      <w:r>
        <w:rPr>
          <w:noProof/>
        </w:rPr>
        <w:t xml:space="preserve"> energy saving</w:t>
      </w:r>
      <w:r>
        <w:rPr>
          <w:noProof/>
        </w:rPr>
        <w:tab/>
      </w:r>
      <w:r>
        <w:rPr>
          <w:noProof/>
        </w:rPr>
        <w:fldChar w:fldCharType="begin" w:fldLock="1"/>
      </w:r>
      <w:r>
        <w:rPr>
          <w:noProof/>
        </w:rPr>
        <w:instrText xml:space="preserve"> PAGEREF _Toc146286153 \h </w:instrText>
      </w:r>
      <w:r>
        <w:rPr>
          <w:noProof/>
        </w:rPr>
      </w:r>
      <w:r>
        <w:rPr>
          <w:noProof/>
        </w:rPr>
        <w:fldChar w:fldCharType="separate"/>
      </w:r>
      <w:r>
        <w:rPr>
          <w:noProof/>
        </w:rPr>
        <w:t>91</w:t>
      </w:r>
      <w:r>
        <w:rPr>
          <w:noProof/>
        </w:rPr>
        <w:fldChar w:fldCharType="end"/>
      </w:r>
    </w:p>
    <w:p w14:paraId="2F459502" w14:textId="11E19E1C" w:rsidR="00303885" w:rsidRDefault="00303885">
      <w:pPr>
        <w:pStyle w:val="TOC1"/>
        <w:rPr>
          <w:rFonts w:asciiTheme="minorHAnsi" w:eastAsiaTheme="minorEastAsia" w:hAnsiTheme="minorHAnsi" w:cstheme="minorBidi"/>
          <w:noProof/>
          <w:szCs w:val="22"/>
          <w:lang w:eastAsia="en-GB"/>
        </w:rPr>
      </w:pPr>
      <w:r>
        <w:rPr>
          <w:noProof/>
        </w:rPr>
        <w:t>D.6</w:t>
      </w:r>
      <w:r>
        <w:rPr>
          <w:noProof/>
        </w:rPr>
        <w:tab/>
        <w:t>YAML document example for Intent containing an expectation on radio network capacity performance to be assured</w:t>
      </w:r>
      <w:r>
        <w:rPr>
          <w:noProof/>
        </w:rPr>
        <w:tab/>
      </w:r>
      <w:r>
        <w:rPr>
          <w:noProof/>
        </w:rPr>
        <w:fldChar w:fldCharType="begin" w:fldLock="1"/>
      </w:r>
      <w:r>
        <w:rPr>
          <w:noProof/>
        </w:rPr>
        <w:instrText xml:space="preserve"> PAGEREF _Toc146286154 \h </w:instrText>
      </w:r>
      <w:r>
        <w:rPr>
          <w:noProof/>
        </w:rPr>
      </w:r>
      <w:r>
        <w:rPr>
          <w:noProof/>
        </w:rPr>
        <w:fldChar w:fldCharType="separate"/>
      </w:r>
      <w:r>
        <w:rPr>
          <w:noProof/>
        </w:rPr>
        <w:t>91</w:t>
      </w:r>
      <w:r>
        <w:rPr>
          <w:noProof/>
        </w:rPr>
        <w:fldChar w:fldCharType="end"/>
      </w:r>
    </w:p>
    <w:p w14:paraId="1B722DB8" w14:textId="482FBF0D" w:rsidR="00303885" w:rsidRDefault="00303885">
      <w:pPr>
        <w:pStyle w:val="TOC1"/>
        <w:rPr>
          <w:rFonts w:asciiTheme="minorHAnsi" w:eastAsiaTheme="minorEastAsia" w:hAnsiTheme="minorHAnsi" w:cstheme="minorBidi"/>
          <w:noProof/>
          <w:szCs w:val="22"/>
          <w:lang w:eastAsia="en-GB"/>
        </w:rPr>
      </w:pPr>
      <w:r>
        <w:rPr>
          <w:noProof/>
        </w:rPr>
        <w:t>D.</w:t>
      </w:r>
      <w:r>
        <w:rPr>
          <w:noProof/>
          <w:lang w:eastAsia="zh-CN"/>
        </w:rPr>
        <w:t>7</w:t>
      </w:r>
      <w:r>
        <w:rPr>
          <w:noProof/>
        </w:rPr>
        <w:tab/>
        <w:t>YAML document example for Intent containing an expectation for delivering 5G</w:t>
      </w:r>
      <w:r>
        <w:rPr>
          <w:noProof/>
          <w:lang w:eastAsia="zh-CN"/>
        </w:rPr>
        <w:t>C</w:t>
      </w:r>
      <w:r>
        <w:rPr>
          <w:noProof/>
        </w:rPr>
        <w:t xml:space="preserve"> network</w:t>
      </w:r>
      <w:r>
        <w:rPr>
          <w:noProof/>
        </w:rPr>
        <w:tab/>
      </w:r>
      <w:r>
        <w:rPr>
          <w:noProof/>
        </w:rPr>
        <w:fldChar w:fldCharType="begin" w:fldLock="1"/>
      </w:r>
      <w:r>
        <w:rPr>
          <w:noProof/>
        </w:rPr>
        <w:instrText xml:space="preserve"> PAGEREF _Toc146286155 \h </w:instrText>
      </w:r>
      <w:r>
        <w:rPr>
          <w:noProof/>
        </w:rPr>
      </w:r>
      <w:r>
        <w:rPr>
          <w:noProof/>
        </w:rPr>
        <w:fldChar w:fldCharType="separate"/>
      </w:r>
      <w:r>
        <w:rPr>
          <w:noProof/>
        </w:rPr>
        <w:t>92</w:t>
      </w:r>
      <w:r>
        <w:rPr>
          <w:noProof/>
        </w:rPr>
        <w:fldChar w:fldCharType="end"/>
      </w:r>
    </w:p>
    <w:p w14:paraId="0650A3F8" w14:textId="1C872D92" w:rsidR="00303885" w:rsidRDefault="00303885" w:rsidP="00303885">
      <w:pPr>
        <w:pStyle w:val="TOC8"/>
        <w:rPr>
          <w:rFonts w:asciiTheme="minorHAnsi" w:eastAsiaTheme="minorEastAsia" w:hAnsiTheme="minorHAnsi" w:cstheme="minorBidi"/>
          <w:b w:val="0"/>
          <w:noProof/>
          <w:szCs w:val="22"/>
          <w:lang w:eastAsia="en-GB"/>
        </w:rPr>
      </w:pPr>
      <w:r>
        <w:rPr>
          <w:noProof/>
        </w:rPr>
        <w:t>Annex E (informative):</w:t>
      </w:r>
      <w:r>
        <w:rPr>
          <w:noProof/>
        </w:rPr>
        <w:tab/>
        <w:t>Change history</w:t>
      </w:r>
      <w:r>
        <w:rPr>
          <w:noProof/>
        </w:rPr>
        <w:tab/>
      </w:r>
      <w:r>
        <w:rPr>
          <w:noProof/>
        </w:rPr>
        <w:fldChar w:fldCharType="begin" w:fldLock="1"/>
      </w:r>
      <w:r>
        <w:rPr>
          <w:noProof/>
        </w:rPr>
        <w:instrText xml:space="preserve"> PAGEREF _Toc146286156 \h </w:instrText>
      </w:r>
      <w:r>
        <w:rPr>
          <w:noProof/>
        </w:rPr>
      </w:r>
      <w:r>
        <w:rPr>
          <w:noProof/>
        </w:rPr>
        <w:fldChar w:fldCharType="separate"/>
      </w:r>
      <w:r>
        <w:rPr>
          <w:noProof/>
        </w:rPr>
        <w:t>93</w:t>
      </w:r>
      <w:r>
        <w:rPr>
          <w:noProof/>
        </w:rPr>
        <w:fldChar w:fldCharType="end"/>
      </w:r>
    </w:p>
    <w:p w14:paraId="16CCB71E" w14:textId="5EAF1671" w:rsidR="00080512" w:rsidRPr="00506640" w:rsidRDefault="00A37F54">
      <w:r>
        <w:fldChar w:fldCharType="end"/>
      </w:r>
    </w:p>
    <w:p w14:paraId="13F5A703" w14:textId="0CAB0051" w:rsidR="00080512" w:rsidRPr="00506640" w:rsidRDefault="00080512" w:rsidP="00D5164C">
      <w:pPr>
        <w:pStyle w:val="Heading1"/>
      </w:pPr>
      <w:r w:rsidRPr="00506640">
        <w:br w:type="page"/>
      </w:r>
      <w:bookmarkStart w:id="18" w:name="foreword"/>
      <w:bookmarkStart w:id="19" w:name="_Toc106192910"/>
      <w:bookmarkStart w:id="20" w:name="_Toc146285970"/>
      <w:bookmarkEnd w:id="18"/>
      <w:r w:rsidRPr="00506640">
        <w:lastRenderedPageBreak/>
        <w:t>Foreword</w:t>
      </w:r>
      <w:bookmarkEnd w:id="19"/>
      <w:bookmarkEnd w:id="20"/>
    </w:p>
    <w:p w14:paraId="5214D0AA" w14:textId="166E185B" w:rsidR="00080512" w:rsidRPr="00506640" w:rsidRDefault="00080512">
      <w:r w:rsidRPr="00506640">
        <w:t xml:space="preserve">This Technical </w:t>
      </w:r>
      <w:r w:rsidR="002071D6" w:rsidRPr="00506640">
        <w:t xml:space="preserve">Specification </w:t>
      </w:r>
      <w:r w:rsidRPr="00506640">
        <w:t>has been produced by the 3</w:t>
      </w:r>
      <w:r w:rsidR="00F04712" w:rsidRPr="00506640">
        <w:t>rd</w:t>
      </w:r>
      <w:r w:rsidRPr="00506640">
        <w:t xml:space="preserve"> Generation Partnership Project (3GPP).</w:t>
      </w:r>
    </w:p>
    <w:p w14:paraId="0395FAE7" w14:textId="77777777" w:rsidR="00080512" w:rsidRPr="00506640" w:rsidRDefault="00080512">
      <w:r w:rsidRPr="005066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C72E09" w14:textId="77777777" w:rsidR="00080512" w:rsidRPr="00506640" w:rsidRDefault="00080512">
      <w:pPr>
        <w:pStyle w:val="B1"/>
      </w:pPr>
      <w:r w:rsidRPr="00506640">
        <w:t xml:space="preserve">Version </w:t>
      </w:r>
      <w:proofErr w:type="spellStart"/>
      <w:r w:rsidRPr="00506640">
        <w:t>x.y.z</w:t>
      </w:r>
      <w:proofErr w:type="spellEnd"/>
    </w:p>
    <w:p w14:paraId="133DD901" w14:textId="77777777" w:rsidR="00080512" w:rsidRPr="00506640" w:rsidRDefault="00080512">
      <w:pPr>
        <w:pStyle w:val="B1"/>
      </w:pPr>
      <w:r w:rsidRPr="00506640">
        <w:t>where:</w:t>
      </w:r>
    </w:p>
    <w:p w14:paraId="46BAA4A6" w14:textId="77777777" w:rsidR="00080512" w:rsidRPr="00506640" w:rsidRDefault="00080512">
      <w:pPr>
        <w:pStyle w:val="B2"/>
      </w:pPr>
      <w:r w:rsidRPr="00506640">
        <w:t>x</w:t>
      </w:r>
      <w:r w:rsidRPr="00506640">
        <w:tab/>
        <w:t>the first digit:</w:t>
      </w:r>
    </w:p>
    <w:p w14:paraId="014B515F" w14:textId="77777777" w:rsidR="00080512" w:rsidRPr="00506640" w:rsidRDefault="00080512">
      <w:pPr>
        <w:pStyle w:val="B3"/>
      </w:pPr>
      <w:r w:rsidRPr="00506640">
        <w:t>1</w:t>
      </w:r>
      <w:r w:rsidRPr="00506640">
        <w:tab/>
        <w:t>presented to TSG for information;</w:t>
      </w:r>
    </w:p>
    <w:p w14:paraId="417D4D8D" w14:textId="77777777" w:rsidR="00080512" w:rsidRPr="00506640" w:rsidRDefault="00080512">
      <w:pPr>
        <w:pStyle w:val="B3"/>
      </w:pPr>
      <w:r w:rsidRPr="00506640">
        <w:t>2</w:t>
      </w:r>
      <w:r w:rsidRPr="00506640">
        <w:tab/>
        <w:t>presented to TSG for approval;</w:t>
      </w:r>
    </w:p>
    <w:p w14:paraId="7F150239" w14:textId="77777777" w:rsidR="00080512" w:rsidRPr="00506640" w:rsidRDefault="00080512">
      <w:pPr>
        <w:pStyle w:val="B3"/>
      </w:pPr>
      <w:r w:rsidRPr="00506640">
        <w:t>3</w:t>
      </w:r>
      <w:r w:rsidRPr="00506640">
        <w:tab/>
        <w:t>or greater indicates TSG approved document under change control.</w:t>
      </w:r>
    </w:p>
    <w:p w14:paraId="64032E81" w14:textId="77777777" w:rsidR="00080512" w:rsidRPr="00506640" w:rsidRDefault="00080512">
      <w:pPr>
        <w:pStyle w:val="B2"/>
      </w:pPr>
      <w:r w:rsidRPr="00506640">
        <w:t>y</w:t>
      </w:r>
      <w:r w:rsidRPr="00506640">
        <w:tab/>
        <w:t>the second digit is incremented for all changes of substance, i.e. technical enhancements, corrections, updates, etc.</w:t>
      </w:r>
    </w:p>
    <w:p w14:paraId="691BF6FC" w14:textId="77777777" w:rsidR="00080512" w:rsidRPr="00506640" w:rsidRDefault="00080512">
      <w:pPr>
        <w:pStyle w:val="B2"/>
      </w:pPr>
      <w:r w:rsidRPr="00506640">
        <w:t>z</w:t>
      </w:r>
      <w:r w:rsidRPr="00506640">
        <w:tab/>
        <w:t>the third digit is incremented when editorial only changes have been incorporated in the document.</w:t>
      </w:r>
    </w:p>
    <w:p w14:paraId="70DEFF81" w14:textId="77777777" w:rsidR="008C384C" w:rsidRPr="00506640" w:rsidRDefault="008C384C" w:rsidP="008C384C">
      <w:r w:rsidRPr="00506640">
        <w:t xml:space="preserve">In </w:t>
      </w:r>
      <w:r w:rsidR="0074026F" w:rsidRPr="00506640">
        <w:t>the present</w:t>
      </w:r>
      <w:r w:rsidRPr="00506640">
        <w:t xml:space="preserve"> document, modal verbs have the following meanings:</w:t>
      </w:r>
    </w:p>
    <w:p w14:paraId="35FCEF86" w14:textId="3641220F" w:rsidR="008C384C" w:rsidRPr="00E65954" w:rsidRDefault="008C384C" w:rsidP="00774DA4">
      <w:pPr>
        <w:pStyle w:val="EX"/>
      </w:pPr>
      <w:r w:rsidRPr="00E65954">
        <w:rPr>
          <w:b/>
        </w:rPr>
        <w:t>shall</w:t>
      </w:r>
      <w:r w:rsidR="000C3127" w:rsidRPr="00E65954">
        <w:tab/>
      </w:r>
      <w:r w:rsidRPr="00E65954">
        <w:t>indicates a mandatory requirement to do something</w:t>
      </w:r>
    </w:p>
    <w:p w14:paraId="437DC4AA" w14:textId="77777777" w:rsidR="008C384C" w:rsidRPr="00E65954" w:rsidRDefault="008C384C" w:rsidP="00774DA4">
      <w:pPr>
        <w:pStyle w:val="EX"/>
      </w:pPr>
      <w:r w:rsidRPr="00E65954">
        <w:rPr>
          <w:b/>
        </w:rPr>
        <w:t>shall not</w:t>
      </w:r>
      <w:r w:rsidRPr="00E65954">
        <w:tab/>
        <w:t>indicates an interdiction (</w:t>
      </w:r>
      <w:r w:rsidR="001F1132" w:rsidRPr="00E65954">
        <w:t>prohibition</w:t>
      </w:r>
      <w:r w:rsidRPr="00E65954">
        <w:t>) to do something</w:t>
      </w:r>
    </w:p>
    <w:p w14:paraId="4AEE978E" w14:textId="77777777" w:rsidR="00BA19ED" w:rsidRPr="00E65954" w:rsidRDefault="00BA19ED" w:rsidP="00A27486">
      <w:r w:rsidRPr="00E65954">
        <w:t>The constructions "shall" and "shall not" are confined to the context of normative provisions, and do not appear in Technical Reports.</w:t>
      </w:r>
    </w:p>
    <w:p w14:paraId="3E390EB5" w14:textId="77777777" w:rsidR="00C1496A" w:rsidRPr="00E65954" w:rsidRDefault="00C1496A" w:rsidP="00A27486">
      <w:r w:rsidRPr="00E65954">
        <w:t xml:space="preserve">The constructions "must" and "must not" are not used as substitutes for "shall" and "shall not". Their use is avoided insofar as possible, and </w:t>
      </w:r>
      <w:r w:rsidR="001F1132" w:rsidRPr="00E65954">
        <w:t xml:space="preserve">they </w:t>
      </w:r>
      <w:r w:rsidRPr="00E65954">
        <w:t xml:space="preserve">are </w:t>
      </w:r>
      <w:r w:rsidR="001F1132" w:rsidRPr="00E65954">
        <w:t>not</w:t>
      </w:r>
      <w:r w:rsidRPr="00E65954">
        <w:t xml:space="preserve"> used in a normative context except in a direct citation from an external, referenced, non-3GPP document, or so as to maintain continuity of style when extending or modifying the provisions of such a referenced document.</w:t>
      </w:r>
    </w:p>
    <w:p w14:paraId="2DF613B7" w14:textId="571DE7C1" w:rsidR="008C384C" w:rsidRPr="00E65954" w:rsidRDefault="008C384C" w:rsidP="00774DA4">
      <w:pPr>
        <w:pStyle w:val="EX"/>
      </w:pPr>
      <w:r w:rsidRPr="00E65954">
        <w:rPr>
          <w:b/>
        </w:rPr>
        <w:t>should</w:t>
      </w:r>
      <w:r w:rsidRPr="00E65954">
        <w:tab/>
        <w:t>indicates a recommendation to do something</w:t>
      </w:r>
    </w:p>
    <w:p w14:paraId="545F24C7" w14:textId="77777777" w:rsidR="008C384C" w:rsidRPr="00E65954" w:rsidRDefault="008C384C" w:rsidP="00774DA4">
      <w:pPr>
        <w:pStyle w:val="EX"/>
      </w:pPr>
      <w:r w:rsidRPr="00E65954">
        <w:rPr>
          <w:b/>
        </w:rPr>
        <w:t>should not</w:t>
      </w:r>
      <w:r w:rsidRPr="00E65954">
        <w:tab/>
        <w:t>indicates a recommendation not to do something</w:t>
      </w:r>
    </w:p>
    <w:p w14:paraId="6112C334" w14:textId="31BE423A" w:rsidR="008C384C" w:rsidRPr="00E65954" w:rsidRDefault="008C384C" w:rsidP="00774DA4">
      <w:pPr>
        <w:pStyle w:val="EX"/>
      </w:pPr>
      <w:r w:rsidRPr="00E65954">
        <w:rPr>
          <w:b/>
        </w:rPr>
        <w:t>may</w:t>
      </w:r>
      <w:r w:rsidRPr="00E65954">
        <w:tab/>
        <w:t>indicates permission to do something</w:t>
      </w:r>
    </w:p>
    <w:p w14:paraId="27D784B9" w14:textId="77777777" w:rsidR="008C384C" w:rsidRPr="00E65954" w:rsidRDefault="008C384C" w:rsidP="00774DA4">
      <w:pPr>
        <w:pStyle w:val="EX"/>
      </w:pPr>
      <w:r w:rsidRPr="00E65954">
        <w:rPr>
          <w:b/>
        </w:rPr>
        <w:t>need not</w:t>
      </w:r>
      <w:r w:rsidRPr="00E65954">
        <w:tab/>
        <w:t>indicates permission not to do something</w:t>
      </w:r>
    </w:p>
    <w:p w14:paraId="120B7717" w14:textId="77777777" w:rsidR="008C384C" w:rsidRPr="00506640" w:rsidRDefault="008C384C" w:rsidP="00A27486">
      <w:r w:rsidRPr="00E65954">
        <w:t>The construction "may not" is ambiguous</w:t>
      </w:r>
      <w:r w:rsidR="001F1132" w:rsidRPr="00E65954">
        <w:t xml:space="preserve"> </w:t>
      </w:r>
      <w:r w:rsidRPr="00E65954">
        <w:t xml:space="preserve">and </w:t>
      </w:r>
      <w:r w:rsidR="00774DA4" w:rsidRPr="00E65954">
        <w:t>is not</w:t>
      </w:r>
      <w:r w:rsidR="00F9008D" w:rsidRPr="00E65954">
        <w:t xml:space="preserve"> </w:t>
      </w:r>
      <w:r w:rsidRPr="00E65954">
        <w:t>used in normative elements.</w:t>
      </w:r>
      <w:r w:rsidR="001F1132" w:rsidRPr="00E65954">
        <w:t xml:space="preserve"> The </w:t>
      </w:r>
      <w:r w:rsidR="003765B8" w:rsidRPr="00E65954">
        <w:t xml:space="preserve">unambiguous </w:t>
      </w:r>
      <w:r w:rsidR="001F1132" w:rsidRPr="00E65954">
        <w:t>construction</w:t>
      </w:r>
      <w:r w:rsidR="003765B8" w:rsidRPr="00E65954">
        <w:t>s</w:t>
      </w:r>
      <w:r w:rsidR="001F1132" w:rsidRPr="00E65954">
        <w:t xml:space="preserve"> "might not" </w:t>
      </w:r>
      <w:r w:rsidR="003765B8" w:rsidRPr="00E65954">
        <w:t>or "shall not" are</w:t>
      </w:r>
      <w:r w:rsidR="001F1132" w:rsidRPr="00E65954">
        <w:t xml:space="preserve"> used </w:t>
      </w:r>
      <w:r w:rsidR="003765B8" w:rsidRPr="00E65954">
        <w:t xml:space="preserve">instead, depending upon the </w:t>
      </w:r>
      <w:r w:rsidR="001F1132" w:rsidRPr="00E65954">
        <w:t>meaning intended.</w:t>
      </w:r>
    </w:p>
    <w:p w14:paraId="5CE46494" w14:textId="42C51312" w:rsidR="008C384C" w:rsidRPr="00506640" w:rsidRDefault="008C384C" w:rsidP="00774DA4">
      <w:pPr>
        <w:pStyle w:val="EX"/>
      </w:pPr>
      <w:r w:rsidRPr="00506640">
        <w:rPr>
          <w:b/>
        </w:rPr>
        <w:t>can</w:t>
      </w:r>
      <w:r w:rsidRPr="00506640">
        <w:tab/>
        <w:t>indicates</w:t>
      </w:r>
      <w:r w:rsidR="00774DA4" w:rsidRPr="00506640">
        <w:t xml:space="preserve"> that something is possible</w:t>
      </w:r>
    </w:p>
    <w:p w14:paraId="40F35696" w14:textId="6F3CF7C3" w:rsidR="00774DA4" w:rsidRPr="00506640" w:rsidRDefault="00774DA4" w:rsidP="00774DA4">
      <w:pPr>
        <w:pStyle w:val="EX"/>
      </w:pPr>
      <w:r w:rsidRPr="00506640">
        <w:rPr>
          <w:b/>
        </w:rPr>
        <w:t>cannot</w:t>
      </w:r>
      <w:r w:rsidRPr="00506640">
        <w:tab/>
        <w:t>indicates that something is impossible</w:t>
      </w:r>
    </w:p>
    <w:p w14:paraId="524D83A5" w14:textId="77777777" w:rsidR="00774DA4" w:rsidRPr="00506640" w:rsidRDefault="00774DA4" w:rsidP="00A27486">
      <w:r w:rsidRPr="00506640">
        <w:t xml:space="preserve">The constructions "can" and "cannot" </w:t>
      </w:r>
      <w:r w:rsidR="00F9008D" w:rsidRPr="00506640">
        <w:t xml:space="preserve">are not </w:t>
      </w:r>
      <w:r w:rsidRPr="00506640">
        <w:t>substitute</w:t>
      </w:r>
      <w:r w:rsidR="003765B8" w:rsidRPr="00506640">
        <w:t>s</w:t>
      </w:r>
      <w:r w:rsidRPr="00506640">
        <w:t xml:space="preserve"> for "may" and "need not".</w:t>
      </w:r>
    </w:p>
    <w:p w14:paraId="02C031E7" w14:textId="70E01458" w:rsidR="00774DA4" w:rsidRPr="00506640" w:rsidRDefault="00774DA4" w:rsidP="00774DA4">
      <w:pPr>
        <w:pStyle w:val="EX"/>
      </w:pPr>
      <w:r w:rsidRPr="00506640">
        <w:rPr>
          <w:b/>
        </w:rPr>
        <w:t>will</w:t>
      </w:r>
      <w:r w:rsidRPr="00506640">
        <w:tab/>
        <w:t xml:space="preserve">indicates that something is certain </w:t>
      </w:r>
      <w:r w:rsidR="003765B8" w:rsidRPr="00506640">
        <w:t xml:space="preserve">or </w:t>
      </w:r>
      <w:r w:rsidRPr="00506640">
        <w:t xml:space="preserve">expected to happen </w:t>
      </w:r>
      <w:r w:rsidR="003765B8" w:rsidRPr="00506640">
        <w:t xml:space="preserve">as a result of action taken by an </w:t>
      </w:r>
      <w:r w:rsidRPr="00506640">
        <w:t>agency the behaviour of which is outside the scope of the present document</w:t>
      </w:r>
    </w:p>
    <w:p w14:paraId="2247200B" w14:textId="3956810F" w:rsidR="00774DA4" w:rsidRPr="00506640" w:rsidRDefault="00774DA4" w:rsidP="00774DA4">
      <w:pPr>
        <w:pStyle w:val="EX"/>
      </w:pPr>
      <w:r w:rsidRPr="00506640">
        <w:rPr>
          <w:b/>
        </w:rPr>
        <w:t>will not</w:t>
      </w:r>
      <w:r w:rsidRPr="00506640">
        <w:tab/>
        <w:t xml:space="preserve">indicates that something is certain </w:t>
      </w:r>
      <w:r w:rsidR="003765B8" w:rsidRPr="00506640">
        <w:t xml:space="preserve">or expected not </w:t>
      </w:r>
      <w:r w:rsidRPr="00506640">
        <w:t xml:space="preserve">to happen </w:t>
      </w:r>
      <w:r w:rsidR="003765B8" w:rsidRPr="00506640">
        <w:t xml:space="preserve">as a result of action taken </w:t>
      </w:r>
      <w:r w:rsidRPr="00506640">
        <w:t xml:space="preserve">by </w:t>
      </w:r>
      <w:r w:rsidR="003765B8" w:rsidRPr="00506640">
        <w:t xml:space="preserve">an </w:t>
      </w:r>
      <w:r w:rsidRPr="00506640">
        <w:t>agency the behaviour of which is outside the scope of the present document</w:t>
      </w:r>
    </w:p>
    <w:p w14:paraId="1DA51786" w14:textId="77777777" w:rsidR="001F1132" w:rsidRPr="00506640" w:rsidRDefault="001F1132" w:rsidP="00774DA4">
      <w:pPr>
        <w:pStyle w:val="EX"/>
      </w:pPr>
      <w:r w:rsidRPr="00506640">
        <w:rPr>
          <w:b/>
        </w:rPr>
        <w:t>might</w:t>
      </w:r>
      <w:r w:rsidRPr="00506640">
        <w:tab/>
        <w:t xml:space="preserve">indicates a likelihood that something will happen as a result of </w:t>
      </w:r>
      <w:r w:rsidR="003765B8" w:rsidRPr="00506640">
        <w:t xml:space="preserve">action taken by </w:t>
      </w:r>
      <w:r w:rsidRPr="00506640">
        <w:t>some agency the behaviour of which is outside the scope of the present document</w:t>
      </w:r>
    </w:p>
    <w:p w14:paraId="61842BC5" w14:textId="77777777" w:rsidR="003765B8" w:rsidRPr="00506640" w:rsidRDefault="003765B8" w:rsidP="003765B8">
      <w:pPr>
        <w:pStyle w:val="EX"/>
      </w:pPr>
      <w:r w:rsidRPr="00506640">
        <w:rPr>
          <w:b/>
        </w:rPr>
        <w:lastRenderedPageBreak/>
        <w:t>might not</w:t>
      </w:r>
      <w:r w:rsidRPr="00506640">
        <w:tab/>
        <w:t>indicates a likelihood that something will not happen as a result of action taken by some agency the behaviour of which is outside the scope of the present document</w:t>
      </w:r>
    </w:p>
    <w:p w14:paraId="26901855" w14:textId="77777777" w:rsidR="001F1132" w:rsidRPr="00506640" w:rsidRDefault="001F1132" w:rsidP="001F1132">
      <w:r w:rsidRPr="00506640">
        <w:t>In addition:</w:t>
      </w:r>
    </w:p>
    <w:p w14:paraId="010240B6" w14:textId="77777777" w:rsidR="00774DA4" w:rsidRPr="00506640" w:rsidRDefault="00774DA4" w:rsidP="00774DA4">
      <w:pPr>
        <w:pStyle w:val="EX"/>
      </w:pPr>
      <w:r w:rsidRPr="00506640">
        <w:rPr>
          <w:b/>
        </w:rPr>
        <w:t>is</w:t>
      </w:r>
      <w:r w:rsidRPr="00506640">
        <w:tab/>
        <w:t>(or any other verb in the indicative</w:t>
      </w:r>
      <w:r w:rsidR="001F1132" w:rsidRPr="00506640">
        <w:t xml:space="preserve"> mood</w:t>
      </w:r>
      <w:r w:rsidRPr="00506640">
        <w:t>) indicates a statement of fact</w:t>
      </w:r>
    </w:p>
    <w:p w14:paraId="4E7932B3" w14:textId="77777777" w:rsidR="00647114" w:rsidRPr="00506640" w:rsidRDefault="00647114" w:rsidP="00774DA4">
      <w:pPr>
        <w:pStyle w:val="EX"/>
      </w:pPr>
      <w:r w:rsidRPr="00506640">
        <w:rPr>
          <w:b/>
        </w:rPr>
        <w:t>is not</w:t>
      </w:r>
      <w:r w:rsidRPr="00506640">
        <w:tab/>
        <w:t>(or any other negative verb in the indicative</w:t>
      </w:r>
      <w:r w:rsidR="001F1132" w:rsidRPr="00506640">
        <w:t xml:space="preserve"> mood</w:t>
      </w:r>
      <w:r w:rsidRPr="00506640">
        <w:t>) indicates a statement of fact</w:t>
      </w:r>
    </w:p>
    <w:p w14:paraId="1A9AD9CB" w14:textId="77777777" w:rsidR="00774DA4" w:rsidRPr="00506640" w:rsidRDefault="00647114" w:rsidP="00A27486">
      <w:r w:rsidRPr="00506640">
        <w:t>The constructions "is" and "is not" do not indicate requirements.</w:t>
      </w:r>
    </w:p>
    <w:p w14:paraId="41A1FABE" w14:textId="312F032F" w:rsidR="00080512" w:rsidRPr="00506640" w:rsidRDefault="00080512">
      <w:pPr>
        <w:pStyle w:val="Heading1"/>
      </w:pPr>
      <w:bookmarkStart w:id="21" w:name="introduction"/>
      <w:bookmarkStart w:id="22" w:name="_Toc106192911"/>
      <w:bookmarkStart w:id="23" w:name="_Toc146285971"/>
      <w:bookmarkEnd w:id="21"/>
      <w:r w:rsidRPr="00506640">
        <w:t>Introduction</w:t>
      </w:r>
      <w:bookmarkEnd w:id="22"/>
      <w:bookmarkEnd w:id="23"/>
    </w:p>
    <w:p w14:paraId="7B191FAD" w14:textId="2CBCC0E1" w:rsidR="00A1797D" w:rsidRPr="00506640" w:rsidRDefault="00A1797D" w:rsidP="00D060EE">
      <w:r w:rsidRPr="00506640">
        <w:t xml:space="preserve">The current 5G networks brings more operational complexities, and the telecom system need to be able to adapt their operation to the business objectives of the operator as well as expectations of customer, which is driving customer to shift the focus from "how" to "what". An intent driven system will be able to learn the behaviour of networks and services and allows a customer to provide the desired state, without detailed knowledge of how to get to the desired state. Thus, the intent driven management is introduced to reduce the complexity of management without getting into the intricate detail of the underlying network </w:t>
      </w:r>
      <w:r w:rsidRPr="00506640">
        <w:rPr>
          <w:rFonts w:hint="eastAsia"/>
          <w:lang w:eastAsia="zh-CN"/>
        </w:rPr>
        <w:t>resources</w:t>
      </w:r>
      <w:r w:rsidRPr="00506640">
        <w:t>.</w:t>
      </w:r>
    </w:p>
    <w:p w14:paraId="7E1D1520" w14:textId="77777777" w:rsidR="00080512" w:rsidRPr="00506640" w:rsidRDefault="00080512">
      <w:pPr>
        <w:pStyle w:val="Heading1"/>
      </w:pPr>
      <w:r w:rsidRPr="00506640">
        <w:br w:type="page"/>
      </w:r>
      <w:bookmarkStart w:id="24" w:name="scope"/>
      <w:bookmarkStart w:id="25" w:name="_Toc106192912"/>
      <w:bookmarkStart w:id="26" w:name="_Toc146285972"/>
      <w:bookmarkEnd w:id="24"/>
      <w:r w:rsidRPr="00506640">
        <w:lastRenderedPageBreak/>
        <w:t>1</w:t>
      </w:r>
      <w:r w:rsidRPr="00506640">
        <w:tab/>
        <w:t>Scope</w:t>
      </w:r>
      <w:bookmarkEnd w:id="25"/>
      <w:bookmarkEnd w:id="26"/>
    </w:p>
    <w:p w14:paraId="3CC05F1E" w14:textId="77777777" w:rsidR="00080512" w:rsidRPr="00506640" w:rsidRDefault="00080512">
      <w:r w:rsidRPr="00506640">
        <w:t xml:space="preserve">The present document </w:t>
      </w:r>
      <w:r w:rsidR="00FA20E3" w:rsidRPr="00506640">
        <w:t xml:space="preserve">specifies concept, use cases, requirements </w:t>
      </w:r>
      <w:r w:rsidR="00FA20E3" w:rsidRPr="00506640">
        <w:rPr>
          <w:rFonts w:hint="eastAsia"/>
          <w:lang w:eastAsia="zh-CN"/>
        </w:rPr>
        <w:t>and</w:t>
      </w:r>
      <w:r w:rsidR="00FA20E3" w:rsidRPr="00506640">
        <w:rPr>
          <w:lang w:eastAsia="zh-CN"/>
        </w:rPr>
        <w:t xml:space="preserve"> solutions</w:t>
      </w:r>
      <w:r w:rsidR="00FA20E3" w:rsidRPr="00506640">
        <w:t xml:space="preserve"> for the intent driven management for service or network management.</w:t>
      </w:r>
    </w:p>
    <w:p w14:paraId="3B0DCA5B" w14:textId="77777777" w:rsidR="00080512" w:rsidRPr="00506640" w:rsidRDefault="00080512">
      <w:pPr>
        <w:pStyle w:val="Heading1"/>
      </w:pPr>
      <w:bookmarkStart w:id="27" w:name="references"/>
      <w:bookmarkStart w:id="28" w:name="_Toc106192913"/>
      <w:bookmarkStart w:id="29" w:name="_Toc146285973"/>
      <w:bookmarkEnd w:id="27"/>
      <w:r w:rsidRPr="00506640">
        <w:t>2</w:t>
      </w:r>
      <w:r w:rsidRPr="00506640">
        <w:tab/>
        <w:t>References</w:t>
      </w:r>
      <w:bookmarkEnd w:id="28"/>
      <w:bookmarkEnd w:id="29"/>
    </w:p>
    <w:p w14:paraId="1B18D157" w14:textId="77777777" w:rsidR="00080512" w:rsidRPr="00506640" w:rsidRDefault="00080512">
      <w:r w:rsidRPr="00506640">
        <w:t>The following documents contain provisions which, through reference in this text, constitute provisions of the present document.</w:t>
      </w:r>
    </w:p>
    <w:p w14:paraId="2223A6A3" w14:textId="77777777" w:rsidR="00080512" w:rsidRPr="00506640" w:rsidRDefault="00051834" w:rsidP="00051834">
      <w:pPr>
        <w:pStyle w:val="B1"/>
      </w:pPr>
      <w:r w:rsidRPr="00506640">
        <w:t>-</w:t>
      </w:r>
      <w:r w:rsidRPr="00506640">
        <w:tab/>
      </w:r>
      <w:r w:rsidR="00080512" w:rsidRPr="00506640">
        <w:t>References are either specific (identified by date of publication, edition numbe</w:t>
      </w:r>
      <w:r w:rsidR="00DC4DA2" w:rsidRPr="00506640">
        <w:t>r, version number, etc.) or non</w:t>
      </w:r>
      <w:r w:rsidR="00DC4DA2" w:rsidRPr="00506640">
        <w:noBreakHyphen/>
      </w:r>
      <w:r w:rsidR="00080512" w:rsidRPr="00506640">
        <w:t>specific.</w:t>
      </w:r>
    </w:p>
    <w:p w14:paraId="4CBC7F40" w14:textId="77777777" w:rsidR="00080512" w:rsidRPr="00506640" w:rsidRDefault="00051834" w:rsidP="00051834">
      <w:pPr>
        <w:pStyle w:val="B1"/>
      </w:pPr>
      <w:r w:rsidRPr="00506640">
        <w:t>-</w:t>
      </w:r>
      <w:r w:rsidRPr="00506640">
        <w:tab/>
      </w:r>
      <w:r w:rsidR="00080512" w:rsidRPr="00506640">
        <w:t>For a specific reference, subsequent revisions do not apply.</w:t>
      </w:r>
    </w:p>
    <w:p w14:paraId="766A9163" w14:textId="77777777" w:rsidR="00080512" w:rsidRPr="00506640" w:rsidRDefault="00051834" w:rsidP="00051834">
      <w:pPr>
        <w:pStyle w:val="B1"/>
      </w:pPr>
      <w:r w:rsidRPr="00506640">
        <w:t>-</w:t>
      </w:r>
      <w:r w:rsidRPr="00506640">
        <w:tab/>
      </w:r>
      <w:r w:rsidR="00080512" w:rsidRPr="00506640">
        <w:t>For a non-specific reference, the latest version applies. In the case of a reference to a 3GPP document (including a GSM document), a non-specific reference implicitly refers to the latest version of that document</w:t>
      </w:r>
      <w:r w:rsidR="00080512" w:rsidRPr="00506640">
        <w:rPr>
          <w:i/>
        </w:rPr>
        <w:t xml:space="preserve"> in the same Release as the present document</w:t>
      </w:r>
      <w:r w:rsidR="00080512" w:rsidRPr="00506640">
        <w:t>.</w:t>
      </w:r>
    </w:p>
    <w:p w14:paraId="71588CAE" w14:textId="77777777" w:rsidR="00EC4A25" w:rsidRPr="00506640" w:rsidRDefault="00EC4A25" w:rsidP="00EC4A25">
      <w:pPr>
        <w:pStyle w:val="EX"/>
      </w:pPr>
      <w:r w:rsidRPr="00506640">
        <w:t>[1]</w:t>
      </w:r>
      <w:r w:rsidRPr="00506640">
        <w:tab/>
        <w:t>3GPP TR 21.905: "Vocabulary for 3GPP Specifications".</w:t>
      </w:r>
    </w:p>
    <w:p w14:paraId="6D19EA04" w14:textId="77777777" w:rsidR="0098749D" w:rsidRPr="00506640" w:rsidRDefault="0098749D" w:rsidP="0098749D">
      <w:pPr>
        <w:pStyle w:val="EX"/>
      </w:pPr>
      <w:r w:rsidRPr="00506640">
        <w:t>[2]</w:t>
      </w:r>
      <w:r w:rsidRPr="00506640">
        <w:tab/>
        <w:t>3GPP TS 28.531: "Management and orchestration; Provisioning".</w:t>
      </w:r>
    </w:p>
    <w:p w14:paraId="07EA73D6" w14:textId="2BA52148" w:rsidR="00EC4A25" w:rsidRPr="00506640" w:rsidRDefault="007F499E" w:rsidP="00EC4A25">
      <w:pPr>
        <w:pStyle w:val="EX"/>
      </w:pPr>
      <w:r w:rsidRPr="00506640">
        <w:t>[3]</w:t>
      </w:r>
      <w:r w:rsidRPr="00506640">
        <w:tab/>
        <w:t>3GPP TS 28.532: "Management and orchestration; Generic management services"</w:t>
      </w:r>
      <w:r w:rsidR="00804A58" w:rsidRPr="00506640">
        <w:t>.</w:t>
      </w:r>
    </w:p>
    <w:p w14:paraId="13C94B5E" w14:textId="49D36ECE" w:rsidR="00A1797D" w:rsidRPr="00506640" w:rsidRDefault="00A1797D" w:rsidP="00A1797D">
      <w:pPr>
        <w:pStyle w:val="EX"/>
      </w:pPr>
      <w:r w:rsidRPr="00506640">
        <w:t>[4]</w:t>
      </w:r>
      <w:r w:rsidRPr="00506640">
        <w:tab/>
        <w:t>3GPP TS 28.530: "Management and orchestration; Concept, use cases and requirements"</w:t>
      </w:r>
      <w:r w:rsidR="002071D6" w:rsidRPr="00506640">
        <w:t>.</w:t>
      </w:r>
    </w:p>
    <w:p w14:paraId="03D42F40" w14:textId="485B25D0" w:rsidR="00C80DBF" w:rsidRPr="00506640" w:rsidRDefault="00C80DBF" w:rsidP="00C80DBF">
      <w:pPr>
        <w:pStyle w:val="EX"/>
      </w:pPr>
      <w:r w:rsidRPr="00506640">
        <w:t>[5]</w:t>
      </w:r>
      <w:r w:rsidRPr="00506640">
        <w:tab/>
        <w:t>3GPP TS 28.541: "</w:t>
      </w:r>
      <w:r w:rsidRPr="00506640">
        <w:rPr>
          <w:color w:val="444444"/>
        </w:rPr>
        <w:t>Management and orchestration; 5G Network Resource Model (NRM); Stage 2 and stage 3</w:t>
      </w:r>
      <w:r w:rsidRPr="00506640">
        <w:t>".</w:t>
      </w:r>
    </w:p>
    <w:p w14:paraId="7E254F09" w14:textId="0596794C" w:rsidR="00C80DBF" w:rsidRPr="00506640" w:rsidRDefault="00C80DBF" w:rsidP="00C80DBF">
      <w:pPr>
        <w:pStyle w:val="EX"/>
      </w:pPr>
      <w:r w:rsidRPr="00506640">
        <w:t>[6]</w:t>
      </w:r>
      <w:r w:rsidRPr="00506640">
        <w:tab/>
        <w:t>3GPP TS 28.622: "</w:t>
      </w:r>
      <w:r w:rsidRPr="00506640">
        <w:rPr>
          <w:color w:val="444444"/>
        </w:rPr>
        <w:t>Telecommunication management; Generic Network Resource Model (NRM); Integration Reference Point (IRP);</w:t>
      </w:r>
      <w:r w:rsidRPr="00506640">
        <w:t xml:space="preserve"> </w:t>
      </w:r>
      <w:r w:rsidRPr="00506640">
        <w:rPr>
          <w:color w:val="444444"/>
        </w:rPr>
        <w:t>Information Service (IS)</w:t>
      </w:r>
      <w:r w:rsidRPr="00506640">
        <w:t>".</w:t>
      </w:r>
    </w:p>
    <w:p w14:paraId="30A6A351" w14:textId="003E6605" w:rsidR="00C80DBF" w:rsidRPr="00506640" w:rsidRDefault="00133037" w:rsidP="00C31430">
      <w:pPr>
        <w:pStyle w:val="EX"/>
      </w:pPr>
      <w:r w:rsidRPr="00506640">
        <w:t>[7]</w:t>
      </w:r>
      <w:r w:rsidRPr="00506640">
        <w:tab/>
        <w:t>TM Forum IG1253A: "Intent</w:t>
      </w:r>
      <w:r w:rsidR="002071D6" w:rsidRPr="00506640">
        <w:t xml:space="preserve"> </w:t>
      </w:r>
      <w:r w:rsidRPr="00506640">
        <w:t>Common</w:t>
      </w:r>
      <w:r w:rsidR="002071D6" w:rsidRPr="00506640">
        <w:t xml:space="preserve"> </w:t>
      </w:r>
      <w:r w:rsidRPr="00506640">
        <w:t>Model</w:t>
      </w:r>
      <w:r w:rsidR="002071D6" w:rsidRPr="00506640">
        <w:t xml:space="preserve"> </w:t>
      </w:r>
      <w:r w:rsidRPr="00506640">
        <w:t>v1.1.0".</w:t>
      </w:r>
    </w:p>
    <w:p w14:paraId="2ADF3DDA" w14:textId="3BBAA52A" w:rsidR="001C6F7D" w:rsidRPr="00506640" w:rsidRDefault="001C6F7D" w:rsidP="002071D6">
      <w:pPr>
        <w:pStyle w:val="EX"/>
      </w:pPr>
      <w:r w:rsidRPr="00506640">
        <w:t>[8]</w:t>
      </w:r>
      <w:r w:rsidRPr="00506640">
        <w:tab/>
        <w:t>3GPP TS 38.104: "NR;</w:t>
      </w:r>
      <w:r w:rsidRPr="00506640">
        <w:rPr>
          <w:rFonts w:eastAsiaTheme="minorEastAsia" w:hint="eastAsia"/>
          <w:lang w:eastAsia="zh-CN"/>
        </w:rPr>
        <w:t xml:space="preserve"> </w:t>
      </w:r>
      <w:r w:rsidRPr="00506640">
        <w:t>Base Station (BS) radio transmission and reception".</w:t>
      </w:r>
    </w:p>
    <w:p w14:paraId="00661348" w14:textId="36C2EDE5" w:rsidR="001C6F7D" w:rsidRDefault="001C6F7D" w:rsidP="002071D6">
      <w:pPr>
        <w:pStyle w:val="EX"/>
      </w:pPr>
      <w:r w:rsidRPr="00506640">
        <w:t>[9]</w:t>
      </w:r>
      <w:r w:rsidRPr="00506640">
        <w:tab/>
        <w:t>3GPP TS 28.538: "Management and orchestration; Edge Computing Management".</w:t>
      </w:r>
    </w:p>
    <w:p w14:paraId="6F2D4467" w14:textId="6607935F" w:rsidR="000910A1" w:rsidRDefault="000910A1" w:rsidP="002071D6">
      <w:pPr>
        <w:pStyle w:val="EX"/>
        <w:rPr>
          <w:ins w:id="30" w:author="28.312_CR0072R1_(Rel-18)_IDMS_MN_ph2" w:date="2023-09-21T17:10:00Z"/>
        </w:rPr>
      </w:pPr>
      <w:r w:rsidRPr="00926D4D">
        <w:t>[</w:t>
      </w:r>
      <w:r>
        <w:t>10</w:t>
      </w:r>
      <w:r w:rsidRPr="00926D4D">
        <w:t>]</w:t>
      </w:r>
      <w:r w:rsidRPr="00926D4D">
        <w:tab/>
        <w:t>3GPP TS 28.658</w:t>
      </w:r>
      <w:r>
        <w:t>:</w:t>
      </w:r>
      <w:r w:rsidRPr="00926D4D">
        <w:t xml:space="preserve"> "Telecommunications management; Evolved Universal Terrestrial Radio Access Network (E-UTRAN) Network Resource Model (NRM) Integration Reference Point (IRP): Information Service (IS)".</w:t>
      </w:r>
    </w:p>
    <w:p w14:paraId="4BAD812C" w14:textId="3FA2C254" w:rsidR="004E524F" w:rsidRDefault="004E524F" w:rsidP="002071D6">
      <w:pPr>
        <w:pStyle w:val="EX"/>
        <w:rPr>
          <w:ins w:id="31" w:author="28.312_CR0102R1_(Rel-18)_IDMS_MN_ph2" w:date="2023-09-22T14:26:00Z"/>
        </w:rPr>
      </w:pPr>
      <w:ins w:id="32" w:author="28.312_CR0072R1_(Rel-18)_IDMS_MN_ph2" w:date="2023-09-21T17:10:00Z">
        <w:r>
          <w:rPr>
            <w:rFonts w:hint="eastAsia"/>
            <w:lang w:eastAsia="zh-CN"/>
          </w:rPr>
          <w:t>[</w:t>
        </w:r>
        <w:r>
          <w:rPr>
            <w:lang w:eastAsia="zh-CN"/>
          </w:rPr>
          <w:t>11]</w:t>
        </w:r>
        <w:r>
          <w:rPr>
            <w:lang w:eastAsia="zh-CN"/>
          </w:rPr>
          <w:tab/>
        </w:r>
        <w:r w:rsidRPr="00134FFA">
          <w:t>3GPP TS 28.554: "Management and orchestration; 5G end to end Key Performance Indicators (KPI)".</w:t>
        </w:r>
      </w:ins>
    </w:p>
    <w:p w14:paraId="2BB38E8C" w14:textId="7B4174E1" w:rsidR="0096738B" w:rsidRDefault="0096738B" w:rsidP="0096738B">
      <w:pPr>
        <w:pStyle w:val="EX"/>
        <w:rPr>
          <w:ins w:id="33" w:author="28.312_CR0102R1_(Rel-18)_IDMS_MN_ph2" w:date="2023-09-22T14:26:00Z"/>
        </w:rPr>
      </w:pPr>
      <w:ins w:id="34" w:author="28.312_CR0102R1_(Rel-18)_IDMS_MN_ph2" w:date="2023-09-22T14:26:00Z">
        <w:r w:rsidRPr="00926D4D">
          <w:t>[</w:t>
        </w:r>
        <w:r>
          <w:t>12</w:t>
        </w:r>
        <w:r w:rsidRPr="00926D4D">
          <w:t>]</w:t>
        </w:r>
        <w:r w:rsidRPr="00926D4D">
          <w:tab/>
          <w:t>3GPP TS 28.</w:t>
        </w:r>
        <w:r>
          <w:t>552:</w:t>
        </w:r>
        <w:bookmarkStart w:id="35" w:name="OLE_LINK15"/>
        <w:bookmarkStart w:id="36" w:name="OLE_LINK16"/>
        <w:r w:rsidRPr="00926D4D">
          <w:t xml:space="preserve"> "</w:t>
        </w:r>
        <w:r w:rsidRPr="00B021BE">
          <w:t xml:space="preserve"> </w:t>
        </w:r>
        <w:bookmarkEnd w:id="35"/>
        <w:bookmarkEnd w:id="36"/>
        <w:r>
          <w:t>Management and orchestration;</w:t>
        </w:r>
        <w:r>
          <w:rPr>
            <w:lang w:eastAsia="zh-CN"/>
          </w:rPr>
          <w:t xml:space="preserve"> 5</w:t>
        </w:r>
        <w:r>
          <w:t>G performance measurements</w:t>
        </w:r>
        <w:r w:rsidRPr="00926D4D">
          <w:t>".</w:t>
        </w:r>
      </w:ins>
    </w:p>
    <w:p w14:paraId="6205F0CC" w14:textId="3852F2EE" w:rsidR="0096738B" w:rsidDel="0096738B" w:rsidRDefault="0096738B" w:rsidP="0096738B">
      <w:pPr>
        <w:pStyle w:val="EX"/>
        <w:rPr>
          <w:ins w:id="37" w:author="28.312_CR0087R1_(Rel-18)_IDMS_MN_ph2" w:date="2023-09-22T10:03:00Z"/>
          <w:del w:id="38" w:author="28.312_CR0102R1_(Rel-18)_IDMS_MN_ph2" w:date="2023-09-22T14:27:00Z"/>
        </w:rPr>
      </w:pPr>
      <w:ins w:id="39" w:author="28.312_CR0102R1_(Rel-18)_IDMS_MN_ph2" w:date="2023-09-22T14:26:00Z">
        <w:r>
          <w:rPr>
            <w:rFonts w:hint="eastAsia"/>
            <w:lang w:eastAsia="zh-CN"/>
          </w:rPr>
          <w:t>[</w:t>
        </w:r>
        <w:r>
          <w:rPr>
            <w:lang w:eastAsia="zh-CN"/>
          </w:rPr>
          <w:t>13</w:t>
        </w:r>
        <w:r>
          <w:rPr>
            <w:lang w:eastAsia="zh-CN"/>
          </w:rPr>
          <w:t>]</w:t>
        </w:r>
        <w:r>
          <w:rPr>
            <w:lang w:eastAsia="zh-CN"/>
          </w:rPr>
          <w:tab/>
          <w:t>3</w:t>
        </w:r>
        <w:r>
          <w:rPr>
            <w:rFonts w:hint="eastAsia"/>
            <w:lang w:eastAsia="zh-CN"/>
          </w:rPr>
          <w:t>GPP</w:t>
        </w:r>
        <w:r>
          <w:rPr>
            <w:lang w:eastAsia="zh-CN"/>
          </w:rPr>
          <w:t xml:space="preserve"> </w:t>
        </w:r>
        <w:r>
          <w:rPr>
            <w:rFonts w:hint="eastAsia"/>
            <w:lang w:eastAsia="zh-CN"/>
          </w:rPr>
          <w:t>TS</w:t>
        </w:r>
        <w:r>
          <w:rPr>
            <w:lang w:eastAsia="zh-CN"/>
          </w:rPr>
          <w:t xml:space="preserve"> 29.510</w:t>
        </w:r>
        <w:r>
          <w:rPr>
            <w:rFonts w:hint="eastAsia"/>
            <w:lang w:eastAsia="zh-CN"/>
          </w:rPr>
          <w:t>:</w:t>
        </w:r>
        <w:r w:rsidRPr="00967E09">
          <w:t xml:space="preserve"> </w:t>
        </w:r>
        <w:r w:rsidRPr="00926D4D">
          <w:t>"</w:t>
        </w:r>
        <w:r w:rsidRPr="00B021BE">
          <w:t xml:space="preserve"> </w:t>
        </w:r>
        <w:r>
          <w:rPr>
            <w:lang w:eastAsia="zh-CN"/>
          </w:rPr>
          <w:t>5G System; Network Function Repository Services</w:t>
        </w:r>
        <w:r w:rsidRPr="00926D4D">
          <w:t>".</w:t>
        </w:r>
      </w:ins>
    </w:p>
    <w:p w14:paraId="5837C497" w14:textId="77777777" w:rsidR="00AE5FE1" w:rsidRPr="00506640" w:rsidRDefault="00AE5FE1" w:rsidP="002071D6">
      <w:pPr>
        <w:pStyle w:val="EX"/>
      </w:pPr>
    </w:p>
    <w:p w14:paraId="486A91C3" w14:textId="77777777" w:rsidR="00080512" w:rsidRPr="00506640" w:rsidRDefault="00080512">
      <w:pPr>
        <w:pStyle w:val="Heading1"/>
      </w:pPr>
      <w:bookmarkStart w:id="40" w:name="definitions"/>
      <w:bookmarkStart w:id="41" w:name="_Toc106192914"/>
      <w:bookmarkStart w:id="42" w:name="_Toc146285974"/>
      <w:bookmarkEnd w:id="40"/>
      <w:r w:rsidRPr="00506640">
        <w:t>3</w:t>
      </w:r>
      <w:r w:rsidRPr="00506640">
        <w:tab/>
        <w:t>Definitions</w:t>
      </w:r>
      <w:r w:rsidR="00602AEA" w:rsidRPr="00506640">
        <w:t xml:space="preserve"> of terms, symbols and abbreviations</w:t>
      </w:r>
      <w:bookmarkEnd w:id="41"/>
      <w:bookmarkEnd w:id="42"/>
    </w:p>
    <w:p w14:paraId="3B66C872" w14:textId="77777777" w:rsidR="00080512" w:rsidRPr="00506640" w:rsidRDefault="00080512">
      <w:pPr>
        <w:pStyle w:val="Heading2"/>
      </w:pPr>
      <w:bookmarkStart w:id="43" w:name="_Toc106192915"/>
      <w:bookmarkStart w:id="44" w:name="_Toc146285975"/>
      <w:r w:rsidRPr="00506640">
        <w:t>3.1</w:t>
      </w:r>
      <w:r w:rsidRPr="00506640">
        <w:tab/>
      </w:r>
      <w:r w:rsidR="002B6339" w:rsidRPr="00506640">
        <w:t>Terms</w:t>
      </w:r>
      <w:bookmarkEnd w:id="43"/>
      <w:bookmarkEnd w:id="44"/>
    </w:p>
    <w:p w14:paraId="2404E7B3" w14:textId="3DD2185D" w:rsidR="00080512" w:rsidRPr="00506640" w:rsidRDefault="00080512">
      <w:r w:rsidRPr="00506640">
        <w:t xml:space="preserve">For the purposes of the present document, the terms given in </w:t>
      </w:r>
      <w:r w:rsidR="00A63207" w:rsidRPr="00506640">
        <w:t xml:space="preserve">3GPP </w:t>
      </w:r>
      <w:r w:rsidR="000C3127" w:rsidRPr="00506640">
        <w:t>TR</w:t>
      </w:r>
      <w:r w:rsidRPr="00506640">
        <w:t> 21.905 [</w:t>
      </w:r>
      <w:r w:rsidR="004D3578" w:rsidRPr="00506640">
        <w:t>1</w:t>
      </w:r>
      <w:r w:rsidRPr="00506640">
        <w:t xml:space="preserve">] and the following apply. A term defined in the present document takes precedence over the definition of the same term, if any, in </w:t>
      </w:r>
      <w:r w:rsidR="00A63207" w:rsidRPr="00506640">
        <w:t xml:space="preserve">3GPP </w:t>
      </w:r>
      <w:r w:rsidR="000C3127" w:rsidRPr="00506640">
        <w:t>TR</w:t>
      </w:r>
      <w:r w:rsidRPr="00506640">
        <w:t> 21.905 [</w:t>
      </w:r>
      <w:r w:rsidR="004D3578" w:rsidRPr="00506640">
        <w:t>1</w:t>
      </w:r>
      <w:r w:rsidRPr="00506640">
        <w:t>].</w:t>
      </w:r>
    </w:p>
    <w:p w14:paraId="1A9DFBAB" w14:textId="2A5AB620" w:rsidR="007A0D14" w:rsidRPr="00506640" w:rsidRDefault="00A63207" w:rsidP="00804A58">
      <w:r w:rsidRPr="00506640">
        <w:rPr>
          <w:b/>
        </w:rPr>
        <w:t>i</w:t>
      </w:r>
      <w:r w:rsidR="00FA20E3" w:rsidRPr="00506640">
        <w:rPr>
          <w:b/>
        </w:rPr>
        <w:t>ntent:</w:t>
      </w:r>
      <w:r w:rsidR="00FA20E3" w:rsidRPr="00506640">
        <w:t xml:space="preserve"> </w:t>
      </w:r>
      <w:bookmarkStart w:id="45" w:name="OLE_LINK1"/>
      <w:r w:rsidR="007A0D14" w:rsidRPr="00506640">
        <w:t>expectations including requirements, goals and constraints given to a 3</w:t>
      </w:r>
      <w:r w:rsidR="007A0D14" w:rsidRPr="00506640">
        <w:rPr>
          <w:rFonts w:hint="eastAsia"/>
          <w:lang w:eastAsia="zh-CN"/>
        </w:rPr>
        <w:t>GPP</w:t>
      </w:r>
      <w:r w:rsidR="007A0D14" w:rsidRPr="00506640">
        <w:t xml:space="preserve"> system, without specifying how to achieve them</w:t>
      </w:r>
    </w:p>
    <w:p w14:paraId="6ABC4D7E" w14:textId="77777777" w:rsidR="00080512" w:rsidRPr="00506640" w:rsidRDefault="00080512">
      <w:pPr>
        <w:pStyle w:val="Heading2"/>
      </w:pPr>
      <w:bookmarkStart w:id="46" w:name="_Toc106192916"/>
      <w:bookmarkStart w:id="47" w:name="_Toc146285976"/>
      <w:bookmarkEnd w:id="45"/>
      <w:r w:rsidRPr="00506640">
        <w:lastRenderedPageBreak/>
        <w:t>3.2</w:t>
      </w:r>
      <w:r w:rsidRPr="00506640">
        <w:tab/>
        <w:t>Symbols</w:t>
      </w:r>
      <w:bookmarkEnd w:id="46"/>
      <w:bookmarkEnd w:id="47"/>
    </w:p>
    <w:p w14:paraId="000297BB" w14:textId="2788FEDB" w:rsidR="00080512" w:rsidRPr="00506640" w:rsidRDefault="00810B67" w:rsidP="00A63207">
      <w:r w:rsidRPr="00506640">
        <w:t>Void.</w:t>
      </w:r>
    </w:p>
    <w:p w14:paraId="7E839767" w14:textId="77777777" w:rsidR="00080512" w:rsidRPr="00506640" w:rsidRDefault="00080512">
      <w:pPr>
        <w:pStyle w:val="Heading2"/>
      </w:pPr>
      <w:bookmarkStart w:id="48" w:name="_Toc106192917"/>
      <w:bookmarkStart w:id="49" w:name="_Toc146285977"/>
      <w:r w:rsidRPr="00506640">
        <w:t>3.3</w:t>
      </w:r>
      <w:r w:rsidRPr="00506640">
        <w:tab/>
        <w:t>Abbreviations</w:t>
      </w:r>
      <w:bookmarkEnd w:id="48"/>
      <w:bookmarkEnd w:id="49"/>
    </w:p>
    <w:p w14:paraId="19544CA6" w14:textId="6B427C2F" w:rsidR="00080512" w:rsidRPr="00506640" w:rsidRDefault="00080512">
      <w:pPr>
        <w:keepNext/>
      </w:pPr>
      <w:r w:rsidRPr="00506640">
        <w:t>For the purposes of the present document, the abb</w:t>
      </w:r>
      <w:r w:rsidR="004D3578" w:rsidRPr="00506640">
        <w:t xml:space="preserve">reviations given in </w:t>
      </w:r>
      <w:r w:rsidR="00A63207" w:rsidRPr="00506640">
        <w:t xml:space="preserve">3GPP </w:t>
      </w:r>
      <w:r w:rsidR="000C3127" w:rsidRPr="00506640">
        <w:t>TR</w:t>
      </w:r>
      <w:r w:rsidR="004D3578" w:rsidRPr="00506640">
        <w:t> 21.905 [1</w:t>
      </w:r>
      <w:r w:rsidRPr="00506640">
        <w:t>] and the following apply. An abbreviation defined in the present document takes precedence over the definition of the same abbre</w:t>
      </w:r>
      <w:r w:rsidR="004D3578" w:rsidRPr="00506640">
        <w:t xml:space="preserve">viation, if any, in </w:t>
      </w:r>
      <w:r w:rsidR="00A63207" w:rsidRPr="00506640">
        <w:t xml:space="preserve">3GPP </w:t>
      </w:r>
      <w:r w:rsidR="000C3127" w:rsidRPr="00506640">
        <w:t>TR</w:t>
      </w:r>
      <w:r w:rsidR="004D3578" w:rsidRPr="00506640">
        <w:t> 21.905 [1</w:t>
      </w:r>
      <w:r w:rsidRPr="00506640">
        <w:t>].</w:t>
      </w:r>
    </w:p>
    <w:p w14:paraId="1C614DD9" w14:textId="77777777" w:rsidR="00FA20E3" w:rsidRPr="00506640" w:rsidRDefault="00FA20E3" w:rsidP="00FA20E3">
      <w:pPr>
        <w:pStyle w:val="Heading1"/>
      </w:pPr>
      <w:bookmarkStart w:id="50" w:name="clause4"/>
      <w:bookmarkStart w:id="51" w:name="_Toc106192918"/>
      <w:bookmarkStart w:id="52" w:name="_Toc146285978"/>
      <w:bookmarkEnd w:id="50"/>
      <w:r w:rsidRPr="00506640">
        <w:t>4</w:t>
      </w:r>
      <w:r w:rsidRPr="00506640">
        <w:tab/>
        <w:t>Concepts and Background</w:t>
      </w:r>
      <w:bookmarkEnd w:id="51"/>
      <w:bookmarkEnd w:id="52"/>
    </w:p>
    <w:p w14:paraId="41E95750" w14:textId="77777777" w:rsidR="00FA20E3" w:rsidRPr="00506640" w:rsidRDefault="00FA20E3" w:rsidP="00FA20E3">
      <w:pPr>
        <w:pStyle w:val="Heading2"/>
        <w:tabs>
          <w:tab w:val="left" w:pos="1140"/>
        </w:tabs>
      </w:pPr>
      <w:bookmarkStart w:id="53" w:name="_Toc106192919"/>
      <w:bookmarkStart w:id="54" w:name="_Toc146285979"/>
      <w:r w:rsidRPr="00506640">
        <w:t>4.1</w:t>
      </w:r>
      <w:r w:rsidRPr="00506640">
        <w:tab/>
        <w:t>Intent concept</w:t>
      </w:r>
      <w:bookmarkEnd w:id="53"/>
      <w:bookmarkEnd w:id="54"/>
    </w:p>
    <w:p w14:paraId="2FC7628B" w14:textId="77777777" w:rsidR="00FA20E3" w:rsidRPr="00506640" w:rsidRDefault="00FA20E3" w:rsidP="00FA20E3">
      <w:pPr>
        <w:pStyle w:val="Heading3"/>
        <w:rPr>
          <w:lang w:eastAsia="zh-CN"/>
        </w:rPr>
      </w:pPr>
      <w:bookmarkStart w:id="55" w:name="_Toc106192920"/>
      <w:bookmarkStart w:id="56" w:name="_Toc146285980"/>
      <w:r w:rsidRPr="00506640">
        <w:rPr>
          <w:lang w:eastAsia="zh-CN"/>
        </w:rPr>
        <w:t>4.1.1</w:t>
      </w:r>
      <w:r w:rsidRPr="00506640">
        <w:rPr>
          <w:lang w:eastAsia="zh-CN"/>
        </w:rPr>
        <w:tab/>
        <w:t>Introduction</w:t>
      </w:r>
      <w:bookmarkEnd w:id="55"/>
      <w:bookmarkEnd w:id="56"/>
    </w:p>
    <w:p w14:paraId="0F1C371B" w14:textId="77777777" w:rsidR="00A4706D" w:rsidRPr="00506640" w:rsidRDefault="00FA20E3" w:rsidP="00D060EE">
      <w:pPr>
        <w:rPr>
          <w:lang w:eastAsia="zh-CN"/>
        </w:rPr>
      </w:pPr>
      <w:r w:rsidRPr="00506640">
        <w:t xml:space="preserve">An intent </w:t>
      </w:r>
      <w:r w:rsidR="00A4706D" w:rsidRPr="00506640">
        <w:t xml:space="preserve">specifies the expectations including requirements, goals and constraints </w:t>
      </w:r>
      <w:r w:rsidRPr="00506640">
        <w:t xml:space="preserve">for a specific service or network management workflow. The intent </w:t>
      </w:r>
      <w:r w:rsidR="0047269E" w:rsidRPr="00506640">
        <w:t xml:space="preserve">may provide </w:t>
      </w:r>
      <w:r w:rsidRPr="00506640">
        <w:t xml:space="preserve">information </w:t>
      </w:r>
      <w:r w:rsidR="0047269E" w:rsidRPr="00506640">
        <w:t>on</w:t>
      </w:r>
      <w:r w:rsidRPr="00506640">
        <w:t xml:space="preserve"> particular objective and possibly some related details.</w:t>
      </w:r>
      <w:r w:rsidRPr="00506640">
        <w:rPr>
          <w:lang w:eastAsia="zh-CN"/>
        </w:rPr>
        <w:t xml:space="preserve"> </w:t>
      </w:r>
      <w:r w:rsidR="00A4706D" w:rsidRPr="00506640">
        <w:rPr>
          <w:lang w:eastAsia="zh-CN"/>
        </w:rPr>
        <w:t>Following are some general concepts for intent:</w:t>
      </w:r>
    </w:p>
    <w:p w14:paraId="487ABAA9" w14:textId="0255ADC3" w:rsidR="00A4706D" w:rsidRPr="00506640" w:rsidRDefault="00804A58" w:rsidP="00D060EE">
      <w:pPr>
        <w:pStyle w:val="B1"/>
        <w:rPr>
          <w:lang w:eastAsia="zh-CN"/>
        </w:rPr>
      </w:pPr>
      <w:r w:rsidRPr="00506640">
        <w:rPr>
          <w:lang w:eastAsia="zh-CN"/>
        </w:rPr>
        <w:t>-</w:t>
      </w:r>
      <w:r w:rsidRPr="00506640">
        <w:rPr>
          <w:lang w:eastAsia="zh-CN"/>
        </w:rPr>
        <w:tab/>
      </w:r>
      <w:r w:rsidR="0047269E" w:rsidRPr="00506640">
        <w:rPr>
          <w:lang w:eastAsia="zh-CN"/>
        </w:rPr>
        <w:t>An i</w:t>
      </w:r>
      <w:r w:rsidR="00A4706D" w:rsidRPr="00506640">
        <w:rPr>
          <w:lang w:eastAsia="zh-CN"/>
        </w:rPr>
        <w:t xml:space="preserve">ntent is </w:t>
      </w:r>
      <w:r w:rsidR="0047269E" w:rsidRPr="00506640">
        <w:rPr>
          <w:lang w:eastAsia="zh-CN"/>
        </w:rPr>
        <w:t xml:space="preserve">typically </w:t>
      </w:r>
      <w:r w:rsidR="00A4706D" w:rsidRPr="00506640">
        <w:rPr>
          <w:lang w:eastAsia="zh-CN"/>
        </w:rPr>
        <w:t xml:space="preserve">understandable by humans, and also needs to </w:t>
      </w:r>
      <w:r w:rsidR="00A4706D" w:rsidRPr="00506640">
        <w:t>be interpreted by the machine without any ambiguity.</w:t>
      </w:r>
    </w:p>
    <w:p w14:paraId="2757B38C" w14:textId="7A37804A" w:rsidR="00A4706D" w:rsidRPr="00506640" w:rsidRDefault="00804A58" w:rsidP="00D060EE">
      <w:pPr>
        <w:pStyle w:val="B1"/>
        <w:rPr>
          <w:lang w:eastAsia="zh-CN"/>
        </w:rPr>
      </w:pPr>
      <w:bookmarkStart w:id="57" w:name="OLE_LINK43"/>
      <w:r w:rsidRPr="00506640">
        <w:rPr>
          <w:lang w:eastAsia="zh-CN"/>
        </w:rPr>
        <w:t>-</w:t>
      </w:r>
      <w:r w:rsidRPr="00506640">
        <w:rPr>
          <w:lang w:eastAsia="zh-CN"/>
        </w:rPr>
        <w:tab/>
      </w:r>
      <w:r w:rsidR="0047269E" w:rsidRPr="00506640">
        <w:rPr>
          <w:lang w:eastAsia="zh-CN"/>
        </w:rPr>
        <w:t>An i</w:t>
      </w:r>
      <w:r w:rsidR="00A4706D" w:rsidRPr="00506640">
        <w:rPr>
          <w:lang w:eastAsia="zh-CN"/>
        </w:rPr>
        <w:t>ntent focus</w:t>
      </w:r>
      <w:r w:rsidR="0047269E" w:rsidRPr="00506640">
        <w:rPr>
          <w:lang w:eastAsia="zh-CN"/>
        </w:rPr>
        <w:t>es</w:t>
      </w:r>
      <w:r w:rsidR="00A4706D" w:rsidRPr="00506640">
        <w:rPr>
          <w:lang w:eastAsia="zh-CN"/>
        </w:rPr>
        <w:t xml:space="preserve"> more on describing the </w:t>
      </w:r>
      <w:r w:rsidRPr="00506640">
        <w:rPr>
          <w:lang w:eastAsia="zh-CN"/>
        </w:rPr>
        <w:t>"</w:t>
      </w:r>
      <w:r w:rsidR="00A4706D" w:rsidRPr="00506640">
        <w:rPr>
          <w:lang w:eastAsia="zh-CN"/>
        </w:rPr>
        <w:t>What</w:t>
      </w:r>
      <w:r w:rsidRPr="00506640">
        <w:rPr>
          <w:lang w:eastAsia="zh-CN"/>
        </w:rPr>
        <w:t>"</w:t>
      </w:r>
      <w:r w:rsidR="00A4706D" w:rsidRPr="00506640">
        <w:rPr>
          <w:lang w:eastAsia="zh-CN"/>
        </w:rPr>
        <w:t xml:space="preserve"> </w:t>
      </w:r>
      <w:r w:rsidR="0047269E" w:rsidRPr="00506640">
        <w:rPr>
          <w:lang w:eastAsia="zh-CN"/>
        </w:rPr>
        <w:t xml:space="preserve">needs to be achieved </w:t>
      </w:r>
      <w:r w:rsidR="00A4706D" w:rsidRPr="00506640">
        <w:rPr>
          <w:lang w:eastAsia="zh-CN"/>
        </w:rPr>
        <w:t xml:space="preserve">but less on </w:t>
      </w:r>
      <w:r w:rsidRPr="00506640">
        <w:rPr>
          <w:lang w:eastAsia="zh-CN"/>
        </w:rPr>
        <w:t>"</w:t>
      </w:r>
      <w:r w:rsidR="00A4706D" w:rsidRPr="00506640">
        <w:rPr>
          <w:lang w:eastAsia="zh-CN"/>
        </w:rPr>
        <w:t>How</w:t>
      </w:r>
      <w:r w:rsidRPr="00506640">
        <w:rPr>
          <w:lang w:eastAsia="zh-CN"/>
        </w:rPr>
        <w:t>"</w:t>
      </w:r>
      <w:bookmarkEnd w:id="57"/>
      <w:r w:rsidR="0047269E" w:rsidRPr="00506640">
        <w:rPr>
          <w:lang w:eastAsia="zh-CN"/>
        </w:rPr>
        <w:t xml:space="preserve"> that outcomes should be achieved</w:t>
      </w:r>
      <w:r w:rsidR="00A4706D" w:rsidRPr="00506640">
        <w:rPr>
          <w:lang w:eastAsia="zh-CN"/>
        </w:rPr>
        <w:t xml:space="preserve">, </w:t>
      </w:r>
      <w:r w:rsidR="0047269E" w:rsidRPr="00506640">
        <w:rPr>
          <w:lang w:eastAsia="zh-CN"/>
        </w:rPr>
        <w:t>The</w:t>
      </w:r>
      <w:r w:rsidR="008A22CE" w:rsidRPr="00506640">
        <w:rPr>
          <w:lang w:eastAsia="zh-CN"/>
        </w:rPr>
        <w:t xml:space="preserve"> </w:t>
      </w:r>
      <w:r w:rsidR="0047269E" w:rsidRPr="00506640">
        <w:rPr>
          <w:lang w:eastAsia="zh-CN"/>
        </w:rPr>
        <w:t xml:space="preserve">intent expresses the metrics that need to be achieved and not how to achieve them. This </w:t>
      </w:r>
      <w:r w:rsidR="00A4706D" w:rsidRPr="00506640">
        <w:rPr>
          <w:lang w:eastAsia="zh-CN"/>
        </w:rPr>
        <w:t>not only relieves the burden of the consumer knowing implementation details but also leaves room to allow the producer to explore alternative options and find optimal solution</w:t>
      </w:r>
      <w:r w:rsidR="00AE3181" w:rsidRPr="00506640">
        <w:rPr>
          <w:lang w:eastAsia="zh-CN"/>
        </w:rPr>
        <w:t>s</w:t>
      </w:r>
      <w:r w:rsidR="00A4706D" w:rsidRPr="00506640">
        <w:rPr>
          <w:lang w:eastAsia="zh-CN"/>
        </w:rPr>
        <w:t>. Intent describes the properties that allows a satisfactory outcome.</w:t>
      </w:r>
    </w:p>
    <w:p w14:paraId="6A8FC6A4" w14:textId="277B8EBF" w:rsidR="00A4706D" w:rsidRPr="00506640" w:rsidRDefault="00804A58" w:rsidP="00D060EE">
      <w:pPr>
        <w:pStyle w:val="B1"/>
        <w:rPr>
          <w:lang w:eastAsia="zh-CN"/>
        </w:rPr>
      </w:pPr>
      <w:r w:rsidRPr="00506640">
        <w:rPr>
          <w:lang w:eastAsia="zh-CN"/>
        </w:rPr>
        <w:t>-</w:t>
      </w:r>
      <w:r w:rsidRPr="00506640">
        <w:rPr>
          <w:lang w:eastAsia="zh-CN"/>
        </w:rPr>
        <w:tab/>
      </w:r>
      <w:r w:rsidR="00A4706D" w:rsidRPr="00506640">
        <w:rPr>
          <w:lang w:eastAsia="zh-CN"/>
        </w:rPr>
        <w:t>The expectations expressed by an intent is agnostic to the underlying system implementation, technology and infrastructure.</w:t>
      </w:r>
      <w:r w:rsidR="00A4706D" w:rsidRPr="00506640" w:rsidDel="00A91998">
        <w:t xml:space="preserve"> </w:t>
      </w:r>
      <w:r w:rsidR="00A4706D" w:rsidRPr="00506640">
        <w:t>Area can be used as managed object in the</w:t>
      </w:r>
      <w:r w:rsidR="00A4706D" w:rsidRPr="00506640">
        <w:rPr>
          <w:lang w:eastAsia="zh-CN"/>
        </w:rPr>
        <w:t xml:space="preserve"> expectations expressed by an intent</w:t>
      </w:r>
      <w:r w:rsidR="00A4706D" w:rsidRPr="00506640">
        <w:t xml:space="preserve"> to achieve </w:t>
      </w:r>
      <w:r w:rsidR="00A4706D" w:rsidRPr="00506640">
        <w:rPr>
          <w:lang w:eastAsia="zh-CN"/>
        </w:rPr>
        <w:t>system implementation, technology and infrastructure agnostic.</w:t>
      </w:r>
    </w:p>
    <w:p w14:paraId="28C4780B" w14:textId="4F8A9068" w:rsidR="00A4706D" w:rsidRPr="00506640" w:rsidRDefault="009E57D3" w:rsidP="00804A58">
      <w:pPr>
        <w:pStyle w:val="TH"/>
        <w:rPr>
          <w:lang w:eastAsia="zh-CN"/>
        </w:rPr>
      </w:pPr>
      <w:r w:rsidRPr="00506640">
        <w:rPr>
          <w:noProof/>
          <w:lang w:eastAsia="zh-CN"/>
        </w:rPr>
        <w:drawing>
          <wp:inline distT="0" distB="0" distL="0" distR="0" wp14:anchorId="7019ABE3" wp14:editId="55EF11CC">
            <wp:extent cx="3526790" cy="1796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26790" cy="1796415"/>
                    </a:xfrm>
                    <a:prstGeom prst="rect">
                      <a:avLst/>
                    </a:prstGeom>
                    <a:noFill/>
                    <a:ln>
                      <a:noFill/>
                    </a:ln>
                  </pic:spPr>
                </pic:pic>
              </a:graphicData>
            </a:graphic>
          </wp:inline>
        </w:drawing>
      </w:r>
    </w:p>
    <w:p w14:paraId="1F5CA577" w14:textId="360B3A2F" w:rsidR="00810B67" w:rsidRPr="00506640" w:rsidRDefault="00810B67" w:rsidP="00927BA6">
      <w:pPr>
        <w:pStyle w:val="TF"/>
        <w:rPr>
          <w:lang w:eastAsia="zh-CN"/>
        </w:rPr>
      </w:pPr>
      <w:r w:rsidRPr="00506640">
        <w:rPr>
          <w:lang w:eastAsia="zh-CN"/>
        </w:rPr>
        <w:t>Figure 4.1.1-1</w:t>
      </w:r>
    </w:p>
    <w:p w14:paraId="143DF825" w14:textId="24661650" w:rsidR="00A4706D" w:rsidRPr="00506640" w:rsidRDefault="00804A58" w:rsidP="00804A58">
      <w:pPr>
        <w:pStyle w:val="B1"/>
        <w:rPr>
          <w:lang w:eastAsia="zh-CN"/>
        </w:rPr>
      </w:pPr>
      <w:r w:rsidRPr="00506640">
        <w:t>-</w:t>
      </w:r>
      <w:r w:rsidRPr="00506640">
        <w:tab/>
      </w:r>
      <w:r w:rsidR="0047269E" w:rsidRPr="00506640">
        <w:t>An i</w:t>
      </w:r>
      <w:r w:rsidR="00A4706D" w:rsidRPr="00506640">
        <w:t>ntent needs to be quantifiable from network data so that the fulfilment result can be measured and evaluated.</w:t>
      </w:r>
    </w:p>
    <w:p w14:paraId="2865551F" w14:textId="77777777" w:rsidR="00FA20E3" w:rsidRPr="00506640" w:rsidRDefault="00FA20E3" w:rsidP="00804A58">
      <w:r w:rsidRPr="00506640">
        <w:rPr>
          <w:lang w:eastAsia="zh-CN"/>
        </w:rPr>
        <w:t xml:space="preserve">Intent can be categorized based on different user types </w:t>
      </w:r>
      <w:r w:rsidRPr="00506640">
        <w:rPr>
          <w:rFonts w:hint="eastAsia"/>
          <w:lang w:eastAsia="zh-CN"/>
        </w:rPr>
        <w:t>or</w:t>
      </w:r>
      <w:r w:rsidRPr="00506640">
        <w:rPr>
          <w:lang w:eastAsia="zh-CN"/>
        </w:rPr>
        <w:t xml:space="preserve"> different </w:t>
      </w:r>
      <w:r w:rsidRPr="00506640">
        <w:t>management scenario types.</w:t>
      </w:r>
    </w:p>
    <w:p w14:paraId="527F4A25" w14:textId="77777777" w:rsidR="00FA20E3" w:rsidRPr="00506640" w:rsidRDefault="00FA20E3" w:rsidP="00FA20E3">
      <w:pPr>
        <w:pStyle w:val="Heading3"/>
        <w:rPr>
          <w:lang w:eastAsia="zh-CN"/>
        </w:rPr>
      </w:pPr>
      <w:bookmarkStart w:id="58" w:name="_Toc106192921"/>
      <w:bookmarkStart w:id="59" w:name="_Toc146285981"/>
      <w:r w:rsidRPr="00506640">
        <w:rPr>
          <w:lang w:eastAsia="zh-CN"/>
        </w:rPr>
        <w:t>4.1.2</w:t>
      </w:r>
      <w:r w:rsidRPr="00506640">
        <w:rPr>
          <w:lang w:eastAsia="zh-CN"/>
        </w:rPr>
        <w:tab/>
        <w:t>Intent categorizes based on user types</w:t>
      </w:r>
      <w:bookmarkEnd w:id="58"/>
      <w:bookmarkEnd w:id="59"/>
    </w:p>
    <w:p w14:paraId="784C5D02" w14:textId="4083D2BB" w:rsidR="00FA20E3" w:rsidRPr="00506640" w:rsidRDefault="00FA20E3" w:rsidP="00D060EE">
      <w:r w:rsidRPr="00506640">
        <w:rPr>
          <w:lang w:eastAsia="zh-CN"/>
        </w:rPr>
        <w:t>Based on roles</w:t>
      </w:r>
      <w:r w:rsidRPr="00506640">
        <w:rPr>
          <w:rFonts w:hint="eastAsia"/>
          <w:lang w:eastAsia="zh-CN"/>
        </w:rPr>
        <w:t xml:space="preserve"> related to </w:t>
      </w:r>
      <w:r w:rsidRPr="00506640">
        <w:rPr>
          <w:lang w:eastAsia="zh-CN"/>
        </w:rPr>
        <w:t xml:space="preserve">5G networks and </w:t>
      </w:r>
      <w:r w:rsidRPr="00506640">
        <w:rPr>
          <w:rFonts w:hint="eastAsia"/>
          <w:lang w:eastAsia="zh-CN"/>
        </w:rPr>
        <w:t xml:space="preserve">network slicing management </w:t>
      </w:r>
      <w:r w:rsidRPr="00506640">
        <w:rPr>
          <w:lang w:eastAsia="zh-CN"/>
        </w:rPr>
        <w:t xml:space="preserve">defined in clause 4.8 in </w:t>
      </w:r>
      <w:r w:rsidR="00290E58" w:rsidRPr="00506640">
        <w:rPr>
          <w:lang w:eastAsia="zh-CN"/>
        </w:rPr>
        <w:t xml:space="preserve">3GPP </w:t>
      </w:r>
      <w:r w:rsidRPr="00506640">
        <w:rPr>
          <w:lang w:eastAsia="zh-CN"/>
        </w:rPr>
        <w:t>TS 28.530</w:t>
      </w:r>
      <w:r w:rsidR="00804A58" w:rsidRPr="00506640">
        <w:rPr>
          <w:lang w:eastAsia="zh-CN"/>
        </w:rPr>
        <w:t xml:space="preserve"> </w:t>
      </w:r>
      <w:r w:rsidRPr="00506640">
        <w:rPr>
          <w:lang w:eastAsia="zh-CN"/>
        </w:rPr>
        <w:t>[</w:t>
      </w:r>
      <w:r w:rsidR="00A1797D" w:rsidRPr="00506640">
        <w:rPr>
          <w:lang w:eastAsia="zh-CN"/>
        </w:rPr>
        <w:t>4</w:t>
      </w:r>
      <w:r w:rsidRPr="00506640">
        <w:rPr>
          <w:lang w:eastAsia="zh-CN"/>
        </w:rPr>
        <w:t>], different kinds of intents are applicable for different kinds of standardized reference interfaces.</w:t>
      </w:r>
    </w:p>
    <w:p w14:paraId="24990153" w14:textId="1FAC2ECF" w:rsidR="00FA20E3" w:rsidRPr="00506640" w:rsidRDefault="009E57D3" w:rsidP="00804A58">
      <w:pPr>
        <w:pStyle w:val="TH"/>
        <w:rPr>
          <w:lang w:eastAsia="zh-CN"/>
        </w:rPr>
      </w:pPr>
      <w:r w:rsidRPr="00506640">
        <w:rPr>
          <w:noProof/>
          <w:lang w:eastAsia="zh-CN"/>
        </w:rPr>
        <w:lastRenderedPageBreak/>
        <w:drawing>
          <wp:inline distT="0" distB="0" distL="0" distR="0" wp14:anchorId="23E42505" wp14:editId="00CBA601">
            <wp:extent cx="3559810" cy="2160905"/>
            <wp:effectExtent l="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59810" cy="2160905"/>
                    </a:xfrm>
                    <a:prstGeom prst="rect">
                      <a:avLst/>
                    </a:prstGeom>
                    <a:noFill/>
                    <a:ln>
                      <a:noFill/>
                    </a:ln>
                  </pic:spPr>
                </pic:pic>
              </a:graphicData>
            </a:graphic>
          </wp:inline>
        </w:drawing>
      </w:r>
    </w:p>
    <w:p w14:paraId="1CD4A0B3" w14:textId="77777777" w:rsidR="00FA20E3" w:rsidRPr="00506640" w:rsidRDefault="00FA20E3" w:rsidP="00FA20E3">
      <w:pPr>
        <w:pStyle w:val="TF"/>
        <w:rPr>
          <w:lang w:eastAsia="zh-CN"/>
        </w:rPr>
      </w:pPr>
      <w:r w:rsidRPr="00506640">
        <w:t>Figure 4.1.2-1:</w:t>
      </w:r>
      <w:r w:rsidRPr="00506640">
        <w:rPr>
          <w:lang w:eastAsia="zh-CN"/>
        </w:rPr>
        <w:t xml:space="preserve"> High-level model of different kind of intents expressed by different roles</w:t>
      </w:r>
    </w:p>
    <w:p w14:paraId="2425BAD0" w14:textId="77777777" w:rsidR="00FA20E3" w:rsidRPr="00506640" w:rsidRDefault="00FA20E3" w:rsidP="00D060EE">
      <w:pPr>
        <w:pStyle w:val="B1"/>
        <w:rPr>
          <w:lang w:eastAsia="zh-CN"/>
        </w:rPr>
      </w:pPr>
      <w:r w:rsidRPr="00506640">
        <w:rPr>
          <w:b/>
          <w:lang w:eastAsia="zh-CN"/>
        </w:rPr>
        <w:t>-</w:t>
      </w:r>
      <w:r w:rsidRPr="00506640">
        <w:rPr>
          <w:b/>
          <w:lang w:eastAsia="zh-CN"/>
        </w:rPr>
        <w:tab/>
        <w:t>Intent from Communication Service Customer (Intent-CSC)</w:t>
      </w:r>
      <w:r w:rsidRPr="00506640">
        <w:rPr>
          <w:b/>
          <w:bCs/>
          <w:lang w:eastAsia="zh-CN"/>
        </w:rPr>
        <w:t>:</w:t>
      </w:r>
      <w:r w:rsidRPr="00506640">
        <w:rPr>
          <w:lang w:eastAsia="zh-CN"/>
        </w:rPr>
        <w:t xml:space="preserve"> Intent from Communication Service Customer enables Communication Service C</w:t>
      </w:r>
      <w:r w:rsidRPr="00506640">
        <w:rPr>
          <w:rFonts w:hint="eastAsia"/>
          <w:lang w:eastAsia="zh-CN"/>
        </w:rPr>
        <w:t>ustomer</w:t>
      </w:r>
      <w:r w:rsidRPr="00506640">
        <w:rPr>
          <w:lang w:eastAsia="zh-CN"/>
        </w:rPr>
        <w:t xml:space="preserve"> (CSC) to </w:t>
      </w:r>
      <w:r w:rsidR="0047269E" w:rsidRPr="00506640">
        <w:rPr>
          <w:lang w:eastAsia="zh-CN"/>
        </w:rPr>
        <w:t>express</w:t>
      </w:r>
      <w:r w:rsidR="0047269E" w:rsidRPr="00506640">
        <w:t xml:space="preserve"> which properties of a communication service the CSC may request from CSP</w:t>
      </w:r>
      <w:r w:rsidR="0047269E" w:rsidRPr="00506640">
        <w:rPr>
          <w:lang w:eastAsia="zh-CN"/>
        </w:rPr>
        <w:t xml:space="preserve"> </w:t>
      </w:r>
      <w:r w:rsidRPr="00506640">
        <w:rPr>
          <w:lang w:eastAsia="zh-CN"/>
        </w:rPr>
        <w:t xml:space="preserve">without knowing how to do the detailed management for communication service. For example, Intent-CSC can be </w:t>
      </w:r>
      <w:r w:rsidRPr="00506640">
        <w:t>'Enable a V2X communication service for a group of vehicles in certain time'.</w:t>
      </w:r>
    </w:p>
    <w:p w14:paraId="567C717D" w14:textId="77777777" w:rsidR="00FA20E3" w:rsidRPr="00506640" w:rsidRDefault="00FA20E3" w:rsidP="00D060EE">
      <w:pPr>
        <w:pStyle w:val="B1"/>
        <w:rPr>
          <w:lang w:eastAsia="zh-CN"/>
        </w:rPr>
      </w:pPr>
      <w:r w:rsidRPr="00506640">
        <w:rPr>
          <w:b/>
          <w:lang w:eastAsia="zh-CN"/>
        </w:rPr>
        <w:t>-</w:t>
      </w:r>
      <w:r w:rsidRPr="00506640">
        <w:rPr>
          <w:b/>
          <w:lang w:eastAsia="zh-CN"/>
        </w:rPr>
        <w:tab/>
        <w:t>Intent from Communication Service Provider (Intent-CSP)</w:t>
      </w:r>
      <w:r w:rsidRPr="00506640">
        <w:rPr>
          <w:b/>
          <w:bCs/>
          <w:lang w:eastAsia="zh-CN"/>
        </w:rPr>
        <w:t>:</w:t>
      </w:r>
      <w:r w:rsidRPr="00506640">
        <w:rPr>
          <w:lang w:eastAsia="zh-CN"/>
        </w:rPr>
        <w:t xml:space="preserve"> Intent from Communication Service Provider enables Communication Service Provider (CSP) to express an intent about what CSP would like to do for network without knowing how to do the detailed management for network. For example, Intent-CSP can be </w:t>
      </w:r>
      <w:r w:rsidRPr="00506640">
        <w:t>'Provide a network service supporting V2X communications for highway-417 to support 500 vehicles simultaneously'.</w:t>
      </w:r>
    </w:p>
    <w:p w14:paraId="7F1A9D86" w14:textId="22275D3A" w:rsidR="00FA20E3" w:rsidRPr="00506640" w:rsidRDefault="00FA20E3" w:rsidP="00D060EE">
      <w:pPr>
        <w:pStyle w:val="B1"/>
      </w:pPr>
      <w:bookmarkStart w:id="60" w:name="OLE_LINK31"/>
      <w:r w:rsidRPr="00506640">
        <w:rPr>
          <w:b/>
          <w:lang w:eastAsia="zh-CN"/>
        </w:rPr>
        <w:t>-</w:t>
      </w:r>
      <w:r w:rsidRPr="00506640">
        <w:rPr>
          <w:b/>
          <w:lang w:eastAsia="zh-CN"/>
        </w:rPr>
        <w:tab/>
        <w:t>Intent from Network Operator</w:t>
      </w:r>
      <w:r w:rsidR="00810B67" w:rsidRPr="00506640">
        <w:rPr>
          <w:b/>
          <w:lang w:eastAsia="zh-CN"/>
        </w:rPr>
        <w:t xml:space="preserve"> </w:t>
      </w:r>
      <w:r w:rsidRPr="00506640">
        <w:rPr>
          <w:b/>
          <w:lang w:eastAsia="zh-CN"/>
        </w:rPr>
        <w:t>(Intent-NOP):</w:t>
      </w:r>
      <w:r w:rsidRPr="00506640">
        <w:rPr>
          <w:lang w:eastAsia="zh-CN"/>
        </w:rPr>
        <w:t xml:space="preserve"> Intent from Network Operator enables Network Operator (NOP) to provide what NOP would like to do for group of </w:t>
      </w:r>
      <w:bookmarkStart w:id="61" w:name="OLE_LINK2"/>
      <w:r w:rsidRPr="00506640">
        <w:rPr>
          <w:lang w:eastAsia="zh-CN"/>
        </w:rPr>
        <w:t xml:space="preserve">network elements (i.e. subnetwork) management and control without knowing how to do the detailed management for the network elements. For example, Intent-NOP can be </w:t>
      </w:r>
      <w:r w:rsidRPr="00506640">
        <w:t>'Provide a radio network service to satisfy the specified coverage requirements and UE throughput requirement in certain area'.</w:t>
      </w:r>
      <w:bookmarkEnd w:id="61"/>
    </w:p>
    <w:p w14:paraId="3B1A2B12" w14:textId="0CD5D6F7" w:rsidR="007436A6" w:rsidRPr="00506640" w:rsidRDefault="007436A6" w:rsidP="007436A6">
      <w:pPr>
        <w:pStyle w:val="Heading3"/>
        <w:rPr>
          <w:lang w:eastAsia="zh-CN"/>
        </w:rPr>
      </w:pPr>
      <w:bookmarkStart w:id="62" w:name="_Toc106192922"/>
      <w:bookmarkStart w:id="63" w:name="_Toc146285982"/>
      <w:bookmarkEnd w:id="60"/>
      <w:r w:rsidRPr="00506640">
        <w:rPr>
          <w:lang w:eastAsia="zh-CN"/>
        </w:rPr>
        <w:t>4.1.3</w:t>
      </w:r>
      <w:r w:rsidRPr="00506640">
        <w:rPr>
          <w:lang w:eastAsia="zh-CN"/>
        </w:rPr>
        <w:tab/>
        <w:t>Intent expectations for different types of management needs</w:t>
      </w:r>
      <w:bookmarkEnd w:id="62"/>
      <w:bookmarkEnd w:id="63"/>
    </w:p>
    <w:p w14:paraId="75F32216" w14:textId="26274A17" w:rsidR="007436A6" w:rsidRPr="00506640" w:rsidRDefault="007436A6" w:rsidP="00D060EE">
      <w:pPr>
        <w:rPr>
          <w:lang w:eastAsia="zh-CN"/>
        </w:rPr>
      </w:pPr>
      <w:r w:rsidRPr="00506640">
        <w:rPr>
          <w:lang w:eastAsia="zh-CN"/>
        </w:rPr>
        <w:t>Intent expectations for different types of management needs</w:t>
      </w:r>
      <w:r w:rsidR="00290E58" w:rsidRPr="00506640">
        <w:rPr>
          <w:lang w:eastAsia="zh-CN"/>
        </w:rPr>
        <w:t>:</w:t>
      </w:r>
    </w:p>
    <w:p w14:paraId="0B6F89F3" w14:textId="16774414" w:rsidR="007436A6" w:rsidRPr="00506640" w:rsidRDefault="00804A58" w:rsidP="00D060EE">
      <w:pPr>
        <w:pStyle w:val="B1"/>
        <w:rPr>
          <w:lang w:eastAsia="zh-CN"/>
        </w:rPr>
      </w:pPr>
      <w:r w:rsidRPr="00506640">
        <w:rPr>
          <w:b/>
        </w:rPr>
        <w:t>-</w:t>
      </w:r>
      <w:r w:rsidRPr="00506640">
        <w:rPr>
          <w:b/>
        </w:rPr>
        <w:tab/>
      </w:r>
      <w:r w:rsidR="007436A6" w:rsidRPr="00506640">
        <w:rPr>
          <w:b/>
        </w:rPr>
        <w:t>Intent expectation for delivering network and service related object:</w:t>
      </w:r>
      <w:r w:rsidR="007436A6" w:rsidRPr="00506640">
        <w:rPr>
          <w:lang w:eastAsia="zh-CN"/>
        </w:rPr>
        <w:t xml:space="preserve"> enables a consumer to </w:t>
      </w:r>
      <w:bookmarkStart w:id="64" w:name="OLE_LINK41"/>
      <w:r w:rsidR="007436A6" w:rsidRPr="00506640">
        <w:rPr>
          <w:lang w:eastAsia="zh-CN"/>
        </w:rPr>
        <w:t>express the intent expectation for the object (e.g. network, service, slice) to be delivered by the system. Examples of such intent expectations are:</w:t>
      </w:r>
    </w:p>
    <w:p w14:paraId="510BEEBE" w14:textId="64BA6403" w:rsidR="007436A6" w:rsidRPr="00506640" w:rsidRDefault="007436A6" w:rsidP="00D060EE">
      <w:pPr>
        <w:pStyle w:val="B2"/>
        <w:rPr>
          <w:lang w:eastAsia="zh-CN"/>
        </w:rPr>
      </w:pPr>
      <w:r w:rsidRPr="00506640">
        <w:rPr>
          <w:lang w:eastAsia="zh-CN"/>
        </w:rPr>
        <w:t>-</w:t>
      </w:r>
      <w:r w:rsidR="000C3127" w:rsidRPr="00506640">
        <w:rPr>
          <w:lang w:eastAsia="zh-CN"/>
        </w:rPr>
        <w:tab/>
      </w:r>
      <w:r w:rsidR="00804A58" w:rsidRPr="00506640">
        <w:rPr>
          <w:lang w:eastAsia="zh-CN"/>
        </w:rPr>
        <w:t>"</w:t>
      </w:r>
      <w:r w:rsidRPr="00506640">
        <w:rPr>
          <w:lang w:eastAsia="zh-CN"/>
        </w:rPr>
        <w:t>Delivering a radio network in the specified area with specified frequency information, transport information, and radio information (e.g. range of PCI, Cell Id), network capacity and performance information</w:t>
      </w:r>
      <w:r w:rsidR="00804A58" w:rsidRPr="00506640">
        <w:rPr>
          <w:lang w:eastAsia="zh-CN"/>
        </w:rPr>
        <w:t>".</w:t>
      </w:r>
    </w:p>
    <w:p w14:paraId="51D2C318" w14:textId="465B44B1" w:rsidR="007436A6" w:rsidRPr="00506640" w:rsidRDefault="007436A6" w:rsidP="00D060EE">
      <w:pPr>
        <w:pStyle w:val="B2"/>
        <w:rPr>
          <w:lang w:eastAsia="zh-CN"/>
        </w:rPr>
      </w:pPr>
      <w:r w:rsidRPr="00506640">
        <w:rPr>
          <w:lang w:eastAsia="zh-CN"/>
        </w:rPr>
        <w:t>-</w:t>
      </w:r>
      <w:r w:rsidR="000C3127" w:rsidRPr="00506640">
        <w:rPr>
          <w:lang w:eastAsia="zh-CN"/>
        </w:rPr>
        <w:tab/>
      </w:r>
      <w:r w:rsidR="00804A58" w:rsidRPr="00506640">
        <w:rPr>
          <w:lang w:eastAsia="zh-CN"/>
        </w:rPr>
        <w:t>"</w:t>
      </w:r>
      <w:r w:rsidRPr="00506640">
        <w:rPr>
          <w:lang w:eastAsia="zh-CN"/>
        </w:rPr>
        <w:t>Delivering a radio service in the specified area with certain service characteristics (e.g. SLS)</w:t>
      </w:r>
      <w:r w:rsidR="00804A58" w:rsidRPr="00506640">
        <w:rPr>
          <w:lang w:eastAsia="zh-CN"/>
        </w:rPr>
        <w:t>"</w:t>
      </w:r>
      <w:r w:rsidRPr="00506640">
        <w:rPr>
          <w:lang w:eastAsia="zh-CN"/>
        </w:rPr>
        <w:t>.</w:t>
      </w:r>
      <w:bookmarkEnd w:id="64"/>
    </w:p>
    <w:p w14:paraId="1D9341EB" w14:textId="5E123797" w:rsidR="007436A6" w:rsidRPr="00506640" w:rsidRDefault="00804A58" w:rsidP="00D060EE">
      <w:pPr>
        <w:pStyle w:val="B1"/>
        <w:rPr>
          <w:b/>
        </w:rPr>
      </w:pPr>
      <w:r w:rsidRPr="00506640">
        <w:rPr>
          <w:b/>
        </w:rPr>
        <w:t>-</w:t>
      </w:r>
      <w:r w:rsidRPr="00506640">
        <w:rPr>
          <w:b/>
        </w:rPr>
        <w:tab/>
      </w:r>
      <w:r w:rsidR="007436A6" w:rsidRPr="00506640">
        <w:rPr>
          <w:b/>
        </w:rPr>
        <w:t xml:space="preserve">Intent expectation for network and service related object </w:t>
      </w:r>
      <w:r w:rsidR="007436A6" w:rsidRPr="00506640">
        <w:rPr>
          <w:rFonts w:hint="eastAsia"/>
          <w:b/>
          <w:lang w:eastAsia="zh-CN"/>
        </w:rPr>
        <w:t>performance</w:t>
      </w:r>
      <w:r w:rsidR="007436A6" w:rsidRPr="00506640">
        <w:rPr>
          <w:b/>
        </w:rPr>
        <w:t xml:space="preserve">: </w:t>
      </w:r>
      <w:r w:rsidR="007436A6" w:rsidRPr="00506640">
        <w:rPr>
          <w:lang w:eastAsia="zh-CN"/>
        </w:rPr>
        <w:t>enables a consumer to express the performance objectives of the object (e.g. network, service, slice) to be assured. Examples of such intent expectations are:</w:t>
      </w:r>
    </w:p>
    <w:p w14:paraId="355491D0" w14:textId="34BE0597" w:rsidR="007436A6" w:rsidRPr="00506640" w:rsidRDefault="007436A6" w:rsidP="00D060EE">
      <w:pPr>
        <w:pStyle w:val="B2"/>
        <w:rPr>
          <w:lang w:eastAsia="zh-CN"/>
        </w:rPr>
      </w:pPr>
      <w:r w:rsidRPr="00506640">
        <w:rPr>
          <w:lang w:eastAsia="zh-CN"/>
        </w:rPr>
        <w:t>-</w:t>
      </w:r>
      <w:r w:rsidR="000C3127" w:rsidRPr="00506640">
        <w:rPr>
          <w:lang w:eastAsia="zh-CN"/>
        </w:rPr>
        <w:tab/>
      </w:r>
      <w:r w:rsidR="00804A58" w:rsidRPr="00506640">
        <w:rPr>
          <w:lang w:eastAsia="zh-CN"/>
        </w:rPr>
        <w:t>"</w:t>
      </w:r>
      <w:r w:rsidRPr="00506640">
        <w:rPr>
          <w:lang w:eastAsia="zh-CN"/>
        </w:rPr>
        <w:t>Ensure the radio network in the specified area meets certain expected RAN UE throughput objectives (e.g.</w:t>
      </w:r>
      <w:r w:rsidR="00BF0860" w:rsidRPr="00506640">
        <w:rPr>
          <w:lang w:eastAsia="zh-CN"/>
        </w:rPr>
        <w:t> </w:t>
      </w:r>
      <w:r w:rsidRPr="00506640">
        <w:rPr>
          <w:lang w:eastAsia="zh-CN"/>
        </w:rPr>
        <w:t>expected average RAN UE DL throughput, expected percentage of UE with the RAN UE DL throughout less than 5</w:t>
      </w:r>
      <w:r w:rsidR="00114D2A" w:rsidRPr="00506640">
        <w:rPr>
          <w:lang w:eastAsia="zh-CN"/>
        </w:rPr>
        <w:t xml:space="preserve"> </w:t>
      </w:r>
      <w:r w:rsidRPr="00506640">
        <w:rPr>
          <w:lang w:eastAsia="zh-CN"/>
        </w:rPr>
        <w:t>Mbps)</w:t>
      </w:r>
      <w:r w:rsidR="00804A58" w:rsidRPr="00506640">
        <w:rPr>
          <w:lang w:eastAsia="zh-CN"/>
        </w:rPr>
        <w:t>".</w:t>
      </w:r>
    </w:p>
    <w:p w14:paraId="086AB04F" w14:textId="0F311BE6" w:rsidR="007436A6" w:rsidRPr="00506640" w:rsidRDefault="007436A6" w:rsidP="00D060EE">
      <w:pPr>
        <w:pStyle w:val="B2"/>
        <w:rPr>
          <w:lang w:eastAsia="zh-CN"/>
        </w:rPr>
      </w:pPr>
      <w:r w:rsidRPr="00506640">
        <w:rPr>
          <w:lang w:eastAsia="zh-CN"/>
        </w:rPr>
        <w:t>-</w:t>
      </w:r>
      <w:r w:rsidR="000C3127" w:rsidRPr="00506640">
        <w:rPr>
          <w:lang w:eastAsia="zh-CN"/>
        </w:rPr>
        <w:tab/>
      </w:r>
      <w:r w:rsidR="00804A58" w:rsidRPr="00506640">
        <w:rPr>
          <w:lang w:eastAsia="zh-CN"/>
        </w:rPr>
        <w:t>"</w:t>
      </w:r>
      <w:r w:rsidRPr="00506640">
        <w:rPr>
          <w:lang w:eastAsia="zh-CN"/>
        </w:rPr>
        <w:t>Ensure the radio network in the specified area meets certain expected coverage objectives (e.g. expected coverage ratio, expected average RSRP)</w:t>
      </w:r>
      <w:r w:rsidR="00804A58" w:rsidRPr="00506640">
        <w:rPr>
          <w:lang w:eastAsia="zh-CN"/>
        </w:rPr>
        <w:t>"</w:t>
      </w:r>
      <w:r w:rsidRPr="00506640">
        <w:rPr>
          <w:lang w:eastAsia="zh-CN"/>
        </w:rPr>
        <w:t>.</w:t>
      </w:r>
    </w:p>
    <w:p w14:paraId="7FFA6EB5" w14:textId="77777777" w:rsidR="0047269E" w:rsidRPr="00506640" w:rsidRDefault="00FA20E3" w:rsidP="00FA20E3">
      <w:pPr>
        <w:pStyle w:val="Heading2"/>
        <w:rPr>
          <w:lang w:eastAsia="zh-CN"/>
        </w:rPr>
      </w:pPr>
      <w:bookmarkStart w:id="65" w:name="_Toc106192923"/>
      <w:bookmarkStart w:id="66" w:name="_Toc146285983"/>
      <w:r w:rsidRPr="00506640">
        <w:rPr>
          <w:rFonts w:hint="eastAsia"/>
          <w:lang w:eastAsia="zh-CN"/>
        </w:rPr>
        <w:lastRenderedPageBreak/>
        <w:t>4</w:t>
      </w:r>
      <w:r w:rsidRPr="00506640">
        <w:rPr>
          <w:lang w:eastAsia="zh-CN"/>
        </w:rPr>
        <w:t>.2</w:t>
      </w:r>
      <w:r w:rsidRPr="00506640">
        <w:rPr>
          <w:lang w:eastAsia="zh-CN"/>
        </w:rPr>
        <w:tab/>
      </w:r>
      <w:r w:rsidR="00EF6697" w:rsidRPr="00506640">
        <w:rPr>
          <w:lang w:eastAsia="zh-CN"/>
        </w:rPr>
        <w:t>Intent driven m</w:t>
      </w:r>
      <w:r w:rsidR="0047269E" w:rsidRPr="00506640">
        <w:rPr>
          <w:lang w:eastAsia="zh-CN"/>
        </w:rPr>
        <w:t>anagement</w:t>
      </w:r>
      <w:bookmarkEnd w:id="65"/>
      <w:bookmarkEnd w:id="66"/>
    </w:p>
    <w:p w14:paraId="457615CE" w14:textId="77777777" w:rsidR="00814FE8" w:rsidRPr="00506640" w:rsidRDefault="00814FE8" w:rsidP="00814FE8">
      <w:pPr>
        <w:pStyle w:val="Heading3"/>
        <w:rPr>
          <w:lang w:eastAsia="zh-CN"/>
        </w:rPr>
      </w:pPr>
      <w:bookmarkStart w:id="67" w:name="_Toc106192924"/>
      <w:bookmarkStart w:id="68" w:name="_Toc146285984"/>
      <w:r w:rsidRPr="00506640">
        <w:rPr>
          <w:lang w:eastAsia="zh-CN"/>
        </w:rPr>
        <w:t>4.2.1</w:t>
      </w:r>
      <w:r w:rsidRPr="00506640">
        <w:rPr>
          <w:lang w:eastAsia="zh-CN"/>
        </w:rPr>
        <w:tab/>
        <w:t>Support for intent driven management</w:t>
      </w:r>
      <w:bookmarkEnd w:id="67"/>
      <w:bookmarkEnd w:id="68"/>
    </w:p>
    <w:p w14:paraId="5E2F6A02" w14:textId="43E23B39" w:rsidR="00814FE8" w:rsidRPr="00506640" w:rsidRDefault="00814FE8" w:rsidP="00D060EE">
      <w:pPr>
        <w:rPr>
          <w:lang w:eastAsia="zh-CN"/>
        </w:rPr>
      </w:pPr>
      <w:r w:rsidRPr="00506640">
        <w:rPr>
          <w:bCs/>
        </w:rPr>
        <w:t xml:space="preserve">In </w:t>
      </w:r>
      <w:r w:rsidR="004C756F" w:rsidRPr="004C756F">
        <w:rPr>
          <w:bCs/>
        </w:rPr>
        <w:t>i</w:t>
      </w:r>
      <w:r w:rsidRPr="00506640">
        <w:rPr>
          <w:bCs/>
          <w:lang w:eastAsia="zh-CN"/>
        </w:rPr>
        <w:t>ntent</w:t>
      </w:r>
      <w:r w:rsidR="004C756F" w:rsidRPr="004C756F">
        <w:rPr>
          <w:bCs/>
          <w:lang w:eastAsia="zh-CN"/>
        </w:rPr>
        <w:t xml:space="preserve"> </w:t>
      </w:r>
      <w:r w:rsidRPr="00506640">
        <w:rPr>
          <w:lang w:eastAsia="zh-CN"/>
        </w:rPr>
        <w:t xml:space="preserve">driven management, the consumer provides its intent to the producer of a set of management services that would be consumed in a specific domain. For example, for the purpose of requesting a radio network with a new coverage, one possible solution (non-intent driven approach) is to use the set </w:t>
      </w:r>
      <w:r w:rsidR="004C756F" w:rsidRPr="004C756F">
        <w:rPr>
          <w:lang w:eastAsia="zh-CN"/>
        </w:rPr>
        <w:t xml:space="preserve">of classic </w:t>
      </w:r>
      <w:proofErr w:type="spellStart"/>
      <w:r w:rsidR="004C756F" w:rsidRPr="004C756F">
        <w:rPr>
          <w:lang w:eastAsia="zh-CN"/>
        </w:rPr>
        <w:t>MnSs</w:t>
      </w:r>
      <w:proofErr w:type="spellEnd"/>
      <w:r w:rsidR="004C756F" w:rsidRPr="004C756F">
        <w:rPr>
          <w:lang w:eastAsia="zh-CN"/>
        </w:rPr>
        <w:t xml:space="preserve"> (e.g. </w:t>
      </w:r>
      <w:r w:rsidRPr="00506640">
        <w:rPr>
          <w:lang w:eastAsia="zh-CN"/>
        </w:rPr>
        <w:t xml:space="preserve">provisioning </w:t>
      </w:r>
      <w:proofErr w:type="spellStart"/>
      <w:r w:rsidRPr="00506640">
        <w:rPr>
          <w:lang w:eastAsia="zh-CN"/>
        </w:rPr>
        <w:t>MnS</w:t>
      </w:r>
      <w:proofErr w:type="spellEnd"/>
      <w:r w:rsidR="004C756F" w:rsidRPr="004C756F">
        <w:rPr>
          <w:lang w:eastAsia="zh-CN"/>
        </w:rPr>
        <w:t>)</w:t>
      </w:r>
      <w:r w:rsidRPr="00506640">
        <w:rPr>
          <w:lang w:eastAsia="zh-CN"/>
        </w:rPr>
        <w:t xml:space="preserve"> to decommission a cell and instantiate the cell to a new Node B for the new coverage. The alternative solution (intent driven approach) is to use management service produced by the domain</w:t>
      </w:r>
      <w:r w:rsidR="00FE6D42" w:rsidRPr="00FE6D42">
        <w:rPr>
          <w:lang w:eastAsia="zh-CN"/>
        </w:rPr>
        <w:t>, which</w:t>
      </w:r>
      <w:r w:rsidRPr="00506640">
        <w:rPr>
          <w:lang w:eastAsia="zh-CN"/>
        </w:rPr>
        <w:t xml:space="preserve"> may be referred to as the Intent-driven </w:t>
      </w:r>
      <w:proofErr w:type="spellStart"/>
      <w:r w:rsidRPr="00506640">
        <w:rPr>
          <w:lang w:eastAsia="zh-CN"/>
        </w:rPr>
        <w:t>MnS</w:t>
      </w:r>
      <w:proofErr w:type="spellEnd"/>
      <w:r w:rsidRPr="00506640">
        <w:rPr>
          <w:lang w:eastAsia="zh-CN"/>
        </w:rPr>
        <w:t xml:space="preserve"> </w:t>
      </w:r>
      <w:r w:rsidRPr="00506640">
        <w:rPr>
          <w:rFonts w:hint="eastAsia"/>
          <w:lang w:eastAsia="zh-CN"/>
        </w:rPr>
        <w:t>by</w:t>
      </w:r>
      <w:r w:rsidRPr="00506640">
        <w:rPr>
          <w:lang w:eastAsia="zh-CN"/>
        </w:rPr>
        <w:t xml:space="preserve"> stat</w:t>
      </w:r>
      <w:r w:rsidRPr="00506640">
        <w:rPr>
          <w:rFonts w:hint="eastAsia"/>
          <w:lang w:eastAsia="zh-CN"/>
        </w:rPr>
        <w:t>ing</w:t>
      </w:r>
      <w:r w:rsidRPr="00506640">
        <w:rPr>
          <w:lang w:eastAsia="zh-CN"/>
        </w:rPr>
        <w:t xml:space="preserve"> the intent for the radio network for the new coverage, based on the intent, system can trigger actions (e.g. decommission a cell and instantiate the cell to a new Node B) to satisfy received intent.</w:t>
      </w:r>
      <w:r w:rsidR="004C756F" w:rsidRPr="004C756F">
        <w:rPr>
          <w:lang w:eastAsia="zh-CN"/>
        </w:rPr>
        <w:t xml:space="preserve"> </w:t>
      </w:r>
      <w:r w:rsidR="004C756F">
        <w:rPr>
          <w:lang w:eastAsia="zh-CN"/>
        </w:rPr>
        <w:t>T</w:t>
      </w:r>
      <w:r w:rsidR="004C756F" w:rsidRPr="004C756F">
        <w:rPr>
          <w:lang w:eastAsia="zh-CN"/>
        </w:rPr>
        <w:t xml:space="preserve">he Intent driven </w:t>
      </w:r>
      <w:proofErr w:type="spellStart"/>
      <w:r w:rsidR="004C756F" w:rsidRPr="004C756F">
        <w:rPr>
          <w:lang w:eastAsia="zh-CN"/>
        </w:rPr>
        <w:t>MnS</w:t>
      </w:r>
      <w:proofErr w:type="spellEnd"/>
      <w:r w:rsidR="004C756F" w:rsidRPr="004C756F">
        <w:rPr>
          <w:lang w:eastAsia="zh-CN"/>
        </w:rPr>
        <w:t xml:space="preserve"> could in principle deployed as a replacement of the deployed classic </w:t>
      </w:r>
      <w:proofErr w:type="spellStart"/>
      <w:r w:rsidR="004C756F" w:rsidRPr="004C756F">
        <w:rPr>
          <w:lang w:eastAsia="zh-CN"/>
        </w:rPr>
        <w:t>MnSs</w:t>
      </w:r>
      <w:proofErr w:type="spellEnd"/>
      <w:r w:rsidR="004C756F" w:rsidRPr="004C756F">
        <w:rPr>
          <w:lang w:eastAsia="zh-CN"/>
        </w:rPr>
        <w:t xml:space="preserve"> for the same network and service management purpose, where the consumer focuses on the 'what' and the producer is concerned about the 'how'.</w:t>
      </w:r>
    </w:p>
    <w:p w14:paraId="5C02B753" w14:textId="1D7C29CA" w:rsidR="00814FE8" w:rsidRPr="00506640" w:rsidRDefault="00814FE8" w:rsidP="00D060EE">
      <w:pPr>
        <w:rPr>
          <w:lang w:eastAsia="zh-CN"/>
        </w:rPr>
      </w:pPr>
      <w:r w:rsidRPr="00506640">
        <w:rPr>
          <w:lang w:eastAsia="zh-CN"/>
        </w:rPr>
        <w:t xml:space="preserve">The producer of an Intent-driven </w:t>
      </w:r>
      <w:proofErr w:type="spellStart"/>
      <w:r w:rsidRPr="00506640">
        <w:rPr>
          <w:lang w:eastAsia="zh-CN"/>
        </w:rPr>
        <w:t>MnS</w:t>
      </w:r>
      <w:proofErr w:type="spellEnd"/>
      <w:r w:rsidRPr="00506640">
        <w:rPr>
          <w:lang w:eastAsia="zh-CN"/>
        </w:rPr>
        <w:t xml:space="preserve"> shall allow the consumer to manage the service and / or network resources through the use of intents.</w:t>
      </w:r>
      <w:r w:rsidR="008A22CE" w:rsidRPr="00506640">
        <w:rPr>
          <w:lang w:eastAsia="zh-CN"/>
        </w:rPr>
        <w:t xml:space="preserve"> </w:t>
      </w:r>
      <w:r w:rsidRPr="00506640">
        <w:rPr>
          <w:lang w:eastAsia="zh-CN"/>
        </w:rPr>
        <w:t>The producer shall support the capabilities for intent fulfilment, which include the following:</w:t>
      </w:r>
    </w:p>
    <w:p w14:paraId="6F3FDADE" w14:textId="629C3B0D" w:rsidR="00814FE8" w:rsidRPr="00506640" w:rsidRDefault="00804A58" w:rsidP="00D060EE">
      <w:pPr>
        <w:pStyle w:val="B1"/>
      </w:pPr>
      <w:r w:rsidRPr="00506640">
        <w:t>-</w:t>
      </w:r>
      <w:r w:rsidRPr="00506640">
        <w:tab/>
      </w:r>
      <w:r w:rsidR="00814FE8" w:rsidRPr="00506640">
        <w:t xml:space="preserve">The consumer states the intent to be fulfilled (which can be implemented by </w:t>
      </w:r>
      <w:proofErr w:type="spellStart"/>
      <w:r w:rsidR="00814FE8" w:rsidRPr="00506640">
        <w:t>createMOI</w:t>
      </w:r>
      <w:proofErr w:type="spellEnd"/>
      <w:r w:rsidR="00814FE8" w:rsidRPr="00506640">
        <w:t xml:space="preserve"> operation on the Intent IOC) and the producer receives and acknowledges the receipt of the intent.</w:t>
      </w:r>
    </w:p>
    <w:p w14:paraId="7FBC702E" w14:textId="06E1909E" w:rsidR="00814FE8" w:rsidRPr="00506640" w:rsidRDefault="00804A58" w:rsidP="00D060EE">
      <w:pPr>
        <w:pStyle w:val="B1"/>
      </w:pPr>
      <w:r w:rsidRPr="00506640">
        <w:t>-</w:t>
      </w:r>
      <w:r w:rsidRPr="00506640">
        <w:tab/>
      </w:r>
      <w:r w:rsidR="00814FE8" w:rsidRPr="00506640">
        <w:t>The producer translates the intent to identify the required internal logic needed to fulfil the intent.</w:t>
      </w:r>
    </w:p>
    <w:p w14:paraId="7B288686" w14:textId="09DA7B96" w:rsidR="00814FE8" w:rsidRPr="00506640" w:rsidRDefault="00804A58" w:rsidP="00D060EE">
      <w:pPr>
        <w:pStyle w:val="B1"/>
      </w:pPr>
      <w:r w:rsidRPr="00506640">
        <w:t>-</w:t>
      </w:r>
      <w:r w:rsidRPr="00506640">
        <w:tab/>
      </w:r>
      <w:r w:rsidR="00814FE8" w:rsidRPr="00506640">
        <w:t>The producer executes the compiled logic to fulfil the intent.</w:t>
      </w:r>
    </w:p>
    <w:p w14:paraId="766BAF89" w14:textId="7C9CD0D0" w:rsidR="0047269E" w:rsidRPr="00506640" w:rsidRDefault="00804A58" w:rsidP="00D060EE">
      <w:pPr>
        <w:pStyle w:val="B1"/>
      </w:pPr>
      <w:r w:rsidRPr="00506640">
        <w:t>-</w:t>
      </w:r>
      <w:r w:rsidRPr="00506640">
        <w:tab/>
      </w:r>
      <w:r w:rsidR="00814FE8" w:rsidRPr="00506640">
        <w:t>The producer may report about the fulfilment result of the intent.</w:t>
      </w:r>
    </w:p>
    <w:p w14:paraId="1C3A1701" w14:textId="77777777" w:rsidR="00FA20E3" w:rsidRPr="00506640" w:rsidRDefault="0047269E" w:rsidP="0047269E">
      <w:pPr>
        <w:pStyle w:val="Heading3"/>
        <w:rPr>
          <w:lang w:eastAsia="zh-CN"/>
        </w:rPr>
      </w:pPr>
      <w:bookmarkStart w:id="69" w:name="_Toc106192925"/>
      <w:bookmarkStart w:id="70" w:name="_Toc146285985"/>
      <w:r w:rsidRPr="00506640">
        <w:rPr>
          <w:lang w:eastAsia="zh-CN"/>
        </w:rPr>
        <w:t>4.2.2</w:t>
      </w:r>
      <w:r w:rsidRPr="00506640">
        <w:rPr>
          <w:lang w:eastAsia="zh-CN"/>
        </w:rPr>
        <w:tab/>
      </w:r>
      <w:r w:rsidR="00FA20E3" w:rsidRPr="00506640">
        <w:rPr>
          <w:lang w:eastAsia="zh-CN"/>
        </w:rPr>
        <w:t xml:space="preserve">Intent driven </w:t>
      </w:r>
      <w:proofErr w:type="spellStart"/>
      <w:r w:rsidR="00FA20E3" w:rsidRPr="00506640">
        <w:rPr>
          <w:lang w:eastAsia="zh-CN"/>
        </w:rPr>
        <w:t>MnS</w:t>
      </w:r>
      <w:bookmarkEnd w:id="69"/>
      <w:bookmarkEnd w:id="70"/>
      <w:proofErr w:type="spellEnd"/>
    </w:p>
    <w:p w14:paraId="7B913B21" w14:textId="77777777" w:rsidR="00FA20E3" w:rsidRPr="00506640" w:rsidRDefault="00FA20E3" w:rsidP="00D060EE">
      <w:r w:rsidRPr="00506640">
        <w:t xml:space="preserve">Introduction of service-based architecture for 5G, in combination with functional model of business roles, exceeds the </w:t>
      </w:r>
      <w:bookmarkStart w:id="71" w:name="OLE_LINK32"/>
      <w:r w:rsidRPr="00506640">
        <w:t xml:space="preserve">level of complexity for managing network in different scenarios (including scenarios for </w:t>
      </w:r>
      <w:r w:rsidRPr="00506640">
        <w:rPr>
          <w:lang w:eastAsia="zh-CN"/>
        </w:rPr>
        <w:t>design/planning, deployment, maintenance and optimization</w:t>
      </w:r>
      <w:bookmarkEnd w:id="71"/>
      <w:r w:rsidRPr="00506640">
        <w:t>) both in a single and multivendor network. New/simpler ways of managing are needed.</w:t>
      </w:r>
    </w:p>
    <w:p w14:paraId="0D9662EB" w14:textId="5906C2E9" w:rsidR="0047269E" w:rsidRPr="00506640" w:rsidRDefault="0047269E" w:rsidP="00D060EE">
      <w:pPr>
        <w:rPr>
          <w:lang w:eastAsia="zh-CN"/>
        </w:rPr>
      </w:pPr>
      <w:r w:rsidRPr="00506640">
        <w:t xml:space="preserve">Actions of an intent driven </w:t>
      </w:r>
      <w:proofErr w:type="spellStart"/>
      <w:r w:rsidRPr="00506640">
        <w:t>MnS</w:t>
      </w:r>
      <w:proofErr w:type="spellEnd"/>
      <w:r w:rsidRPr="00506640">
        <w:t xml:space="preserve"> related to the fulfilment of intents may be categorized as intent deployment</w:t>
      </w:r>
      <w:r w:rsidRPr="00506640" w:rsidDel="00E735FE">
        <w:t xml:space="preserve"> </w:t>
      </w:r>
      <w:r w:rsidRPr="00506640">
        <w:t>and intent assurance. Intent fulfilment refers to the steps taken to satisfy</w:t>
      </w:r>
      <w:r w:rsidR="008A22CE" w:rsidRPr="00506640">
        <w:t xml:space="preserve"> </w:t>
      </w:r>
      <w:r w:rsidRPr="00506640">
        <w:t>a newly received intent or an update to an existing intent. The goal of intent fulfilment is to bring the network or service</w:t>
      </w:r>
      <w:r w:rsidR="00804A58" w:rsidRPr="00506640">
        <w:t>'</w:t>
      </w:r>
      <w:r w:rsidRPr="00506640">
        <w:t>s state to satisfy the new or updated intent. The fulfilment of some intents may end at the intent deployment, the case, if the intent</w:t>
      </w:r>
      <w:r w:rsidR="00804A58" w:rsidRPr="00506640">
        <w:t>'</w:t>
      </w:r>
      <w:r w:rsidRPr="00506640">
        <w:t xml:space="preserve">s goal simply describes the availability or presence of a </w:t>
      </w:r>
      <w:r w:rsidR="00B76AC0" w:rsidRPr="00B76AC0">
        <w:t xml:space="preserve">network or </w:t>
      </w:r>
      <w:r w:rsidRPr="00506640">
        <w:t>service. In other cases, the intent</w:t>
      </w:r>
      <w:r w:rsidR="00804A58" w:rsidRPr="00506640">
        <w:t>'</w:t>
      </w:r>
      <w:r w:rsidRPr="00506640">
        <w:t>s goal describes the assurance requirements for a network or service (</w:t>
      </w:r>
      <w:r w:rsidR="00804A58" w:rsidRPr="00506640">
        <w:t>e.g.</w:t>
      </w:r>
      <w:r w:rsidRPr="00506640">
        <w:t xml:space="preserve"> quality of service, end user experience, SLS, etc.) in addition to the need of existence of a </w:t>
      </w:r>
      <w:r w:rsidR="00B76AC0" w:rsidRPr="00B76AC0">
        <w:t xml:space="preserve">network or </w:t>
      </w:r>
      <w:r w:rsidRPr="00506640">
        <w:t xml:space="preserve">service. Those intents have their fulfilment tied to the operation of the referred </w:t>
      </w:r>
      <w:r w:rsidR="00B76AC0" w:rsidRPr="00B76AC0">
        <w:t xml:space="preserve">network or service </w:t>
      </w:r>
      <w:r w:rsidRPr="00506640">
        <w:t>and may require frequent recurring actions to keep those assurance requirements achieved. This part of the intent fulfilment is referred to as intent assurance.</w:t>
      </w:r>
    </w:p>
    <w:p w14:paraId="5D5D83A6" w14:textId="6833E438" w:rsidR="00FA20E3" w:rsidRPr="00506640" w:rsidRDefault="00FA20E3" w:rsidP="00D060EE">
      <w:pPr>
        <w:rPr>
          <w:lang w:eastAsia="zh-CN"/>
        </w:rPr>
      </w:pPr>
      <w:r w:rsidRPr="00506640">
        <w:rPr>
          <w:lang w:eastAsia="zh-CN"/>
        </w:rPr>
        <w:t xml:space="preserve">An Intent driven </w:t>
      </w:r>
      <w:proofErr w:type="spellStart"/>
      <w:r w:rsidRPr="00506640">
        <w:rPr>
          <w:lang w:eastAsia="zh-CN"/>
        </w:rPr>
        <w:t>MnS</w:t>
      </w:r>
      <w:proofErr w:type="spellEnd"/>
      <w:r w:rsidRPr="00506640">
        <w:rPr>
          <w:lang w:eastAsia="zh-CN"/>
        </w:rPr>
        <w:t xml:space="preserve"> allows its consumer to express intents for managing the network and services and obtain the feedback of intent evaluation result. The Intent-driven </w:t>
      </w:r>
      <w:proofErr w:type="spellStart"/>
      <w:r w:rsidRPr="00506640">
        <w:rPr>
          <w:lang w:eastAsia="zh-CN"/>
        </w:rPr>
        <w:t>MnS</w:t>
      </w:r>
      <w:proofErr w:type="spellEnd"/>
      <w:r w:rsidRPr="00506640">
        <w:rPr>
          <w:lang w:eastAsia="zh-CN"/>
        </w:rPr>
        <w:t xml:space="preserve"> producer have the following </w:t>
      </w:r>
      <w:r w:rsidR="00B76AC0" w:rsidRPr="00B76AC0">
        <w:rPr>
          <w:lang w:eastAsia="zh-CN"/>
        </w:rPr>
        <w:t xml:space="preserve">intent handling </w:t>
      </w:r>
      <w:r w:rsidRPr="00506640">
        <w:rPr>
          <w:lang w:eastAsia="zh-CN"/>
        </w:rPr>
        <w:t>capabilities:</w:t>
      </w:r>
    </w:p>
    <w:p w14:paraId="25D67201" w14:textId="76F9E739" w:rsidR="00FA20E3" w:rsidRPr="00506640" w:rsidRDefault="00804A58" w:rsidP="00D060EE">
      <w:pPr>
        <w:pStyle w:val="B1"/>
        <w:rPr>
          <w:lang w:eastAsia="zh-CN"/>
        </w:rPr>
      </w:pPr>
      <w:bookmarkStart w:id="72" w:name="OLE_LINK33"/>
      <w:bookmarkStart w:id="73" w:name="OLE_LINK38"/>
      <w:bookmarkStart w:id="74" w:name="OLE_LINK39"/>
      <w:r w:rsidRPr="00506640">
        <w:rPr>
          <w:lang w:eastAsia="zh-CN"/>
        </w:rPr>
        <w:t>-</w:t>
      </w:r>
      <w:r w:rsidRPr="00506640">
        <w:rPr>
          <w:lang w:eastAsia="zh-CN"/>
        </w:rPr>
        <w:tab/>
      </w:r>
      <w:r w:rsidR="00FA20E3" w:rsidRPr="00506640">
        <w:rPr>
          <w:lang w:eastAsia="zh-CN"/>
        </w:rPr>
        <w:t>Translate the received intent to executable actions as follows:</w:t>
      </w:r>
    </w:p>
    <w:p w14:paraId="2EE05898" w14:textId="3C62B8D5" w:rsidR="00FA20E3" w:rsidRPr="00506640" w:rsidRDefault="00804A58" w:rsidP="00D060EE">
      <w:pPr>
        <w:pStyle w:val="B2"/>
        <w:rPr>
          <w:lang w:eastAsia="zh-CN"/>
        </w:rPr>
      </w:pPr>
      <w:bookmarkStart w:id="75" w:name="OLE_LINK34"/>
      <w:bookmarkStart w:id="76" w:name="OLE_LINK35"/>
      <w:bookmarkStart w:id="77" w:name="OLE_LINK36"/>
      <w:bookmarkEnd w:id="72"/>
      <w:r w:rsidRPr="00506640">
        <w:rPr>
          <w:lang w:eastAsia="zh-CN"/>
        </w:rPr>
        <w:t>-</w:t>
      </w:r>
      <w:r w:rsidRPr="00506640">
        <w:rPr>
          <w:lang w:eastAsia="zh-CN"/>
        </w:rPr>
        <w:tab/>
      </w:r>
      <w:r w:rsidR="00FA20E3" w:rsidRPr="00506640">
        <w:rPr>
          <w:lang w:eastAsia="zh-CN"/>
        </w:rPr>
        <w:t>Performing service or network management tasks</w:t>
      </w:r>
      <w:r w:rsidR="00290E58" w:rsidRPr="00506640">
        <w:rPr>
          <w:lang w:eastAsia="zh-CN"/>
        </w:rPr>
        <w:t>.</w:t>
      </w:r>
    </w:p>
    <w:bookmarkEnd w:id="75"/>
    <w:p w14:paraId="6FB39CF4" w14:textId="7370503D" w:rsidR="00FA20E3" w:rsidRPr="00506640" w:rsidRDefault="00804A58" w:rsidP="00D060EE">
      <w:pPr>
        <w:pStyle w:val="B2"/>
        <w:rPr>
          <w:lang w:eastAsia="zh-CN"/>
        </w:rPr>
      </w:pPr>
      <w:r w:rsidRPr="00506640">
        <w:rPr>
          <w:lang w:eastAsia="zh-CN"/>
        </w:rPr>
        <w:t>-</w:t>
      </w:r>
      <w:r w:rsidRPr="00506640">
        <w:rPr>
          <w:lang w:eastAsia="zh-CN"/>
        </w:rPr>
        <w:tab/>
      </w:r>
      <w:r w:rsidR="00FA20E3" w:rsidRPr="00506640">
        <w:rPr>
          <w:lang w:eastAsia="zh-CN"/>
        </w:rPr>
        <w:t xml:space="preserve">Identifying, formulating and activating </w:t>
      </w:r>
      <w:r w:rsidR="00B76AC0" w:rsidRPr="00B76AC0">
        <w:rPr>
          <w:lang w:eastAsia="zh-CN"/>
        </w:rPr>
        <w:t xml:space="preserve">policies for </w:t>
      </w:r>
      <w:r w:rsidR="00FA20E3" w:rsidRPr="00506640">
        <w:rPr>
          <w:lang w:eastAsia="zh-CN"/>
        </w:rPr>
        <w:t>service or network management</w:t>
      </w:r>
      <w:r w:rsidR="00290E58" w:rsidRPr="00506640">
        <w:rPr>
          <w:lang w:eastAsia="zh-CN"/>
        </w:rPr>
        <w:t>.</w:t>
      </w:r>
    </w:p>
    <w:p w14:paraId="58991F65" w14:textId="382617D2" w:rsidR="00FA20E3" w:rsidRPr="00506640" w:rsidRDefault="00804A58" w:rsidP="00D060EE">
      <w:pPr>
        <w:pStyle w:val="B1"/>
        <w:rPr>
          <w:lang w:eastAsia="zh-CN"/>
        </w:rPr>
      </w:pPr>
      <w:bookmarkStart w:id="78" w:name="OLE_LINK37"/>
      <w:bookmarkEnd w:id="76"/>
      <w:bookmarkEnd w:id="77"/>
      <w:r w:rsidRPr="00506640">
        <w:rPr>
          <w:lang w:eastAsia="zh-CN"/>
        </w:rPr>
        <w:t>-</w:t>
      </w:r>
      <w:r w:rsidRPr="00506640">
        <w:rPr>
          <w:lang w:eastAsia="zh-CN"/>
        </w:rPr>
        <w:tab/>
      </w:r>
      <w:r w:rsidR="00FA20E3" w:rsidRPr="00506640">
        <w:rPr>
          <w:lang w:eastAsia="zh-CN"/>
        </w:rPr>
        <w:t>Evaluate the result</w:t>
      </w:r>
      <w:r w:rsidR="00FA20E3" w:rsidRPr="00506640">
        <w:rPr>
          <w:rFonts w:hint="eastAsia"/>
          <w:lang w:eastAsia="zh-CN"/>
        </w:rPr>
        <w:t>/</w:t>
      </w:r>
      <w:r w:rsidR="00FA20E3" w:rsidRPr="00506640">
        <w:rPr>
          <w:lang w:eastAsia="zh-CN"/>
        </w:rPr>
        <w:t>information about the intent fulfilment</w:t>
      </w:r>
      <w:r w:rsidR="00B76AC0" w:rsidRPr="00B76AC0">
        <w:rPr>
          <w:lang w:eastAsia="zh-CN"/>
        </w:rPr>
        <w:t>, including intent deployment</w:t>
      </w:r>
      <w:r w:rsidR="00FA20E3" w:rsidRPr="00506640">
        <w:rPr>
          <w:lang w:eastAsia="zh-CN"/>
        </w:rPr>
        <w:t xml:space="preserve"> (e.g. the intent is </w:t>
      </w:r>
      <w:r w:rsidR="009F0C8D" w:rsidRPr="00506640">
        <w:rPr>
          <w:lang w:eastAsia="zh-CN"/>
        </w:rPr>
        <w:t xml:space="preserve">initially </w:t>
      </w:r>
      <w:r w:rsidR="00FA20E3" w:rsidRPr="00506640">
        <w:rPr>
          <w:lang w:eastAsia="zh-CN"/>
        </w:rPr>
        <w:t>satisfied or not)</w:t>
      </w:r>
      <w:r w:rsidR="009F0C8D" w:rsidRPr="00506640">
        <w:rPr>
          <w:lang w:eastAsia="zh-CN"/>
        </w:rPr>
        <w:t xml:space="preserve"> and intent assurance (e.g. the intent is continuously satisfied)</w:t>
      </w:r>
      <w:r w:rsidR="00FA20E3" w:rsidRPr="00506640">
        <w:rPr>
          <w:lang w:eastAsia="zh-CN"/>
        </w:rPr>
        <w:t>.</w:t>
      </w:r>
    </w:p>
    <w:bookmarkEnd w:id="73"/>
    <w:bookmarkEnd w:id="74"/>
    <w:bookmarkEnd w:id="78"/>
    <w:p w14:paraId="05564F1F" w14:textId="521EA796" w:rsidR="00FA20E3" w:rsidRPr="00506640" w:rsidRDefault="00BF0860" w:rsidP="00D060EE">
      <w:pPr>
        <w:rPr>
          <w:lang w:eastAsia="zh-CN"/>
        </w:rPr>
      </w:pPr>
      <w:r w:rsidRPr="00506640">
        <w:t>F</w:t>
      </w:r>
      <w:r w:rsidR="00FA20E3" w:rsidRPr="00506640">
        <w:t>igure 4.2</w:t>
      </w:r>
      <w:r w:rsidRPr="00506640">
        <w:t>.2</w:t>
      </w:r>
      <w:r w:rsidR="00FA20E3" w:rsidRPr="00506640">
        <w:t xml:space="preserve">-1 shows the model of Intent-driven </w:t>
      </w:r>
      <w:proofErr w:type="spellStart"/>
      <w:r w:rsidR="00FA20E3" w:rsidRPr="00506640">
        <w:t>MnS</w:t>
      </w:r>
      <w:proofErr w:type="spellEnd"/>
      <w:r w:rsidR="00FA20E3" w:rsidRPr="00506640">
        <w:t>.</w:t>
      </w:r>
    </w:p>
    <w:bookmarkStart w:id="79" w:name="_MON_1741074900"/>
    <w:bookmarkEnd w:id="79"/>
    <w:p w14:paraId="5B25FB2D" w14:textId="286EDE93" w:rsidR="00FA20E3" w:rsidRPr="00506640" w:rsidRDefault="00B76AC0" w:rsidP="00804A58">
      <w:pPr>
        <w:pStyle w:val="TH"/>
      </w:pPr>
      <w:r>
        <w:object w:dxaOrig="9026" w:dyaOrig="2411" w14:anchorId="11E1F29A">
          <v:shape id="_x0000_i1026" type="#_x0000_t75" style="width:451.55pt;height:119.85pt" o:ole="">
            <v:imagedata r:id="rId15" o:title=""/>
          </v:shape>
          <o:OLEObject Type="Embed" ProgID="Word.Document.12" ShapeID="_x0000_i1026" DrawAspect="Content" ObjectID="_1756899762" r:id="rId16">
            <o:FieldCodes>\s</o:FieldCodes>
          </o:OLEObject>
        </w:object>
      </w:r>
    </w:p>
    <w:p w14:paraId="5B21DFE9" w14:textId="429C97CD" w:rsidR="00FA20E3" w:rsidRPr="00506640" w:rsidRDefault="00FA20E3" w:rsidP="00FA20E3">
      <w:pPr>
        <w:pStyle w:val="TF"/>
      </w:pPr>
      <w:r w:rsidRPr="00506640">
        <w:t>Figure 4.2</w:t>
      </w:r>
      <w:r w:rsidR="00290E58" w:rsidRPr="00506640">
        <w:t>.2</w:t>
      </w:r>
      <w:r w:rsidRPr="00506640">
        <w:t xml:space="preserve">-1: Intent-driven </w:t>
      </w:r>
      <w:proofErr w:type="spellStart"/>
      <w:r w:rsidRPr="00506640">
        <w:t>MnS</w:t>
      </w:r>
      <w:proofErr w:type="spellEnd"/>
    </w:p>
    <w:p w14:paraId="48CC8661" w14:textId="77777777" w:rsidR="001C6F7D" w:rsidRPr="00506640" w:rsidRDefault="001C6F7D" w:rsidP="00D060EE">
      <w:r w:rsidRPr="00506640">
        <w:t>The intents may be fulfilled by utilizing multiple mechanisms including among others: Rule-based mechanisms, closed loop mechanisms and AI/ML based mechanisms. These mechanisms can be combined in solutions of various complexity, ranging from a simple approach rule-based mechanisms, to more elaborate solutions combining AI/ML, closed loop automation to ensure the fulfilment of intents.</w:t>
      </w:r>
    </w:p>
    <w:p w14:paraId="694C0397" w14:textId="57AC6C42" w:rsidR="001C6F7D" w:rsidRPr="00506640" w:rsidRDefault="001C6F7D" w:rsidP="00D060EE">
      <w:r w:rsidRPr="00506640">
        <w:t xml:space="preserve">When the intent is created </w:t>
      </w:r>
      <w:r w:rsidR="00B76AC0" w:rsidRPr="00B76AC0">
        <w:t>by</w:t>
      </w:r>
      <w:r w:rsidRPr="00506640">
        <w:t xml:space="preserve"> </w:t>
      </w:r>
      <w:proofErr w:type="spellStart"/>
      <w:r w:rsidRPr="00506640">
        <w:t>MnS</w:t>
      </w:r>
      <w:proofErr w:type="spellEnd"/>
      <w:r w:rsidRPr="00506640">
        <w:t xml:space="preserve"> producer</w:t>
      </w:r>
      <w:r w:rsidR="00B76AC0" w:rsidRPr="00B76AC0">
        <w:t xml:space="preserve"> based on </w:t>
      </w:r>
      <w:proofErr w:type="spellStart"/>
      <w:r w:rsidR="00B76AC0" w:rsidRPr="00B76AC0">
        <w:t>MnS</w:t>
      </w:r>
      <w:proofErr w:type="spellEnd"/>
      <w:r w:rsidR="00B76AC0" w:rsidRPr="00B76AC0">
        <w:t xml:space="preserve"> consumer’s request</w:t>
      </w:r>
      <w:r w:rsidRPr="00506640">
        <w:t xml:space="preserve">, the </w:t>
      </w:r>
      <w:proofErr w:type="spellStart"/>
      <w:r w:rsidRPr="00506640">
        <w:t>MnS</w:t>
      </w:r>
      <w:proofErr w:type="spellEnd"/>
      <w:r w:rsidRPr="00506640">
        <w:t xml:space="preserve"> producer may consume other management services (including non-intent driven </w:t>
      </w:r>
      <w:proofErr w:type="spellStart"/>
      <w:r w:rsidRPr="00506640">
        <w:t>MnS</w:t>
      </w:r>
      <w:proofErr w:type="spellEnd"/>
      <w:r w:rsidRPr="00506640">
        <w:t xml:space="preserve"> and intent driven </w:t>
      </w:r>
      <w:proofErr w:type="spellStart"/>
      <w:r w:rsidRPr="00506640">
        <w:t>MnS</w:t>
      </w:r>
      <w:proofErr w:type="spellEnd"/>
      <w:r w:rsidRPr="00506640">
        <w:t>) to fulfil or satisfy the intent,</w:t>
      </w:r>
      <w:r w:rsidRPr="00506640">
        <w:rPr>
          <w:lang w:eastAsia="zh-CN"/>
        </w:rPr>
        <w:t xml:space="preserve"> e.g. creating new assurance closed control loop instance(s) or using assurance closed control loop instance</w:t>
      </w:r>
      <w:r w:rsidRPr="00506640" w:rsidDel="004627FF">
        <w:rPr>
          <w:lang w:eastAsia="zh-CN"/>
        </w:rPr>
        <w:t xml:space="preserve"> </w:t>
      </w:r>
      <w:r w:rsidRPr="00506640">
        <w:rPr>
          <w:lang w:eastAsia="zh-CN"/>
        </w:rPr>
        <w:t>(s) to satisfy the intent</w:t>
      </w:r>
      <w:r w:rsidRPr="00506640">
        <w:t>. The internal implementation of the intent fulfilment will however not be standardized.</w:t>
      </w:r>
    </w:p>
    <w:p w14:paraId="24329538" w14:textId="77777777" w:rsidR="001C6F7D" w:rsidRPr="00506640" w:rsidRDefault="001C6F7D" w:rsidP="00D060EE">
      <w:pPr>
        <w:rPr>
          <w:lang w:eastAsia="zh-CN"/>
        </w:rPr>
      </w:pPr>
      <w:r w:rsidRPr="00506640">
        <w:rPr>
          <w:lang w:eastAsia="zh-CN"/>
        </w:rPr>
        <w:t xml:space="preserve">An Intent driven </w:t>
      </w:r>
      <w:proofErr w:type="spellStart"/>
      <w:r w:rsidRPr="00506640">
        <w:rPr>
          <w:lang w:eastAsia="zh-CN"/>
        </w:rPr>
        <w:t>MnS</w:t>
      </w:r>
      <w:proofErr w:type="spellEnd"/>
      <w:r w:rsidRPr="00506640">
        <w:rPr>
          <w:lang w:eastAsia="zh-CN"/>
        </w:rPr>
        <w:t xml:space="preserve"> includes the following management capabilities to support intent lifecycle management:</w:t>
      </w:r>
    </w:p>
    <w:p w14:paraId="43934542" w14:textId="0CC1FDCA" w:rsidR="001C6F7D" w:rsidRPr="00506640" w:rsidRDefault="001C6F7D" w:rsidP="00D060EE">
      <w:pPr>
        <w:pStyle w:val="B1"/>
      </w:pPr>
      <w:r w:rsidRPr="00506640">
        <w:t>-</w:t>
      </w:r>
      <w:r w:rsidR="000C3127" w:rsidRPr="00506640">
        <w:tab/>
      </w:r>
      <w:r w:rsidRPr="00506640">
        <w:t xml:space="preserve">Create an intent, a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to create a new intent.</w:t>
      </w:r>
    </w:p>
    <w:p w14:paraId="03D4CC7F" w14:textId="0931F1BF" w:rsidR="001C6F7D" w:rsidRPr="00506640" w:rsidRDefault="001C6F7D" w:rsidP="00D060EE">
      <w:pPr>
        <w:pStyle w:val="B1"/>
      </w:pPr>
      <w:r w:rsidRPr="00506640">
        <w:t>-</w:t>
      </w:r>
      <w:r w:rsidR="000C3127" w:rsidRPr="00506640">
        <w:tab/>
      </w:r>
      <w:r w:rsidRPr="00506640">
        <w:t xml:space="preserve">Activate an intent,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to activate an intent  when the intent is suspended.</w:t>
      </w:r>
    </w:p>
    <w:p w14:paraId="15B5DD9C" w14:textId="5C13EB2D" w:rsidR="001C6F7D" w:rsidRPr="00506640" w:rsidRDefault="001C6F7D" w:rsidP="00D060EE">
      <w:pPr>
        <w:pStyle w:val="B1"/>
      </w:pPr>
      <w:r w:rsidRPr="00506640">
        <w:t>-</w:t>
      </w:r>
      <w:r w:rsidR="000C3127" w:rsidRPr="00506640">
        <w:tab/>
      </w:r>
      <w:r w:rsidRPr="00506640">
        <w:t xml:space="preserve">De-activate an intent,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to de-activate an intent for a temporary suspension.</w:t>
      </w:r>
    </w:p>
    <w:p w14:paraId="7D03695C" w14:textId="0331FF6F" w:rsidR="001C6F7D" w:rsidRPr="00506640" w:rsidRDefault="001C6F7D" w:rsidP="00D060EE">
      <w:pPr>
        <w:pStyle w:val="B1"/>
      </w:pPr>
      <w:r w:rsidRPr="00506640">
        <w:t>-</w:t>
      </w:r>
      <w:r w:rsidR="000C3127" w:rsidRPr="00506640">
        <w:tab/>
      </w:r>
      <w:r w:rsidRPr="00506640">
        <w:t xml:space="preserve">Delete an intent,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to remove an intent.</w:t>
      </w:r>
    </w:p>
    <w:p w14:paraId="06EDD766" w14:textId="3020EFE3" w:rsidR="001C6F7D" w:rsidRPr="00506640" w:rsidRDefault="001C6F7D" w:rsidP="00D060EE">
      <w:pPr>
        <w:pStyle w:val="B1"/>
      </w:pPr>
      <w:r w:rsidRPr="00506640">
        <w:t>-</w:t>
      </w:r>
      <w:r w:rsidR="000C3127" w:rsidRPr="00506640">
        <w:tab/>
      </w:r>
      <w:r w:rsidRPr="00506640">
        <w:t xml:space="preserve">Modify an intent,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 xml:space="preserve">to modify the content of the intent (e.g. </w:t>
      </w:r>
      <w:r w:rsidRPr="00506640">
        <w:rPr>
          <w:rFonts w:hint="eastAsia"/>
          <w:lang w:eastAsia="zh-CN"/>
        </w:rPr>
        <w:t>exp</w:t>
      </w:r>
      <w:r w:rsidRPr="00506640">
        <w:rPr>
          <w:lang w:eastAsia="zh-CN"/>
        </w:rPr>
        <w:t>e</w:t>
      </w:r>
      <w:r w:rsidRPr="00506640">
        <w:rPr>
          <w:rFonts w:hint="eastAsia"/>
          <w:lang w:eastAsia="zh-CN"/>
        </w:rPr>
        <w:t>ctation</w:t>
      </w:r>
      <w:r w:rsidRPr="00506640">
        <w:t xml:space="preserve"> targets).</w:t>
      </w:r>
    </w:p>
    <w:p w14:paraId="6D6D29F6" w14:textId="7A9F9189" w:rsidR="001C6F7D" w:rsidRPr="00506640" w:rsidRDefault="001C6F7D" w:rsidP="00D060EE">
      <w:pPr>
        <w:pStyle w:val="B1"/>
      </w:pPr>
      <w:r w:rsidRPr="00506640">
        <w:t>-</w:t>
      </w:r>
      <w:r w:rsidR="000C3127" w:rsidRPr="00506640">
        <w:tab/>
      </w:r>
      <w:r w:rsidRPr="00506640">
        <w:t xml:space="preserve">Query an intent, </w:t>
      </w:r>
      <w:proofErr w:type="spellStart"/>
      <w:r w:rsidRPr="00506640">
        <w:t>MnS</w:t>
      </w:r>
      <w:proofErr w:type="spellEnd"/>
      <w:r w:rsidRPr="00506640">
        <w:t xml:space="preserve"> Consumer request </w:t>
      </w:r>
      <w:proofErr w:type="spellStart"/>
      <w:r w:rsidR="00B76AC0" w:rsidRPr="00B76AC0">
        <w:t>MnS</w:t>
      </w:r>
      <w:proofErr w:type="spellEnd"/>
      <w:r w:rsidR="00B76AC0" w:rsidRPr="00B76AC0">
        <w:t xml:space="preserve"> producer </w:t>
      </w:r>
      <w:r w:rsidRPr="00506640">
        <w:t>to return the content and state (e.g. active, inactive) of the intent.</w:t>
      </w:r>
    </w:p>
    <w:p w14:paraId="6D8D99C0" w14:textId="77777777" w:rsidR="007436A6" w:rsidRPr="00506640" w:rsidRDefault="007436A6" w:rsidP="00804A58">
      <w:pPr>
        <w:pStyle w:val="Heading3"/>
        <w:rPr>
          <w:lang w:eastAsia="zh-CN"/>
        </w:rPr>
      </w:pPr>
      <w:bookmarkStart w:id="80" w:name="_Toc106192926"/>
      <w:bookmarkStart w:id="81" w:name="_Toc146285986"/>
      <w:r w:rsidRPr="00506640">
        <w:rPr>
          <w:lang w:eastAsia="zh-CN"/>
        </w:rPr>
        <w:t>4.2.3</w:t>
      </w:r>
      <w:r w:rsidRPr="00506640">
        <w:rPr>
          <w:lang w:eastAsia="zh-CN"/>
        </w:rPr>
        <w:tab/>
        <w:t>Intent translation</w:t>
      </w:r>
      <w:bookmarkEnd w:id="80"/>
      <w:bookmarkEnd w:id="81"/>
    </w:p>
    <w:p w14:paraId="6C50575A" w14:textId="231C8C15" w:rsidR="007436A6" w:rsidRPr="00506640" w:rsidRDefault="007436A6" w:rsidP="00D060EE">
      <w:r w:rsidRPr="00506640">
        <w:t xml:space="preserve">The Intent driven </w:t>
      </w:r>
      <w:proofErr w:type="spellStart"/>
      <w:r w:rsidRPr="00506640">
        <w:t>MnS</w:t>
      </w:r>
      <w:proofErr w:type="spellEnd"/>
      <w:r w:rsidRPr="00506640">
        <w:t xml:space="preserve"> producer is the provider of Intent driven </w:t>
      </w:r>
      <w:proofErr w:type="spellStart"/>
      <w:r w:rsidRPr="00506640">
        <w:t>MnS</w:t>
      </w:r>
      <w:proofErr w:type="spellEnd"/>
      <w:r w:rsidRPr="00506640">
        <w:t xml:space="preserve"> and is responsible for deriving activities for networks and services or other intent(s).</w:t>
      </w:r>
    </w:p>
    <w:p w14:paraId="61341A98" w14:textId="77777777" w:rsidR="007436A6" w:rsidRPr="00506640" w:rsidRDefault="007436A6" w:rsidP="00D060EE">
      <w:pPr>
        <w:rPr>
          <w:lang w:eastAsia="zh-CN"/>
        </w:rPr>
      </w:pPr>
      <w:r w:rsidRPr="00506640">
        <w:rPr>
          <w:lang w:eastAsia="zh-CN"/>
        </w:rPr>
        <w:t xml:space="preserve">The </w:t>
      </w:r>
      <w:proofErr w:type="spellStart"/>
      <w:r w:rsidRPr="00506640">
        <w:rPr>
          <w:lang w:eastAsia="zh-CN"/>
        </w:rPr>
        <w:t>MnS</w:t>
      </w:r>
      <w:proofErr w:type="spellEnd"/>
      <w:r w:rsidRPr="00506640">
        <w:rPr>
          <w:lang w:eastAsia="zh-CN"/>
        </w:rPr>
        <w:t xml:space="preserve"> consumer may consume Intent Driven </w:t>
      </w:r>
      <w:proofErr w:type="spellStart"/>
      <w:r w:rsidRPr="00506640">
        <w:rPr>
          <w:lang w:eastAsia="zh-CN"/>
        </w:rPr>
        <w:t>MnS</w:t>
      </w:r>
      <w:proofErr w:type="spellEnd"/>
      <w:r w:rsidRPr="00506640">
        <w:rPr>
          <w:lang w:eastAsia="zh-CN"/>
        </w:rPr>
        <w:t xml:space="preserve">(s) provided by the Intent driven </w:t>
      </w:r>
      <w:proofErr w:type="spellStart"/>
      <w:r w:rsidRPr="00506640">
        <w:rPr>
          <w:lang w:eastAsia="zh-CN"/>
        </w:rPr>
        <w:t>MnS</w:t>
      </w:r>
      <w:proofErr w:type="spellEnd"/>
      <w:r w:rsidRPr="00506640">
        <w:rPr>
          <w:lang w:eastAsia="zh-CN"/>
        </w:rPr>
        <w:t xml:space="preserve"> producer(s) or may have the consumer role for non-intent </w:t>
      </w:r>
      <w:proofErr w:type="spellStart"/>
      <w:r w:rsidRPr="00506640">
        <w:rPr>
          <w:lang w:eastAsia="zh-CN"/>
        </w:rPr>
        <w:t>MnS</w:t>
      </w:r>
      <w:proofErr w:type="spellEnd"/>
      <w:r w:rsidRPr="00506640">
        <w:rPr>
          <w:lang w:eastAsia="zh-CN"/>
        </w:rPr>
        <w:t xml:space="preserve"> producers.</w:t>
      </w:r>
    </w:p>
    <w:p w14:paraId="26ED1FA6" w14:textId="3D92AE9D" w:rsidR="007436A6" w:rsidRPr="00506640" w:rsidRDefault="007436A6" w:rsidP="00D060EE">
      <w:pPr>
        <w:rPr>
          <w:lang w:eastAsia="zh-CN"/>
        </w:rPr>
      </w:pPr>
      <w:r w:rsidRPr="00506640">
        <w:rPr>
          <w:lang w:eastAsia="zh-CN"/>
        </w:rPr>
        <w:t>The conflict(s) including conflict between the intent and other intent(s) and/or Non-intent requirements needs to be detected and resolved during the intent translation. Figure 4.2.</w:t>
      </w:r>
      <w:r w:rsidR="00810B67" w:rsidRPr="00506640">
        <w:rPr>
          <w:lang w:eastAsia="zh-CN"/>
        </w:rPr>
        <w:t>3</w:t>
      </w:r>
      <w:r w:rsidRPr="00506640">
        <w:rPr>
          <w:lang w:eastAsia="zh-CN"/>
        </w:rPr>
        <w:t>-1 illustrate the potential way to satisfy intent</w:t>
      </w:r>
      <w:ins w:id="82" w:author="28.312_CR0099R1_(Rel-18)_IDMS_MN" w:date="2023-09-22T10:37:00Z">
        <w:r w:rsidR="0040107D" w:rsidRPr="0040107D">
          <w:rPr>
            <w:lang w:eastAsia="zh-CN"/>
          </w:rPr>
          <w:t>-CSC</w:t>
        </w:r>
        <w:r w:rsidR="0040107D" w:rsidRPr="0040107D">
          <w:rPr>
            <w:lang w:eastAsia="zh-CN"/>
          </w:rPr>
          <w:t xml:space="preserve"> </w:t>
        </w:r>
      </w:ins>
      <w:del w:id="83" w:author="28.312_CR0099R1_(Rel-18)_IDMS_MN" w:date="2023-09-22T10:37:00Z">
        <w:r w:rsidRPr="00506640" w:rsidDel="0040107D">
          <w:rPr>
            <w:lang w:eastAsia="zh-CN"/>
          </w:rPr>
          <w:delText>s originating from CSC</w:delText>
        </w:r>
      </w:del>
      <w:r w:rsidRPr="00506640">
        <w:rPr>
          <w:lang w:eastAsia="zh-CN"/>
        </w:rPr>
        <w:t>:</w:t>
      </w:r>
    </w:p>
    <w:p w14:paraId="71E3E264" w14:textId="77777777" w:rsidR="007436A6" w:rsidRPr="00506640" w:rsidRDefault="007436A6" w:rsidP="00D060EE">
      <w:pPr>
        <w:pStyle w:val="B1"/>
        <w:rPr>
          <w:lang w:eastAsia="zh-CN"/>
        </w:rPr>
      </w:pPr>
      <w:r w:rsidRPr="00506640">
        <w:rPr>
          <w:lang w:eastAsia="zh-CN"/>
        </w:rPr>
        <w:t>-</w:t>
      </w:r>
      <w:r w:rsidRPr="00506640">
        <w:rPr>
          <w:lang w:eastAsia="zh-CN"/>
        </w:rPr>
        <w:tab/>
        <w:t xml:space="preserve">Intent-CSC </w:t>
      </w:r>
      <w:proofErr w:type="spellStart"/>
      <w:r w:rsidRPr="00506640">
        <w:rPr>
          <w:lang w:eastAsia="zh-CN"/>
        </w:rPr>
        <w:t>MnS</w:t>
      </w:r>
      <w:proofErr w:type="spellEnd"/>
      <w:r w:rsidRPr="00506640">
        <w:rPr>
          <w:lang w:eastAsia="zh-CN"/>
        </w:rPr>
        <w:t xml:space="preserve"> producer provides intent driven </w:t>
      </w:r>
      <w:proofErr w:type="spellStart"/>
      <w:r w:rsidRPr="00506640">
        <w:rPr>
          <w:lang w:eastAsia="zh-CN"/>
        </w:rPr>
        <w:t>MnS</w:t>
      </w:r>
      <w:proofErr w:type="spellEnd"/>
      <w:r w:rsidRPr="00506640">
        <w:rPr>
          <w:lang w:eastAsia="zh-CN"/>
        </w:rPr>
        <w:t xml:space="preserve"> for communication services. Intent-CSC </w:t>
      </w:r>
      <w:proofErr w:type="spellStart"/>
      <w:r w:rsidRPr="00506640">
        <w:rPr>
          <w:lang w:eastAsia="zh-CN"/>
        </w:rPr>
        <w:t>MnS</w:t>
      </w:r>
      <w:proofErr w:type="spellEnd"/>
      <w:r w:rsidRPr="00506640">
        <w:rPr>
          <w:lang w:eastAsia="zh-CN"/>
        </w:rPr>
        <w:t xml:space="preserve"> producers receive the expressed intent and translate it to Intent-CSP or network requirements, then may consume Intent-CSP </w:t>
      </w:r>
      <w:proofErr w:type="spellStart"/>
      <w:r w:rsidRPr="00506640">
        <w:rPr>
          <w:lang w:eastAsia="zh-CN"/>
        </w:rPr>
        <w:t>MnS</w:t>
      </w:r>
      <w:proofErr w:type="spellEnd"/>
      <w:r w:rsidRPr="00506640">
        <w:rPr>
          <w:lang w:eastAsia="zh-CN"/>
        </w:rPr>
        <w:t xml:space="preserve">(s) or Non-Intent </w:t>
      </w:r>
      <w:proofErr w:type="spellStart"/>
      <w:r w:rsidRPr="00506640">
        <w:rPr>
          <w:lang w:eastAsia="zh-CN"/>
        </w:rPr>
        <w:t>MnS</w:t>
      </w:r>
      <w:proofErr w:type="spellEnd"/>
      <w:r w:rsidRPr="00506640">
        <w:rPr>
          <w:lang w:eastAsia="zh-CN"/>
        </w:rPr>
        <w:t>(s) for network to fulfil the intent-CSC.</w:t>
      </w:r>
    </w:p>
    <w:p w14:paraId="4E711448" w14:textId="54A7FF0D" w:rsidR="007436A6" w:rsidRPr="00506640" w:rsidRDefault="007436A6" w:rsidP="00D060EE">
      <w:pPr>
        <w:pStyle w:val="B1"/>
        <w:rPr>
          <w:lang w:eastAsia="zh-CN"/>
        </w:rPr>
      </w:pPr>
      <w:r w:rsidRPr="00506640">
        <w:rPr>
          <w:lang w:eastAsia="zh-CN"/>
        </w:rPr>
        <w:t>-</w:t>
      </w:r>
      <w:r w:rsidRPr="00506640">
        <w:rPr>
          <w:lang w:eastAsia="zh-CN"/>
        </w:rPr>
        <w:tab/>
        <w:t xml:space="preserve">Intent-CSP </w:t>
      </w:r>
      <w:proofErr w:type="spellStart"/>
      <w:r w:rsidRPr="00506640">
        <w:rPr>
          <w:lang w:eastAsia="zh-CN"/>
        </w:rPr>
        <w:t>MnS</w:t>
      </w:r>
      <w:proofErr w:type="spellEnd"/>
      <w:r w:rsidRPr="00506640">
        <w:rPr>
          <w:lang w:eastAsia="zh-CN"/>
        </w:rPr>
        <w:t xml:space="preserve"> producer provides intent driven </w:t>
      </w:r>
      <w:proofErr w:type="spellStart"/>
      <w:r w:rsidRPr="00506640">
        <w:rPr>
          <w:lang w:eastAsia="zh-CN"/>
        </w:rPr>
        <w:t>MnS</w:t>
      </w:r>
      <w:proofErr w:type="spellEnd"/>
      <w:r w:rsidRPr="00506640">
        <w:rPr>
          <w:lang w:eastAsia="zh-CN"/>
        </w:rPr>
        <w:t xml:space="preserve"> for network services. Intent-CSP </w:t>
      </w:r>
      <w:proofErr w:type="spellStart"/>
      <w:r w:rsidRPr="00506640">
        <w:rPr>
          <w:lang w:eastAsia="zh-CN"/>
        </w:rPr>
        <w:t>MnS</w:t>
      </w:r>
      <w:proofErr w:type="spellEnd"/>
      <w:r w:rsidRPr="00506640">
        <w:rPr>
          <w:lang w:eastAsia="zh-CN"/>
        </w:rPr>
        <w:t xml:space="preserve"> producers receive the intent and translate it to new Intents for NOP or network </w:t>
      </w:r>
      <w:del w:id="84" w:author="28.312_CR0099R1_(Rel-18)_IDMS_MN" w:date="2023-09-22T10:37:00Z">
        <w:r w:rsidRPr="00506640" w:rsidDel="0040107D">
          <w:rPr>
            <w:lang w:eastAsia="zh-CN"/>
          </w:rPr>
          <w:delText xml:space="preserve">element </w:delText>
        </w:r>
      </w:del>
      <w:r w:rsidRPr="00506640">
        <w:rPr>
          <w:lang w:eastAsia="zh-CN"/>
        </w:rPr>
        <w:t xml:space="preserve">requirements, then may consume Intent-NOP </w:t>
      </w:r>
      <w:proofErr w:type="spellStart"/>
      <w:r w:rsidRPr="00506640">
        <w:rPr>
          <w:lang w:eastAsia="zh-CN"/>
        </w:rPr>
        <w:t>MnS</w:t>
      </w:r>
      <w:proofErr w:type="spellEnd"/>
      <w:r w:rsidRPr="00506640">
        <w:rPr>
          <w:lang w:eastAsia="zh-CN"/>
        </w:rPr>
        <w:t xml:space="preserve">(s) or Non-Intent </w:t>
      </w:r>
      <w:proofErr w:type="spellStart"/>
      <w:r w:rsidRPr="00506640">
        <w:rPr>
          <w:lang w:eastAsia="zh-CN"/>
        </w:rPr>
        <w:t>MnS</w:t>
      </w:r>
      <w:proofErr w:type="spellEnd"/>
      <w:r w:rsidRPr="00506640">
        <w:rPr>
          <w:lang w:eastAsia="zh-CN"/>
        </w:rPr>
        <w:t>(s) for NE to fulfil the intent-CSP.</w:t>
      </w:r>
    </w:p>
    <w:p w14:paraId="6323F508" w14:textId="732FDE2E" w:rsidR="007436A6" w:rsidRPr="00506640" w:rsidRDefault="007436A6" w:rsidP="00D060EE">
      <w:pPr>
        <w:pStyle w:val="B1"/>
        <w:rPr>
          <w:lang w:eastAsia="zh-CN"/>
        </w:rPr>
      </w:pPr>
      <w:r w:rsidRPr="00506640">
        <w:rPr>
          <w:lang w:eastAsia="zh-CN"/>
        </w:rPr>
        <w:t>-</w:t>
      </w:r>
      <w:r w:rsidRPr="00506640">
        <w:rPr>
          <w:lang w:eastAsia="zh-CN"/>
        </w:rPr>
        <w:tab/>
        <w:t xml:space="preserve">Intent-NOP </w:t>
      </w:r>
      <w:proofErr w:type="spellStart"/>
      <w:r w:rsidRPr="00506640">
        <w:rPr>
          <w:lang w:eastAsia="zh-CN"/>
        </w:rPr>
        <w:t>MnS</w:t>
      </w:r>
      <w:proofErr w:type="spellEnd"/>
      <w:r w:rsidRPr="00506640">
        <w:rPr>
          <w:lang w:eastAsia="zh-CN"/>
        </w:rPr>
        <w:t xml:space="preserve"> producer provides intent driven </w:t>
      </w:r>
      <w:proofErr w:type="spellStart"/>
      <w:r w:rsidRPr="00506640">
        <w:rPr>
          <w:lang w:eastAsia="zh-CN"/>
        </w:rPr>
        <w:t>MnS</w:t>
      </w:r>
      <w:proofErr w:type="spellEnd"/>
      <w:r w:rsidRPr="00506640">
        <w:rPr>
          <w:lang w:eastAsia="zh-CN"/>
        </w:rPr>
        <w:t xml:space="preserve"> for network equipment. Intent-NOP </w:t>
      </w:r>
      <w:proofErr w:type="spellStart"/>
      <w:r w:rsidRPr="00506640">
        <w:rPr>
          <w:lang w:eastAsia="zh-CN"/>
        </w:rPr>
        <w:t>MnS</w:t>
      </w:r>
      <w:proofErr w:type="spellEnd"/>
      <w:r w:rsidRPr="00506640">
        <w:rPr>
          <w:lang w:eastAsia="zh-CN"/>
        </w:rPr>
        <w:t xml:space="preserve"> Producers receive the expressed intent, and translate it to detailed network </w:t>
      </w:r>
      <w:del w:id="85" w:author="28.312_CR0099R1_(Rel-18)_IDMS_MN" w:date="2023-09-22T10:37:00Z">
        <w:r w:rsidRPr="00506640" w:rsidDel="0040107D">
          <w:rPr>
            <w:lang w:eastAsia="zh-CN"/>
          </w:rPr>
          <w:delText xml:space="preserve">element </w:delText>
        </w:r>
      </w:del>
      <w:r w:rsidRPr="00506640">
        <w:rPr>
          <w:lang w:eastAsia="zh-CN"/>
        </w:rPr>
        <w:t>requirements, then takes some internal actions to fulfil the intent-</w:t>
      </w:r>
      <w:ins w:id="86" w:author="28.312_CR0099R1_(Rel-18)_IDMS_MN" w:date="2023-09-22T10:37:00Z">
        <w:r w:rsidR="0040107D" w:rsidRPr="0040107D">
          <w:rPr>
            <w:lang w:eastAsia="zh-CN"/>
          </w:rPr>
          <w:t>NOP</w:t>
        </w:r>
      </w:ins>
      <w:del w:id="87" w:author="28.312_CR0099R1_(Rel-18)_IDMS_MN" w:date="2023-09-22T10:37:00Z">
        <w:r w:rsidRPr="00506640" w:rsidDel="0040107D">
          <w:rPr>
            <w:lang w:eastAsia="zh-CN"/>
          </w:rPr>
          <w:delText>NEP</w:delText>
        </w:r>
      </w:del>
      <w:r w:rsidRPr="00506640">
        <w:rPr>
          <w:lang w:eastAsia="zh-CN"/>
        </w:rPr>
        <w:t>.</w:t>
      </w:r>
    </w:p>
    <w:p w14:paraId="757C1CCE" w14:textId="2635B5B9" w:rsidR="007436A6" w:rsidRPr="00506640" w:rsidRDefault="009E57D3" w:rsidP="007436A6">
      <w:pPr>
        <w:pStyle w:val="TH"/>
        <w:rPr>
          <w:lang w:eastAsia="zh-CN"/>
        </w:rPr>
      </w:pPr>
      <w:r w:rsidRPr="00506640">
        <w:rPr>
          <w:noProof/>
          <w:lang w:eastAsia="zh-CN"/>
        </w:rPr>
        <w:lastRenderedPageBreak/>
        <w:drawing>
          <wp:inline distT="0" distB="0" distL="0" distR="0" wp14:anchorId="26D51F0A" wp14:editId="36F3133C">
            <wp:extent cx="4359910" cy="24872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59910" cy="2487295"/>
                    </a:xfrm>
                    <a:prstGeom prst="rect">
                      <a:avLst/>
                    </a:prstGeom>
                    <a:noFill/>
                    <a:ln>
                      <a:noFill/>
                    </a:ln>
                  </pic:spPr>
                </pic:pic>
              </a:graphicData>
            </a:graphic>
          </wp:inline>
        </w:drawing>
      </w:r>
    </w:p>
    <w:p w14:paraId="3C2B7EF0" w14:textId="71965E07" w:rsidR="007436A6" w:rsidRPr="00506640" w:rsidRDefault="007436A6" w:rsidP="00804A58">
      <w:pPr>
        <w:pStyle w:val="TF"/>
      </w:pPr>
      <w:r w:rsidRPr="00506640">
        <w:rPr>
          <w:lang w:eastAsia="zh-CN"/>
        </w:rPr>
        <w:t>Figure 4.2.3-1: Potential way to satisfy intent-CSC</w:t>
      </w:r>
      <w:del w:id="88" w:author="28.312_CR0099R1_(Rel-18)_IDMS_MN" w:date="2023-09-22T10:37:00Z">
        <w:r w:rsidRPr="00506640" w:rsidDel="005221F8">
          <w:rPr>
            <w:lang w:eastAsia="zh-CN"/>
          </w:rPr>
          <w:delText xml:space="preserve"> originating from CSC</w:delText>
        </w:r>
      </w:del>
    </w:p>
    <w:p w14:paraId="6BB190F4" w14:textId="55DA4B9B" w:rsidR="00FA20E3" w:rsidRPr="00506640" w:rsidRDefault="00FA20E3" w:rsidP="00FA20E3">
      <w:pPr>
        <w:pStyle w:val="Heading2"/>
        <w:rPr>
          <w:lang w:eastAsia="zh-CN"/>
        </w:rPr>
      </w:pPr>
      <w:bookmarkStart w:id="89" w:name="_Toc106192927"/>
      <w:bookmarkStart w:id="90" w:name="_Toc146285987"/>
      <w:r w:rsidRPr="00506640">
        <w:rPr>
          <w:rFonts w:hint="eastAsia"/>
          <w:lang w:eastAsia="zh-CN"/>
        </w:rPr>
        <w:t>4</w:t>
      </w:r>
      <w:r w:rsidRPr="00506640">
        <w:rPr>
          <w:lang w:eastAsia="zh-CN"/>
        </w:rPr>
        <w:t>.3</w:t>
      </w:r>
      <w:r w:rsidRPr="00506640">
        <w:rPr>
          <w:lang w:eastAsia="zh-CN"/>
        </w:rPr>
        <w:tab/>
        <w:t>Intent driven closed-loop</w:t>
      </w:r>
      <w:bookmarkEnd w:id="89"/>
      <w:bookmarkEnd w:id="90"/>
    </w:p>
    <w:p w14:paraId="1612E3B1" w14:textId="6E1846F7" w:rsidR="00FA20E3" w:rsidRPr="00506640" w:rsidRDefault="00FA20E3" w:rsidP="00D060EE">
      <w:r w:rsidRPr="00506640">
        <w:t xml:space="preserve">Intent can be used for management and control of closed-loop automation (e.g. </w:t>
      </w:r>
      <w:r w:rsidRPr="00506640">
        <w:rPr>
          <w:rFonts w:hint="eastAsia"/>
          <w:lang w:eastAsia="zh-CN"/>
        </w:rPr>
        <w:t>intent</w:t>
      </w:r>
      <w:r w:rsidRPr="00506640">
        <w:rPr>
          <w:lang w:eastAsia="zh-CN"/>
        </w:rPr>
        <w:t xml:space="preserve"> can be used </w:t>
      </w:r>
      <w:r w:rsidR="009F0C8D" w:rsidRPr="00506640">
        <w:rPr>
          <w:lang w:eastAsia="zh-CN"/>
        </w:rPr>
        <w:t>to specify</w:t>
      </w:r>
      <w:r w:rsidRPr="00506640">
        <w:t xml:space="preserve"> the goals for the closed-loop), which means the intent can be translated to policies and management tasks </w:t>
      </w:r>
      <w:r w:rsidR="009F0C8D" w:rsidRPr="00506640">
        <w:t xml:space="preserve">that the </w:t>
      </w:r>
      <w:proofErr w:type="spellStart"/>
      <w:r w:rsidRPr="00506640">
        <w:t>MnS</w:t>
      </w:r>
      <w:proofErr w:type="spellEnd"/>
      <w:r w:rsidRPr="00506640">
        <w:t xml:space="preserve"> producer </w:t>
      </w:r>
      <w:r w:rsidR="009F0C8D" w:rsidRPr="00506640">
        <w:t xml:space="preserve">needs </w:t>
      </w:r>
      <w:r w:rsidRPr="00506640">
        <w:t xml:space="preserve">to execute </w:t>
      </w:r>
      <w:r w:rsidR="009F0C8D" w:rsidRPr="00506640">
        <w:t xml:space="preserve">for </w:t>
      </w:r>
      <w:r w:rsidRPr="00506640">
        <w:t xml:space="preserve">the closed-loop automation. In the intent driven management approach, </w:t>
      </w:r>
      <w:bookmarkStart w:id="91" w:name="OLE_LINK22"/>
      <w:r w:rsidR="009F0C8D" w:rsidRPr="00506640">
        <w:t>the mechanisms that the</w:t>
      </w:r>
      <w:bookmarkEnd w:id="91"/>
      <w:r w:rsidR="008A22CE" w:rsidRPr="00506640">
        <w:t xml:space="preserve"> </w:t>
      </w:r>
      <w:proofErr w:type="spellStart"/>
      <w:r w:rsidRPr="00506640">
        <w:t>MnS</w:t>
      </w:r>
      <w:proofErr w:type="spellEnd"/>
      <w:r w:rsidRPr="00506640">
        <w:t xml:space="preserve"> producer using closed-loop automation mechanisms to satisfy the intent is the implementation of the </w:t>
      </w:r>
      <w:proofErr w:type="spellStart"/>
      <w:r w:rsidRPr="00506640">
        <w:t>MnS</w:t>
      </w:r>
      <w:proofErr w:type="spellEnd"/>
      <w:r w:rsidRPr="00506640">
        <w:t xml:space="preserve"> producer and shall not be standardized. The </w:t>
      </w:r>
      <w:r w:rsidR="009F0C8D" w:rsidRPr="00506640">
        <w:t xml:space="preserve">relation of the Intent driven </w:t>
      </w:r>
      <w:proofErr w:type="spellStart"/>
      <w:r w:rsidR="009F0C8D" w:rsidRPr="00506640">
        <w:t>MnS</w:t>
      </w:r>
      <w:proofErr w:type="spellEnd"/>
      <w:r w:rsidR="009F0C8D" w:rsidRPr="00506640">
        <w:t xml:space="preserve"> and the </w:t>
      </w:r>
      <w:r w:rsidRPr="00506640">
        <w:t xml:space="preserve">closed-loop automation </w:t>
      </w:r>
      <w:r w:rsidR="009F0C8D" w:rsidRPr="00506640">
        <w:t xml:space="preserve">with the </w:t>
      </w:r>
      <w:r w:rsidRPr="00506640">
        <w:t xml:space="preserve">Intent driven </w:t>
      </w:r>
      <w:proofErr w:type="spellStart"/>
      <w:r w:rsidRPr="00506640">
        <w:t>MnS</w:t>
      </w:r>
      <w:proofErr w:type="spellEnd"/>
      <w:r w:rsidRPr="00506640">
        <w:t xml:space="preserve"> producer is shown in the figure 4.3-1.</w:t>
      </w:r>
    </w:p>
    <w:p w14:paraId="6DB5CB4C" w14:textId="604F64B0" w:rsidR="00FA20E3" w:rsidRPr="00506640" w:rsidRDefault="009E57D3" w:rsidP="00804A58">
      <w:pPr>
        <w:pStyle w:val="TH"/>
      </w:pPr>
      <w:r w:rsidRPr="00506640">
        <w:rPr>
          <w:noProof/>
          <w:lang w:eastAsia="zh-CN"/>
        </w:rPr>
        <w:drawing>
          <wp:inline distT="0" distB="0" distL="0" distR="0" wp14:anchorId="5914937B" wp14:editId="5ECFADE7">
            <wp:extent cx="3194685" cy="156210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94685" cy="1562100"/>
                    </a:xfrm>
                    <a:prstGeom prst="rect">
                      <a:avLst/>
                    </a:prstGeom>
                    <a:noFill/>
                    <a:ln>
                      <a:noFill/>
                    </a:ln>
                  </pic:spPr>
                </pic:pic>
              </a:graphicData>
            </a:graphic>
          </wp:inline>
        </w:drawing>
      </w:r>
    </w:p>
    <w:p w14:paraId="7245262E" w14:textId="2E090310" w:rsidR="00FA20E3" w:rsidRPr="00506640" w:rsidRDefault="00FA20E3" w:rsidP="00804A58">
      <w:pPr>
        <w:pStyle w:val="TF"/>
      </w:pPr>
      <w:r w:rsidRPr="00506640">
        <w:t>Figure 4.3-1</w:t>
      </w:r>
      <w:r w:rsidR="00804A58" w:rsidRPr="00506640">
        <w:t>:</w:t>
      </w:r>
      <w:r w:rsidRPr="00506640">
        <w:t xml:space="preserve"> Intent driven closed-loop</w:t>
      </w:r>
    </w:p>
    <w:p w14:paraId="61D6B16A" w14:textId="77777777" w:rsidR="0098749D" w:rsidRPr="00506640" w:rsidRDefault="0098749D" w:rsidP="0098749D">
      <w:pPr>
        <w:pStyle w:val="Heading2"/>
        <w:rPr>
          <w:lang w:eastAsia="zh-CN"/>
        </w:rPr>
      </w:pPr>
      <w:bookmarkStart w:id="92" w:name="_Toc106192928"/>
      <w:bookmarkStart w:id="93" w:name="_Toc146285988"/>
      <w:r w:rsidRPr="00506640">
        <w:rPr>
          <w:lang w:eastAsia="zh-CN"/>
        </w:rPr>
        <w:t>4.4</w:t>
      </w:r>
      <w:r w:rsidRPr="00506640">
        <w:rPr>
          <w:lang w:eastAsia="zh-CN"/>
        </w:rPr>
        <w:tab/>
        <w:t xml:space="preserve">Relation between </w:t>
      </w:r>
      <w:r w:rsidR="00EB3AF7" w:rsidRPr="00506640">
        <w:rPr>
          <w:lang w:eastAsia="zh-CN"/>
        </w:rPr>
        <w:t xml:space="preserve">rule, </w:t>
      </w:r>
      <w:r w:rsidRPr="00506640">
        <w:rPr>
          <w:lang w:eastAsia="zh-CN"/>
        </w:rPr>
        <w:t>policy and intent</w:t>
      </w:r>
      <w:bookmarkEnd w:id="92"/>
      <w:bookmarkEnd w:id="93"/>
    </w:p>
    <w:p w14:paraId="1653B002" w14:textId="03605B69" w:rsidR="0098749D" w:rsidRPr="00506640" w:rsidRDefault="0098749D" w:rsidP="00D060EE">
      <w:r w:rsidRPr="00506640">
        <w:rPr>
          <w:lang w:eastAsia="zh-CN"/>
        </w:rPr>
        <w:t xml:space="preserve">An intent specifies </w:t>
      </w:r>
      <w:r w:rsidRPr="00506640">
        <w:t>the expectations including requirements, goals, and constraints for a specific service or network management workflow, while a policy specifies the action(s) to be taken when given condition occurs</w:t>
      </w:r>
      <w:r w:rsidR="00EB3AF7" w:rsidRPr="00506640">
        <w:t xml:space="preserve"> and rules specifies the explicit or formula logics to be executed</w:t>
      </w:r>
      <w:r w:rsidRPr="00506640">
        <w:t>. For certain scenarios, policies can be used in conjunction with intents to achieve the autonomous purposes.</w:t>
      </w:r>
      <w:r w:rsidRPr="00506640" w:rsidDel="004C4C61">
        <w:t xml:space="preserve"> </w:t>
      </w:r>
      <w:r w:rsidRPr="00506640">
        <w:rPr>
          <w:lang w:eastAsia="zh-CN"/>
        </w:rPr>
        <w:t xml:space="preserve">Figure 4.4-1 describes the relation </w:t>
      </w:r>
      <w:r w:rsidR="00EB3AF7" w:rsidRPr="00506640">
        <w:rPr>
          <w:lang w:eastAsia="zh-CN"/>
        </w:rPr>
        <w:t>between rule,</w:t>
      </w:r>
      <w:r w:rsidRPr="00506640">
        <w:rPr>
          <w:lang w:eastAsia="zh-CN"/>
        </w:rPr>
        <w:t xml:space="preserve"> policy and intent in the </w:t>
      </w:r>
      <w:r w:rsidR="00804A58" w:rsidRPr="00506640">
        <w:rPr>
          <w:lang w:eastAsia="zh-CN"/>
        </w:rPr>
        <w:t>"</w:t>
      </w:r>
      <w:r w:rsidRPr="00506640">
        <w:rPr>
          <w:lang w:eastAsia="zh-CN"/>
        </w:rPr>
        <w:t>what-how</w:t>
      </w:r>
      <w:r w:rsidR="00804A58" w:rsidRPr="00506640">
        <w:rPr>
          <w:lang w:eastAsia="zh-CN"/>
        </w:rPr>
        <w:t>"</w:t>
      </w:r>
      <w:r w:rsidRPr="00506640">
        <w:rPr>
          <w:lang w:eastAsia="zh-CN"/>
        </w:rPr>
        <w:t xml:space="preserve"> view. </w:t>
      </w:r>
      <w:r w:rsidRPr="00506640">
        <w:t xml:space="preserve">As it now stands, the </w:t>
      </w:r>
      <w:bookmarkStart w:id="94" w:name="OLE_LINK44"/>
      <w:r w:rsidRPr="00506640">
        <w:t xml:space="preserve">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w:t>
      </w:r>
      <w:r w:rsidR="00EB3AF7" w:rsidRPr="00506640">
        <w:t xml:space="preserve">shift from "Rule based management" to </w:t>
      </w:r>
      <w:r w:rsidRPr="00506640">
        <w:t>"Policy driven management", with more focus on "how" and less on "what" covering domain specific issues/aspects (</w:t>
      </w:r>
      <w:bookmarkStart w:id="95" w:name="OLE_LINK7"/>
      <w:r w:rsidRPr="00506640">
        <w:t xml:space="preserve">an example for policy is when the average throughput is lower than certain threshold, </w:t>
      </w:r>
      <w:bookmarkEnd w:id="95"/>
      <w:r w:rsidRPr="00506640">
        <w:t>take specified actions). As technologies are evolving and the level of complexity exceeds, the need for an abstraction level description (i.e.</w:t>
      </w:r>
      <w:r w:rsidR="00290E58" w:rsidRPr="00506640">
        <w:t> </w:t>
      </w:r>
      <w:r w:rsidRPr="00506640">
        <w:t>Intent) becomes more 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94"/>
    </w:p>
    <w:p w14:paraId="23940290" w14:textId="0C4E766E" w:rsidR="00EB3AF7" w:rsidRPr="00506640" w:rsidRDefault="009E57D3" w:rsidP="00804A58">
      <w:pPr>
        <w:pStyle w:val="TH"/>
      </w:pPr>
      <w:r w:rsidRPr="00506640">
        <w:rPr>
          <w:noProof/>
          <w:lang w:eastAsia="zh-CN"/>
        </w:rPr>
        <w:lastRenderedPageBreak/>
        <w:drawing>
          <wp:inline distT="0" distB="0" distL="0" distR="0" wp14:anchorId="056AC628" wp14:editId="4BBF5A2F">
            <wp:extent cx="2425700" cy="2292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a:extLst>
                        <a:ext uri="{28A0092B-C50C-407E-A947-70E740481C1C}">
                          <a14:useLocalDpi xmlns:a14="http://schemas.microsoft.com/office/drawing/2010/main" val="0"/>
                        </a:ext>
                      </a:extLst>
                    </a:blip>
                    <a:srcRect l="8081" t="7249" r="16634" b="10965"/>
                    <a:stretch/>
                  </pic:blipFill>
                  <pic:spPr bwMode="auto">
                    <a:xfrm>
                      <a:off x="0" y="0"/>
                      <a:ext cx="2425700" cy="2292350"/>
                    </a:xfrm>
                    <a:prstGeom prst="rect">
                      <a:avLst/>
                    </a:prstGeom>
                    <a:noFill/>
                    <a:ln>
                      <a:noFill/>
                    </a:ln>
                    <a:extLst>
                      <a:ext uri="{53640926-AAD7-44D8-BBD7-CCE9431645EC}">
                        <a14:shadowObscured xmlns:a14="http://schemas.microsoft.com/office/drawing/2010/main"/>
                      </a:ext>
                    </a:extLst>
                  </pic:spPr>
                </pic:pic>
              </a:graphicData>
            </a:graphic>
          </wp:inline>
        </w:drawing>
      </w:r>
    </w:p>
    <w:p w14:paraId="00330CE2" w14:textId="44EEB824" w:rsidR="0098749D" w:rsidRPr="00506640" w:rsidRDefault="0098749D" w:rsidP="00804A58">
      <w:pPr>
        <w:pStyle w:val="TF"/>
      </w:pPr>
      <w:r w:rsidRPr="00506640">
        <w:t xml:space="preserve">Figure 4.4-1: </w:t>
      </w:r>
      <w:r w:rsidRPr="00506640">
        <w:rPr>
          <w:lang w:eastAsia="zh-CN"/>
        </w:rPr>
        <w:t xml:space="preserve">Relation between </w:t>
      </w:r>
      <w:r w:rsidR="00EB3AF7" w:rsidRPr="00506640">
        <w:rPr>
          <w:lang w:eastAsia="zh-CN"/>
        </w:rPr>
        <w:t xml:space="preserve">rule, </w:t>
      </w:r>
      <w:r w:rsidRPr="00506640">
        <w:rPr>
          <w:lang w:eastAsia="zh-CN"/>
        </w:rPr>
        <w:t>policy and intent</w:t>
      </w:r>
    </w:p>
    <w:p w14:paraId="0098D4C8" w14:textId="77777777" w:rsidR="005C76F1" w:rsidRPr="00506640" w:rsidRDefault="005C76F1" w:rsidP="00C97F4B">
      <w:pPr>
        <w:pStyle w:val="Heading2"/>
        <w:rPr>
          <w:lang w:eastAsia="zh-CN"/>
        </w:rPr>
      </w:pPr>
      <w:bookmarkStart w:id="96" w:name="_Toc106192929"/>
      <w:bookmarkStart w:id="97" w:name="_Toc146285989"/>
      <w:r w:rsidRPr="00506640">
        <w:rPr>
          <w:lang w:eastAsia="zh-CN"/>
        </w:rPr>
        <w:t>4.5</w:t>
      </w:r>
      <w:r w:rsidRPr="00506640">
        <w:rPr>
          <w:lang w:eastAsia="zh-CN"/>
        </w:rPr>
        <w:tab/>
        <w:t>General concept of Intent Content</w:t>
      </w:r>
      <w:bookmarkEnd w:id="96"/>
      <w:bookmarkEnd w:id="97"/>
    </w:p>
    <w:p w14:paraId="0227B6E1" w14:textId="77777777" w:rsidR="005C76F1" w:rsidRPr="00506640" w:rsidRDefault="005C76F1" w:rsidP="005C76F1">
      <w:pPr>
        <w:pStyle w:val="Heading3"/>
        <w:rPr>
          <w:lang w:eastAsia="zh-CN"/>
        </w:rPr>
      </w:pPr>
      <w:bookmarkStart w:id="98" w:name="_Toc106192930"/>
      <w:bookmarkStart w:id="99" w:name="_Toc146285990"/>
      <w:r w:rsidRPr="00506640">
        <w:rPr>
          <w:lang w:eastAsia="zh-CN"/>
        </w:rPr>
        <w:t>4.5.1</w:t>
      </w:r>
      <w:r w:rsidRPr="00506640">
        <w:rPr>
          <w:lang w:eastAsia="zh-CN"/>
        </w:rPr>
        <w:tab/>
        <w:t>Intent Expectation</w:t>
      </w:r>
      <w:bookmarkEnd w:id="98"/>
      <w:bookmarkEnd w:id="99"/>
    </w:p>
    <w:p w14:paraId="489F8E63" w14:textId="77777777" w:rsidR="005C76F1" w:rsidRPr="00506640" w:rsidRDefault="005C76F1" w:rsidP="00C97F4B">
      <w:r w:rsidRPr="00506640">
        <w:t>In the most basic form, a consumer may use an intent to express to the producer the need for:</w:t>
      </w:r>
    </w:p>
    <w:p w14:paraId="2C26373B" w14:textId="3491B5A0" w:rsidR="005C76F1" w:rsidRPr="00506640" w:rsidRDefault="00C97F4B" w:rsidP="00C97F4B">
      <w:pPr>
        <w:pStyle w:val="EQ"/>
      </w:pPr>
      <w:r w:rsidRPr="00506640">
        <w:tab/>
      </w:r>
      <w:r w:rsidR="005C76F1" w:rsidRPr="00506640">
        <w:t>"an object O with characteristics S".</w:t>
      </w:r>
    </w:p>
    <w:p w14:paraId="512193B2" w14:textId="47F36785" w:rsidR="005C76F1" w:rsidRPr="00506640" w:rsidRDefault="005C76F1" w:rsidP="005C76F1">
      <w:r w:rsidRPr="00506640">
        <w:t>Where the characteristics S reflect the requirements, goals and contexts for an object.</w:t>
      </w:r>
    </w:p>
    <w:p w14:paraId="102BF586" w14:textId="77777777" w:rsidR="005C76F1" w:rsidRPr="00506640" w:rsidRDefault="005C76F1" w:rsidP="005C76F1">
      <w:r w:rsidRPr="00506640">
        <w:t xml:space="preserve">The object may be a 3GPP managed object like a network slice, subnetwork (e.g. radio network) or other objects like a service. The consumer may desire the same requirements, goals and contexts for multiple objects with the same properties, in which case the intent may be stated for a list of objects as </w:t>
      </w:r>
    </w:p>
    <w:p w14:paraId="0176D1B4" w14:textId="3C17E63A" w:rsidR="005C76F1" w:rsidRPr="00506640" w:rsidRDefault="00C97F4B" w:rsidP="00C97F4B">
      <w:pPr>
        <w:pStyle w:val="EQ"/>
      </w:pPr>
      <w:r w:rsidRPr="00506640">
        <w:tab/>
      </w:r>
      <w:r w:rsidR="005C76F1" w:rsidRPr="00506640">
        <w:t>"objects {O</w:t>
      </w:r>
      <w:r w:rsidR="005C76F1" w:rsidRPr="00506640">
        <w:rPr>
          <w:vertAlign w:val="subscript"/>
        </w:rPr>
        <w:t>1</w:t>
      </w:r>
      <w:r w:rsidR="005C76F1" w:rsidRPr="00506640">
        <w:t>,O</w:t>
      </w:r>
      <w:r w:rsidR="005C76F1" w:rsidRPr="00506640">
        <w:rPr>
          <w:vertAlign w:val="subscript"/>
        </w:rPr>
        <w:t>2</w:t>
      </w:r>
      <w:r w:rsidR="005C76F1" w:rsidRPr="00506640">
        <w:t>, …O</w:t>
      </w:r>
      <w:r w:rsidR="005C76F1" w:rsidRPr="00506640">
        <w:rPr>
          <w:vertAlign w:val="subscript"/>
        </w:rPr>
        <w:t>N</w:t>
      </w:r>
      <w:r w:rsidR="005C76F1" w:rsidRPr="00506640">
        <w:t>} with characteristics S"</w:t>
      </w:r>
    </w:p>
    <w:p w14:paraId="46578676" w14:textId="71BE0A2B" w:rsidR="005C76F1" w:rsidRPr="00506640" w:rsidRDefault="005C76F1" w:rsidP="00D060EE">
      <w:r w:rsidRPr="00506640">
        <w:t>However, the consumer may wish to express different requirements, goals and contexts for objects with different properties. It is in that case necessary to distinguish the requirements, goals and contexts to be achieved for each set of objects with the same properties. Correspondingly, the combination of requirements, goals and contexts for each set of objects with the same properties is the Intent Expectation. Also the consumer may wish to distinguish the requirements, goals and contexts for different objects with the same properties, in this case, the combination of requirements, goals and contexts for each object instance may be contained in a separate Intent Expectation</w:t>
      </w:r>
      <w:r w:rsidR="00B22AA0" w:rsidRPr="00506640">
        <w:t xml:space="preserve"> </w:t>
      </w:r>
      <w:r w:rsidRPr="00506640">
        <w:t>or requirements, goals and contexts for the multiple object instances may be combined in a single Intent Expectation.</w:t>
      </w:r>
    </w:p>
    <w:p w14:paraId="05460200" w14:textId="77777777" w:rsidR="005C76F1" w:rsidRPr="00506640" w:rsidRDefault="005C76F1" w:rsidP="00C97F4B">
      <w:pPr>
        <w:pStyle w:val="Heading3"/>
        <w:rPr>
          <w:lang w:eastAsia="zh-CN"/>
        </w:rPr>
      </w:pPr>
      <w:bookmarkStart w:id="100" w:name="_Toc106192931"/>
      <w:bookmarkStart w:id="101" w:name="_Toc146285991"/>
      <w:r w:rsidRPr="00506640">
        <w:rPr>
          <w:lang w:eastAsia="zh-CN"/>
        </w:rPr>
        <w:t>4.5.2</w:t>
      </w:r>
      <w:r w:rsidRPr="00506640">
        <w:rPr>
          <w:lang w:eastAsia="zh-CN"/>
        </w:rPr>
        <w:tab/>
        <w:t>E</w:t>
      </w:r>
      <w:r w:rsidRPr="00506640">
        <w:t>xpectation</w:t>
      </w:r>
      <w:r w:rsidRPr="00506640">
        <w:rPr>
          <w:lang w:eastAsia="zh-CN"/>
        </w:rPr>
        <w:t xml:space="preserve"> Targets</w:t>
      </w:r>
      <w:bookmarkEnd w:id="100"/>
      <w:bookmarkEnd w:id="101"/>
    </w:p>
    <w:p w14:paraId="69C76515" w14:textId="569F1CD8" w:rsidR="005C76F1" w:rsidRPr="00506640" w:rsidRDefault="005C76F1" w:rsidP="00D060EE">
      <w:r w:rsidRPr="00506640">
        <w:t xml:space="preserve">For a given intent expectation, the desired characteristics of the object(s) are the expectation targets to be achieved. The expectation targets may include the metrics that characterize the performance of the object(s) or some abstract index that expresses the </w:t>
      </w:r>
      <w:r w:rsidR="00FE6D42" w:rsidRPr="00FE6D42">
        <w:t>behaviour</w:t>
      </w:r>
      <w:r w:rsidRPr="00506640">
        <w:t xml:space="preserve"> of the object(s). A given intent expectation may include multiple expectation targets on the same object or on different objects with the same properties. A consumer may for example require for the Network Slice object(s) that </w:t>
      </w:r>
      <w:r w:rsidRPr="00506640">
        <w:rPr>
          <w:szCs w:val="18"/>
        </w:rPr>
        <w:t>User throughput</w:t>
      </w:r>
      <w:r w:rsidRPr="00506640">
        <w:t xml:space="preserve"> &gt; 5Mbps and latency &lt; 1ms</w:t>
      </w:r>
      <w:r w:rsidR="00BF0860" w:rsidRPr="00506640">
        <w:t xml:space="preserve">. </w:t>
      </w:r>
      <w:r w:rsidRPr="00506640">
        <w:t>The expectation targets may also be context specific, i.e. the intent may require a specific expectation targets given a specific target context. As such with the characteristics as a combination of expectation targets and target contexts, the intent expectation may be stated as</w:t>
      </w:r>
      <w:r w:rsidR="00C97F4B" w:rsidRPr="00506640">
        <w:t>:</w:t>
      </w:r>
    </w:p>
    <w:p w14:paraId="217DC17B" w14:textId="77777777" w:rsidR="005C76F1" w:rsidRPr="00506640" w:rsidRDefault="005C76F1" w:rsidP="000B1F58">
      <w:pPr>
        <w:pStyle w:val="PL"/>
      </w:pPr>
      <w:r w:rsidRPr="00506640">
        <w:t xml:space="preserve">"ensure that for </w:t>
      </w:r>
    </w:p>
    <w:p w14:paraId="70743FE8" w14:textId="7FE95395" w:rsidR="005C76F1" w:rsidRPr="00506640" w:rsidRDefault="00C97F4B" w:rsidP="000B1F58">
      <w:pPr>
        <w:pStyle w:val="PL"/>
      </w:pPr>
      <w:r w:rsidRPr="00506640">
        <w:tab/>
      </w:r>
      <w:r w:rsidR="005C76F1" w:rsidRPr="00506640">
        <w:t xml:space="preserve">Expectation Object O,  </w:t>
      </w:r>
    </w:p>
    <w:p w14:paraId="36C49846" w14:textId="03D9A87D" w:rsidR="005C76F1" w:rsidRPr="00506640" w:rsidRDefault="00C97F4B" w:rsidP="000B1F58">
      <w:pPr>
        <w:pStyle w:val="PL"/>
      </w:pPr>
      <w:r w:rsidRPr="00506640">
        <w:tab/>
      </w:r>
      <w:r w:rsidR="005C76F1" w:rsidRPr="00506640">
        <w:t>Expectation Target_1 is T_1, Target Context_1 is C_1</w:t>
      </w:r>
    </w:p>
    <w:p w14:paraId="2F128BF9" w14:textId="4F332CA8" w:rsidR="005C76F1" w:rsidRPr="00506640" w:rsidRDefault="00C97F4B" w:rsidP="000B1F58">
      <w:pPr>
        <w:pStyle w:val="PL"/>
      </w:pPr>
      <w:r w:rsidRPr="00506640">
        <w:tab/>
      </w:r>
      <w:r w:rsidR="005C76F1" w:rsidRPr="00506640">
        <w:t xml:space="preserve"> …., </w:t>
      </w:r>
    </w:p>
    <w:p w14:paraId="7590A16D" w14:textId="3AFB42FF" w:rsidR="005C76F1" w:rsidRPr="00506640" w:rsidRDefault="00C97F4B" w:rsidP="000B1F58">
      <w:pPr>
        <w:pStyle w:val="PL"/>
      </w:pPr>
      <w:r w:rsidRPr="00506640">
        <w:tab/>
      </w:r>
      <w:r w:rsidR="005C76F1" w:rsidRPr="00506640">
        <w:t xml:space="preserve">Expectation </w:t>
      </w:r>
      <w:proofErr w:type="spellStart"/>
      <w:r w:rsidR="005C76F1" w:rsidRPr="00506640">
        <w:t>Target_m</w:t>
      </w:r>
      <w:proofErr w:type="spellEnd"/>
      <w:r w:rsidR="005C76F1" w:rsidRPr="00506640">
        <w:t xml:space="preserve"> is </w:t>
      </w:r>
      <w:proofErr w:type="spellStart"/>
      <w:r w:rsidR="005C76F1" w:rsidRPr="00506640">
        <w:t>T_m</w:t>
      </w:r>
      <w:proofErr w:type="spellEnd"/>
      <w:r w:rsidR="005C76F1" w:rsidRPr="00506640">
        <w:t xml:space="preserve">, Target </w:t>
      </w:r>
      <w:proofErr w:type="spellStart"/>
      <w:r w:rsidR="005C76F1" w:rsidRPr="00506640">
        <w:t>Context_k</w:t>
      </w:r>
      <w:proofErr w:type="spellEnd"/>
      <w:r w:rsidR="005C76F1" w:rsidRPr="00506640">
        <w:t xml:space="preserve"> is </w:t>
      </w:r>
      <w:proofErr w:type="spellStart"/>
      <w:r w:rsidR="005C76F1" w:rsidRPr="00506640">
        <w:t>C_k</w:t>
      </w:r>
      <w:proofErr w:type="spellEnd"/>
      <w:r w:rsidR="005C76F1" w:rsidRPr="00506640">
        <w:t xml:space="preserve">;  </w:t>
      </w:r>
    </w:p>
    <w:p w14:paraId="488DC7DC" w14:textId="77777777" w:rsidR="005C76F1" w:rsidRPr="00506640" w:rsidRDefault="005C76F1" w:rsidP="000B1F58">
      <w:pPr>
        <w:pStyle w:val="PL"/>
      </w:pPr>
    </w:p>
    <w:p w14:paraId="0239271B" w14:textId="1E6C0F62" w:rsidR="005C76F1" w:rsidRPr="00506640" w:rsidRDefault="005C76F1" w:rsidP="00C97F4B">
      <w:pPr>
        <w:keepNext/>
        <w:keepLines/>
        <w:spacing w:after="120"/>
      </w:pPr>
      <w:r w:rsidRPr="00506640">
        <w:lastRenderedPageBreak/>
        <w:t xml:space="preserve">Each expectation target expresses an aspect of the characteristics of the object under consideration, i.e. it expresses a desired characteristics on a specific object. Each of the object characteristic may be desired to be equivalent to a specific value or constrained to a value or a range of values, e.g. as listed in Table </w:t>
      </w:r>
      <w:r w:rsidR="00BF0860" w:rsidRPr="00506640">
        <w:t>4.5.2-</w:t>
      </w:r>
      <w:r w:rsidRPr="00506640">
        <w:t xml:space="preserve">1. The combination of the name of characteristic (or simply the </w:t>
      </w:r>
      <w:proofErr w:type="spellStart"/>
      <w:r w:rsidRPr="00506640">
        <w:t>targetName</w:t>
      </w:r>
      <w:proofErr w:type="spellEnd"/>
      <w:r w:rsidRPr="00506640">
        <w:t>), the condition constraining the characteristic and the value or value range for the characteristic is the target, i.e. the Expectation Target is the tuple</w:t>
      </w:r>
      <w:r w:rsidR="00C97F4B" w:rsidRPr="00506640">
        <w:t>:</w:t>
      </w:r>
    </w:p>
    <w:p w14:paraId="659DE4AA" w14:textId="3D6EF910" w:rsidR="005C76F1" w:rsidRPr="00506640" w:rsidRDefault="00C97F4B" w:rsidP="00C97F4B">
      <w:pPr>
        <w:pStyle w:val="EQ"/>
      </w:pPr>
      <w:r w:rsidRPr="00506640">
        <w:tab/>
      </w:r>
      <w:r w:rsidR="005C76F1" w:rsidRPr="00506640">
        <w:t>Expectation Target = [</w:t>
      </w:r>
      <w:proofErr w:type="spellStart"/>
      <w:r w:rsidR="005C76F1" w:rsidRPr="00506640">
        <w:t>targetName</w:t>
      </w:r>
      <w:proofErr w:type="spellEnd"/>
      <w:r w:rsidR="005C76F1" w:rsidRPr="00506640">
        <w:t>, condition, value range]</w:t>
      </w:r>
    </w:p>
    <w:p w14:paraId="755A2DE4" w14:textId="15614D8C" w:rsidR="005C76F1" w:rsidRPr="00506640" w:rsidRDefault="005C76F1" w:rsidP="00824AE9">
      <w:pPr>
        <w:pStyle w:val="TH"/>
      </w:pPr>
      <w:r w:rsidRPr="00506640">
        <w:t xml:space="preserve">Table </w:t>
      </w:r>
      <w:r w:rsidR="00BF0860" w:rsidRPr="00506640">
        <w:t>4.5.2-</w:t>
      </w:r>
      <w:r w:rsidRPr="00506640">
        <w:t xml:space="preserve">1: Examples of Expectation Targets for different Objects </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8"/>
        <w:gridCol w:w="2116"/>
        <w:gridCol w:w="1480"/>
        <w:gridCol w:w="1348"/>
        <w:gridCol w:w="1240"/>
      </w:tblGrid>
      <w:tr w:rsidR="005C76F1" w:rsidRPr="00506640" w14:paraId="1C5C56CF" w14:textId="77777777" w:rsidTr="00C97F4B">
        <w:trPr>
          <w:jc w:val="center"/>
        </w:trPr>
        <w:tc>
          <w:tcPr>
            <w:tcW w:w="2908" w:type="dxa"/>
            <w:tcBorders>
              <w:top w:val="single" w:sz="4" w:space="0" w:color="auto"/>
              <w:left w:val="single" w:sz="4" w:space="0" w:color="auto"/>
              <w:bottom w:val="single" w:sz="4" w:space="0" w:color="auto"/>
              <w:right w:val="single" w:sz="4" w:space="0" w:color="auto"/>
            </w:tcBorders>
            <w:shd w:val="clear" w:color="auto" w:fill="AEAAAA"/>
            <w:hideMark/>
          </w:tcPr>
          <w:p w14:paraId="1F9F7665" w14:textId="243C7EB0" w:rsidR="005C76F1" w:rsidRPr="00506640" w:rsidRDefault="005C76F1" w:rsidP="00824AE9">
            <w:pPr>
              <w:pStyle w:val="TAH"/>
            </w:pPr>
            <w:r w:rsidRPr="00506640">
              <w:t>Example</w:t>
            </w:r>
            <w:r w:rsidR="00D060EE" w:rsidRPr="00506640">
              <w:t xml:space="preserve"> </w:t>
            </w:r>
            <w:r w:rsidRPr="00506640">
              <w:t>of</w:t>
            </w:r>
            <w:r w:rsidR="00D060EE" w:rsidRPr="00506640">
              <w:t xml:space="preserve"> </w:t>
            </w:r>
            <w:r w:rsidRPr="00506640">
              <w:t>Expectation</w:t>
            </w:r>
            <w:r w:rsidR="00D060EE" w:rsidRPr="00506640">
              <w:t xml:space="preserve"> </w:t>
            </w:r>
            <w:r w:rsidRPr="00506640">
              <w:t>Targets</w:t>
            </w:r>
          </w:p>
        </w:tc>
        <w:tc>
          <w:tcPr>
            <w:tcW w:w="2116" w:type="dxa"/>
            <w:tcBorders>
              <w:top w:val="single" w:sz="4" w:space="0" w:color="auto"/>
              <w:left w:val="single" w:sz="4" w:space="0" w:color="auto"/>
              <w:bottom w:val="single" w:sz="4" w:space="0" w:color="auto"/>
              <w:right w:val="single" w:sz="4" w:space="0" w:color="auto"/>
            </w:tcBorders>
            <w:shd w:val="clear" w:color="auto" w:fill="AEAAAA"/>
            <w:hideMark/>
          </w:tcPr>
          <w:p w14:paraId="438DD031" w14:textId="6A698533" w:rsidR="005C76F1" w:rsidRPr="00506640" w:rsidRDefault="005C76F1" w:rsidP="00824AE9">
            <w:pPr>
              <w:pStyle w:val="TAH"/>
            </w:pPr>
            <w:proofErr w:type="spellStart"/>
            <w:r w:rsidRPr="00506640">
              <w:t>ExpectationObject</w:t>
            </w:r>
            <w:proofErr w:type="spellEnd"/>
          </w:p>
        </w:tc>
        <w:tc>
          <w:tcPr>
            <w:tcW w:w="1480" w:type="dxa"/>
            <w:tcBorders>
              <w:top w:val="single" w:sz="4" w:space="0" w:color="auto"/>
              <w:left w:val="single" w:sz="4" w:space="0" w:color="auto"/>
              <w:bottom w:val="single" w:sz="4" w:space="0" w:color="auto"/>
              <w:right w:val="single" w:sz="4" w:space="0" w:color="auto"/>
            </w:tcBorders>
            <w:shd w:val="clear" w:color="auto" w:fill="AEAAAA"/>
            <w:hideMark/>
          </w:tcPr>
          <w:p w14:paraId="3278B6ED" w14:textId="77777777" w:rsidR="005C76F1" w:rsidRPr="00506640" w:rsidRDefault="005C76F1" w:rsidP="00824AE9">
            <w:pPr>
              <w:pStyle w:val="TAH"/>
            </w:pPr>
            <w:proofErr w:type="spellStart"/>
            <w:r w:rsidRPr="00506640">
              <w:t>targetName</w:t>
            </w:r>
            <w:proofErr w:type="spellEnd"/>
          </w:p>
        </w:tc>
        <w:tc>
          <w:tcPr>
            <w:tcW w:w="1348" w:type="dxa"/>
            <w:tcBorders>
              <w:top w:val="single" w:sz="4" w:space="0" w:color="auto"/>
              <w:left w:val="single" w:sz="4" w:space="0" w:color="auto"/>
              <w:bottom w:val="single" w:sz="4" w:space="0" w:color="auto"/>
              <w:right w:val="single" w:sz="4" w:space="0" w:color="auto"/>
            </w:tcBorders>
            <w:shd w:val="clear" w:color="auto" w:fill="AEAAAA"/>
            <w:hideMark/>
          </w:tcPr>
          <w:p w14:paraId="5C0E74BE" w14:textId="77777777" w:rsidR="005C76F1" w:rsidRPr="00506640" w:rsidRDefault="005C76F1" w:rsidP="00824AE9">
            <w:pPr>
              <w:pStyle w:val="TAH"/>
            </w:pPr>
            <w:r w:rsidRPr="00506640">
              <w:t>Condition</w:t>
            </w:r>
          </w:p>
        </w:tc>
        <w:tc>
          <w:tcPr>
            <w:tcW w:w="1240" w:type="dxa"/>
            <w:tcBorders>
              <w:top w:val="single" w:sz="4" w:space="0" w:color="auto"/>
              <w:left w:val="single" w:sz="4" w:space="0" w:color="auto"/>
              <w:bottom w:val="single" w:sz="4" w:space="0" w:color="auto"/>
              <w:right w:val="single" w:sz="4" w:space="0" w:color="auto"/>
            </w:tcBorders>
            <w:shd w:val="clear" w:color="auto" w:fill="AEAAAA"/>
            <w:hideMark/>
          </w:tcPr>
          <w:p w14:paraId="31A18447" w14:textId="41746574" w:rsidR="005C76F1" w:rsidRPr="00506640" w:rsidRDefault="005C76F1" w:rsidP="00824AE9">
            <w:pPr>
              <w:pStyle w:val="TAH"/>
            </w:pPr>
            <w:r w:rsidRPr="00506640">
              <w:t>Value</w:t>
            </w:r>
            <w:r w:rsidR="00D060EE" w:rsidRPr="00506640">
              <w:t xml:space="preserve"> </w:t>
            </w:r>
            <w:r w:rsidRPr="00506640">
              <w:t>range</w:t>
            </w:r>
          </w:p>
        </w:tc>
      </w:tr>
      <w:tr w:rsidR="005C76F1" w:rsidRPr="00506640" w14:paraId="0F5309C6" w14:textId="77777777" w:rsidTr="00C97F4B">
        <w:trPr>
          <w:jc w:val="center"/>
        </w:trPr>
        <w:tc>
          <w:tcPr>
            <w:tcW w:w="2908" w:type="dxa"/>
            <w:tcBorders>
              <w:top w:val="single" w:sz="4" w:space="0" w:color="auto"/>
              <w:left w:val="single" w:sz="4" w:space="0" w:color="auto"/>
              <w:bottom w:val="single" w:sz="4" w:space="0" w:color="auto"/>
              <w:right w:val="single" w:sz="4" w:space="0" w:color="auto"/>
            </w:tcBorders>
            <w:hideMark/>
          </w:tcPr>
          <w:p w14:paraId="1D7B13D3" w14:textId="21683966" w:rsidR="005C76F1" w:rsidRPr="00506640" w:rsidRDefault="005C76F1" w:rsidP="00824AE9">
            <w:pPr>
              <w:pStyle w:val="TAL"/>
            </w:pPr>
            <w:r w:rsidRPr="00506640">
              <w:t>example</w:t>
            </w:r>
            <w:r w:rsidR="00D060EE" w:rsidRPr="00506640">
              <w:t xml:space="preserve"> </w:t>
            </w:r>
            <w:r w:rsidRPr="00506640">
              <w:t>1</w:t>
            </w:r>
          </w:p>
        </w:tc>
        <w:tc>
          <w:tcPr>
            <w:tcW w:w="2116" w:type="dxa"/>
            <w:tcBorders>
              <w:top w:val="single" w:sz="4" w:space="0" w:color="auto"/>
              <w:left w:val="single" w:sz="4" w:space="0" w:color="auto"/>
              <w:bottom w:val="single" w:sz="4" w:space="0" w:color="auto"/>
              <w:right w:val="single" w:sz="4" w:space="0" w:color="auto"/>
            </w:tcBorders>
            <w:hideMark/>
          </w:tcPr>
          <w:p w14:paraId="15B44A37" w14:textId="6BD069B1" w:rsidR="005C76F1" w:rsidRPr="00506640" w:rsidRDefault="00FE6D42" w:rsidP="00824AE9">
            <w:pPr>
              <w:pStyle w:val="TAL"/>
            </w:pPr>
            <w:r w:rsidRPr="00FE6D42">
              <w:t xml:space="preserve">Network </w:t>
            </w:r>
            <w:r w:rsidR="005C76F1" w:rsidRPr="00506640">
              <w:t>Slice</w:t>
            </w:r>
          </w:p>
        </w:tc>
        <w:tc>
          <w:tcPr>
            <w:tcW w:w="1480" w:type="dxa"/>
            <w:tcBorders>
              <w:top w:val="single" w:sz="4" w:space="0" w:color="auto"/>
              <w:left w:val="single" w:sz="4" w:space="0" w:color="auto"/>
              <w:bottom w:val="single" w:sz="4" w:space="0" w:color="auto"/>
              <w:right w:val="single" w:sz="4" w:space="0" w:color="auto"/>
            </w:tcBorders>
            <w:hideMark/>
          </w:tcPr>
          <w:p w14:paraId="408FDB2D" w14:textId="52693FE0" w:rsidR="005C76F1" w:rsidRPr="00506640" w:rsidRDefault="005C76F1" w:rsidP="00824AE9">
            <w:pPr>
              <w:pStyle w:val="TAL"/>
            </w:pPr>
            <w:r w:rsidRPr="00506640">
              <w:t>Coverage</w:t>
            </w:r>
            <w:r w:rsidR="00D060EE" w:rsidRPr="00506640">
              <w:t xml:space="preserve"> </w:t>
            </w:r>
            <w:r w:rsidRPr="00506640">
              <w:t>area</w:t>
            </w:r>
          </w:p>
        </w:tc>
        <w:tc>
          <w:tcPr>
            <w:tcW w:w="1348" w:type="dxa"/>
            <w:tcBorders>
              <w:top w:val="single" w:sz="4" w:space="0" w:color="auto"/>
              <w:left w:val="single" w:sz="4" w:space="0" w:color="auto"/>
              <w:bottom w:val="single" w:sz="4" w:space="0" w:color="auto"/>
              <w:right w:val="single" w:sz="4" w:space="0" w:color="auto"/>
            </w:tcBorders>
            <w:hideMark/>
          </w:tcPr>
          <w:p w14:paraId="69D813DA" w14:textId="06305511" w:rsidR="005C76F1" w:rsidRPr="00506640" w:rsidRDefault="005C76F1" w:rsidP="00824AE9">
            <w:pPr>
              <w:pStyle w:val="TAL"/>
            </w:pPr>
            <w:r w:rsidRPr="00506640">
              <w:t>Is</w:t>
            </w:r>
            <w:r w:rsidR="00D060EE" w:rsidRPr="00506640">
              <w:t xml:space="preserve"> </w:t>
            </w:r>
            <w:r w:rsidR="00FE6D42" w:rsidRPr="00FE6D42">
              <w:t>greater than</w:t>
            </w:r>
          </w:p>
        </w:tc>
        <w:tc>
          <w:tcPr>
            <w:tcW w:w="1240" w:type="dxa"/>
            <w:tcBorders>
              <w:top w:val="single" w:sz="4" w:space="0" w:color="auto"/>
              <w:left w:val="single" w:sz="4" w:space="0" w:color="auto"/>
              <w:bottom w:val="single" w:sz="4" w:space="0" w:color="auto"/>
              <w:right w:val="single" w:sz="4" w:space="0" w:color="auto"/>
            </w:tcBorders>
            <w:hideMark/>
          </w:tcPr>
          <w:p w14:paraId="217E8F7A" w14:textId="30535872" w:rsidR="005C76F1" w:rsidRPr="00506640" w:rsidRDefault="005C76F1" w:rsidP="00824AE9">
            <w:pPr>
              <w:pStyle w:val="TAL"/>
            </w:pPr>
            <w:r w:rsidRPr="00506640">
              <w:t>40</w:t>
            </w:r>
            <w:r w:rsidR="00C97F4B" w:rsidRPr="00506640">
              <w:t xml:space="preserve"> </w:t>
            </w:r>
            <w:r w:rsidRPr="00506640">
              <w:t>km</w:t>
            </w:r>
            <w:r w:rsidR="00D060EE" w:rsidRPr="00506640">
              <w:t xml:space="preserve"> </w:t>
            </w:r>
            <w:r w:rsidRPr="00506640">
              <w:t>radius</w:t>
            </w:r>
          </w:p>
        </w:tc>
      </w:tr>
      <w:tr w:rsidR="005C76F1" w:rsidRPr="00506640" w14:paraId="4568A1FA" w14:textId="77777777" w:rsidTr="00C97F4B">
        <w:trPr>
          <w:jc w:val="center"/>
        </w:trPr>
        <w:tc>
          <w:tcPr>
            <w:tcW w:w="2908" w:type="dxa"/>
            <w:tcBorders>
              <w:top w:val="single" w:sz="4" w:space="0" w:color="auto"/>
              <w:left w:val="single" w:sz="4" w:space="0" w:color="auto"/>
              <w:bottom w:val="single" w:sz="4" w:space="0" w:color="auto"/>
              <w:right w:val="single" w:sz="4" w:space="0" w:color="auto"/>
            </w:tcBorders>
            <w:hideMark/>
          </w:tcPr>
          <w:p w14:paraId="7FAAAB38" w14:textId="6B35A675" w:rsidR="005C76F1" w:rsidRPr="00506640" w:rsidRDefault="005C76F1" w:rsidP="00824AE9">
            <w:pPr>
              <w:pStyle w:val="TAL"/>
            </w:pPr>
            <w:r w:rsidRPr="00506640">
              <w:t>example</w:t>
            </w:r>
            <w:r w:rsidR="00D060EE" w:rsidRPr="00506640">
              <w:t xml:space="preserve"> </w:t>
            </w:r>
            <w:r w:rsidRPr="00506640">
              <w:t>2</w:t>
            </w:r>
          </w:p>
        </w:tc>
        <w:tc>
          <w:tcPr>
            <w:tcW w:w="2116" w:type="dxa"/>
            <w:tcBorders>
              <w:top w:val="single" w:sz="4" w:space="0" w:color="auto"/>
              <w:left w:val="single" w:sz="4" w:space="0" w:color="auto"/>
              <w:bottom w:val="single" w:sz="4" w:space="0" w:color="auto"/>
              <w:right w:val="single" w:sz="4" w:space="0" w:color="auto"/>
            </w:tcBorders>
            <w:hideMark/>
          </w:tcPr>
          <w:p w14:paraId="51778FAF" w14:textId="1DA44BF4" w:rsidR="005C76F1" w:rsidRPr="00506640" w:rsidRDefault="005C76F1" w:rsidP="00824AE9">
            <w:pPr>
              <w:pStyle w:val="TAL"/>
            </w:pPr>
            <w:r w:rsidRPr="00506640">
              <w:t>Communication</w:t>
            </w:r>
            <w:r w:rsidR="00D060EE" w:rsidRPr="00506640">
              <w:t xml:space="preserve"> </w:t>
            </w:r>
            <w:r w:rsidRPr="00506640">
              <w:t>Service</w:t>
            </w:r>
          </w:p>
        </w:tc>
        <w:tc>
          <w:tcPr>
            <w:tcW w:w="1480" w:type="dxa"/>
            <w:tcBorders>
              <w:top w:val="single" w:sz="4" w:space="0" w:color="auto"/>
              <w:left w:val="single" w:sz="4" w:space="0" w:color="auto"/>
              <w:bottom w:val="single" w:sz="4" w:space="0" w:color="auto"/>
              <w:right w:val="single" w:sz="4" w:space="0" w:color="auto"/>
            </w:tcBorders>
            <w:hideMark/>
          </w:tcPr>
          <w:p w14:paraId="72D00EA7" w14:textId="570A526B" w:rsidR="005C76F1" w:rsidRPr="00506640" w:rsidRDefault="005C76F1" w:rsidP="00824AE9">
            <w:pPr>
              <w:pStyle w:val="TAL"/>
            </w:pPr>
            <w:r w:rsidRPr="00506640">
              <w:t>User</w:t>
            </w:r>
            <w:r w:rsidR="00D060EE" w:rsidRPr="00506640">
              <w:t xml:space="preserve"> </w:t>
            </w:r>
            <w:r w:rsidRPr="00506640">
              <w:t>throughput</w:t>
            </w:r>
          </w:p>
        </w:tc>
        <w:tc>
          <w:tcPr>
            <w:tcW w:w="1348" w:type="dxa"/>
            <w:tcBorders>
              <w:top w:val="single" w:sz="4" w:space="0" w:color="auto"/>
              <w:left w:val="single" w:sz="4" w:space="0" w:color="auto"/>
              <w:bottom w:val="single" w:sz="4" w:space="0" w:color="auto"/>
              <w:right w:val="single" w:sz="4" w:space="0" w:color="auto"/>
            </w:tcBorders>
            <w:hideMark/>
          </w:tcPr>
          <w:p w14:paraId="32CF13F4" w14:textId="378ACA53" w:rsidR="005C76F1" w:rsidRPr="00506640" w:rsidRDefault="005C76F1" w:rsidP="00824AE9">
            <w:pPr>
              <w:pStyle w:val="TAL"/>
            </w:pPr>
            <w:r w:rsidRPr="00506640">
              <w:t>Is</w:t>
            </w:r>
            <w:r w:rsidR="00D060EE" w:rsidRPr="00506640">
              <w:t xml:space="preserve"> </w:t>
            </w:r>
            <w:r w:rsidRPr="00506640">
              <w:t>greater</w:t>
            </w:r>
            <w:r w:rsidR="00D060EE" w:rsidRPr="00506640">
              <w:t xml:space="preserve"> </w:t>
            </w:r>
            <w:r w:rsidRPr="00506640">
              <w:t>than</w:t>
            </w:r>
          </w:p>
        </w:tc>
        <w:tc>
          <w:tcPr>
            <w:tcW w:w="1240" w:type="dxa"/>
            <w:tcBorders>
              <w:top w:val="single" w:sz="4" w:space="0" w:color="auto"/>
              <w:left w:val="single" w:sz="4" w:space="0" w:color="auto"/>
              <w:bottom w:val="single" w:sz="4" w:space="0" w:color="auto"/>
              <w:right w:val="single" w:sz="4" w:space="0" w:color="auto"/>
            </w:tcBorders>
            <w:hideMark/>
          </w:tcPr>
          <w:p w14:paraId="4D3D5813" w14:textId="348A56CD" w:rsidR="005C76F1" w:rsidRPr="00506640" w:rsidRDefault="005C76F1" w:rsidP="00824AE9">
            <w:pPr>
              <w:pStyle w:val="TAL"/>
            </w:pPr>
            <w:r w:rsidRPr="00506640">
              <w:t>2</w:t>
            </w:r>
            <w:r w:rsidR="00C97F4B" w:rsidRPr="00506640">
              <w:t xml:space="preserve"> </w:t>
            </w:r>
            <w:r w:rsidRPr="00506640">
              <w:t>Mbps</w:t>
            </w:r>
          </w:p>
        </w:tc>
      </w:tr>
    </w:tbl>
    <w:p w14:paraId="045FAF2C" w14:textId="77777777" w:rsidR="0016361F" w:rsidRPr="00506640" w:rsidRDefault="0016361F" w:rsidP="0016361F"/>
    <w:p w14:paraId="65CFCB6D" w14:textId="41C703BE" w:rsidR="0016361F" w:rsidRPr="00506640" w:rsidRDefault="0016361F" w:rsidP="00167656">
      <w:pPr>
        <w:pStyle w:val="Heading3"/>
      </w:pPr>
      <w:bookmarkStart w:id="102" w:name="_Toc106192932"/>
      <w:bookmarkStart w:id="103" w:name="_Toc146285992"/>
      <w:r w:rsidRPr="00506640">
        <w:t>4.5.3</w:t>
      </w:r>
      <w:r w:rsidR="00167656" w:rsidRPr="00506640">
        <w:tab/>
      </w:r>
      <w:r w:rsidR="005C76F1" w:rsidRPr="00506640">
        <w:t>Expectation Objects</w:t>
      </w:r>
      <w:bookmarkEnd w:id="102"/>
      <w:bookmarkEnd w:id="103"/>
    </w:p>
    <w:p w14:paraId="61518245" w14:textId="77777777" w:rsidR="00C97F4B" w:rsidRPr="00506640" w:rsidRDefault="0016361F" w:rsidP="00D060EE">
      <w:r w:rsidRPr="00506640">
        <w:t>The object</w:t>
      </w:r>
      <w:r w:rsidRPr="00506640" w:rsidDel="00202FA7">
        <w:t xml:space="preserve"> </w:t>
      </w:r>
      <w:r w:rsidRPr="00506640">
        <w:t>(s) for which a given expectation is addressed can be expressed with the object's identifier. This may, however, not always be adequate (</w:t>
      </w:r>
      <w:r w:rsidR="00804A58" w:rsidRPr="00506640">
        <w:t>e.g.</w:t>
      </w:r>
      <w:r w:rsidRPr="00506640">
        <w:t xml:space="preserve"> if the consumer does not have or know the identifiers of the object)</w:t>
      </w:r>
      <w:r w:rsidRPr="00506640">
        <w:rPr>
          <w:rFonts w:hint="eastAsia"/>
          <w:color w:val="00B050"/>
        </w:rPr>
        <w:t xml:space="preserve"> </w:t>
      </w:r>
      <w:r w:rsidRPr="00506640">
        <w:t>or may be cumbersome for some intents.</w:t>
      </w:r>
    </w:p>
    <w:p w14:paraId="22766852" w14:textId="073C285F" w:rsidR="00C97F4B" w:rsidRPr="00506640" w:rsidRDefault="00C97F4B" w:rsidP="000B1F58">
      <w:pPr>
        <w:pStyle w:val="EX"/>
      </w:pPr>
      <w:r w:rsidRPr="00506640">
        <w:t>EXAMPLE 1:</w:t>
      </w:r>
      <w:r w:rsidRPr="00506640">
        <w:tab/>
        <w:t>I</w:t>
      </w:r>
      <w:r w:rsidR="0016361F" w:rsidRPr="00506640">
        <w:t xml:space="preserve">t may be easier to state "all </w:t>
      </w:r>
      <w:r w:rsidR="00FE6D42" w:rsidRPr="00FE6D42">
        <w:t xml:space="preserve">network </w:t>
      </w:r>
      <w:r w:rsidR="0016361F" w:rsidRPr="00506640">
        <w:t xml:space="preserve">slices in city ABC" as opposed to listing the individual </w:t>
      </w:r>
      <w:r w:rsidR="00FE6D42" w:rsidRPr="00FE6D42">
        <w:t xml:space="preserve">network </w:t>
      </w:r>
      <w:r w:rsidR="0016361F" w:rsidRPr="00506640">
        <w:t>slice. As such it may be easier to identify the objects by stating the object context information that filters and identifies the desired objects.</w:t>
      </w:r>
    </w:p>
    <w:p w14:paraId="7DB9C698" w14:textId="77777777" w:rsidR="00C97F4B" w:rsidRPr="00506640" w:rsidRDefault="0016361F" w:rsidP="00D060EE">
      <w:r w:rsidRPr="00506640">
        <w:t xml:space="preserve">The </w:t>
      </w:r>
      <w:proofErr w:type="spellStart"/>
      <w:r w:rsidRPr="00506640">
        <w:t>objectContext</w:t>
      </w:r>
      <w:proofErr w:type="spellEnd"/>
      <w:r w:rsidRPr="00506640">
        <w:t xml:space="preserve"> is in form of a context list whose entries are each a tuple (attribute, condition, value range).</w:t>
      </w:r>
    </w:p>
    <w:p w14:paraId="1B74454C" w14:textId="6943CD8E" w:rsidR="0016361F" w:rsidRPr="00506640" w:rsidRDefault="00C97F4B" w:rsidP="000B1F58">
      <w:pPr>
        <w:pStyle w:val="EX"/>
      </w:pPr>
      <w:r w:rsidRPr="00506640">
        <w:t>EXAMPLE 2:</w:t>
      </w:r>
      <w:r w:rsidRPr="00506640">
        <w:tab/>
        <w:t>I</w:t>
      </w:r>
      <w:r w:rsidR="0016361F" w:rsidRPr="00506640">
        <w:t xml:space="preserve">n the case of "all </w:t>
      </w:r>
      <w:r w:rsidR="00FE6D42" w:rsidRPr="00FE6D42">
        <w:t xml:space="preserve">network </w:t>
      </w:r>
      <w:r w:rsidR="0016361F" w:rsidRPr="00506640">
        <w:t xml:space="preserve">slices in a city" there is </w:t>
      </w:r>
      <w:r w:rsidR="007D6245" w:rsidRPr="00506640">
        <w:t>an</w:t>
      </w:r>
      <w:r w:rsidR="0016361F" w:rsidRPr="00506640">
        <w:t xml:space="preserve"> object context, which is the tuple "location, =, </w:t>
      </w:r>
      <w:proofErr w:type="spellStart"/>
      <w:r w:rsidR="0016361F" w:rsidRPr="00506640">
        <w:t>city_ABC</w:t>
      </w:r>
      <w:proofErr w:type="spellEnd"/>
      <w:r w:rsidR="0016361F" w:rsidRPr="00506640">
        <w:t>" and "</w:t>
      </w:r>
      <w:proofErr w:type="spellStart"/>
      <w:r w:rsidR="0016361F" w:rsidRPr="00506640">
        <w:t>objectType</w:t>
      </w:r>
      <w:proofErr w:type="spellEnd"/>
      <w:r w:rsidR="0016361F" w:rsidRPr="00506640">
        <w:t>=</w:t>
      </w:r>
      <w:r w:rsidR="00FE6D42" w:rsidRPr="00FE6D42">
        <w:t xml:space="preserve"> network </w:t>
      </w:r>
      <w:r w:rsidR="0016361F" w:rsidRPr="00506640">
        <w:t>slice".</w:t>
      </w:r>
    </w:p>
    <w:p w14:paraId="5693307A" w14:textId="77777777" w:rsidR="0016361F" w:rsidRPr="00506640" w:rsidRDefault="0016361F" w:rsidP="0016361F">
      <w:pPr>
        <w:pStyle w:val="Heading3"/>
        <w:rPr>
          <w:lang w:eastAsia="zh-CN"/>
        </w:rPr>
      </w:pPr>
      <w:bookmarkStart w:id="104" w:name="_Toc106192933"/>
      <w:bookmarkStart w:id="105" w:name="_Toc146285993"/>
      <w:r w:rsidRPr="00506640">
        <w:rPr>
          <w:lang w:eastAsia="zh-CN"/>
        </w:rPr>
        <w:t>4.5.4</w:t>
      </w:r>
      <w:r w:rsidRPr="00506640">
        <w:rPr>
          <w:lang w:eastAsia="zh-CN"/>
        </w:rPr>
        <w:tab/>
        <w:t>Context</w:t>
      </w:r>
      <w:bookmarkEnd w:id="104"/>
      <w:bookmarkEnd w:id="105"/>
      <w:r w:rsidRPr="00506640">
        <w:rPr>
          <w:lang w:eastAsia="zh-CN"/>
        </w:rPr>
        <w:t xml:space="preserve"> </w:t>
      </w:r>
    </w:p>
    <w:p w14:paraId="67B7972D" w14:textId="71A7BEF9" w:rsidR="0016361F" w:rsidRPr="00FE6D42" w:rsidRDefault="0016361F" w:rsidP="00D060EE">
      <w:r w:rsidRPr="00506640">
        <w:t xml:space="preserve">Each </w:t>
      </w:r>
      <w:r w:rsidR="00FE6D42" w:rsidRPr="00FE6D42">
        <w:t xml:space="preserve">expectation </w:t>
      </w:r>
      <w:r w:rsidRPr="00506640">
        <w:t xml:space="preserve">target may be constrained to only be achieved for a very specific set of </w:t>
      </w:r>
      <w:r w:rsidR="00FE6D42" w:rsidRPr="00FE6D42">
        <w:t xml:space="preserve">conditions as context </w:t>
      </w:r>
      <w:r w:rsidRPr="00506640">
        <w:t xml:space="preserve">constraints. </w:t>
      </w:r>
      <w:r w:rsidR="00FE6D42" w:rsidRPr="00FE6D42">
        <w:t xml:space="preserve">The context describes a set of conditions to trigger corresponding management tasks to </w:t>
      </w:r>
      <w:proofErr w:type="spellStart"/>
      <w:r w:rsidR="00FE6D42" w:rsidRPr="00FE6D42">
        <w:t>acheive</w:t>
      </w:r>
      <w:proofErr w:type="spellEnd"/>
      <w:r w:rsidR="00FE6D42" w:rsidRPr="00FE6D42">
        <w:t xml:space="preserve"> the expectation targets. </w:t>
      </w:r>
      <w:r w:rsidRPr="00506640">
        <w:t xml:space="preserve">For example, the consumer may state that: </w:t>
      </w:r>
      <w:r w:rsidRPr="0074031D">
        <w:t xml:space="preserve">"ensure that </w:t>
      </w:r>
      <w:proofErr w:type="spellStart"/>
      <w:r w:rsidRPr="0074031D">
        <w:t>handoverFailureRate</w:t>
      </w:r>
      <w:proofErr w:type="spellEnd"/>
      <w:r w:rsidRPr="0074031D">
        <w:t xml:space="preserve"> &lt; 2</w:t>
      </w:r>
      <w:r w:rsidR="00C97F4B" w:rsidRPr="0074031D">
        <w:t xml:space="preserve"> </w:t>
      </w:r>
      <w:r w:rsidRPr="0074031D">
        <w:t>% if Load &gt; 80</w:t>
      </w:r>
      <w:r w:rsidR="00C97F4B" w:rsidRPr="0074031D">
        <w:t xml:space="preserve"> </w:t>
      </w:r>
      <w:r w:rsidRPr="0074031D">
        <w:t xml:space="preserve">%", where the </w:t>
      </w:r>
      <w:r w:rsidR="00FE6D42" w:rsidRPr="0074031D">
        <w:t xml:space="preserve">expectation </w:t>
      </w:r>
      <w:r w:rsidRPr="0074031D">
        <w:t xml:space="preserve">target </w:t>
      </w:r>
      <w:r w:rsidR="00FE6D42" w:rsidRPr="0074031D">
        <w:t>(</w:t>
      </w:r>
      <w:proofErr w:type="spellStart"/>
      <w:r w:rsidRPr="0074031D">
        <w:t>HandoverFailureRate</w:t>
      </w:r>
      <w:proofErr w:type="spellEnd"/>
      <w:r w:rsidRPr="0074031D">
        <w:t xml:space="preserve"> &lt; 2</w:t>
      </w:r>
      <w:r w:rsidR="00C97F4B" w:rsidRPr="0074031D">
        <w:t> </w:t>
      </w:r>
      <w:r w:rsidRPr="0074031D">
        <w:t>%</w:t>
      </w:r>
      <w:r w:rsidR="00FE6D42" w:rsidRPr="0074031D">
        <w:t>)</w:t>
      </w:r>
      <w:r w:rsidRPr="0074031D">
        <w:t xml:space="preserve"> is to be achieved only in the context </w:t>
      </w:r>
      <w:r w:rsidR="00FE6D42" w:rsidRPr="0074031D">
        <w:t>(</w:t>
      </w:r>
      <w:r w:rsidRPr="0074031D">
        <w:t>Load &gt; 80</w:t>
      </w:r>
      <w:r w:rsidR="00C97F4B" w:rsidRPr="0074031D">
        <w:t xml:space="preserve"> </w:t>
      </w:r>
      <w:r w:rsidRPr="0074031D">
        <w:t>%</w:t>
      </w:r>
      <w:r w:rsidR="0074031D" w:rsidRPr="0074031D">
        <w:t>)</w:t>
      </w:r>
      <w:r w:rsidR="00FE6D42" w:rsidRPr="0074031D">
        <w:t>. In this example, the producer will perform handover tasks to achieve the expectation target "</w:t>
      </w:r>
      <w:proofErr w:type="spellStart"/>
      <w:r w:rsidR="00FE6D42" w:rsidRPr="0074031D">
        <w:t>HandoverFailureRate</w:t>
      </w:r>
      <w:proofErr w:type="spellEnd"/>
      <w:r w:rsidR="00FE6D42" w:rsidRPr="0074031D">
        <w:t xml:space="preserve"> &lt; 2 %"</w:t>
      </w:r>
      <w:r w:rsidR="00FE6D42" w:rsidRPr="00FE6D42">
        <w:t xml:space="preserve"> when observe the context "Load &gt; 80 %"</w:t>
      </w:r>
      <w:r w:rsidRPr="00FE6D42">
        <w:t xml:space="preserve">. </w:t>
      </w:r>
    </w:p>
    <w:p w14:paraId="55486E57" w14:textId="282A5782" w:rsidR="005C76F1" w:rsidRPr="00506640" w:rsidRDefault="005C76F1" w:rsidP="00D060EE">
      <w:r w:rsidRPr="00506640">
        <w:t>Similar to the target, the context is also a tuple of &lt; attribute, condition, value range &gt; but where the values having a different semantics.</w:t>
      </w:r>
    </w:p>
    <w:p w14:paraId="01E34ABE" w14:textId="0520F465" w:rsidR="0016361F" w:rsidRPr="00506640" w:rsidRDefault="0016361F" w:rsidP="00D060EE">
      <w:r w:rsidRPr="00506640">
        <w:rPr>
          <w:lang w:eastAsia="zh-CN"/>
        </w:rPr>
        <w:t>Although contexts and targets have the same structure, to distinguish betwee</w:t>
      </w:r>
      <w:r w:rsidRPr="00506640">
        <w:t xml:space="preserve">n what </w:t>
      </w:r>
      <w:r w:rsidR="0088224D" w:rsidRPr="00506640">
        <w:t xml:space="preserve">needs to </w:t>
      </w:r>
      <w:r w:rsidRPr="00506640">
        <w:t xml:space="preserve">be achieved and the context which is only to be considered as required conditions, the </w:t>
      </w:r>
      <w:r w:rsidR="0074031D" w:rsidRPr="0074031D">
        <w:t>c</w:t>
      </w:r>
      <w:r w:rsidRPr="00506640">
        <w:t>ontext has to be explicitly stated separate</w:t>
      </w:r>
      <w:r w:rsidRPr="00506640">
        <w:rPr>
          <w:lang w:eastAsia="zh-CN"/>
        </w:rPr>
        <w:t xml:space="preserve"> from the target. For example, if the consumer wish</w:t>
      </w:r>
      <w:r w:rsidR="0074031D">
        <w:rPr>
          <w:lang w:eastAsia="zh-CN"/>
        </w:rPr>
        <w:t>es</w:t>
      </w:r>
      <w:r w:rsidRPr="00506640">
        <w:rPr>
          <w:lang w:eastAsia="zh-CN"/>
        </w:rPr>
        <w:t xml:space="preserve"> that the Radio Link Failure rate (RLF) is less than 2</w:t>
      </w:r>
      <w:r w:rsidR="00810B67" w:rsidRPr="00506640">
        <w:rPr>
          <w:lang w:eastAsia="zh-CN"/>
        </w:rPr>
        <w:t xml:space="preserve"> </w:t>
      </w:r>
      <w:r w:rsidRPr="00506640">
        <w:rPr>
          <w:lang w:eastAsia="zh-CN"/>
        </w:rPr>
        <w:t>% when the load is more than 50</w:t>
      </w:r>
      <w:r w:rsidR="00810B67" w:rsidRPr="00506640">
        <w:rPr>
          <w:lang w:eastAsia="zh-CN"/>
        </w:rPr>
        <w:t xml:space="preserve"> </w:t>
      </w:r>
      <w:r w:rsidRPr="00506640">
        <w:rPr>
          <w:lang w:eastAsia="zh-CN"/>
        </w:rPr>
        <w:t>%. If the context (i.e. load &gt; 50</w:t>
      </w:r>
      <w:r w:rsidR="00810B67" w:rsidRPr="00506640">
        <w:rPr>
          <w:lang w:eastAsia="zh-CN"/>
        </w:rPr>
        <w:t xml:space="preserve"> </w:t>
      </w:r>
      <w:r w:rsidRPr="00506640">
        <w:rPr>
          <w:lang w:eastAsia="zh-CN"/>
        </w:rPr>
        <w:t>%) is not explicitly stated/modelled as context, the producer could interpret the request to mean (RLF</w:t>
      </w:r>
      <w:r w:rsidR="00810B67" w:rsidRPr="00506640">
        <w:rPr>
          <w:lang w:eastAsia="zh-CN"/>
        </w:rPr>
        <w:t xml:space="preserve"> </w:t>
      </w:r>
      <w:r w:rsidRPr="00506640">
        <w:rPr>
          <w:lang w:eastAsia="zh-CN"/>
        </w:rPr>
        <w:t>&lt;</w:t>
      </w:r>
      <w:r w:rsidR="00810B67" w:rsidRPr="00506640">
        <w:rPr>
          <w:lang w:eastAsia="zh-CN"/>
        </w:rPr>
        <w:t xml:space="preserve"> </w:t>
      </w:r>
      <w:r w:rsidRPr="00506640">
        <w:rPr>
          <w:lang w:eastAsia="zh-CN"/>
        </w:rPr>
        <w:t>2</w:t>
      </w:r>
      <w:r w:rsidR="00C97F4B" w:rsidRPr="00506640">
        <w:rPr>
          <w:lang w:eastAsia="zh-CN"/>
        </w:rPr>
        <w:t xml:space="preserve"> </w:t>
      </w:r>
      <w:r w:rsidRPr="00506640">
        <w:rPr>
          <w:lang w:eastAsia="zh-CN"/>
        </w:rPr>
        <w:t>% and load &gt; 50</w:t>
      </w:r>
      <w:r w:rsidR="00C97F4B" w:rsidRPr="00506640">
        <w:rPr>
          <w:lang w:eastAsia="zh-CN"/>
        </w:rPr>
        <w:t xml:space="preserve"> </w:t>
      </w:r>
      <w:r w:rsidRPr="00506640">
        <w:rPr>
          <w:lang w:eastAsia="zh-CN"/>
        </w:rPr>
        <w:t>%).</w:t>
      </w:r>
    </w:p>
    <w:p w14:paraId="07B71BFD" w14:textId="5C4C6D47" w:rsidR="0016361F" w:rsidRPr="00506640" w:rsidRDefault="0016361F" w:rsidP="00D060EE">
      <w:r w:rsidRPr="00506640">
        <w:t xml:space="preserve">For a given expectation, the specific list of </w:t>
      </w:r>
      <w:r w:rsidR="0074031D" w:rsidRPr="0074031D">
        <w:t xml:space="preserve">expectation </w:t>
      </w:r>
      <w:r w:rsidRPr="00506640">
        <w:t xml:space="preserve">targets may be desired to be achieved for given combined contexts, </w:t>
      </w:r>
      <w:r w:rsidR="00C97F4B" w:rsidRPr="00506640">
        <w:t>i.e. </w:t>
      </w:r>
      <w:r w:rsidRPr="00506640">
        <w:t xml:space="preserve">besides the </w:t>
      </w:r>
      <w:r w:rsidR="0074031D" w:rsidRPr="0074031D">
        <w:t>expectation t</w:t>
      </w:r>
      <w:r w:rsidRPr="00506640">
        <w:t>arget</w:t>
      </w:r>
      <w:r w:rsidR="0074031D" w:rsidRPr="0074031D">
        <w:t>s</w:t>
      </w:r>
      <w:r w:rsidRPr="00506640">
        <w:t xml:space="preserve">, an expectation may state a list of contexts which apply to all </w:t>
      </w:r>
      <w:r w:rsidR="0074031D" w:rsidRPr="0074031D">
        <w:t xml:space="preserve">expectation </w:t>
      </w:r>
      <w:r w:rsidRPr="00506640">
        <w:t>targets within the intent expectation. Similarly, there may be contexts that apply to all expectations within a given intent. Correspondingly, both Intent expectations and intents should be modelled to</w:t>
      </w:r>
      <w:r w:rsidR="006324A3" w:rsidRPr="006324A3">
        <w:t xml:space="preserve"> only</w:t>
      </w:r>
      <w:r w:rsidRPr="00506640">
        <w:t xml:space="preserve"> contain </w:t>
      </w:r>
      <w:r w:rsidR="006324A3" w:rsidRPr="006324A3">
        <w:t>the</w:t>
      </w:r>
      <w:r w:rsidRPr="00506640">
        <w:t xml:space="preserve"> contexts that apply to all the contained sub elements.</w:t>
      </w:r>
    </w:p>
    <w:p w14:paraId="48AF04EC" w14:textId="77777777" w:rsidR="00FA20E3" w:rsidRPr="00506640" w:rsidRDefault="006A29F4" w:rsidP="00FA20E3">
      <w:pPr>
        <w:pStyle w:val="Heading1"/>
      </w:pPr>
      <w:bookmarkStart w:id="106" w:name="_Toc106192934"/>
      <w:bookmarkStart w:id="107" w:name="_Toc146285994"/>
      <w:r w:rsidRPr="00506640">
        <w:lastRenderedPageBreak/>
        <w:t>5</w:t>
      </w:r>
      <w:r w:rsidRPr="00506640">
        <w:tab/>
        <w:t>Specification</w:t>
      </w:r>
      <w:r w:rsidR="00FA20E3" w:rsidRPr="00506640">
        <w:t xml:space="preserve"> Level Requirements</w:t>
      </w:r>
      <w:bookmarkEnd w:id="106"/>
      <w:bookmarkEnd w:id="107"/>
    </w:p>
    <w:p w14:paraId="66E70F10" w14:textId="77777777" w:rsidR="00FA20E3" w:rsidRPr="00506640" w:rsidRDefault="00FA20E3" w:rsidP="00FA20E3">
      <w:pPr>
        <w:pStyle w:val="Heading2"/>
        <w:tabs>
          <w:tab w:val="left" w:pos="1140"/>
        </w:tabs>
      </w:pPr>
      <w:bookmarkStart w:id="108" w:name="_Toc106192935"/>
      <w:bookmarkStart w:id="109" w:name="_Toc146285995"/>
      <w:r w:rsidRPr="00506640">
        <w:t>5.1</w:t>
      </w:r>
      <w:r w:rsidRPr="00506640">
        <w:tab/>
        <w:t>Use cases</w:t>
      </w:r>
      <w:bookmarkEnd w:id="108"/>
      <w:bookmarkEnd w:id="109"/>
    </w:p>
    <w:p w14:paraId="46BB1480" w14:textId="77777777" w:rsidR="007436A6" w:rsidRPr="00506640" w:rsidRDefault="007436A6" w:rsidP="007436A6">
      <w:pPr>
        <w:pStyle w:val="Heading3"/>
      </w:pPr>
      <w:bookmarkStart w:id="110" w:name="_Toc106192936"/>
      <w:bookmarkStart w:id="111" w:name="OLE_LINK19"/>
      <w:bookmarkStart w:id="112" w:name="_Toc146285996"/>
      <w:r w:rsidRPr="00506640">
        <w:t>5.1.1</w:t>
      </w:r>
      <w:r w:rsidRPr="00506640">
        <w:tab/>
      </w:r>
      <w:bookmarkStart w:id="113" w:name="OLE_LINK18"/>
      <w:r w:rsidRPr="00506640">
        <w:t>Intent containing an expectation for delivering radio network</w:t>
      </w:r>
      <w:bookmarkEnd w:id="110"/>
      <w:bookmarkEnd w:id="112"/>
      <w:bookmarkEnd w:id="113"/>
    </w:p>
    <w:p w14:paraId="120E5F4D" w14:textId="77777777" w:rsidR="007436A6" w:rsidRPr="00506640" w:rsidRDefault="007436A6" w:rsidP="007436A6">
      <w:pPr>
        <w:pStyle w:val="Heading4"/>
        <w:rPr>
          <w:lang w:eastAsia="zh-CN"/>
        </w:rPr>
      </w:pPr>
      <w:bookmarkStart w:id="114" w:name="_Toc106192937"/>
      <w:bookmarkStart w:id="115" w:name="_Toc146285997"/>
      <w:r w:rsidRPr="00506640">
        <w:rPr>
          <w:rFonts w:hint="eastAsia"/>
          <w:lang w:eastAsia="zh-CN"/>
        </w:rPr>
        <w:t>5</w:t>
      </w:r>
      <w:r w:rsidRPr="00506640">
        <w:rPr>
          <w:lang w:eastAsia="zh-CN"/>
        </w:rPr>
        <w:t>.1.1.1</w:t>
      </w:r>
      <w:r w:rsidRPr="00506640">
        <w:rPr>
          <w:lang w:eastAsia="zh-CN"/>
        </w:rPr>
        <w:tab/>
        <w:t>Introduction</w:t>
      </w:r>
      <w:bookmarkEnd w:id="114"/>
      <w:bookmarkEnd w:id="115"/>
    </w:p>
    <w:p w14:paraId="4C6AB68F" w14:textId="6CDCAED2" w:rsidR="007436A6" w:rsidRPr="00506640" w:rsidRDefault="007436A6" w:rsidP="00D060EE">
      <w:pPr>
        <w:rPr>
          <w:lang w:eastAsia="zh-CN"/>
        </w:rPr>
      </w:pPr>
      <w:r w:rsidRPr="00506640">
        <w:rPr>
          <w:rFonts w:hint="eastAsia"/>
          <w:lang w:eastAsia="zh-CN"/>
        </w:rPr>
        <w:t>T</w:t>
      </w:r>
      <w:r w:rsidRPr="00506640">
        <w:rPr>
          <w:lang w:eastAsia="zh-CN"/>
        </w:rPr>
        <w:t xml:space="preserve">his use case describes a scenario where a </w:t>
      </w:r>
      <w:proofErr w:type="spellStart"/>
      <w:r w:rsidRPr="00506640">
        <w:rPr>
          <w:lang w:eastAsia="zh-CN"/>
        </w:rPr>
        <w:t>MnS</w:t>
      </w:r>
      <w:proofErr w:type="spellEnd"/>
      <w:r w:rsidRPr="00506640">
        <w:rPr>
          <w:lang w:eastAsia="zh-CN"/>
        </w:rPr>
        <w:t xml:space="preserve"> consumer express intent containing an expectation for delivering a radio network in the specified area to a </w:t>
      </w:r>
      <w:proofErr w:type="spellStart"/>
      <w:r w:rsidRPr="00506640">
        <w:rPr>
          <w:lang w:eastAsia="zh-CN"/>
        </w:rPr>
        <w:t>MnS</w:t>
      </w:r>
      <w:proofErr w:type="spellEnd"/>
      <w:r w:rsidRPr="00506640">
        <w:rPr>
          <w:lang w:eastAsia="zh-CN"/>
        </w:rPr>
        <w:t xml:space="preserve"> producer.</w:t>
      </w:r>
      <w:bookmarkStart w:id="116" w:name="OLE_LINK58"/>
      <w:bookmarkStart w:id="117" w:name="OLE_LINK30"/>
      <w:bookmarkEnd w:id="111"/>
      <w:r w:rsidRPr="00506640">
        <w:rPr>
          <w:lang w:eastAsia="zh-CN"/>
        </w:rPr>
        <w:t xml:space="preserve"> </w:t>
      </w:r>
      <w:r w:rsidRPr="00506640">
        <w:rPr>
          <w:rFonts w:hint="eastAsia"/>
          <w:lang w:eastAsia="zh-CN"/>
        </w:rPr>
        <w:t>I</w:t>
      </w:r>
      <w:r w:rsidRPr="00506640">
        <w:rPr>
          <w:lang w:eastAsia="zh-CN"/>
        </w:rPr>
        <w:t xml:space="preserve">n this scenario, </w:t>
      </w:r>
      <w:proofErr w:type="spellStart"/>
      <w:r w:rsidRPr="00506640">
        <w:rPr>
          <w:rFonts w:hint="eastAsia"/>
          <w:lang w:eastAsia="zh-CN"/>
        </w:rPr>
        <w:t>MnS</w:t>
      </w:r>
      <w:proofErr w:type="spellEnd"/>
      <w:r w:rsidRPr="00506640">
        <w:rPr>
          <w:lang w:eastAsia="zh-CN"/>
        </w:rPr>
        <w:t xml:space="preserve"> consumer expresses its intent expectation for delivering a radio network to </w:t>
      </w:r>
      <w:proofErr w:type="spellStart"/>
      <w:r w:rsidRPr="00506640">
        <w:rPr>
          <w:lang w:eastAsia="zh-CN"/>
        </w:rPr>
        <w:t>MnS</w:t>
      </w:r>
      <w:proofErr w:type="spellEnd"/>
      <w:r w:rsidRPr="00506640">
        <w:rPr>
          <w:lang w:eastAsia="zh-CN"/>
        </w:rPr>
        <w:t xml:space="preserve"> producer, which may include coverage area information (e.g. geographical areas), radio setting parameter sets (e.g. frequency information, range of </w:t>
      </w:r>
      <w:proofErr w:type="spellStart"/>
      <w:r w:rsidRPr="00506640">
        <w:rPr>
          <w:lang w:eastAsia="zh-CN"/>
        </w:rPr>
        <w:t>gNB</w:t>
      </w:r>
      <w:proofErr w:type="spellEnd"/>
      <w:r w:rsidRPr="00506640">
        <w:rPr>
          <w:lang w:eastAsia="zh-CN"/>
        </w:rPr>
        <w:t xml:space="preserve"> Id, range of PCI, range of Cell Id, range of </w:t>
      </w:r>
      <w:proofErr w:type="spellStart"/>
      <w:r w:rsidRPr="00506640">
        <w:rPr>
          <w:lang w:eastAsia="zh-CN"/>
        </w:rPr>
        <w:t>nRTAC</w:t>
      </w:r>
      <w:proofErr w:type="spellEnd"/>
      <w:r w:rsidRPr="00506640">
        <w:rPr>
          <w:lang w:eastAsia="zh-CN"/>
        </w:rPr>
        <w:t>)</w:t>
      </w:r>
      <w:bookmarkEnd w:id="116"/>
      <w:r w:rsidRPr="00506640">
        <w:rPr>
          <w:lang w:eastAsia="zh-CN"/>
        </w:rPr>
        <w:t xml:space="preserve">, transport setting parameters (including OM transport information (e.g. </w:t>
      </w:r>
      <w:proofErr w:type="spellStart"/>
      <w:r w:rsidRPr="00506640">
        <w:rPr>
          <w:lang w:eastAsia="zh-CN"/>
        </w:rPr>
        <w:t>OMlocalIPaddress</w:t>
      </w:r>
      <w:proofErr w:type="spellEnd"/>
      <w:r w:rsidRPr="00506640">
        <w:rPr>
          <w:lang w:eastAsia="zh-CN"/>
        </w:rPr>
        <w:t xml:space="preserve">, </w:t>
      </w:r>
      <w:proofErr w:type="spellStart"/>
      <w:r w:rsidRPr="00506640">
        <w:rPr>
          <w:lang w:eastAsia="zh-CN"/>
        </w:rPr>
        <w:t>OMremoteIPaddress</w:t>
      </w:r>
      <w:proofErr w:type="spellEnd"/>
      <w:r w:rsidRPr="00506640">
        <w:rPr>
          <w:lang w:eastAsia="zh-CN"/>
        </w:rPr>
        <w:t xml:space="preserve">, </w:t>
      </w:r>
      <w:proofErr w:type="spellStart"/>
      <w:r w:rsidRPr="00506640">
        <w:rPr>
          <w:lang w:eastAsia="zh-CN"/>
        </w:rPr>
        <w:t>OMNextHopInfo</w:t>
      </w:r>
      <w:proofErr w:type="spellEnd"/>
      <w:r w:rsidRPr="00506640">
        <w:rPr>
          <w:lang w:eastAsia="zh-CN"/>
        </w:rPr>
        <w:t xml:space="preserve">) and NG transport information (e.g. list of </w:t>
      </w:r>
      <w:proofErr w:type="spellStart"/>
      <w:r w:rsidRPr="00506640">
        <w:rPr>
          <w:lang w:eastAsia="zh-CN"/>
        </w:rPr>
        <w:t>NGlocalIPaddress</w:t>
      </w:r>
      <w:proofErr w:type="spellEnd"/>
      <w:r w:rsidRPr="00506640">
        <w:rPr>
          <w:lang w:eastAsia="zh-CN"/>
        </w:rPr>
        <w:t xml:space="preserve">, list of </w:t>
      </w:r>
      <w:proofErr w:type="spellStart"/>
      <w:r w:rsidRPr="00506640">
        <w:rPr>
          <w:lang w:eastAsia="zh-CN"/>
        </w:rPr>
        <w:t>NGremoteIPaddress</w:t>
      </w:r>
      <w:proofErr w:type="spellEnd"/>
      <w:r w:rsidRPr="00506640">
        <w:rPr>
          <w:lang w:eastAsia="zh-CN"/>
        </w:rPr>
        <w:t>)), and supported network capacity information (e.g. maximum UE number) and network performance information (e.g. UL</w:t>
      </w:r>
      <w:r w:rsidRPr="00506640">
        <w:rPr>
          <w:rFonts w:hint="eastAsia"/>
          <w:lang w:eastAsia="zh-CN"/>
        </w:rPr>
        <w:t>/</w:t>
      </w:r>
      <w:r w:rsidRPr="00506640">
        <w:rPr>
          <w:lang w:eastAsia="zh-CN"/>
        </w:rPr>
        <w:t>DL throughput).</w:t>
      </w:r>
    </w:p>
    <w:bookmarkEnd w:id="117"/>
    <w:p w14:paraId="34EA5E85" w14:textId="66723BA1" w:rsidR="007436A6" w:rsidRPr="00506640" w:rsidRDefault="007436A6" w:rsidP="00D060EE">
      <w:pPr>
        <w:rPr>
          <w:lang w:eastAsia="zh-CN"/>
        </w:rPr>
      </w:pPr>
      <w:r w:rsidRPr="00506640">
        <w:rPr>
          <w:rFonts w:hint="eastAsia"/>
          <w:lang w:eastAsia="zh-CN"/>
        </w:rPr>
        <w:t>B</w:t>
      </w:r>
      <w:r w:rsidRPr="00506640">
        <w:rPr>
          <w:lang w:eastAsia="zh-CN"/>
        </w:rPr>
        <w:t xml:space="preserve">ased on the intent containing an expectation for radio network provisioning received, </w:t>
      </w:r>
      <w:proofErr w:type="spellStart"/>
      <w:r w:rsidRPr="00506640">
        <w:rPr>
          <w:lang w:eastAsia="zh-CN"/>
        </w:rPr>
        <w:t>MnS</w:t>
      </w:r>
      <w:proofErr w:type="spellEnd"/>
      <w:r w:rsidRPr="00506640">
        <w:rPr>
          <w:lang w:eastAsia="zh-CN"/>
        </w:rPr>
        <w:t xml:space="preserve"> producer identifies corresponding RAN NEs discovered in the specified coverage area, analyses and generates the configuration parameters (including radio configuration parameters and transport configuration parameters) for each identified RAN NE and corresponding Cells, creates MOI(s) for each RAN NEs and Cells and configure the created MOI(s), and performs verification for configured RAN NEs to enable the radio network in the specified area is successfully delivered and satisfy the received intent.</w:t>
      </w:r>
    </w:p>
    <w:p w14:paraId="1E38F49A" w14:textId="77777777" w:rsidR="007436A6" w:rsidRPr="00506640" w:rsidRDefault="007436A6" w:rsidP="00D060EE">
      <w:pPr>
        <w:rPr>
          <w:lang w:eastAsia="zh-CN"/>
        </w:rPr>
      </w:pPr>
      <w:proofErr w:type="spellStart"/>
      <w:r w:rsidRPr="00506640">
        <w:rPr>
          <w:lang w:eastAsia="zh-CN"/>
        </w:rPr>
        <w:t>MnS</w:t>
      </w:r>
      <w:proofErr w:type="spellEnd"/>
      <w:r w:rsidRPr="00506640">
        <w:rPr>
          <w:lang w:eastAsia="zh-CN"/>
        </w:rPr>
        <w:t xml:space="preserve"> producer notifies </w:t>
      </w:r>
      <w:proofErr w:type="spellStart"/>
      <w:r w:rsidRPr="00506640">
        <w:rPr>
          <w:lang w:eastAsia="zh-CN"/>
        </w:rPr>
        <w:t>MnS</w:t>
      </w:r>
      <w:proofErr w:type="spellEnd"/>
      <w:r w:rsidRPr="00506640">
        <w:rPr>
          <w:lang w:eastAsia="zh-CN"/>
        </w:rPr>
        <w:t xml:space="preserve"> consumer about the fulfilment information of the intent containing an expectation for delivering radio network after the verification is finished.</w:t>
      </w:r>
    </w:p>
    <w:p w14:paraId="0A0C7B16" w14:textId="77777777" w:rsidR="007436A6" w:rsidRPr="00506640" w:rsidRDefault="007436A6" w:rsidP="007436A6">
      <w:pPr>
        <w:pStyle w:val="Heading4"/>
        <w:rPr>
          <w:lang w:eastAsia="zh-CN"/>
        </w:rPr>
      </w:pPr>
      <w:bookmarkStart w:id="118" w:name="_Toc106192938"/>
      <w:bookmarkStart w:id="119" w:name="_Toc146285998"/>
      <w:r w:rsidRPr="00506640">
        <w:rPr>
          <w:rFonts w:hint="eastAsia"/>
          <w:lang w:eastAsia="zh-CN"/>
        </w:rPr>
        <w:t>5</w:t>
      </w:r>
      <w:r w:rsidRPr="00506640">
        <w:rPr>
          <w:lang w:eastAsia="zh-CN"/>
        </w:rPr>
        <w:t>.1.1.2</w:t>
      </w:r>
      <w:r w:rsidRPr="00506640">
        <w:rPr>
          <w:lang w:eastAsia="zh-CN"/>
        </w:rPr>
        <w:tab/>
        <w:t>Requirements</w:t>
      </w:r>
      <w:bookmarkEnd w:id="118"/>
      <w:bookmarkEnd w:id="119"/>
    </w:p>
    <w:p w14:paraId="1BDAA4E1" w14:textId="77777777" w:rsidR="007436A6" w:rsidRPr="00506640" w:rsidRDefault="007436A6" w:rsidP="00D060EE">
      <w:pPr>
        <w:rPr>
          <w:lang w:eastAsia="zh-CN" w:bidi="ar-KW"/>
        </w:rPr>
      </w:pPr>
      <w:bookmarkStart w:id="120" w:name="OLE_LINK8"/>
      <w:r w:rsidRPr="00506640">
        <w:rPr>
          <w:b/>
        </w:rPr>
        <w:t>REQ-Intent_Deploy_Net-CON-</w:t>
      </w:r>
      <w:bookmarkEnd w:id="120"/>
      <w:r w:rsidRPr="00506640">
        <w:rPr>
          <w:b/>
        </w:rPr>
        <w:t>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express intent containing an expectation for delivering a radio network for the specified area to </w:t>
      </w:r>
      <w:proofErr w:type="spellStart"/>
      <w:r w:rsidRPr="00506640">
        <w:rPr>
          <w:lang w:eastAsia="zh-CN" w:bidi="ar-KW"/>
        </w:rPr>
        <w:t>MnS</w:t>
      </w:r>
      <w:proofErr w:type="spellEnd"/>
      <w:r w:rsidRPr="00506640">
        <w:rPr>
          <w:lang w:eastAsia="zh-CN" w:bidi="ar-KW"/>
        </w:rPr>
        <w:t xml:space="preserve"> producer.</w:t>
      </w:r>
    </w:p>
    <w:p w14:paraId="07A92F17" w14:textId="37AC2AAF" w:rsidR="007436A6" w:rsidRPr="00506640" w:rsidRDefault="007436A6" w:rsidP="00D060EE">
      <w:pPr>
        <w:rPr>
          <w:lang w:eastAsia="zh-CN" w:bidi="ar-KW"/>
        </w:rPr>
      </w:pPr>
      <w:r w:rsidRPr="00506640">
        <w:rPr>
          <w:b/>
        </w:rPr>
        <w:t>REQ-Intent_Deploy_Net-CON-2</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 fulfilment information of the intent containing an expectation for delivering a radio network.</w:t>
      </w:r>
    </w:p>
    <w:p w14:paraId="008049FE" w14:textId="77777777" w:rsidR="007436A6" w:rsidRPr="00506640" w:rsidRDefault="007436A6" w:rsidP="007436A6">
      <w:pPr>
        <w:pStyle w:val="Heading3"/>
      </w:pPr>
      <w:bookmarkStart w:id="121" w:name="_Toc106192939"/>
      <w:bookmarkStart w:id="122" w:name="_Toc146285999"/>
      <w:r w:rsidRPr="00506640">
        <w:t>5.1.2</w:t>
      </w:r>
      <w:r w:rsidRPr="00506640">
        <w:tab/>
        <w:t>I</w:t>
      </w:r>
      <w:bookmarkStart w:id="123" w:name="OLE_LINK9"/>
      <w:r w:rsidRPr="00506640">
        <w:t>ntent containing an expectation for delivering a radio service</w:t>
      </w:r>
      <w:bookmarkEnd w:id="121"/>
      <w:bookmarkEnd w:id="122"/>
      <w:bookmarkEnd w:id="123"/>
    </w:p>
    <w:p w14:paraId="54A3576F" w14:textId="77777777" w:rsidR="007436A6" w:rsidRPr="00506640" w:rsidRDefault="007436A6" w:rsidP="007436A6">
      <w:pPr>
        <w:pStyle w:val="Heading4"/>
        <w:rPr>
          <w:lang w:eastAsia="zh-CN"/>
        </w:rPr>
      </w:pPr>
      <w:bookmarkStart w:id="124" w:name="_Toc106192940"/>
      <w:bookmarkStart w:id="125" w:name="_Toc146286000"/>
      <w:r w:rsidRPr="00506640">
        <w:rPr>
          <w:rFonts w:hint="eastAsia"/>
          <w:lang w:eastAsia="zh-CN"/>
        </w:rPr>
        <w:t>5</w:t>
      </w:r>
      <w:r w:rsidRPr="00506640">
        <w:rPr>
          <w:lang w:eastAsia="zh-CN"/>
        </w:rPr>
        <w:t>.1.2.1</w:t>
      </w:r>
      <w:r w:rsidRPr="00506640">
        <w:rPr>
          <w:lang w:eastAsia="zh-CN"/>
        </w:rPr>
        <w:tab/>
        <w:t>Introduction</w:t>
      </w:r>
      <w:bookmarkEnd w:id="124"/>
      <w:bookmarkEnd w:id="125"/>
    </w:p>
    <w:p w14:paraId="195E2614" w14:textId="77777777" w:rsidR="007436A6" w:rsidRPr="00506640" w:rsidRDefault="007436A6" w:rsidP="00D060EE">
      <w:pPr>
        <w:rPr>
          <w:lang w:eastAsia="zh-CN"/>
        </w:rPr>
      </w:pPr>
      <w:r w:rsidRPr="00506640">
        <w:rPr>
          <w:rFonts w:hint="eastAsia"/>
          <w:lang w:eastAsia="zh-CN"/>
        </w:rPr>
        <w:t>T</w:t>
      </w:r>
      <w:r w:rsidRPr="00506640">
        <w:rPr>
          <w:lang w:eastAsia="zh-CN"/>
        </w:rPr>
        <w:t xml:space="preserve">his use case describes a scenario where a </w:t>
      </w:r>
      <w:proofErr w:type="spellStart"/>
      <w:r w:rsidRPr="00506640">
        <w:rPr>
          <w:lang w:eastAsia="zh-CN"/>
        </w:rPr>
        <w:t>MnS</w:t>
      </w:r>
      <w:proofErr w:type="spellEnd"/>
      <w:r w:rsidRPr="00506640">
        <w:rPr>
          <w:lang w:eastAsia="zh-CN"/>
        </w:rPr>
        <w:t xml:space="preserve"> consumer express intent containing an expectation for delivering radio service (radio network as service) in the specified area to a </w:t>
      </w:r>
      <w:proofErr w:type="spellStart"/>
      <w:r w:rsidRPr="00506640">
        <w:rPr>
          <w:lang w:eastAsia="zh-CN"/>
        </w:rPr>
        <w:t>MnS</w:t>
      </w:r>
      <w:proofErr w:type="spellEnd"/>
      <w:r w:rsidRPr="00506640">
        <w:rPr>
          <w:lang w:eastAsia="zh-CN"/>
        </w:rPr>
        <w:t xml:space="preserve"> producer.</w:t>
      </w:r>
    </w:p>
    <w:p w14:paraId="4BE789A8" w14:textId="77777777" w:rsidR="007436A6" w:rsidRPr="00506640" w:rsidRDefault="007436A6" w:rsidP="00D060EE">
      <w:pPr>
        <w:rPr>
          <w:lang w:eastAsia="zh-CN"/>
        </w:rPr>
      </w:pPr>
      <w:r w:rsidRPr="00506640">
        <w:rPr>
          <w:rFonts w:hint="eastAsia"/>
          <w:lang w:eastAsia="zh-CN"/>
        </w:rPr>
        <w:t>I</w:t>
      </w:r>
      <w:r w:rsidRPr="00506640">
        <w:rPr>
          <w:lang w:eastAsia="zh-CN"/>
        </w:rPr>
        <w:t xml:space="preserve">n this scenario, </w:t>
      </w:r>
      <w:proofErr w:type="spellStart"/>
      <w:r w:rsidRPr="00506640">
        <w:rPr>
          <w:lang w:eastAsia="zh-CN"/>
        </w:rPr>
        <w:t>MnS</w:t>
      </w:r>
      <w:proofErr w:type="spellEnd"/>
      <w:r w:rsidRPr="00506640">
        <w:rPr>
          <w:lang w:eastAsia="zh-CN"/>
        </w:rPr>
        <w:t xml:space="preserve"> consumer expresses its intent containing an expectation for delivering a radio service to </w:t>
      </w:r>
      <w:proofErr w:type="spellStart"/>
      <w:r w:rsidRPr="00506640">
        <w:rPr>
          <w:lang w:eastAsia="zh-CN"/>
        </w:rPr>
        <w:t>MnS</w:t>
      </w:r>
      <w:proofErr w:type="spellEnd"/>
      <w:r w:rsidRPr="00506640">
        <w:rPr>
          <w:lang w:eastAsia="zh-CN"/>
        </w:rPr>
        <w:t xml:space="preserve"> producer, which may include coverage area information (e.g. geographical areas), and supported service capacity information (e.g. </w:t>
      </w:r>
      <w:proofErr w:type="spellStart"/>
      <w:r w:rsidRPr="00506640">
        <w:rPr>
          <w:lang w:eastAsia="zh-CN"/>
        </w:rPr>
        <w:t>maxNumberofUEs</w:t>
      </w:r>
      <w:proofErr w:type="spellEnd"/>
      <w:r w:rsidRPr="00506640">
        <w:rPr>
          <w:lang w:eastAsia="zh-CN"/>
        </w:rPr>
        <w:t xml:space="preserve">, </w:t>
      </w:r>
      <w:proofErr w:type="spellStart"/>
      <w:r w:rsidRPr="00506640">
        <w:rPr>
          <w:lang w:eastAsia="zh-CN"/>
        </w:rPr>
        <w:t>activityFactor</w:t>
      </w:r>
      <w:proofErr w:type="spellEnd"/>
      <w:r w:rsidRPr="00506640">
        <w:rPr>
          <w:lang w:eastAsia="zh-CN"/>
        </w:rPr>
        <w:t xml:space="preserve">) and service performance information (e.g. </w:t>
      </w:r>
      <w:proofErr w:type="spellStart"/>
      <w:r w:rsidRPr="00506640">
        <w:rPr>
          <w:lang w:eastAsia="zh-CN"/>
        </w:rPr>
        <w:t>serviceType</w:t>
      </w:r>
      <w:proofErr w:type="spellEnd"/>
      <w:r w:rsidRPr="00506640">
        <w:rPr>
          <w:lang w:eastAsia="zh-CN"/>
        </w:rPr>
        <w:t xml:space="preserve">, </w:t>
      </w:r>
      <w:proofErr w:type="spellStart"/>
      <w:r w:rsidRPr="00506640">
        <w:rPr>
          <w:lang w:eastAsia="zh-CN"/>
        </w:rPr>
        <w:t>dLThptPerUEPerSubnet</w:t>
      </w:r>
      <w:proofErr w:type="spellEnd"/>
      <w:r w:rsidRPr="00506640">
        <w:rPr>
          <w:lang w:eastAsia="zh-CN"/>
        </w:rPr>
        <w:t xml:space="preserve">, </w:t>
      </w:r>
      <w:proofErr w:type="spellStart"/>
      <w:r w:rsidRPr="00506640">
        <w:rPr>
          <w:lang w:eastAsia="zh-CN"/>
        </w:rPr>
        <w:t>uLThptPerUEPerSubnet</w:t>
      </w:r>
      <w:proofErr w:type="spellEnd"/>
      <w:r w:rsidRPr="00506640">
        <w:rPr>
          <w:lang w:eastAsia="zh-CN"/>
        </w:rPr>
        <w:t>).</w:t>
      </w:r>
    </w:p>
    <w:p w14:paraId="0C98DB4F" w14:textId="58A03E4A" w:rsidR="007436A6" w:rsidRPr="00506640" w:rsidRDefault="007436A6" w:rsidP="00D060EE">
      <w:pPr>
        <w:pStyle w:val="NO"/>
        <w:rPr>
          <w:lang w:eastAsia="zh-CN"/>
        </w:rPr>
      </w:pPr>
      <w:r w:rsidRPr="00506640">
        <w:rPr>
          <w:rFonts w:hint="eastAsia"/>
          <w:caps/>
          <w:lang w:eastAsia="zh-CN"/>
        </w:rPr>
        <w:t>N</w:t>
      </w:r>
      <w:r w:rsidRPr="00506640">
        <w:rPr>
          <w:caps/>
          <w:lang w:eastAsia="zh-CN"/>
        </w:rPr>
        <w:t>ote</w:t>
      </w:r>
      <w:r w:rsidRPr="00506640">
        <w:rPr>
          <w:lang w:eastAsia="zh-CN"/>
        </w:rPr>
        <w:t>:</w:t>
      </w:r>
      <w:r w:rsidR="00804A58" w:rsidRPr="00506640">
        <w:rPr>
          <w:lang w:eastAsia="zh-CN"/>
        </w:rPr>
        <w:tab/>
        <w:t>T</w:t>
      </w:r>
      <w:r w:rsidRPr="00506640">
        <w:rPr>
          <w:lang w:eastAsia="zh-CN"/>
        </w:rPr>
        <w:t xml:space="preserve">he slice agnostic parameters in RAN </w:t>
      </w:r>
      <w:proofErr w:type="spellStart"/>
      <w:r w:rsidRPr="00506640">
        <w:rPr>
          <w:lang w:eastAsia="zh-CN"/>
        </w:rPr>
        <w:t>SliceProfile</w:t>
      </w:r>
      <w:proofErr w:type="spellEnd"/>
      <w:r w:rsidRPr="00506640">
        <w:rPr>
          <w:lang w:eastAsia="zh-CN"/>
        </w:rPr>
        <w:t xml:space="preserve"> can be used for service capacity information and service performance information.</w:t>
      </w:r>
    </w:p>
    <w:p w14:paraId="5F22210A" w14:textId="6311BAA3" w:rsidR="007436A6" w:rsidRPr="00506640" w:rsidRDefault="007436A6" w:rsidP="00D060EE">
      <w:pPr>
        <w:rPr>
          <w:lang w:eastAsia="zh-CN"/>
        </w:rPr>
      </w:pPr>
      <w:r w:rsidRPr="00506640">
        <w:rPr>
          <w:rFonts w:hint="eastAsia"/>
          <w:lang w:eastAsia="zh-CN"/>
        </w:rPr>
        <w:t>B</w:t>
      </w:r>
      <w:r w:rsidRPr="00506640">
        <w:rPr>
          <w:lang w:eastAsia="zh-CN"/>
        </w:rPr>
        <w:t xml:space="preserve">ased on the intent containing an expectation for delivering a radio service received, </w:t>
      </w:r>
      <w:proofErr w:type="spellStart"/>
      <w:r w:rsidRPr="00506640">
        <w:rPr>
          <w:lang w:eastAsia="zh-CN"/>
        </w:rPr>
        <w:t>MnS</w:t>
      </w:r>
      <w:proofErr w:type="spellEnd"/>
      <w:r w:rsidRPr="00506640">
        <w:rPr>
          <w:lang w:eastAsia="zh-CN"/>
        </w:rPr>
        <w:t xml:space="preserve"> producer decides to use radio network with slicing or radio network without slicing to support the intent</w:t>
      </w:r>
      <w:r w:rsidR="00BA7ABB" w:rsidRPr="00506640">
        <w:rPr>
          <w:lang w:eastAsia="zh-CN"/>
        </w:rPr>
        <w:t>:</w:t>
      </w:r>
    </w:p>
    <w:p w14:paraId="3B5A7771" w14:textId="5CA0F944" w:rsidR="007436A6" w:rsidRPr="00506640" w:rsidRDefault="00804A58" w:rsidP="00D060EE">
      <w:pPr>
        <w:pStyle w:val="B1"/>
        <w:rPr>
          <w:lang w:eastAsia="zh-CN"/>
        </w:rPr>
      </w:pPr>
      <w:r w:rsidRPr="00506640">
        <w:rPr>
          <w:lang w:eastAsia="zh-CN"/>
        </w:rPr>
        <w:t>-</w:t>
      </w:r>
      <w:r w:rsidRPr="00506640">
        <w:rPr>
          <w:lang w:eastAsia="zh-CN"/>
        </w:rPr>
        <w:tab/>
      </w:r>
      <w:r w:rsidR="007436A6" w:rsidRPr="00506640">
        <w:rPr>
          <w:lang w:eastAsia="zh-CN"/>
        </w:rPr>
        <w:t>In case of using radio network with slicing, the use case for network slice subnet creation defined in</w:t>
      </w:r>
      <w:r w:rsidR="00BA7ABB" w:rsidRPr="00506640">
        <w:rPr>
          <w:lang w:eastAsia="zh-CN"/>
        </w:rPr>
        <w:t xml:space="preserve"> 3GPP</w:t>
      </w:r>
      <w:r w:rsidR="007436A6" w:rsidRPr="00506640">
        <w:rPr>
          <w:lang w:eastAsia="zh-CN"/>
        </w:rPr>
        <w:t xml:space="preserve"> TS</w:t>
      </w:r>
      <w:r w:rsidR="00BA7ABB" w:rsidRPr="00506640">
        <w:rPr>
          <w:lang w:eastAsia="zh-CN"/>
        </w:rPr>
        <w:t> </w:t>
      </w:r>
      <w:r w:rsidR="007436A6" w:rsidRPr="00506640">
        <w:rPr>
          <w:lang w:eastAsia="zh-CN"/>
        </w:rPr>
        <w:t>28.531</w:t>
      </w:r>
      <w:r w:rsidR="00810B67" w:rsidRPr="00506640">
        <w:rPr>
          <w:lang w:eastAsia="zh-CN"/>
        </w:rPr>
        <w:t xml:space="preserve"> </w:t>
      </w:r>
      <w:r w:rsidR="007436A6" w:rsidRPr="00506640">
        <w:rPr>
          <w:lang w:eastAsia="zh-CN"/>
        </w:rPr>
        <w:t>[2] can be reused.</w:t>
      </w:r>
    </w:p>
    <w:p w14:paraId="18A4F8BA" w14:textId="5E53A4F7" w:rsidR="007436A6" w:rsidRPr="00506640" w:rsidRDefault="00804A58" w:rsidP="00D060EE">
      <w:pPr>
        <w:pStyle w:val="B1"/>
        <w:rPr>
          <w:lang w:eastAsia="zh-CN"/>
        </w:rPr>
      </w:pPr>
      <w:r w:rsidRPr="00506640">
        <w:rPr>
          <w:lang w:eastAsia="zh-CN"/>
        </w:rPr>
        <w:t>-</w:t>
      </w:r>
      <w:r w:rsidRPr="00506640">
        <w:rPr>
          <w:lang w:eastAsia="zh-CN"/>
        </w:rPr>
        <w:tab/>
      </w:r>
      <w:r w:rsidR="007436A6" w:rsidRPr="00506640">
        <w:rPr>
          <w:lang w:eastAsia="zh-CN"/>
        </w:rPr>
        <w:t xml:space="preserve">In case of using radio network without slicing, </w:t>
      </w:r>
      <w:proofErr w:type="spellStart"/>
      <w:r w:rsidR="007436A6" w:rsidRPr="00506640">
        <w:rPr>
          <w:lang w:eastAsia="zh-CN"/>
        </w:rPr>
        <w:t>MnS</w:t>
      </w:r>
      <w:proofErr w:type="spellEnd"/>
      <w:r w:rsidR="007436A6" w:rsidRPr="00506640">
        <w:rPr>
          <w:lang w:eastAsia="zh-CN"/>
        </w:rPr>
        <w:t xml:space="preserve"> producer identifies corresponding RAN NEs and cells in the specified coverage area to support the intent, analyses and configure the service specific configuration parameters for corresponding RAN NE and Cells (e.g. RRM policies, supported services).</w:t>
      </w:r>
    </w:p>
    <w:p w14:paraId="0BE6C6C6" w14:textId="77777777" w:rsidR="007436A6" w:rsidRPr="00506640" w:rsidRDefault="007436A6" w:rsidP="00D060EE">
      <w:pPr>
        <w:rPr>
          <w:lang w:eastAsia="zh-CN"/>
        </w:rPr>
      </w:pPr>
      <w:proofErr w:type="spellStart"/>
      <w:r w:rsidRPr="00506640">
        <w:rPr>
          <w:lang w:eastAsia="zh-CN"/>
        </w:rPr>
        <w:lastRenderedPageBreak/>
        <w:t>MnS</w:t>
      </w:r>
      <w:proofErr w:type="spellEnd"/>
      <w:r w:rsidRPr="00506640">
        <w:rPr>
          <w:lang w:eastAsia="zh-CN"/>
        </w:rPr>
        <w:t xml:space="preserve"> producer notifies </w:t>
      </w:r>
      <w:proofErr w:type="spellStart"/>
      <w:r w:rsidRPr="00506640">
        <w:rPr>
          <w:lang w:eastAsia="zh-CN"/>
        </w:rPr>
        <w:t>MnS</w:t>
      </w:r>
      <w:proofErr w:type="spellEnd"/>
      <w:r w:rsidRPr="00506640">
        <w:rPr>
          <w:lang w:eastAsia="zh-CN"/>
        </w:rPr>
        <w:t xml:space="preserve"> consumer about the fulfilment information of the intent containing an expectation for delivering a radio service after the service configuration is finished.</w:t>
      </w:r>
    </w:p>
    <w:p w14:paraId="2F644D2F" w14:textId="77777777" w:rsidR="007436A6" w:rsidRPr="00506640" w:rsidRDefault="007436A6" w:rsidP="007436A6">
      <w:pPr>
        <w:pStyle w:val="Heading4"/>
        <w:rPr>
          <w:lang w:eastAsia="zh-CN"/>
        </w:rPr>
      </w:pPr>
      <w:bookmarkStart w:id="126" w:name="_Toc106192941"/>
      <w:bookmarkStart w:id="127" w:name="_Toc146286001"/>
      <w:r w:rsidRPr="00506640">
        <w:rPr>
          <w:rFonts w:hint="eastAsia"/>
          <w:lang w:eastAsia="zh-CN"/>
        </w:rPr>
        <w:t>5</w:t>
      </w:r>
      <w:r w:rsidRPr="00506640">
        <w:rPr>
          <w:lang w:eastAsia="zh-CN"/>
        </w:rPr>
        <w:t>.1.2.2</w:t>
      </w:r>
      <w:r w:rsidRPr="00506640">
        <w:rPr>
          <w:lang w:eastAsia="zh-CN"/>
        </w:rPr>
        <w:tab/>
        <w:t>Requirements</w:t>
      </w:r>
      <w:bookmarkEnd w:id="126"/>
      <w:bookmarkEnd w:id="127"/>
    </w:p>
    <w:p w14:paraId="35F1C0D8" w14:textId="77777777" w:rsidR="007436A6" w:rsidRPr="00506640" w:rsidRDefault="007436A6" w:rsidP="00D060EE">
      <w:pPr>
        <w:rPr>
          <w:lang w:eastAsia="zh-CN" w:bidi="ar-KW"/>
        </w:rPr>
      </w:pPr>
      <w:r w:rsidRPr="00506640">
        <w:rPr>
          <w:b/>
        </w:rPr>
        <w:t>REQ-Intent_Deploy_Sev-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express intent containing an expectation for delivering a radio service for the specified area to </w:t>
      </w:r>
      <w:proofErr w:type="spellStart"/>
      <w:r w:rsidRPr="00506640">
        <w:rPr>
          <w:lang w:eastAsia="zh-CN" w:bidi="ar-KW"/>
        </w:rPr>
        <w:t>MnS</w:t>
      </w:r>
      <w:proofErr w:type="spellEnd"/>
      <w:r w:rsidRPr="00506640">
        <w:rPr>
          <w:lang w:eastAsia="zh-CN" w:bidi="ar-KW"/>
        </w:rPr>
        <w:t xml:space="preserve"> producer.</w:t>
      </w:r>
    </w:p>
    <w:p w14:paraId="167FDDDC" w14:textId="75607156" w:rsidR="007436A6" w:rsidRPr="00506640" w:rsidRDefault="007436A6" w:rsidP="00D060EE">
      <w:pPr>
        <w:rPr>
          <w:lang w:eastAsia="zh-CN" w:bidi="ar-KW"/>
        </w:rPr>
      </w:pPr>
      <w:r w:rsidRPr="00506640">
        <w:rPr>
          <w:b/>
        </w:rPr>
        <w:t>REQ-Intent_Deploy_Sev-CON-2</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 fulfilment information of the intent containing an expectation for a</w:t>
      </w:r>
      <w:r w:rsidR="008A22CE" w:rsidRPr="00506640">
        <w:rPr>
          <w:lang w:eastAsia="zh-CN" w:bidi="ar-KW"/>
        </w:rPr>
        <w:t xml:space="preserve"> </w:t>
      </w:r>
      <w:r w:rsidRPr="00506640">
        <w:rPr>
          <w:lang w:eastAsia="zh-CN" w:bidi="ar-KW"/>
        </w:rPr>
        <w:t>service.</w:t>
      </w:r>
    </w:p>
    <w:p w14:paraId="426F0E06" w14:textId="219ADA26" w:rsidR="007436A6" w:rsidRPr="00506640" w:rsidRDefault="007436A6" w:rsidP="007436A6">
      <w:pPr>
        <w:pStyle w:val="Heading3"/>
      </w:pPr>
      <w:bookmarkStart w:id="128" w:name="_Toc106192942"/>
      <w:bookmarkStart w:id="129" w:name="_Toc146286002"/>
      <w:r w:rsidRPr="00506640">
        <w:t>5.1.3</w:t>
      </w:r>
      <w:r w:rsidRPr="00506640">
        <w:tab/>
        <w:t>Intent containing an expectation for delivering a service</w:t>
      </w:r>
      <w:bookmarkEnd w:id="128"/>
      <w:ins w:id="130" w:author="28.312_CR0069R1_(Rel-18)_IDMS_MN" w:date="2023-09-21T17:08:00Z">
        <w:r w:rsidR="003B76FD" w:rsidRPr="003B76FD">
          <w:t xml:space="preserve"> at the edge.</w:t>
        </w:r>
      </w:ins>
      <w:bookmarkEnd w:id="129"/>
    </w:p>
    <w:p w14:paraId="3979D27F" w14:textId="77777777" w:rsidR="007436A6" w:rsidRPr="00506640" w:rsidRDefault="007436A6" w:rsidP="007436A6">
      <w:pPr>
        <w:pStyle w:val="Heading4"/>
        <w:rPr>
          <w:lang w:eastAsia="zh-CN"/>
        </w:rPr>
      </w:pPr>
      <w:bookmarkStart w:id="131" w:name="_Toc106192943"/>
      <w:bookmarkStart w:id="132" w:name="_Toc146286003"/>
      <w:r w:rsidRPr="00506640">
        <w:rPr>
          <w:rFonts w:hint="eastAsia"/>
          <w:lang w:eastAsia="zh-CN"/>
        </w:rPr>
        <w:t>5</w:t>
      </w:r>
      <w:r w:rsidRPr="00506640">
        <w:rPr>
          <w:lang w:eastAsia="zh-CN"/>
        </w:rPr>
        <w:t>.1.3.1</w:t>
      </w:r>
      <w:r w:rsidRPr="00506640">
        <w:rPr>
          <w:lang w:eastAsia="zh-CN"/>
        </w:rPr>
        <w:tab/>
        <w:t>Introduction</w:t>
      </w:r>
      <w:bookmarkEnd w:id="131"/>
      <w:bookmarkEnd w:id="132"/>
    </w:p>
    <w:p w14:paraId="118D3592" w14:textId="4918B2F8" w:rsidR="007436A6" w:rsidRPr="00506640" w:rsidRDefault="007436A6" w:rsidP="00D060EE">
      <w:pPr>
        <w:rPr>
          <w:lang w:eastAsia="zh-CN"/>
        </w:rPr>
      </w:pPr>
      <w:r w:rsidRPr="00506640">
        <w:rPr>
          <w:lang w:eastAsia="zh-CN"/>
        </w:rPr>
        <w:t xml:space="preserve">This use case describe a scenario where the </w:t>
      </w:r>
      <w:proofErr w:type="spellStart"/>
      <w:r w:rsidRPr="00506640">
        <w:rPr>
          <w:lang w:eastAsia="zh-CN"/>
        </w:rPr>
        <w:t>MnS</w:t>
      </w:r>
      <w:proofErr w:type="spellEnd"/>
      <w:r w:rsidRPr="00506640">
        <w:rPr>
          <w:lang w:eastAsia="zh-CN"/>
        </w:rPr>
        <w:t xml:space="preserve"> consumer, express the intent containing an expectation for delivering a </w:t>
      </w:r>
      <w:proofErr w:type="spellStart"/>
      <w:r w:rsidRPr="00506640">
        <w:rPr>
          <w:lang w:eastAsia="zh-CN"/>
        </w:rPr>
        <w:t>service</w:t>
      </w:r>
      <w:del w:id="133" w:author="28.312_CR0069R1_(Rel-18)_IDMS_MN" w:date="2023-09-21T17:08:00Z">
        <w:r w:rsidRPr="00506640" w:rsidDel="003B76FD">
          <w:rPr>
            <w:lang w:eastAsia="zh-CN"/>
          </w:rPr>
          <w:delText xml:space="preserve"> (</w:delText>
        </w:r>
        <w:r w:rsidR="007D6245" w:rsidRPr="00506640" w:rsidDel="003B76FD">
          <w:rPr>
            <w:lang w:eastAsia="zh-CN"/>
          </w:rPr>
          <w:delText>e.g.</w:delText>
        </w:r>
        <w:r w:rsidRPr="00506640" w:rsidDel="003B76FD">
          <w:rPr>
            <w:lang w:eastAsia="zh-CN"/>
          </w:rPr>
          <w:delText xml:space="preserve"> </w:delText>
        </w:r>
      </w:del>
      <w:r w:rsidRPr="00506640">
        <w:rPr>
          <w:lang w:eastAsia="zh-CN"/>
        </w:rPr>
        <w:t>at</w:t>
      </w:r>
      <w:proofErr w:type="spellEnd"/>
      <w:r w:rsidRPr="00506640">
        <w:rPr>
          <w:lang w:eastAsia="zh-CN"/>
        </w:rPr>
        <w:t xml:space="preserve"> the edge of the network</w:t>
      </w:r>
      <w:del w:id="134" w:author="28.312_CR0069R1_(Rel-18)_IDMS_MN" w:date="2023-09-21T17:08:00Z">
        <w:r w:rsidRPr="00506640" w:rsidDel="003B76FD">
          <w:rPr>
            <w:lang w:eastAsia="zh-CN"/>
          </w:rPr>
          <w:delText>)</w:delText>
        </w:r>
      </w:del>
      <w:r w:rsidRPr="00506640">
        <w:rPr>
          <w:lang w:eastAsia="zh-CN"/>
        </w:rPr>
        <w:t xml:space="preserve">. The intent expectation for a service includes service type (URLLC, </w:t>
      </w:r>
      <w:proofErr w:type="spellStart"/>
      <w:r w:rsidRPr="00506640">
        <w:rPr>
          <w:lang w:eastAsia="zh-CN"/>
        </w:rPr>
        <w:t>eMBB</w:t>
      </w:r>
      <w:proofErr w:type="spellEnd"/>
      <w:r w:rsidRPr="00506640">
        <w:rPr>
          <w:lang w:eastAsia="zh-CN"/>
        </w:rPr>
        <w:t>), service requirements (number of concurrent subscribers and number of concurrent sessions), service availability and the target location.</w:t>
      </w:r>
    </w:p>
    <w:p w14:paraId="714CD6F0" w14:textId="77777777" w:rsidR="007436A6" w:rsidRPr="00506640" w:rsidRDefault="007436A6" w:rsidP="007436A6">
      <w:pPr>
        <w:pStyle w:val="Heading4"/>
        <w:rPr>
          <w:lang w:eastAsia="zh-CN"/>
        </w:rPr>
      </w:pPr>
      <w:bookmarkStart w:id="135" w:name="_Toc106192944"/>
      <w:bookmarkStart w:id="136" w:name="_Toc146286004"/>
      <w:r w:rsidRPr="00506640">
        <w:rPr>
          <w:rFonts w:hint="eastAsia"/>
          <w:lang w:eastAsia="zh-CN"/>
        </w:rPr>
        <w:t>5</w:t>
      </w:r>
      <w:r w:rsidRPr="00506640">
        <w:rPr>
          <w:lang w:eastAsia="zh-CN"/>
        </w:rPr>
        <w:t>.1.3.2</w:t>
      </w:r>
      <w:r w:rsidRPr="00506640">
        <w:rPr>
          <w:lang w:eastAsia="zh-CN"/>
        </w:rPr>
        <w:tab/>
        <w:t>Requirements</w:t>
      </w:r>
      <w:bookmarkEnd w:id="135"/>
      <w:bookmarkEnd w:id="136"/>
    </w:p>
    <w:p w14:paraId="15808184" w14:textId="02744A2A" w:rsidR="007436A6" w:rsidRPr="00506640" w:rsidRDefault="007436A6" w:rsidP="00804A58">
      <w:pPr>
        <w:rPr>
          <w:lang w:eastAsia="zh-CN" w:bidi="ar-KW"/>
        </w:rPr>
      </w:pPr>
      <w:r w:rsidRPr="00506640">
        <w:rPr>
          <w:b/>
        </w:rPr>
        <w:t>REQ-Intent_Deploy_Net-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authorized </w:t>
      </w:r>
      <w:proofErr w:type="spellStart"/>
      <w:r w:rsidRPr="00506640">
        <w:rPr>
          <w:lang w:eastAsia="zh-CN" w:bidi="ar-KW"/>
        </w:rPr>
        <w:t>MnS</w:t>
      </w:r>
      <w:proofErr w:type="spellEnd"/>
      <w:r w:rsidRPr="00506640">
        <w:rPr>
          <w:lang w:eastAsia="zh-CN" w:bidi="ar-KW"/>
        </w:rPr>
        <w:t xml:space="preserve"> consumer to express intent containing an expectation for delivering a service </w:t>
      </w:r>
      <w:del w:id="137" w:author="28.312_CR0069R1_(Rel-18)_IDMS_MN" w:date="2023-09-21T17:08:00Z">
        <w:r w:rsidRPr="00506640" w:rsidDel="003B76FD">
          <w:rPr>
            <w:lang w:eastAsia="zh-CN" w:bidi="ar-KW"/>
          </w:rPr>
          <w:delText>(</w:delText>
        </w:r>
        <w:r w:rsidR="007D6245" w:rsidRPr="00506640" w:rsidDel="003B76FD">
          <w:rPr>
            <w:lang w:eastAsia="zh-CN" w:bidi="ar-KW"/>
          </w:rPr>
          <w:delText>e.g.</w:delText>
        </w:r>
        <w:r w:rsidRPr="00506640" w:rsidDel="003B76FD">
          <w:rPr>
            <w:lang w:eastAsia="zh-CN" w:bidi="ar-KW"/>
          </w:rPr>
          <w:delText xml:space="preserve"> </w:delText>
        </w:r>
      </w:del>
      <w:r w:rsidRPr="00506640">
        <w:rPr>
          <w:lang w:eastAsia="zh-CN" w:bidi="ar-KW"/>
        </w:rPr>
        <w:t xml:space="preserve">at the edge of the </w:t>
      </w:r>
      <w:proofErr w:type="spellStart"/>
      <w:r w:rsidRPr="00506640">
        <w:rPr>
          <w:lang w:eastAsia="zh-CN" w:bidi="ar-KW"/>
        </w:rPr>
        <w:t>network</w:t>
      </w:r>
      <w:del w:id="138" w:author="28.312_CR0069R1_(Rel-18)_IDMS_MN" w:date="2023-09-21T17:09:00Z">
        <w:r w:rsidRPr="00506640" w:rsidDel="003B76FD">
          <w:rPr>
            <w:lang w:eastAsia="zh-CN" w:bidi="ar-KW"/>
          </w:rPr>
          <w:delText xml:space="preserve">) </w:delText>
        </w:r>
      </w:del>
      <w:r w:rsidRPr="00506640">
        <w:rPr>
          <w:lang w:eastAsia="zh-CN" w:bidi="ar-KW"/>
        </w:rPr>
        <w:t>to</w:t>
      </w:r>
      <w:proofErr w:type="spellEnd"/>
      <w:r w:rsidRPr="00506640">
        <w:rPr>
          <w:lang w:eastAsia="zh-CN" w:bidi="ar-KW"/>
        </w:rPr>
        <w:t xml:space="preserve"> </w:t>
      </w:r>
      <w:proofErr w:type="spellStart"/>
      <w:r w:rsidRPr="00506640">
        <w:rPr>
          <w:lang w:eastAsia="zh-CN" w:bidi="ar-KW"/>
        </w:rPr>
        <w:t>MnS</w:t>
      </w:r>
      <w:proofErr w:type="spellEnd"/>
      <w:r w:rsidRPr="00506640">
        <w:rPr>
          <w:lang w:eastAsia="zh-CN" w:bidi="ar-KW"/>
        </w:rPr>
        <w:t xml:space="preserve"> producer.</w:t>
      </w:r>
    </w:p>
    <w:p w14:paraId="7DF55AE6" w14:textId="77777777" w:rsidR="007436A6" w:rsidRPr="00506640" w:rsidRDefault="007436A6" w:rsidP="007436A6">
      <w:pPr>
        <w:pStyle w:val="Heading3"/>
      </w:pPr>
      <w:bookmarkStart w:id="139" w:name="_Toc106192945"/>
      <w:bookmarkStart w:id="140" w:name="_Toc146286005"/>
      <w:r w:rsidRPr="00506640">
        <w:t>5.</w:t>
      </w:r>
      <w:r w:rsidRPr="00506640">
        <w:rPr>
          <w:lang w:eastAsia="zh-CN"/>
        </w:rPr>
        <w:t>1.</w:t>
      </w:r>
      <w:r w:rsidRPr="00506640">
        <w:t>4</w:t>
      </w:r>
      <w:r w:rsidRPr="00506640">
        <w:tab/>
        <w:t>Intent containing an expectation on coverage performance to be assured</w:t>
      </w:r>
      <w:bookmarkEnd w:id="139"/>
      <w:bookmarkEnd w:id="140"/>
    </w:p>
    <w:p w14:paraId="48AD215D" w14:textId="77777777" w:rsidR="007436A6" w:rsidRPr="00506640" w:rsidRDefault="007436A6" w:rsidP="007436A6">
      <w:pPr>
        <w:pStyle w:val="Heading4"/>
        <w:rPr>
          <w:lang w:eastAsia="zh-CN"/>
        </w:rPr>
      </w:pPr>
      <w:bookmarkStart w:id="141" w:name="_Toc106192946"/>
      <w:bookmarkStart w:id="142" w:name="_Toc146286006"/>
      <w:r w:rsidRPr="00506640">
        <w:rPr>
          <w:rFonts w:hint="eastAsia"/>
          <w:lang w:eastAsia="zh-CN"/>
        </w:rPr>
        <w:t>5</w:t>
      </w:r>
      <w:r w:rsidRPr="00506640">
        <w:rPr>
          <w:lang w:eastAsia="zh-CN"/>
        </w:rPr>
        <w:t>.1.4.1</w:t>
      </w:r>
      <w:r w:rsidRPr="00506640">
        <w:rPr>
          <w:lang w:eastAsia="zh-CN"/>
        </w:rPr>
        <w:tab/>
        <w:t>Introduction</w:t>
      </w:r>
      <w:bookmarkStart w:id="143" w:name="OLE_LINK45"/>
      <w:bookmarkEnd w:id="141"/>
      <w:bookmarkEnd w:id="142"/>
    </w:p>
    <w:p w14:paraId="34E5D7B5" w14:textId="77777777" w:rsidR="007436A6" w:rsidRPr="00506640" w:rsidRDefault="007436A6" w:rsidP="00D060EE">
      <w:pPr>
        <w:rPr>
          <w:lang w:eastAsia="zh-CN"/>
        </w:rPr>
      </w:pPr>
      <w:r w:rsidRPr="00506640">
        <w:rPr>
          <w:rFonts w:hint="eastAsia"/>
          <w:lang w:eastAsia="zh-CN"/>
        </w:rPr>
        <w:t>I</w:t>
      </w:r>
      <w:r w:rsidRPr="00506640">
        <w:rPr>
          <w:lang w:eastAsia="zh-CN"/>
        </w:rPr>
        <w:t xml:space="preserve">n this scenario, </w:t>
      </w:r>
      <w:proofErr w:type="spellStart"/>
      <w:r w:rsidRPr="00506640">
        <w:rPr>
          <w:lang w:eastAsia="zh-CN"/>
        </w:rPr>
        <w:t>MnS</w:t>
      </w:r>
      <w:proofErr w:type="spellEnd"/>
      <w:r w:rsidRPr="00506640">
        <w:rPr>
          <w:lang w:eastAsia="zh-CN"/>
        </w:rPr>
        <w:t xml:space="preserve"> consumer expresses its intent containing an expectation on coverage performances to </w:t>
      </w:r>
      <w:r w:rsidRPr="00506640">
        <w:rPr>
          <w:rFonts w:hint="eastAsia"/>
          <w:lang w:eastAsia="zh-CN"/>
        </w:rPr>
        <w:t>b</w:t>
      </w:r>
      <w:r w:rsidRPr="00506640">
        <w:rPr>
          <w:lang w:eastAsia="zh-CN"/>
        </w:rPr>
        <w:t>e assured in the specified areas to NEP, which may include area information (e.g. geographical area), RATs (e.g. NR only, EUTRAN only, or all RATs), coverage targets (e.g. target average RSRP, target weak coverage ratio).</w:t>
      </w:r>
    </w:p>
    <w:bookmarkEnd w:id="143"/>
    <w:p w14:paraId="70911C4F" w14:textId="671A6E75" w:rsidR="007436A6" w:rsidRPr="00506640" w:rsidRDefault="007436A6" w:rsidP="00D060EE">
      <w:pPr>
        <w:rPr>
          <w:color w:val="000000"/>
          <w:kern w:val="24"/>
          <w:sz w:val="21"/>
          <w:szCs w:val="21"/>
        </w:rPr>
      </w:pPr>
      <w:r w:rsidRPr="00506640">
        <w:rPr>
          <w:lang w:eastAsia="zh-CN"/>
        </w:rPr>
        <w:t xml:space="preserve">Based on the intent containing an expectation on coverage performance to be assured received, </w:t>
      </w:r>
      <w:proofErr w:type="spellStart"/>
      <w:r w:rsidRPr="00506640">
        <w:rPr>
          <w:lang w:eastAsia="zh-CN"/>
        </w:rPr>
        <w:t>MnS</w:t>
      </w:r>
      <w:proofErr w:type="spellEnd"/>
      <w:r w:rsidRPr="00506640">
        <w:rPr>
          <w:lang w:eastAsia="zh-CN"/>
        </w:rPr>
        <w:t xml:space="preserve"> producer collects and analyses corresponding coverage related data (e.g. RSRPs of the serving cell and neighbour cells reported by each UE with anonymous id (</w:t>
      </w:r>
      <w:r w:rsidR="00804A58" w:rsidRPr="00506640">
        <w:rPr>
          <w:lang w:eastAsia="zh-CN"/>
        </w:rPr>
        <w:t>e.g.</w:t>
      </w:r>
      <w:r w:rsidRPr="00506640">
        <w:rPr>
          <w:lang w:eastAsia="zh-CN"/>
        </w:rPr>
        <w:t xml:space="preserve"> C-RNTI) and location information in the MDT reports)) of corresponding RAN NEs in the specified areas, identifies the potential coverage issues which will impact the coverage targets satisfaction, analyses the identified coverage issue and corresponding solutions, evaluates, decides and adjusts the coverage configuration parameters. The Artificial intelligence or machine learning technologies may be used in above workflow to satisfy the intent, for example, </w:t>
      </w:r>
      <w:r w:rsidRPr="000B1F58">
        <w:rPr>
          <w:color w:val="000000"/>
          <w:kern w:val="24"/>
        </w:rPr>
        <w:t>online iteration optimization technologies may be used to selecting the best coverage configuration parameters rapidly.</w:t>
      </w:r>
    </w:p>
    <w:p w14:paraId="09F7EF93" w14:textId="77777777" w:rsidR="007436A6" w:rsidRPr="00506640" w:rsidRDefault="007436A6" w:rsidP="00D060EE">
      <w:pPr>
        <w:rPr>
          <w:lang w:eastAsia="zh-CN"/>
        </w:rPr>
      </w:pPr>
      <w:proofErr w:type="spellStart"/>
      <w:r w:rsidRPr="00506640">
        <w:rPr>
          <w:lang w:eastAsia="zh-CN"/>
        </w:rPr>
        <w:t>MnS</w:t>
      </w:r>
      <w:proofErr w:type="spellEnd"/>
      <w:r w:rsidRPr="00506640">
        <w:rPr>
          <w:lang w:eastAsia="zh-CN"/>
        </w:rPr>
        <w:t xml:space="preserve"> producer continuously monitors the coverage performance (e.g. weak coverage ratio, average RSRP) for the specified area, and decides whether coverage targets described in the intent is satisfied. If not satisfied, NEP </w:t>
      </w:r>
      <w:r w:rsidRPr="00506640">
        <w:rPr>
          <w:color w:val="000000"/>
          <w:kern w:val="24"/>
          <w:sz w:val="21"/>
          <w:szCs w:val="21"/>
        </w:rPr>
        <w:t>iteratively</w:t>
      </w:r>
      <w:r w:rsidRPr="00506640">
        <w:rPr>
          <w:lang w:eastAsia="zh-CN"/>
        </w:rPr>
        <w:t xml:space="preserve"> executes above workflows </w:t>
      </w:r>
      <w:r w:rsidRPr="000B1F58">
        <w:rPr>
          <w:color w:val="000000"/>
          <w:kern w:val="24"/>
        </w:rPr>
        <w:t>(including collect, identification, analysis, evaluation, decision and adjustment) to fulfil the coverage targets.</w:t>
      </w:r>
    </w:p>
    <w:p w14:paraId="07AE8B09" w14:textId="6F2C62BF" w:rsidR="007436A6" w:rsidRPr="00506640" w:rsidRDefault="007436A6" w:rsidP="00D060EE">
      <w:pPr>
        <w:rPr>
          <w:lang w:eastAsia="zh-CN"/>
        </w:rPr>
      </w:pPr>
      <w:proofErr w:type="spellStart"/>
      <w:r w:rsidRPr="00506640">
        <w:rPr>
          <w:lang w:eastAsia="zh-CN"/>
        </w:rPr>
        <w:t>MnS</w:t>
      </w:r>
      <w:proofErr w:type="spellEnd"/>
      <w:r w:rsidRPr="00506640">
        <w:rPr>
          <w:lang w:eastAsia="zh-CN"/>
        </w:rPr>
        <w:t xml:space="preserve"> producer may notify </w:t>
      </w:r>
      <w:proofErr w:type="spellStart"/>
      <w:r w:rsidRPr="00506640">
        <w:rPr>
          <w:lang w:eastAsia="zh-CN"/>
        </w:rPr>
        <w:t>MnS</w:t>
      </w:r>
      <w:proofErr w:type="spellEnd"/>
      <w:r w:rsidRPr="00506640">
        <w:rPr>
          <w:lang w:eastAsia="zh-CN"/>
        </w:rPr>
        <w:t xml:space="preserve"> consumer about the intent fulfilment information, including coverage performance for the specified area (e.g. weak coverage ratio, coverage hole ratio, average RSRP) which enables </w:t>
      </w:r>
      <w:proofErr w:type="spellStart"/>
      <w:r w:rsidRPr="00506640">
        <w:rPr>
          <w:lang w:eastAsia="zh-CN"/>
        </w:rPr>
        <w:t>MnS</w:t>
      </w:r>
      <w:proofErr w:type="spellEnd"/>
      <w:r w:rsidRPr="00506640">
        <w:rPr>
          <w:lang w:eastAsia="zh-CN"/>
        </w:rPr>
        <w:t xml:space="preserve"> consumer to monitor the intent containing an expectation on coverage performance to be assured.</w:t>
      </w:r>
      <w:r w:rsidR="00B139A9" w:rsidRPr="00B139A9">
        <w:rPr>
          <w:lang w:eastAsia="zh-CN"/>
        </w:rPr>
        <w:t xml:space="preserve"> </w:t>
      </w:r>
      <w:proofErr w:type="spellStart"/>
      <w:r w:rsidR="00B139A9" w:rsidRPr="00B139A9">
        <w:rPr>
          <w:lang w:eastAsia="zh-CN"/>
        </w:rPr>
        <w:t>MnS</w:t>
      </w:r>
      <w:proofErr w:type="spellEnd"/>
      <w:r w:rsidR="00B139A9" w:rsidRPr="00B139A9">
        <w:rPr>
          <w:lang w:eastAsia="zh-CN"/>
        </w:rPr>
        <w:t xml:space="preserve"> consumer may also request to </w:t>
      </w:r>
      <w:proofErr w:type="spellStart"/>
      <w:r w:rsidR="00B139A9" w:rsidRPr="00B139A9">
        <w:rPr>
          <w:lang w:eastAsia="zh-CN"/>
        </w:rPr>
        <w:t>MnS</w:t>
      </w:r>
      <w:proofErr w:type="spellEnd"/>
      <w:r w:rsidR="00B139A9" w:rsidRPr="00B139A9">
        <w:rPr>
          <w:lang w:eastAsia="zh-CN"/>
        </w:rPr>
        <w:t xml:space="preserve"> producer to report the intent fulfilment information.</w:t>
      </w:r>
    </w:p>
    <w:p w14:paraId="4E188753" w14:textId="4B667494" w:rsidR="007436A6" w:rsidRPr="00506640" w:rsidRDefault="007436A6" w:rsidP="007436A6">
      <w:pPr>
        <w:pStyle w:val="Heading4"/>
      </w:pPr>
      <w:bookmarkStart w:id="144" w:name="_Toc106192947"/>
      <w:bookmarkStart w:id="145" w:name="_Toc146286007"/>
      <w:r w:rsidRPr="00506640">
        <w:t>5.1.4.2</w:t>
      </w:r>
      <w:r w:rsidRPr="00506640">
        <w:tab/>
        <w:t>Requirements</w:t>
      </w:r>
      <w:bookmarkEnd w:id="144"/>
      <w:bookmarkEnd w:id="145"/>
    </w:p>
    <w:p w14:paraId="1E0C57B1" w14:textId="77777777" w:rsidR="007436A6" w:rsidRPr="00506640" w:rsidRDefault="007436A6" w:rsidP="00D060EE">
      <w:pPr>
        <w:rPr>
          <w:lang w:eastAsia="zh-CN" w:bidi="ar-KW"/>
        </w:rPr>
      </w:pPr>
      <w:r w:rsidRPr="00506640">
        <w:rPr>
          <w:b/>
        </w:rPr>
        <w:t>REQ-Intent_Opt_Cov-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express intent containing an expectation on coverage performance to be assured for the specified area to </w:t>
      </w:r>
      <w:proofErr w:type="spellStart"/>
      <w:r w:rsidRPr="00506640">
        <w:rPr>
          <w:lang w:eastAsia="zh-CN" w:bidi="ar-KW"/>
        </w:rPr>
        <w:t>MnS</w:t>
      </w:r>
      <w:proofErr w:type="spellEnd"/>
      <w:r w:rsidRPr="00506640">
        <w:rPr>
          <w:lang w:eastAsia="zh-CN" w:bidi="ar-KW"/>
        </w:rPr>
        <w:t xml:space="preserve"> producer.</w:t>
      </w:r>
    </w:p>
    <w:p w14:paraId="5A8CE14A" w14:textId="583124AA" w:rsidR="007436A6" w:rsidRPr="00506640" w:rsidRDefault="007436A6" w:rsidP="00D060EE">
      <w:pPr>
        <w:rPr>
          <w:lang w:eastAsia="zh-CN" w:bidi="ar-KW"/>
        </w:rPr>
      </w:pPr>
      <w:r w:rsidRPr="00506640">
        <w:rPr>
          <w:b/>
        </w:rPr>
        <w:lastRenderedPageBreak/>
        <w:t>REQ-Intent_Opt_Cov-CON-2</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 fulfilment information of the intent containing an expectation on coverage performance to be assured.</w:t>
      </w:r>
    </w:p>
    <w:p w14:paraId="69ABB25D" w14:textId="5993F67E" w:rsidR="007436A6" w:rsidRPr="00506640" w:rsidRDefault="007436A6" w:rsidP="007436A6">
      <w:pPr>
        <w:pStyle w:val="Heading3"/>
      </w:pPr>
      <w:bookmarkStart w:id="146" w:name="_Toc106192948"/>
      <w:bookmarkStart w:id="147" w:name="_Toc146286008"/>
      <w:r w:rsidRPr="00506640">
        <w:t>5.1.5</w:t>
      </w:r>
      <w:r w:rsidRPr="00506640">
        <w:tab/>
        <w:t xml:space="preserve">Intent containing an expectation on </w:t>
      </w:r>
      <w:r w:rsidR="009F133D" w:rsidRPr="009F133D">
        <w:t xml:space="preserve">radio network </w:t>
      </w:r>
      <w:r w:rsidRPr="00506640">
        <w:t>performance to be assured</w:t>
      </w:r>
      <w:bookmarkEnd w:id="146"/>
      <w:bookmarkEnd w:id="147"/>
    </w:p>
    <w:p w14:paraId="7AE69BDB" w14:textId="77777777" w:rsidR="007436A6" w:rsidRPr="00506640" w:rsidRDefault="007436A6" w:rsidP="007436A6">
      <w:pPr>
        <w:pStyle w:val="Heading4"/>
        <w:rPr>
          <w:lang w:eastAsia="zh-CN"/>
        </w:rPr>
      </w:pPr>
      <w:bookmarkStart w:id="148" w:name="_Toc106192949"/>
      <w:bookmarkStart w:id="149" w:name="OLE_LINK17"/>
      <w:bookmarkStart w:id="150" w:name="_Toc146286009"/>
      <w:r w:rsidRPr="00506640">
        <w:rPr>
          <w:rFonts w:hint="eastAsia"/>
          <w:lang w:eastAsia="zh-CN"/>
        </w:rPr>
        <w:t>5</w:t>
      </w:r>
      <w:r w:rsidRPr="00506640">
        <w:rPr>
          <w:lang w:eastAsia="zh-CN"/>
        </w:rPr>
        <w:t>.1.5.1</w:t>
      </w:r>
      <w:r w:rsidRPr="00506640">
        <w:rPr>
          <w:lang w:eastAsia="zh-CN"/>
        </w:rPr>
        <w:tab/>
        <w:t>Introduction</w:t>
      </w:r>
      <w:bookmarkEnd w:id="148"/>
      <w:bookmarkEnd w:id="150"/>
    </w:p>
    <w:p w14:paraId="29105455" w14:textId="057EE7C2" w:rsidR="009F133D" w:rsidRDefault="007436A6" w:rsidP="00ED314A">
      <w:pPr>
        <w:rPr>
          <w:lang w:eastAsia="zh-CN"/>
        </w:rPr>
      </w:pPr>
      <w:bookmarkStart w:id="151" w:name="OLE_LINK28"/>
      <w:bookmarkStart w:id="152" w:name="OLE_LINK29"/>
      <w:bookmarkEnd w:id="149"/>
      <w:r w:rsidRPr="00506640">
        <w:rPr>
          <w:rFonts w:hint="eastAsia"/>
          <w:lang w:eastAsia="zh-CN"/>
        </w:rPr>
        <w:t>I</w:t>
      </w:r>
      <w:r w:rsidRPr="00506640">
        <w:rPr>
          <w:lang w:eastAsia="zh-CN"/>
        </w:rPr>
        <w:t xml:space="preserve">n this scenario, </w:t>
      </w:r>
      <w:proofErr w:type="spellStart"/>
      <w:r w:rsidRPr="00506640">
        <w:rPr>
          <w:rFonts w:hint="eastAsia"/>
          <w:lang w:eastAsia="zh-CN"/>
        </w:rPr>
        <w:t>MnS</w:t>
      </w:r>
      <w:proofErr w:type="spellEnd"/>
      <w:r w:rsidRPr="00506640">
        <w:rPr>
          <w:lang w:eastAsia="zh-CN"/>
        </w:rPr>
        <w:t xml:space="preserve"> consumer expresses its intent containing an intent expectation on </w:t>
      </w:r>
      <w:r w:rsidR="009F133D" w:rsidRPr="009F133D">
        <w:rPr>
          <w:lang w:eastAsia="zh-CN"/>
        </w:rPr>
        <w:t xml:space="preserve">radio network performance (including </w:t>
      </w:r>
      <w:r w:rsidRPr="00506640">
        <w:rPr>
          <w:lang w:eastAsia="zh-CN"/>
        </w:rPr>
        <w:t>RAN UE throughput performance</w:t>
      </w:r>
      <w:r w:rsidR="009F133D" w:rsidRPr="009F133D">
        <w:rPr>
          <w:lang w:eastAsia="zh-CN"/>
        </w:rPr>
        <w:t>, radio network capacity performance)</w:t>
      </w:r>
      <w:r w:rsidRPr="00506640">
        <w:rPr>
          <w:lang w:eastAsia="zh-CN"/>
        </w:rPr>
        <w:t xml:space="preserve"> to be assured to </w:t>
      </w:r>
      <w:proofErr w:type="spellStart"/>
      <w:r w:rsidRPr="00506640">
        <w:rPr>
          <w:rFonts w:hint="eastAsia"/>
          <w:lang w:eastAsia="zh-CN"/>
        </w:rPr>
        <w:t>MnS</w:t>
      </w:r>
      <w:proofErr w:type="spellEnd"/>
      <w:r w:rsidRPr="00506640">
        <w:rPr>
          <w:lang w:eastAsia="zh-CN"/>
        </w:rPr>
        <w:t xml:space="preserve"> producer, which may include area information (e.g. geographical area), RATs (e.g.</w:t>
      </w:r>
      <w:r w:rsidR="00BA7ABB" w:rsidRPr="00506640">
        <w:rPr>
          <w:lang w:eastAsia="zh-CN"/>
        </w:rPr>
        <w:t> </w:t>
      </w:r>
      <w:r w:rsidRPr="00506640">
        <w:rPr>
          <w:lang w:eastAsia="zh-CN"/>
        </w:rPr>
        <w:t xml:space="preserve">NR only, EUTRAN only, or all RATs), </w:t>
      </w:r>
      <w:ins w:id="153" w:author="28.312_CR0074_(Rel-18)_IDMS_MN_ph2" w:date="2023-09-21T17:32:00Z">
        <w:r w:rsidR="00442E6B" w:rsidRPr="00442E6B">
          <w:rPr>
            <w:lang w:eastAsia="zh-CN"/>
          </w:rPr>
          <w:t xml:space="preserve">frequency information (e.g. </w:t>
        </w:r>
        <w:proofErr w:type="spellStart"/>
        <w:r w:rsidR="00442E6B" w:rsidRPr="00442E6B">
          <w:rPr>
            <w:lang w:eastAsia="zh-CN"/>
          </w:rPr>
          <w:t>nRFrequencyBand</w:t>
        </w:r>
        <w:proofErr w:type="spellEnd"/>
        <w:r w:rsidR="00442E6B" w:rsidRPr="00442E6B">
          <w:rPr>
            <w:lang w:eastAsia="zh-CN"/>
          </w:rPr>
          <w:t>)</w:t>
        </w:r>
        <w:r w:rsidR="00442E6B">
          <w:rPr>
            <w:lang w:eastAsia="zh-CN"/>
          </w:rPr>
          <w:t>,</w:t>
        </w:r>
        <w:r w:rsidR="00442E6B" w:rsidRPr="00442E6B">
          <w:rPr>
            <w:lang w:eastAsia="zh-CN"/>
          </w:rPr>
          <w:t xml:space="preserve"> </w:t>
        </w:r>
      </w:ins>
      <w:r w:rsidR="009F133D" w:rsidRPr="009F133D">
        <w:rPr>
          <w:lang w:eastAsia="zh-CN"/>
        </w:rPr>
        <w:t xml:space="preserve">radio network performance targets, </w:t>
      </w:r>
      <w:r w:rsidRPr="00506640">
        <w:rPr>
          <w:lang w:eastAsia="zh-CN"/>
        </w:rPr>
        <w:t>optional performance scope (e.g. specific service type, specific UE groups).</w:t>
      </w:r>
    </w:p>
    <w:p w14:paraId="7BF62D58" w14:textId="4B0EF6F4" w:rsidR="007436A6" w:rsidRDefault="009F133D" w:rsidP="00ED314A">
      <w:pPr>
        <w:rPr>
          <w:lang w:eastAsia="zh-CN"/>
        </w:rPr>
      </w:pPr>
      <w:r>
        <w:rPr>
          <w:lang w:eastAsia="zh-CN"/>
        </w:rPr>
        <w:t>The radio network performance targets include</w:t>
      </w:r>
      <w:del w:id="154" w:author="28.312_CR0074_(Rel-18)_IDMS_MN_ph2" w:date="2023-09-21T17:33:00Z">
        <w:r w:rsidDel="00442E6B">
          <w:rPr>
            <w:lang w:eastAsia="zh-CN"/>
          </w:rPr>
          <w:delText>s</w:delText>
        </w:r>
      </w:del>
      <w:r>
        <w:rPr>
          <w:lang w:eastAsia="zh-CN"/>
        </w:rPr>
        <w:t xml:space="preserve"> the targets in the following target categories based on what radio network performance </w:t>
      </w:r>
      <w:proofErr w:type="spellStart"/>
      <w:r>
        <w:rPr>
          <w:lang w:eastAsia="zh-CN"/>
        </w:rPr>
        <w:t>MnS</w:t>
      </w:r>
      <w:proofErr w:type="spellEnd"/>
      <w:r>
        <w:rPr>
          <w:lang w:eastAsia="zh-CN"/>
        </w:rPr>
        <w:t xml:space="preserve"> consumer expected to be </w:t>
      </w:r>
      <w:proofErr w:type="spellStart"/>
      <w:r>
        <w:rPr>
          <w:lang w:eastAsia="zh-CN"/>
        </w:rPr>
        <w:t>assuranced</w:t>
      </w:r>
      <w:proofErr w:type="spellEnd"/>
      <w:r>
        <w:rPr>
          <w:lang w:eastAsia="zh-CN"/>
        </w:rPr>
        <w:t>.</w:t>
      </w:r>
    </w:p>
    <w:p w14:paraId="0D71969E" w14:textId="35DC7C92" w:rsidR="009F133D" w:rsidRDefault="009F133D" w:rsidP="00ED314A">
      <w:pPr>
        <w:pStyle w:val="B1"/>
        <w:rPr>
          <w:lang w:eastAsia="zh-CN"/>
        </w:rPr>
      </w:pPr>
      <w:r>
        <w:rPr>
          <w:lang w:eastAsia="zh-CN"/>
        </w:rPr>
        <w:t>-</w:t>
      </w:r>
      <w:r>
        <w:rPr>
          <w:lang w:eastAsia="zh-CN"/>
        </w:rPr>
        <w:tab/>
      </w:r>
      <w:r w:rsidRPr="00506640">
        <w:rPr>
          <w:lang w:eastAsia="zh-CN"/>
        </w:rPr>
        <w:t>RAN UE throughput target</w:t>
      </w:r>
      <w:r>
        <w:rPr>
          <w:lang w:eastAsia="zh-CN"/>
        </w:rPr>
        <w:t xml:space="preserve">s, for example, </w:t>
      </w:r>
      <w:r w:rsidRPr="00506640">
        <w:rPr>
          <w:lang w:eastAsia="zh-CN"/>
        </w:rPr>
        <w:t>target average UL</w:t>
      </w:r>
      <w:r w:rsidRPr="00506640">
        <w:rPr>
          <w:rFonts w:hint="eastAsia"/>
          <w:lang w:eastAsia="zh-CN"/>
        </w:rPr>
        <w:t>/</w:t>
      </w:r>
      <w:r w:rsidRPr="00506640">
        <w:rPr>
          <w:lang w:eastAsia="zh-CN"/>
        </w:rPr>
        <w:t>DL RAN UE throughput, target percentage of UE with low UL</w:t>
      </w:r>
      <w:r w:rsidRPr="00506640">
        <w:rPr>
          <w:rFonts w:hint="eastAsia"/>
          <w:lang w:eastAsia="zh-CN"/>
        </w:rPr>
        <w:t>/</w:t>
      </w:r>
      <w:r w:rsidRPr="00506640">
        <w:rPr>
          <w:lang w:eastAsia="zh-CN"/>
        </w:rPr>
        <w:t>DL RAN UE throughput (e.g. &lt; 5 Mbps), target percentage of UE with high UL</w:t>
      </w:r>
      <w:r w:rsidRPr="00506640">
        <w:rPr>
          <w:rFonts w:hint="eastAsia"/>
          <w:lang w:eastAsia="zh-CN"/>
        </w:rPr>
        <w:t>/</w:t>
      </w:r>
      <w:r w:rsidRPr="00506640">
        <w:rPr>
          <w:lang w:eastAsia="zh-CN"/>
        </w:rPr>
        <w:t>DL RAN UE throughput (e.g. &gt; 50 Mbps)</w:t>
      </w:r>
      <w:r>
        <w:rPr>
          <w:lang w:eastAsia="zh-CN"/>
        </w:rPr>
        <w:t>.</w:t>
      </w:r>
    </w:p>
    <w:p w14:paraId="6D7AE0BB" w14:textId="2746AF3D" w:rsidR="009F133D" w:rsidRPr="00506640" w:rsidRDefault="009F133D" w:rsidP="00ED314A">
      <w:pPr>
        <w:pStyle w:val="B1"/>
        <w:rPr>
          <w:lang w:eastAsia="zh-CN"/>
        </w:rPr>
      </w:pPr>
      <w:r>
        <w:rPr>
          <w:lang w:eastAsia="zh-CN"/>
        </w:rPr>
        <w:t>-</w:t>
      </w:r>
      <w:r>
        <w:rPr>
          <w:lang w:eastAsia="zh-CN"/>
        </w:rPr>
        <w:tab/>
        <w:t>Radio network capacity</w:t>
      </w:r>
      <w:r w:rsidRPr="00506640">
        <w:rPr>
          <w:lang w:eastAsia="zh-CN"/>
        </w:rPr>
        <w:t xml:space="preserve"> target</w:t>
      </w:r>
      <w:r>
        <w:rPr>
          <w:lang w:eastAsia="zh-CN"/>
        </w:rPr>
        <w:t xml:space="preserve">, for example, </w:t>
      </w:r>
      <w:del w:id="155" w:author="28.312_CR0074_(Rel-18)_IDMS_MN_ph2" w:date="2023-09-21T17:33:00Z">
        <w:r w:rsidDel="00E82E13">
          <w:rPr>
            <w:lang w:eastAsia="zh-CN"/>
          </w:rPr>
          <w:delText xml:space="preserve"> </w:delText>
        </w:r>
      </w:del>
      <w:r>
        <w:rPr>
          <w:lang w:eastAsia="zh-CN" w:bidi="ar-KW"/>
        </w:rPr>
        <w:t>target percentage of high UL/DL PRB Load (e.g. &lt; 70%</w:t>
      </w:r>
      <w:r>
        <w:rPr>
          <w:lang w:eastAsia="zh-CN"/>
        </w:rPr>
        <w:t>)</w:t>
      </w:r>
      <w:ins w:id="156" w:author="28.312_CR0074_(Rel-18)_IDMS_MN_ph2" w:date="2023-09-21T17:33:00Z">
        <w:r w:rsidR="00E82E13" w:rsidRPr="00E82E13">
          <w:rPr>
            <w:lang w:eastAsia="zh-CN"/>
          </w:rPr>
          <w:t>, target average UL/DL PRB load (e.g. &lt;85%)</w:t>
        </w:r>
      </w:ins>
      <w:r>
        <w:rPr>
          <w:lang w:eastAsia="zh-CN"/>
        </w:rPr>
        <w:t>.</w:t>
      </w:r>
    </w:p>
    <w:p w14:paraId="2E3694DC" w14:textId="6B592AD5" w:rsidR="007436A6" w:rsidRPr="00506640" w:rsidRDefault="007436A6" w:rsidP="00ED314A">
      <w:pPr>
        <w:rPr>
          <w:lang w:eastAsia="zh-CN"/>
        </w:rPr>
      </w:pPr>
      <w:bookmarkStart w:id="157" w:name="OLE_LINK10"/>
      <w:bookmarkStart w:id="158" w:name="OLE_LINK11"/>
      <w:bookmarkEnd w:id="151"/>
      <w:bookmarkEnd w:id="152"/>
      <w:r w:rsidRPr="00506640">
        <w:rPr>
          <w:lang w:eastAsia="zh-CN"/>
        </w:rPr>
        <w:t xml:space="preserve">Based on the intent containing expectation on </w:t>
      </w:r>
      <w:r w:rsidR="009F133D" w:rsidRPr="009F133D">
        <w:rPr>
          <w:lang w:eastAsia="zh-CN"/>
        </w:rPr>
        <w:t>radio network performance</w:t>
      </w:r>
      <w:r w:rsidRPr="00506640">
        <w:rPr>
          <w:lang w:eastAsia="zh-CN"/>
        </w:rPr>
        <w:t xml:space="preserve"> </w:t>
      </w:r>
      <w:ins w:id="159" w:author="28.312_CR0074_(Rel-18)_IDMS_MN_ph2" w:date="2023-09-21T17:33:00Z">
        <w:r w:rsidR="00E82E13" w:rsidRPr="00E82E13">
          <w:rPr>
            <w:lang w:eastAsia="zh-CN"/>
          </w:rPr>
          <w:t xml:space="preserve">for the specified area </w:t>
        </w:r>
      </w:ins>
      <w:r w:rsidRPr="00506640">
        <w:rPr>
          <w:lang w:eastAsia="zh-CN"/>
        </w:rPr>
        <w:t xml:space="preserve">to be assured received, </w:t>
      </w:r>
      <w:proofErr w:type="spellStart"/>
      <w:r w:rsidRPr="00506640">
        <w:rPr>
          <w:rFonts w:hint="eastAsia"/>
          <w:lang w:eastAsia="zh-CN"/>
        </w:rPr>
        <w:t>MnS</w:t>
      </w:r>
      <w:proofErr w:type="spellEnd"/>
      <w:r w:rsidRPr="00506640">
        <w:rPr>
          <w:lang w:eastAsia="zh-CN"/>
        </w:rPr>
        <w:t xml:space="preserve"> producer collects and analyses corresponding </w:t>
      </w:r>
      <w:r w:rsidR="009F133D" w:rsidRPr="009F133D">
        <w:rPr>
          <w:lang w:eastAsia="zh-CN"/>
        </w:rPr>
        <w:t>radio network</w:t>
      </w:r>
      <w:r w:rsidRPr="00506640">
        <w:rPr>
          <w:lang w:eastAsia="zh-CN"/>
        </w:rPr>
        <w:t xml:space="preserve"> </w:t>
      </w:r>
      <w:r w:rsidR="009F133D" w:rsidRPr="009F133D">
        <w:rPr>
          <w:lang w:eastAsia="zh-CN"/>
        </w:rPr>
        <w:t xml:space="preserve">performance </w:t>
      </w:r>
      <w:r w:rsidRPr="00506640">
        <w:rPr>
          <w:lang w:eastAsia="zh-CN"/>
        </w:rPr>
        <w:t>related data</w:t>
      </w:r>
      <w:r w:rsidR="009F133D" w:rsidRPr="009F133D">
        <w:rPr>
          <w:lang w:eastAsia="zh-CN"/>
        </w:rPr>
        <w:t xml:space="preserve"> (e.g. RAN UE throughput data, number of PRBs used for UL/DL traffic transmission)</w:t>
      </w:r>
      <w:r w:rsidRPr="00506640">
        <w:rPr>
          <w:lang w:eastAsia="zh-CN"/>
        </w:rPr>
        <w:t xml:space="preserve"> in the specified areas, identifies the potential</w:t>
      </w:r>
      <w:r w:rsidR="009F133D" w:rsidRPr="009F133D">
        <w:rPr>
          <w:lang w:eastAsia="zh-CN"/>
        </w:rPr>
        <w:t xml:space="preserve"> radio network performance</w:t>
      </w:r>
      <w:r w:rsidRPr="00506640">
        <w:rPr>
          <w:lang w:eastAsia="zh-CN"/>
        </w:rPr>
        <w:t xml:space="preserve"> </w:t>
      </w:r>
      <w:r w:rsidR="009F133D" w:rsidRPr="009F133D">
        <w:rPr>
          <w:lang w:eastAsia="zh-CN"/>
        </w:rPr>
        <w:t xml:space="preserve">issues (e.g. </w:t>
      </w:r>
      <w:r w:rsidRPr="00506640">
        <w:rPr>
          <w:lang w:eastAsia="zh-CN"/>
        </w:rPr>
        <w:t>low RAN UE throughput for certain areas, high load for certain areas</w:t>
      </w:r>
      <w:r w:rsidR="009F133D" w:rsidRPr="009F133D">
        <w:rPr>
          <w:lang w:eastAsia="zh-CN"/>
        </w:rPr>
        <w:t>,</w:t>
      </w:r>
      <w:r w:rsidR="009F133D" w:rsidRPr="009F133D">
        <w:t xml:space="preserve"> </w:t>
      </w:r>
      <w:r w:rsidR="009F133D" w:rsidRPr="009F133D">
        <w:rPr>
          <w:lang w:eastAsia="zh-CN"/>
        </w:rPr>
        <w:t>high UL/DL PRB Load issue))</w:t>
      </w:r>
      <w:r w:rsidRPr="00506640">
        <w:rPr>
          <w:lang w:eastAsia="zh-CN"/>
        </w:rPr>
        <w:t xml:space="preserve">, which will impact </w:t>
      </w:r>
      <w:r w:rsidR="009F133D" w:rsidRPr="009F133D">
        <w:rPr>
          <w:lang w:eastAsia="zh-CN"/>
        </w:rPr>
        <w:t>radio network</w:t>
      </w:r>
      <w:r w:rsidRPr="00506640">
        <w:rPr>
          <w:lang w:eastAsia="zh-CN"/>
        </w:rPr>
        <w:t xml:space="preserve"> </w:t>
      </w:r>
      <w:r w:rsidR="009F133D" w:rsidRPr="009F133D">
        <w:rPr>
          <w:lang w:eastAsia="zh-CN"/>
        </w:rPr>
        <w:t xml:space="preserve">performance </w:t>
      </w:r>
      <w:r w:rsidRPr="00506640">
        <w:rPr>
          <w:lang w:eastAsia="zh-CN"/>
        </w:rPr>
        <w:t>intent satisfaction, analyses</w:t>
      </w:r>
      <w:ins w:id="160" w:author="28.312_CR0074_(Rel-18)_IDMS_MN_ph2" w:date="2023-09-21T17:33:00Z">
        <w:r w:rsidR="00E82E13" w:rsidRPr="00E82E13">
          <w:rPr>
            <w:lang w:eastAsia="zh-CN"/>
          </w:rPr>
          <w:t xml:space="preserve"> the cause</w:t>
        </w:r>
      </w:ins>
      <w:r w:rsidRPr="00506640">
        <w:rPr>
          <w:lang w:eastAsia="zh-CN"/>
        </w:rPr>
        <w:t xml:space="preserve">, evaluates, decides and adjusts the radio feature configuration parameters for impacted RAN NEs/Cells </w:t>
      </w:r>
      <w:ins w:id="161" w:author="28.312_CR0074_(Rel-18)_IDMS_MN_ph2" w:date="2023-09-21T17:33:00Z">
        <w:r w:rsidR="00E82E13" w:rsidRPr="00E82E13">
          <w:rPr>
            <w:lang w:eastAsia="zh-CN"/>
          </w:rPr>
          <w:t xml:space="preserve">to address the radio network performance issues </w:t>
        </w:r>
      </w:ins>
      <w:r w:rsidRPr="00506640">
        <w:rPr>
          <w:lang w:eastAsia="zh-CN"/>
        </w:rPr>
        <w:t xml:space="preserve">in the specified areas. </w:t>
      </w:r>
      <w:bookmarkEnd w:id="157"/>
      <w:bookmarkEnd w:id="158"/>
      <w:r w:rsidRPr="00506640">
        <w:rPr>
          <w:lang w:eastAsia="zh-CN"/>
        </w:rPr>
        <w:t xml:space="preserve">The </w:t>
      </w:r>
      <w:r w:rsidR="000938FE">
        <w:rPr>
          <w:lang w:eastAsia="zh-CN"/>
        </w:rPr>
        <w:t>a</w:t>
      </w:r>
      <w:r w:rsidR="000938FE" w:rsidRPr="00506640">
        <w:rPr>
          <w:lang w:eastAsia="zh-CN"/>
        </w:rPr>
        <w:t xml:space="preserve">rtificial </w:t>
      </w:r>
      <w:r w:rsidRPr="00506640">
        <w:rPr>
          <w:lang w:eastAsia="zh-CN"/>
        </w:rPr>
        <w:t xml:space="preserve">intelligence or machine learning technologies may be </w:t>
      </w:r>
      <w:r w:rsidRPr="00506640">
        <w:rPr>
          <w:color w:val="000000"/>
          <w:kern w:val="24"/>
          <w:sz w:val="21"/>
          <w:szCs w:val="21"/>
        </w:rPr>
        <w:t xml:space="preserve">used to select the optimal radio feature configuration parameters set rapidly to satisfy </w:t>
      </w:r>
      <w:r w:rsidR="009F133D" w:rsidRPr="009F133D">
        <w:rPr>
          <w:color w:val="000000"/>
          <w:kern w:val="24"/>
          <w:sz w:val="21"/>
          <w:szCs w:val="21"/>
        </w:rPr>
        <w:t>radio network performance</w:t>
      </w:r>
      <w:r w:rsidRPr="00506640">
        <w:rPr>
          <w:color w:val="000000"/>
          <w:kern w:val="24"/>
          <w:sz w:val="21"/>
          <w:szCs w:val="21"/>
        </w:rPr>
        <w:t xml:space="preserve"> target</w:t>
      </w:r>
      <w:r w:rsidR="009F133D" w:rsidRPr="009F133D">
        <w:rPr>
          <w:color w:val="000000"/>
          <w:kern w:val="24"/>
          <w:sz w:val="21"/>
          <w:szCs w:val="21"/>
        </w:rPr>
        <w:t>s</w:t>
      </w:r>
      <w:r w:rsidRPr="00506640">
        <w:rPr>
          <w:color w:val="000000"/>
          <w:kern w:val="24"/>
          <w:sz w:val="21"/>
          <w:szCs w:val="21"/>
        </w:rPr>
        <w:t>.</w:t>
      </w:r>
    </w:p>
    <w:p w14:paraId="7EF99A8E" w14:textId="11D76C24" w:rsidR="007436A6" w:rsidRPr="00506640" w:rsidRDefault="007436A6" w:rsidP="00ED314A">
      <w:pPr>
        <w:rPr>
          <w:lang w:eastAsia="zh-CN"/>
        </w:rPr>
      </w:pPr>
      <w:bookmarkStart w:id="162" w:name="OLE_LINK23"/>
      <w:proofErr w:type="spellStart"/>
      <w:r w:rsidRPr="00506640">
        <w:rPr>
          <w:rFonts w:hint="eastAsia"/>
          <w:lang w:eastAsia="zh-CN"/>
        </w:rPr>
        <w:t>MnS</w:t>
      </w:r>
      <w:proofErr w:type="spellEnd"/>
      <w:r w:rsidRPr="00506640">
        <w:rPr>
          <w:lang w:eastAsia="zh-CN"/>
        </w:rPr>
        <w:t xml:space="preserve"> producer continuously monitors the </w:t>
      </w:r>
      <w:r w:rsidR="009F133D" w:rsidRPr="009F133D">
        <w:rPr>
          <w:lang w:eastAsia="zh-CN"/>
        </w:rPr>
        <w:t xml:space="preserve">radio network </w:t>
      </w:r>
      <w:r w:rsidRPr="00506640">
        <w:rPr>
          <w:lang w:eastAsia="zh-CN"/>
        </w:rPr>
        <w:t>performance (e.g. average UL</w:t>
      </w:r>
      <w:r w:rsidRPr="00506640">
        <w:rPr>
          <w:rFonts w:hint="eastAsia"/>
          <w:lang w:eastAsia="zh-CN"/>
        </w:rPr>
        <w:t>/</w:t>
      </w:r>
      <w:r w:rsidRPr="00506640">
        <w:rPr>
          <w:lang w:eastAsia="zh-CN"/>
        </w:rPr>
        <w:t>DL RAN UE throughput, percentage of UE with low UL</w:t>
      </w:r>
      <w:r w:rsidRPr="00506640">
        <w:rPr>
          <w:rFonts w:hint="eastAsia"/>
          <w:lang w:eastAsia="zh-CN"/>
        </w:rPr>
        <w:t>/</w:t>
      </w:r>
      <w:r w:rsidRPr="00506640">
        <w:rPr>
          <w:lang w:eastAsia="zh-CN"/>
        </w:rPr>
        <w:t>DL RAN UE throughput (e.g. &lt; 5 Mbps), percentage of UE with high UL</w:t>
      </w:r>
      <w:r w:rsidRPr="00506640">
        <w:rPr>
          <w:rFonts w:hint="eastAsia"/>
          <w:lang w:eastAsia="zh-CN"/>
        </w:rPr>
        <w:t>/</w:t>
      </w:r>
      <w:r w:rsidRPr="00506640">
        <w:rPr>
          <w:lang w:eastAsia="zh-CN"/>
        </w:rPr>
        <w:t>DL RAN UE throughput (e.g. &gt; 50 Mbps)</w:t>
      </w:r>
      <w:del w:id="163" w:author="28.312_CR0074_(Rel-18)_IDMS_MN_ph2" w:date="2023-09-21T17:34:00Z">
        <w:r w:rsidR="009F133D" w:rsidRPr="009F133D" w:rsidDel="00E82E13">
          <w:delText xml:space="preserve"> </w:delText>
        </w:r>
      </w:del>
      <w:r w:rsidR="009F133D" w:rsidRPr="009F133D">
        <w:rPr>
          <w:lang w:eastAsia="zh-CN"/>
        </w:rPr>
        <w:t>, percentage of high UL/DL PRB Load (e.g. &lt; 70%)</w:t>
      </w:r>
      <w:r w:rsidRPr="00506640">
        <w:rPr>
          <w:lang w:eastAsia="zh-CN"/>
        </w:rPr>
        <w:t xml:space="preserve">) for the specified area, and decides whether </w:t>
      </w:r>
      <w:r w:rsidR="009F133D" w:rsidRPr="009F133D">
        <w:rPr>
          <w:lang w:eastAsia="zh-CN"/>
        </w:rPr>
        <w:t xml:space="preserve">radio network performance </w:t>
      </w:r>
      <w:r w:rsidRPr="00506640">
        <w:rPr>
          <w:lang w:eastAsia="zh-CN"/>
        </w:rPr>
        <w:t>target</w:t>
      </w:r>
      <w:r w:rsidR="009F133D" w:rsidRPr="009F133D">
        <w:rPr>
          <w:lang w:eastAsia="zh-CN"/>
        </w:rPr>
        <w:t>s</w:t>
      </w:r>
      <w:r w:rsidRPr="00506640">
        <w:rPr>
          <w:lang w:eastAsia="zh-CN"/>
        </w:rPr>
        <w:t xml:space="preserve"> </w:t>
      </w:r>
      <w:ins w:id="164" w:author="28.312_CR0074_(Rel-18)_IDMS_MN_ph2" w:date="2023-09-21T17:34:00Z">
        <w:r w:rsidR="00E82E13" w:rsidRPr="00E82E13">
          <w:rPr>
            <w:lang w:eastAsia="zh-CN"/>
          </w:rPr>
          <w:t>are</w:t>
        </w:r>
      </w:ins>
      <w:del w:id="165" w:author="28.312_CR0074_(Rel-18)_IDMS_MN_ph2" w:date="2023-09-21T17:34:00Z">
        <w:r w:rsidRPr="00506640" w:rsidDel="00E82E13">
          <w:rPr>
            <w:lang w:eastAsia="zh-CN"/>
          </w:rPr>
          <w:delText>is</w:delText>
        </w:r>
      </w:del>
      <w:r w:rsidRPr="00506640">
        <w:rPr>
          <w:lang w:eastAsia="zh-CN"/>
        </w:rPr>
        <w:t xml:space="preserve"> satisfied.</w:t>
      </w:r>
    </w:p>
    <w:p w14:paraId="48AB233C" w14:textId="778FE045" w:rsidR="007436A6" w:rsidRPr="00506640" w:rsidRDefault="007436A6" w:rsidP="00ED314A">
      <w:pPr>
        <w:rPr>
          <w:lang w:eastAsia="zh-CN"/>
        </w:rPr>
      </w:pPr>
      <w:proofErr w:type="spellStart"/>
      <w:r w:rsidRPr="00506640">
        <w:rPr>
          <w:rFonts w:hint="eastAsia"/>
          <w:lang w:eastAsia="zh-CN"/>
        </w:rPr>
        <w:t>MnS</w:t>
      </w:r>
      <w:proofErr w:type="spellEnd"/>
      <w:r w:rsidRPr="00506640">
        <w:rPr>
          <w:lang w:eastAsia="zh-CN"/>
        </w:rPr>
        <w:t xml:space="preserve"> producer may notify </w:t>
      </w:r>
      <w:proofErr w:type="spellStart"/>
      <w:r w:rsidRPr="00506640">
        <w:rPr>
          <w:rFonts w:hint="eastAsia"/>
          <w:lang w:eastAsia="zh-CN"/>
        </w:rPr>
        <w:t>MnS</w:t>
      </w:r>
      <w:proofErr w:type="spellEnd"/>
      <w:r w:rsidRPr="00506640">
        <w:rPr>
          <w:lang w:eastAsia="zh-CN"/>
        </w:rPr>
        <w:t xml:space="preserve"> consumer about the intent fulfilment information</w:t>
      </w:r>
      <w:r w:rsidR="009F133D" w:rsidRPr="009F133D">
        <w:rPr>
          <w:lang w:eastAsia="zh-CN"/>
        </w:rPr>
        <w:t xml:space="preserve"> and achieved value for radio network targets</w:t>
      </w:r>
      <w:r w:rsidRPr="00506640">
        <w:rPr>
          <w:lang w:eastAsia="zh-CN"/>
        </w:rPr>
        <w:t>, including the RAN UE throughput performance (e.g. average UL</w:t>
      </w:r>
      <w:r w:rsidRPr="00506640">
        <w:rPr>
          <w:rFonts w:hint="eastAsia"/>
          <w:lang w:eastAsia="zh-CN"/>
        </w:rPr>
        <w:t>/</w:t>
      </w:r>
      <w:r w:rsidRPr="00506640">
        <w:rPr>
          <w:lang w:eastAsia="zh-CN"/>
        </w:rPr>
        <w:t>DL RAN UE throughput, percentage of UE with low UL</w:t>
      </w:r>
      <w:r w:rsidRPr="00506640">
        <w:rPr>
          <w:rFonts w:hint="eastAsia"/>
          <w:lang w:eastAsia="zh-CN"/>
        </w:rPr>
        <w:t>/</w:t>
      </w:r>
      <w:r w:rsidRPr="00506640">
        <w:rPr>
          <w:lang w:eastAsia="zh-CN"/>
        </w:rPr>
        <w:t>DL RAN UE throughput</w:t>
      </w:r>
      <w:r w:rsidR="009F133D" w:rsidRPr="009F133D">
        <w:rPr>
          <w:lang w:eastAsia="zh-CN"/>
        </w:rPr>
        <w:t>, percentage of high UL/DL PRB Load</w:t>
      </w:r>
      <w:r w:rsidRPr="00506640">
        <w:rPr>
          <w:lang w:eastAsia="zh-CN"/>
        </w:rPr>
        <w:t xml:space="preserve">) for the specified area which enables </w:t>
      </w:r>
      <w:proofErr w:type="spellStart"/>
      <w:r w:rsidRPr="00506640">
        <w:rPr>
          <w:rFonts w:hint="eastAsia"/>
          <w:lang w:eastAsia="zh-CN"/>
        </w:rPr>
        <w:t>MnS</w:t>
      </w:r>
      <w:proofErr w:type="spellEnd"/>
      <w:r w:rsidRPr="00506640">
        <w:rPr>
          <w:lang w:eastAsia="zh-CN"/>
        </w:rPr>
        <w:t xml:space="preserve"> consumer to monitor the intent containing an expectation on </w:t>
      </w:r>
      <w:r w:rsidR="009F133D" w:rsidRPr="009F133D">
        <w:rPr>
          <w:lang w:eastAsia="zh-CN"/>
        </w:rPr>
        <w:t xml:space="preserve">radio network </w:t>
      </w:r>
      <w:r w:rsidRPr="00506640">
        <w:rPr>
          <w:lang w:eastAsia="zh-CN"/>
        </w:rPr>
        <w:t>performance to be assured.</w:t>
      </w:r>
    </w:p>
    <w:p w14:paraId="68739321" w14:textId="77777777" w:rsidR="007436A6" w:rsidRPr="00506640" w:rsidRDefault="007436A6" w:rsidP="007436A6">
      <w:pPr>
        <w:pStyle w:val="Heading4"/>
        <w:rPr>
          <w:lang w:eastAsia="zh-CN"/>
        </w:rPr>
      </w:pPr>
      <w:bookmarkStart w:id="166" w:name="_Toc106192950"/>
      <w:bookmarkStart w:id="167" w:name="_Toc146286010"/>
      <w:bookmarkEnd w:id="162"/>
      <w:r w:rsidRPr="00506640">
        <w:rPr>
          <w:rFonts w:hint="eastAsia"/>
          <w:lang w:eastAsia="zh-CN"/>
        </w:rPr>
        <w:t>5</w:t>
      </w:r>
      <w:r w:rsidRPr="00506640">
        <w:rPr>
          <w:lang w:eastAsia="zh-CN"/>
        </w:rPr>
        <w:t>.1.5.2</w:t>
      </w:r>
      <w:r w:rsidRPr="00506640">
        <w:rPr>
          <w:lang w:eastAsia="zh-CN"/>
        </w:rPr>
        <w:tab/>
        <w:t>Requirements</w:t>
      </w:r>
      <w:bookmarkEnd w:id="166"/>
      <w:bookmarkEnd w:id="167"/>
    </w:p>
    <w:p w14:paraId="34E04D21" w14:textId="0DE9159A" w:rsidR="007436A6" w:rsidRPr="00506640" w:rsidRDefault="007436A6" w:rsidP="00D060EE">
      <w:pPr>
        <w:rPr>
          <w:lang w:eastAsia="zh-CN" w:bidi="ar-KW"/>
        </w:rPr>
      </w:pPr>
      <w:r w:rsidRPr="00506640">
        <w:rPr>
          <w:b/>
        </w:rPr>
        <w:t>REQ-Intent_Opt_Thp-CON-1</w:t>
      </w:r>
      <w:r w:rsidRPr="00506640">
        <w:rPr>
          <w:lang w:eastAsia="zh-CN" w:bidi="ar-KW"/>
        </w:rPr>
        <w:t xml:space="preserve"> The intent driven </w:t>
      </w:r>
      <w:proofErr w:type="spellStart"/>
      <w:r w:rsidRPr="00506640">
        <w:rPr>
          <w:lang w:eastAsia="zh-CN" w:bidi="ar-KW"/>
        </w:rPr>
        <w:t>MnS</w:t>
      </w:r>
      <w:proofErr w:type="spellEnd"/>
      <w:r w:rsidR="000938FE" w:rsidRPr="000938FE">
        <w:rPr>
          <w:lang w:eastAsia="zh-CN" w:bidi="ar-KW"/>
        </w:rPr>
        <w:t xml:space="preserve"> for radio network</w:t>
      </w:r>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express intent containing an expectation on RAN UE throughput performance to be assured for specified area to </w:t>
      </w:r>
      <w:proofErr w:type="spellStart"/>
      <w:r w:rsidRPr="00506640">
        <w:rPr>
          <w:lang w:eastAsia="zh-CN" w:bidi="ar-KW"/>
        </w:rPr>
        <w:t>MnS</w:t>
      </w:r>
      <w:proofErr w:type="spellEnd"/>
      <w:r w:rsidRPr="00506640">
        <w:rPr>
          <w:lang w:eastAsia="zh-CN" w:bidi="ar-KW"/>
        </w:rPr>
        <w:t xml:space="preserve"> producer.</w:t>
      </w:r>
    </w:p>
    <w:p w14:paraId="63733259" w14:textId="77777777" w:rsidR="000938FE" w:rsidRDefault="007436A6" w:rsidP="000938FE">
      <w:pPr>
        <w:rPr>
          <w:lang w:eastAsia="zh-CN" w:bidi="ar-KW"/>
        </w:rPr>
      </w:pPr>
      <w:r w:rsidRPr="00506640">
        <w:rPr>
          <w:b/>
        </w:rPr>
        <w:t>REQ-Intent_Opt_Thp-CON-2</w:t>
      </w:r>
      <w:r w:rsidRPr="00506640">
        <w:rPr>
          <w:lang w:eastAsia="zh-CN" w:bidi="ar-KW"/>
        </w:rPr>
        <w:t xml:space="preserve"> The intent driven </w:t>
      </w:r>
      <w:proofErr w:type="spellStart"/>
      <w:r w:rsidRPr="00506640">
        <w:rPr>
          <w:lang w:eastAsia="zh-CN" w:bidi="ar-KW"/>
        </w:rPr>
        <w:t>MnS</w:t>
      </w:r>
      <w:proofErr w:type="spellEnd"/>
      <w:r w:rsidR="000938FE" w:rsidRPr="000938FE">
        <w:rPr>
          <w:lang w:eastAsia="zh-CN" w:bidi="ar-KW"/>
        </w:rPr>
        <w:t xml:space="preserve"> for radio network</w:t>
      </w:r>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 fulfilment information of intent containing an expectation on RAN UE throughput performance to be assured.</w:t>
      </w:r>
    </w:p>
    <w:p w14:paraId="1BFBB34C" w14:textId="73F33E2F" w:rsidR="007436A6" w:rsidRDefault="000938FE" w:rsidP="000938FE">
      <w:pPr>
        <w:rPr>
          <w:lang w:eastAsia="zh-CN" w:bidi="ar-KW"/>
        </w:rPr>
      </w:pPr>
      <w:r w:rsidRPr="000938FE">
        <w:rPr>
          <w:b/>
          <w:bCs/>
          <w:lang w:eastAsia="zh-CN" w:bidi="ar-KW"/>
        </w:rPr>
        <w:t>REQ-Intent_Opt_Capacity-CON-1</w:t>
      </w:r>
      <w:r>
        <w:rPr>
          <w:lang w:eastAsia="zh-CN" w:bidi="ar-KW"/>
        </w:rPr>
        <w:t xml:space="preserve">: The intent driven </w:t>
      </w:r>
      <w:proofErr w:type="spellStart"/>
      <w:r>
        <w:rPr>
          <w:lang w:eastAsia="zh-CN" w:bidi="ar-KW"/>
        </w:rPr>
        <w:t>MnS</w:t>
      </w:r>
      <w:proofErr w:type="spellEnd"/>
      <w:r>
        <w:rPr>
          <w:lang w:eastAsia="zh-CN" w:bidi="ar-KW"/>
        </w:rPr>
        <w:t xml:space="preserve"> for radio network shall have capabilities enabling the </w:t>
      </w:r>
      <w:proofErr w:type="spellStart"/>
      <w:r>
        <w:rPr>
          <w:lang w:eastAsia="zh-CN" w:bidi="ar-KW"/>
        </w:rPr>
        <w:t>MnS</w:t>
      </w:r>
      <w:proofErr w:type="spellEnd"/>
      <w:r>
        <w:rPr>
          <w:lang w:eastAsia="zh-CN" w:bidi="ar-KW"/>
        </w:rPr>
        <w:t xml:space="preserve"> consumer to express intent containing an expectation on radio network capacity performance to be assured for the specified area.</w:t>
      </w:r>
    </w:p>
    <w:p w14:paraId="2AD6F15C" w14:textId="77777777" w:rsidR="000938FE" w:rsidRDefault="000938FE" w:rsidP="000938FE">
      <w:pPr>
        <w:rPr>
          <w:noProof/>
        </w:rPr>
      </w:pPr>
      <w:r w:rsidRPr="00506640">
        <w:rPr>
          <w:b/>
        </w:rPr>
        <w:t>REQ-Intent_</w:t>
      </w:r>
      <w:r w:rsidRPr="00E239A5">
        <w:rPr>
          <w:b/>
        </w:rPr>
        <w:t xml:space="preserve"> </w:t>
      </w:r>
      <w:r>
        <w:rPr>
          <w:b/>
        </w:rPr>
        <w:t>Op2_Capacity</w:t>
      </w:r>
      <w:r w:rsidRPr="00506640">
        <w:rPr>
          <w:b/>
        </w:rPr>
        <w:t>-CON-2</w:t>
      </w:r>
      <w:r>
        <w:rPr>
          <w:b/>
        </w:rPr>
        <w:t>:</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w:t>
      </w:r>
      <w:r>
        <w:rPr>
          <w:lang w:eastAsia="zh-CN" w:bidi="ar-KW"/>
        </w:rPr>
        <w:t xml:space="preserve">for </w:t>
      </w:r>
      <w:r>
        <w:t>radio network</w:t>
      </w:r>
      <w:r w:rsidRPr="00506640">
        <w:rPr>
          <w:lang w:eastAsia="zh-CN" w:bidi="ar-KW"/>
        </w:rPr>
        <w:t xml:space="preserve"> shall have capabilit</w:t>
      </w:r>
      <w:r>
        <w:rPr>
          <w:lang w:eastAsia="zh-CN" w:bidi="ar-KW"/>
        </w:rPr>
        <w:t>ies</w:t>
      </w:r>
      <w:r w:rsidRPr="00506640">
        <w:rPr>
          <w:lang w:eastAsia="zh-CN" w:bidi="ar-KW"/>
        </w:rPr>
        <w:t xml:space="preserve"> enabling</w:t>
      </w:r>
      <w:r>
        <w:rPr>
          <w:lang w:eastAsia="zh-CN" w:bidi="ar-KW"/>
        </w:rPr>
        <w:t xml:space="preserve"> the</w:t>
      </w:r>
      <w:r w:rsidRPr="00506640">
        <w:rPr>
          <w:lang w:eastAsia="zh-CN" w:bidi="ar-KW"/>
        </w:rPr>
        <w:t xml:space="preserve"> </w:t>
      </w:r>
      <w:proofErr w:type="spellStart"/>
      <w:r w:rsidRPr="00506640">
        <w:rPr>
          <w:lang w:eastAsia="zh-CN" w:bidi="ar-KW"/>
        </w:rPr>
        <w:t>MnS</w:t>
      </w:r>
      <w:proofErr w:type="spellEnd"/>
      <w:r w:rsidRPr="00506640">
        <w:rPr>
          <w:lang w:eastAsia="zh-CN" w:bidi="ar-KW"/>
        </w:rPr>
        <w:t xml:space="preserve"> consumer to obtain</w:t>
      </w:r>
      <w:r>
        <w:rPr>
          <w:lang w:eastAsia="zh-CN" w:bidi="ar-KW"/>
        </w:rPr>
        <w:t xml:space="preserve"> intent report information (including </w:t>
      </w:r>
      <w:r w:rsidRPr="00506640">
        <w:rPr>
          <w:lang w:eastAsia="zh-CN" w:bidi="ar-KW"/>
        </w:rPr>
        <w:t>fulfilment information</w:t>
      </w:r>
      <w:r>
        <w:rPr>
          <w:lang w:eastAsia="zh-CN" w:bidi="ar-KW"/>
        </w:rPr>
        <w:t xml:space="preserve"> and achieved value)</w:t>
      </w:r>
      <w:r w:rsidRPr="00506640">
        <w:rPr>
          <w:lang w:eastAsia="zh-CN" w:bidi="ar-KW"/>
        </w:rPr>
        <w:t xml:space="preserve"> </w:t>
      </w:r>
      <w:r>
        <w:rPr>
          <w:lang w:eastAsia="zh-CN" w:bidi="ar-KW"/>
        </w:rPr>
        <w:t>for</w:t>
      </w:r>
      <w:r w:rsidRPr="00506640">
        <w:rPr>
          <w:lang w:eastAsia="zh-CN" w:bidi="ar-KW"/>
        </w:rPr>
        <w:t xml:space="preserve"> intent </w:t>
      </w:r>
      <w:r>
        <w:rPr>
          <w:lang w:eastAsia="zh-CN" w:bidi="ar-KW"/>
        </w:rPr>
        <w:t xml:space="preserve">containing an expectation </w:t>
      </w:r>
      <w:r w:rsidRPr="00506640">
        <w:rPr>
          <w:lang w:eastAsia="zh-CN" w:bidi="ar-KW"/>
        </w:rPr>
        <w:t xml:space="preserve">on </w:t>
      </w:r>
      <w:r>
        <w:rPr>
          <w:lang w:eastAsia="zh-CN" w:bidi="ar-KW"/>
        </w:rPr>
        <w:t xml:space="preserve">radio network </w:t>
      </w:r>
      <w:r w:rsidRPr="00DA697C">
        <w:rPr>
          <w:lang w:eastAsia="zh-CN"/>
        </w:rPr>
        <w:t>capacity performance to be assured</w:t>
      </w:r>
      <w:r w:rsidRPr="00506640">
        <w:rPr>
          <w:lang w:eastAsia="zh-CN" w:bidi="ar-KW"/>
        </w:rPr>
        <w:t>.</w:t>
      </w:r>
    </w:p>
    <w:p w14:paraId="55A574CE" w14:textId="12F62CD1" w:rsidR="000938FE" w:rsidRDefault="000938FE" w:rsidP="000938FE">
      <w:pPr>
        <w:pStyle w:val="NO"/>
        <w:rPr>
          <w:lang w:eastAsia="zh-CN" w:bidi="ar-KW"/>
        </w:rPr>
      </w:pPr>
      <w:r>
        <w:rPr>
          <w:rFonts w:hint="eastAsia"/>
          <w:noProof/>
          <w:lang w:eastAsia="zh-CN"/>
        </w:rPr>
        <w:t>Note</w:t>
      </w:r>
      <w:r>
        <w:rPr>
          <w:noProof/>
        </w:rPr>
        <w:t xml:space="preserve">: the example of </w:t>
      </w:r>
      <w:r>
        <w:rPr>
          <w:lang w:eastAsia="zh-CN" w:bidi="ar-KW"/>
        </w:rPr>
        <w:t xml:space="preserve">radio network </w:t>
      </w:r>
      <w:r w:rsidRPr="00DA697C">
        <w:rPr>
          <w:lang w:eastAsia="zh-CN"/>
        </w:rPr>
        <w:t>capacity performance</w:t>
      </w:r>
      <w:r>
        <w:rPr>
          <w:lang w:eastAsia="zh-CN"/>
        </w:rPr>
        <w:t xml:space="preserve"> is </w:t>
      </w:r>
      <w:r>
        <w:rPr>
          <w:lang w:eastAsia="zh-CN" w:bidi="ar-KW"/>
        </w:rPr>
        <w:t xml:space="preserve">target percentage of high UL/DL PRB Load for a specified </w:t>
      </w:r>
      <w:r w:rsidRPr="002E5C8B">
        <w:rPr>
          <w:lang w:eastAsia="zh-CN" w:bidi="ar-KW"/>
        </w:rPr>
        <w:t>Geographical area</w:t>
      </w:r>
      <w:r>
        <w:rPr>
          <w:lang w:eastAsia="zh-CN" w:bidi="ar-KW"/>
        </w:rPr>
        <w:t>.</w:t>
      </w:r>
    </w:p>
    <w:p w14:paraId="0DE1184D" w14:textId="74E8659C" w:rsidR="0026057C" w:rsidRDefault="0026057C" w:rsidP="0026057C">
      <w:pPr>
        <w:pStyle w:val="Heading3"/>
      </w:pPr>
      <w:bookmarkStart w:id="168" w:name="_Hlk135851500"/>
      <w:bookmarkStart w:id="169" w:name="_Toc146286011"/>
      <w:r>
        <w:lastRenderedPageBreak/>
        <w:t>5.1.6</w:t>
      </w:r>
      <w:r>
        <w:tab/>
        <w:t>Intent containing an expectation for end-to-end network optimization</w:t>
      </w:r>
      <w:bookmarkEnd w:id="169"/>
    </w:p>
    <w:p w14:paraId="0F6DF06E" w14:textId="3E2EC6EC" w:rsidR="0026057C" w:rsidRDefault="0026057C" w:rsidP="0026057C">
      <w:pPr>
        <w:pStyle w:val="Heading4"/>
        <w:rPr>
          <w:lang w:eastAsia="zh-CN"/>
        </w:rPr>
      </w:pPr>
      <w:bookmarkStart w:id="170" w:name="_Toc146286012"/>
      <w:r>
        <w:rPr>
          <w:lang w:eastAsia="zh-CN"/>
        </w:rPr>
        <w:t>5.1.6.1</w:t>
      </w:r>
      <w:r>
        <w:rPr>
          <w:lang w:eastAsia="zh-CN"/>
        </w:rPr>
        <w:tab/>
        <w:t>Introduction</w:t>
      </w:r>
      <w:bookmarkEnd w:id="170"/>
    </w:p>
    <w:p w14:paraId="07AD771E" w14:textId="77777777" w:rsidR="0026057C" w:rsidRDefault="0026057C" w:rsidP="0026057C">
      <w:pPr>
        <w:rPr>
          <w:lang w:eastAsia="zh-CN"/>
        </w:rPr>
      </w:pPr>
      <w:r>
        <w:rPr>
          <w:lang w:eastAsia="zh-CN"/>
        </w:rPr>
        <w:t xml:space="preserve">In this scenario, </w:t>
      </w:r>
      <w:proofErr w:type="spellStart"/>
      <w:r>
        <w:rPr>
          <w:lang w:eastAsia="zh-CN"/>
        </w:rPr>
        <w:t>MnS</w:t>
      </w:r>
      <w:proofErr w:type="spellEnd"/>
      <w:r>
        <w:rPr>
          <w:lang w:eastAsia="zh-CN"/>
        </w:rPr>
        <w:t xml:space="preserve"> consumer expresses its intent containing an intent expectation </w:t>
      </w:r>
      <w:r>
        <w:rPr>
          <w:lang w:eastAsia="zh-CN" w:bidi="ar-KW"/>
        </w:rPr>
        <w:t xml:space="preserve">with targets on the whole Network including RAN and Core. The intent may for example be for optimization of the network resources, i.e. the intent expectation </w:t>
      </w:r>
      <w:r>
        <w:rPr>
          <w:bCs/>
        </w:rPr>
        <w:t>captures the objectives for an entity that undertakes optimization for the network.</w:t>
      </w:r>
      <w:r>
        <w:rPr>
          <w:lang w:eastAsia="zh-CN"/>
        </w:rPr>
        <w:t xml:space="preserve"> </w:t>
      </w:r>
      <w:r>
        <w:rPr>
          <w:bCs/>
        </w:rPr>
        <w:t xml:space="preserve">The expectation may be termed as network resources expectation. The network resources expectation targets may express the desired performance optimization outcomes. Depending on the stated targets, the </w:t>
      </w:r>
      <w:proofErr w:type="spellStart"/>
      <w:r>
        <w:rPr>
          <w:bCs/>
        </w:rPr>
        <w:t>MnS</w:t>
      </w:r>
      <w:proofErr w:type="spellEnd"/>
      <w:r>
        <w:rPr>
          <w:bCs/>
        </w:rPr>
        <w:t xml:space="preserve"> producer may as such configure one or more optimization functions to achieve the desired targets. The network optimization expectation targets may for example be end-to-end KPI targets that the optimization is required to achieve. </w:t>
      </w:r>
    </w:p>
    <w:p w14:paraId="24BF747F" w14:textId="77777777" w:rsidR="0026057C" w:rsidRDefault="0026057C" w:rsidP="0026057C">
      <w:pPr>
        <w:rPr>
          <w:bCs/>
        </w:rPr>
      </w:pPr>
      <w:r>
        <w:rPr>
          <w:bCs/>
        </w:rPr>
        <w:t xml:space="preserve">The network optimization expectation may include relative prioritizations of the different targets which indicate the relative interests of the intent </w:t>
      </w:r>
      <w:proofErr w:type="spellStart"/>
      <w:r>
        <w:rPr>
          <w:bCs/>
        </w:rPr>
        <w:t>MnS</w:t>
      </w:r>
      <w:proofErr w:type="spellEnd"/>
      <w:r>
        <w:rPr>
          <w:bCs/>
        </w:rPr>
        <w:t xml:space="preserve"> consumer on the different network attributes.</w:t>
      </w:r>
    </w:p>
    <w:p w14:paraId="5FE4E142" w14:textId="000983A3" w:rsidR="0026057C" w:rsidRDefault="0026057C" w:rsidP="0026057C">
      <w:pPr>
        <w:pStyle w:val="Heading4"/>
        <w:rPr>
          <w:lang w:eastAsia="zh-CN"/>
        </w:rPr>
      </w:pPr>
      <w:bookmarkStart w:id="171" w:name="_Toc146286013"/>
      <w:r>
        <w:rPr>
          <w:lang w:eastAsia="zh-CN"/>
        </w:rPr>
        <w:t>5.1.6.2</w:t>
      </w:r>
      <w:r>
        <w:rPr>
          <w:lang w:eastAsia="zh-CN"/>
        </w:rPr>
        <w:tab/>
        <w:t>Requirements</w:t>
      </w:r>
      <w:bookmarkEnd w:id="171"/>
    </w:p>
    <w:p w14:paraId="6AA298DC" w14:textId="77777777" w:rsidR="0026057C" w:rsidRDefault="0026057C" w:rsidP="0026057C">
      <w:pPr>
        <w:rPr>
          <w:lang w:eastAsia="zh-CN" w:bidi="ar-KW"/>
        </w:rPr>
      </w:pPr>
      <w:r>
        <w:rPr>
          <w:b/>
        </w:rPr>
        <w:t>REQ-Intent_NetOpt-1</w:t>
      </w:r>
      <w:r>
        <w:rPr>
          <w:lang w:eastAsia="zh-CN" w:bidi="ar-KW"/>
        </w:rPr>
        <w:t xml:space="preserve"> The intent driven </w:t>
      </w:r>
      <w:proofErr w:type="spellStart"/>
      <w:r>
        <w:rPr>
          <w:lang w:eastAsia="zh-CN" w:bidi="ar-KW"/>
        </w:rPr>
        <w:t>MnS</w:t>
      </w:r>
      <w:proofErr w:type="spellEnd"/>
      <w:r>
        <w:rPr>
          <w:lang w:eastAsia="zh-CN" w:bidi="ar-KW"/>
        </w:rPr>
        <w:t xml:space="preserve"> for </w:t>
      </w:r>
      <w:r>
        <w:rPr>
          <w:bCs/>
        </w:rPr>
        <w:t xml:space="preserve">end-to-end network </w:t>
      </w:r>
      <w:r>
        <w:rPr>
          <w:lang w:eastAsia="zh-CN" w:bidi="ar-KW"/>
        </w:rPr>
        <w:t xml:space="preserve">shall have capability enabling </w:t>
      </w:r>
      <w:proofErr w:type="spellStart"/>
      <w:r>
        <w:rPr>
          <w:lang w:eastAsia="zh-CN" w:bidi="ar-KW"/>
        </w:rPr>
        <w:t>MnS</w:t>
      </w:r>
      <w:proofErr w:type="spellEnd"/>
      <w:r>
        <w:rPr>
          <w:lang w:eastAsia="zh-CN" w:bidi="ar-KW"/>
        </w:rPr>
        <w:t xml:space="preserve"> consumer to express intent containing an expectation with targets on t</w:t>
      </w:r>
      <w:r w:rsidRPr="00021D8B">
        <w:rPr>
          <w:bCs/>
        </w:rPr>
        <w:t xml:space="preserve"> </w:t>
      </w:r>
      <w:r>
        <w:rPr>
          <w:bCs/>
        </w:rPr>
        <w:t>end-to-end t</w:t>
      </w:r>
      <w:r>
        <w:rPr>
          <w:lang w:eastAsia="zh-CN" w:bidi="ar-KW"/>
        </w:rPr>
        <w:t xml:space="preserve">he </w:t>
      </w:r>
      <w:r>
        <w:t xml:space="preserve">end-to-end </w:t>
      </w:r>
      <w:r>
        <w:rPr>
          <w:lang w:eastAsia="zh-CN" w:bidi="ar-KW"/>
        </w:rPr>
        <w:t>Network including the RAN and core .</w:t>
      </w:r>
    </w:p>
    <w:p w14:paraId="7ACF21BC" w14:textId="77777777" w:rsidR="0026057C" w:rsidRDefault="0026057C" w:rsidP="0026057C">
      <w:pPr>
        <w:rPr>
          <w:lang w:eastAsia="zh-CN" w:bidi="ar-KW"/>
        </w:rPr>
      </w:pPr>
      <w:r>
        <w:rPr>
          <w:b/>
        </w:rPr>
        <w:t>REQ-Intent_NetOpt-1</w:t>
      </w:r>
      <w:r>
        <w:rPr>
          <w:lang w:eastAsia="zh-CN" w:bidi="ar-KW"/>
        </w:rPr>
        <w:t xml:space="preserve"> The intent driven </w:t>
      </w:r>
      <w:proofErr w:type="spellStart"/>
      <w:r>
        <w:rPr>
          <w:lang w:eastAsia="zh-CN" w:bidi="ar-KW"/>
        </w:rPr>
        <w:t>MnS</w:t>
      </w:r>
      <w:proofErr w:type="spellEnd"/>
      <w:r>
        <w:rPr>
          <w:lang w:eastAsia="zh-CN" w:bidi="ar-KW"/>
        </w:rPr>
        <w:t xml:space="preserve"> for </w:t>
      </w:r>
      <w:r>
        <w:rPr>
          <w:bCs/>
        </w:rPr>
        <w:t>end-to-end network</w:t>
      </w:r>
      <w:r>
        <w:rPr>
          <w:lang w:eastAsia="zh-CN" w:bidi="ar-KW"/>
        </w:rPr>
        <w:t xml:space="preserve"> shall have capability enabling </w:t>
      </w:r>
      <w:proofErr w:type="spellStart"/>
      <w:r>
        <w:rPr>
          <w:lang w:eastAsia="zh-CN" w:bidi="ar-KW"/>
        </w:rPr>
        <w:t>MnS</w:t>
      </w:r>
      <w:proofErr w:type="spellEnd"/>
      <w:r>
        <w:rPr>
          <w:lang w:eastAsia="zh-CN" w:bidi="ar-KW"/>
        </w:rPr>
        <w:t xml:space="preserve"> consumer to express intent containing an expectation with the prioritization of the targets to be achieved.</w:t>
      </w:r>
    </w:p>
    <w:p w14:paraId="1584116E" w14:textId="19955DF6" w:rsidR="0026057C" w:rsidRDefault="0026057C" w:rsidP="00D060EE">
      <w:pPr>
        <w:rPr>
          <w:lang w:eastAsia="zh-CN" w:bidi="ar-KW"/>
        </w:rPr>
      </w:pPr>
      <w:r>
        <w:rPr>
          <w:b/>
        </w:rPr>
        <w:t>REQ-Intent_ NetOpt-2</w:t>
      </w:r>
      <w:r>
        <w:rPr>
          <w:lang w:eastAsia="zh-CN" w:bidi="ar-KW"/>
        </w:rPr>
        <w:t xml:space="preserve"> The intent driven </w:t>
      </w:r>
      <w:proofErr w:type="spellStart"/>
      <w:r>
        <w:rPr>
          <w:lang w:eastAsia="zh-CN" w:bidi="ar-KW"/>
        </w:rPr>
        <w:t>MnS</w:t>
      </w:r>
      <w:proofErr w:type="spellEnd"/>
      <w:r>
        <w:rPr>
          <w:lang w:eastAsia="zh-CN" w:bidi="ar-KW"/>
        </w:rPr>
        <w:t xml:space="preserve"> for </w:t>
      </w:r>
      <w:r>
        <w:rPr>
          <w:bCs/>
        </w:rPr>
        <w:t>end-to-end network</w:t>
      </w:r>
      <w:r>
        <w:rPr>
          <w:lang w:eastAsia="zh-CN" w:bidi="ar-KW"/>
        </w:rPr>
        <w:t xml:space="preserve"> shall have capability enabling </w:t>
      </w:r>
      <w:proofErr w:type="spellStart"/>
      <w:r>
        <w:rPr>
          <w:lang w:eastAsia="zh-CN" w:bidi="ar-KW"/>
        </w:rPr>
        <w:t>MnS</w:t>
      </w:r>
      <w:proofErr w:type="spellEnd"/>
      <w:r>
        <w:rPr>
          <w:lang w:eastAsia="zh-CN" w:bidi="ar-KW"/>
        </w:rPr>
        <w:t xml:space="preserve"> consumer to obtain fulfilment information of intent containing an expectation with targets on the </w:t>
      </w:r>
      <w:r>
        <w:rPr>
          <w:bCs/>
        </w:rPr>
        <w:t xml:space="preserve">end-to-end </w:t>
      </w:r>
      <w:r>
        <w:rPr>
          <w:lang w:eastAsia="zh-CN" w:bidi="ar-KW"/>
        </w:rPr>
        <w:t>Network.</w:t>
      </w:r>
      <w:bookmarkEnd w:id="168"/>
    </w:p>
    <w:p w14:paraId="4AA997D6" w14:textId="0815AAF7" w:rsidR="00CF2109" w:rsidRPr="00506640" w:rsidRDefault="00CF2109" w:rsidP="00CF2109">
      <w:pPr>
        <w:pStyle w:val="Heading3"/>
      </w:pPr>
      <w:bookmarkStart w:id="172" w:name="_Toc146286014"/>
      <w:r w:rsidRPr="00506640">
        <w:t>5.1.</w:t>
      </w:r>
      <w:r>
        <w:t>7</w:t>
      </w:r>
      <w:r w:rsidRPr="00506640">
        <w:tab/>
        <w:t xml:space="preserve">Intent containing an expectation </w:t>
      </w:r>
      <w:r>
        <w:rPr>
          <w:rFonts w:hint="eastAsia"/>
          <w:lang w:eastAsia="zh-CN"/>
        </w:rPr>
        <w:t>for</w:t>
      </w:r>
      <w:r w:rsidRPr="00506640">
        <w:t xml:space="preserve"> RAN </w:t>
      </w:r>
      <w:r>
        <w:t>energy saving</w:t>
      </w:r>
      <w:bookmarkEnd w:id="172"/>
      <w:r>
        <w:t xml:space="preserve"> </w:t>
      </w:r>
    </w:p>
    <w:p w14:paraId="6732D304" w14:textId="4CABE083" w:rsidR="00CF2109" w:rsidRPr="00506640" w:rsidRDefault="00CF2109" w:rsidP="00CF2109">
      <w:pPr>
        <w:pStyle w:val="Heading4"/>
        <w:rPr>
          <w:lang w:eastAsia="zh-CN"/>
        </w:rPr>
      </w:pPr>
      <w:bookmarkStart w:id="173" w:name="_Toc130464599"/>
      <w:bookmarkStart w:id="174" w:name="_Toc146286015"/>
      <w:r w:rsidRPr="00506640">
        <w:rPr>
          <w:rFonts w:hint="eastAsia"/>
          <w:lang w:eastAsia="zh-CN"/>
        </w:rPr>
        <w:t>5</w:t>
      </w:r>
      <w:r w:rsidRPr="00506640">
        <w:rPr>
          <w:lang w:eastAsia="zh-CN"/>
        </w:rPr>
        <w:t>.1.</w:t>
      </w:r>
      <w:r>
        <w:rPr>
          <w:lang w:eastAsia="zh-CN"/>
        </w:rPr>
        <w:t>7</w:t>
      </w:r>
      <w:r w:rsidRPr="00506640">
        <w:rPr>
          <w:lang w:eastAsia="zh-CN"/>
        </w:rPr>
        <w:t>.1</w:t>
      </w:r>
      <w:r w:rsidRPr="00506640">
        <w:rPr>
          <w:lang w:eastAsia="zh-CN"/>
        </w:rPr>
        <w:tab/>
        <w:t>Introduction</w:t>
      </w:r>
      <w:bookmarkEnd w:id="173"/>
      <w:bookmarkEnd w:id="174"/>
    </w:p>
    <w:p w14:paraId="6D2222B6" w14:textId="77777777" w:rsidR="00CF2109" w:rsidRDefault="00CF2109" w:rsidP="00CF2109">
      <w:pPr>
        <w:rPr>
          <w:lang w:eastAsia="zh-CN"/>
        </w:rPr>
      </w:pPr>
      <w:bookmarkStart w:id="175" w:name="_Hlk134429250"/>
      <w:r>
        <w:rPr>
          <w:lang w:eastAsia="zh-CN"/>
        </w:rPr>
        <w:t>Operators are aiming at decreasing power consumption in 5G networks to lower their operational expense with energy saving management solutions. Energy saving is achieved by executing the energy saving actions with suitable parameter configurations, e.g. energy saving state switch, start time and end time, the energy saving thresholds. However, the various combinations of energy saving actions can lead to conflicts. For example, different energy saving actions may be contradictory, or the energy saving actions may conflict with other activities (e.g. network optimization actions). Moreover, it is not straightforward to evaluate the influence on service experience (e.g. UL/DL RAN UE throughput, latency) of energy saving actions beforehand, which makes it difficult to balance the energy saving effect and service experience, for example the energy saving actions may deteriorate the service experience.</w:t>
      </w:r>
      <w:r>
        <w:rPr>
          <w:lang w:eastAsia="zh-CN" w:bidi="ar"/>
        </w:rPr>
        <w:t xml:space="preserve"> To avoid affecting the service experience</w:t>
      </w:r>
      <w:r>
        <w:rPr>
          <w:lang w:eastAsia="zh-CN"/>
        </w:rPr>
        <w:t xml:space="preserve">, </w:t>
      </w:r>
      <w:proofErr w:type="spellStart"/>
      <w:r>
        <w:rPr>
          <w:lang w:eastAsia="zh-CN" w:bidi="ar"/>
        </w:rPr>
        <w:t>MnS</w:t>
      </w:r>
      <w:proofErr w:type="spellEnd"/>
      <w:r>
        <w:rPr>
          <w:lang w:eastAsia="zh-CN" w:bidi="ar"/>
        </w:rPr>
        <w:t xml:space="preserve"> consumer may express energy saving target with the maximum value of RAN energy consumption in intent expectation, and </w:t>
      </w:r>
      <w:proofErr w:type="spellStart"/>
      <w:r>
        <w:rPr>
          <w:lang w:eastAsia="zh-CN" w:bidi="ar"/>
        </w:rPr>
        <w:t>MnS</w:t>
      </w:r>
      <w:proofErr w:type="spellEnd"/>
      <w:r>
        <w:rPr>
          <w:lang w:eastAsia="zh-CN" w:bidi="ar"/>
        </w:rPr>
        <w:t xml:space="preserve"> producer is able to choose an optimal value of RAN energy consumption to save energy as much as possible in the context to satisfy the service experience.</w:t>
      </w:r>
    </w:p>
    <w:p w14:paraId="301A08BF" w14:textId="122FB423" w:rsidR="00CF2109" w:rsidRPr="00295A99" w:rsidRDefault="00CF2109" w:rsidP="00CF2109">
      <w:pPr>
        <w:rPr>
          <w:lang w:eastAsia="zh-CN"/>
        </w:rPr>
      </w:pPr>
      <w:r>
        <w:rPr>
          <w:lang w:eastAsia="zh-CN"/>
        </w:rPr>
        <w:t xml:space="preserve">As clause 4.1.1 described, an intent focuses more on describing the "What" needs to be achieved but less on "How" that outcomes should be achieved, which not only relieves the burden of the consumer knowing implementation details but also leaves room to allow the producer to explore alternative options and find optimal solutions. So, introducing the intent approach for energy saving, which can enable the 3GPP management system to analyse and select the optimal balance between the energy saving effect and service experience by utilizing some intelligence mechanisms. In intent driven approach, a </w:t>
      </w:r>
      <w:proofErr w:type="spellStart"/>
      <w:r>
        <w:rPr>
          <w:lang w:eastAsia="zh-CN"/>
        </w:rPr>
        <w:t>MnS</w:t>
      </w:r>
      <w:proofErr w:type="spellEnd"/>
      <w:r>
        <w:rPr>
          <w:lang w:eastAsia="zh-CN"/>
        </w:rPr>
        <w:t xml:space="preserve"> consumer expresses intent expectation for RAN energy saving in the specified area (e.g. g</w:t>
      </w:r>
      <w:r w:rsidRPr="00A92F97">
        <w:rPr>
          <w:lang w:eastAsia="zh-CN"/>
        </w:rPr>
        <w:t>eographical area</w:t>
      </w:r>
      <w:r>
        <w:rPr>
          <w:lang w:eastAsia="zh-CN"/>
        </w:rPr>
        <w:t xml:space="preserve">) to a </w:t>
      </w:r>
      <w:proofErr w:type="spellStart"/>
      <w:r>
        <w:rPr>
          <w:lang w:eastAsia="zh-CN"/>
        </w:rPr>
        <w:t>MnS</w:t>
      </w:r>
      <w:proofErr w:type="spellEnd"/>
      <w:r>
        <w:rPr>
          <w:lang w:eastAsia="zh-CN"/>
        </w:rPr>
        <w:t xml:space="preserve"> producer, which may include the RAN energy saving target (e.g. the maximum value of target RAN energy consumption, reduction radio of energy consumption) and service experience (e.g. RAN UE throughput, latency), as well as the frequencies and RATs to be considered for energy saving. </w:t>
      </w:r>
      <w:r>
        <w:rPr>
          <w:color w:val="000000"/>
          <w:kern w:val="24"/>
        </w:rPr>
        <w:t xml:space="preserve">Some contexts for RAN energy saving (e.g. </w:t>
      </w:r>
      <w:r w:rsidRPr="00295A99">
        <w:rPr>
          <w:color w:val="000000"/>
          <w:kern w:val="24"/>
        </w:rPr>
        <w:t xml:space="preserve">RAN energy saving </w:t>
      </w:r>
      <w:r>
        <w:rPr>
          <w:color w:val="000000"/>
          <w:kern w:val="24"/>
        </w:rPr>
        <w:t xml:space="preserve">allowed time </w:t>
      </w:r>
      <w:r>
        <w:rPr>
          <w:lang w:eastAsia="zh-CN"/>
        </w:rPr>
        <w:t>(e.g., 1:00 am-5:00 am)</w:t>
      </w:r>
      <w:r>
        <w:rPr>
          <w:color w:val="000000"/>
          <w:kern w:val="24"/>
        </w:rPr>
        <w:t xml:space="preserve">, </w:t>
      </w:r>
      <w:r w:rsidRPr="00295A99">
        <w:rPr>
          <w:color w:val="000000"/>
          <w:kern w:val="24"/>
        </w:rPr>
        <w:t>RAN energy saving</w:t>
      </w:r>
      <w:r>
        <w:rPr>
          <w:color w:val="000000"/>
          <w:kern w:val="24"/>
        </w:rPr>
        <w:t xml:space="preserve"> trigger event </w:t>
      </w:r>
      <w:r w:rsidRPr="002F5703">
        <w:rPr>
          <w:rFonts w:hint="eastAsia"/>
          <w:lang w:eastAsia="zh-CN"/>
        </w:rPr>
        <w:t>(</w:t>
      </w:r>
      <w:r w:rsidRPr="002F5703">
        <w:rPr>
          <w:lang w:eastAsia="zh-CN"/>
        </w:rPr>
        <w:t>e.g. PRB load ratio</w:t>
      </w:r>
      <w:r>
        <w:rPr>
          <w:lang w:eastAsia="zh-CN"/>
        </w:rPr>
        <w:t xml:space="preserve"> &lt; 50%</w:t>
      </w:r>
      <w:r w:rsidRPr="002F5703">
        <w:rPr>
          <w:lang w:eastAsia="zh-CN"/>
        </w:rPr>
        <w:t>)</w:t>
      </w:r>
      <w:r>
        <w:rPr>
          <w:color w:val="000000"/>
          <w:kern w:val="24"/>
        </w:rPr>
        <w:t xml:space="preserve">) also can be specified by </w:t>
      </w:r>
      <w:proofErr w:type="spellStart"/>
      <w:r>
        <w:rPr>
          <w:color w:val="000000"/>
          <w:kern w:val="24"/>
        </w:rPr>
        <w:t>MnS</w:t>
      </w:r>
      <w:proofErr w:type="spellEnd"/>
      <w:r>
        <w:rPr>
          <w:color w:val="000000"/>
          <w:kern w:val="24"/>
        </w:rPr>
        <w:t xml:space="preserve"> consumer to provide the conditions to allow </w:t>
      </w:r>
      <w:r>
        <w:rPr>
          <w:lang w:eastAsia="zh-CN"/>
        </w:rPr>
        <w:t>corresponding</w:t>
      </w:r>
      <w:r w:rsidRPr="00866CF8">
        <w:rPr>
          <w:lang w:eastAsia="zh-CN"/>
        </w:rPr>
        <w:t xml:space="preserve"> energy saving actions </w:t>
      </w:r>
      <w:r>
        <w:rPr>
          <w:lang w:eastAsia="zh-CN"/>
        </w:rPr>
        <w:t xml:space="preserve">to be triggered </w:t>
      </w:r>
      <w:r w:rsidRPr="00866CF8">
        <w:rPr>
          <w:lang w:eastAsia="zh-CN"/>
        </w:rPr>
        <w:t>to satisfy the energy saving targets</w:t>
      </w:r>
      <w:r>
        <w:rPr>
          <w:lang w:eastAsia="zh-CN"/>
        </w:rPr>
        <w:t xml:space="preserve">. </w:t>
      </w:r>
      <w:proofErr w:type="spellStart"/>
      <w:r>
        <w:rPr>
          <w:lang w:eastAsia="zh-CN"/>
        </w:rPr>
        <w:t>MnS</w:t>
      </w:r>
      <w:proofErr w:type="spellEnd"/>
      <w:r>
        <w:rPr>
          <w:lang w:eastAsia="zh-CN"/>
        </w:rPr>
        <w:t xml:space="preserve"> producer analyses and determines the optimal RAN energy saving solution (i.e. a set of energy saving actions) to satisfy </w:t>
      </w:r>
      <w:proofErr w:type="spellStart"/>
      <w:r>
        <w:rPr>
          <w:lang w:eastAsia="zh-CN"/>
        </w:rPr>
        <w:t>MnS</w:t>
      </w:r>
      <w:proofErr w:type="spellEnd"/>
      <w:r>
        <w:rPr>
          <w:lang w:eastAsia="zh-CN"/>
        </w:rPr>
        <w:t xml:space="preserve"> consumer's intent expectation for RAN energy </w:t>
      </w:r>
      <w:proofErr w:type="spellStart"/>
      <w:r>
        <w:rPr>
          <w:lang w:eastAsia="zh-CN"/>
        </w:rPr>
        <w:t>saving.</w:t>
      </w:r>
      <w:bookmarkStart w:id="176" w:name="_Hlk134437534"/>
      <w:bookmarkEnd w:id="175"/>
      <w:r w:rsidRPr="00295A99">
        <w:rPr>
          <w:rFonts w:hint="eastAsia"/>
          <w:lang w:eastAsia="zh-CN"/>
        </w:rPr>
        <w:t>MnS</w:t>
      </w:r>
      <w:proofErr w:type="spellEnd"/>
      <w:r w:rsidRPr="00295A99">
        <w:rPr>
          <w:lang w:eastAsia="zh-CN"/>
        </w:rPr>
        <w:t xml:space="preserve"> producer continuously monitors the </w:t>
      </w:r>
      <w:r w:rsidRPr="002F5703">
        <w:rPr>
          <w:lang w:eastAsia="zh-CN"/>
        </w:rPr>
        <w:t>RAN energy saving performance (</w:t>
      </w:r>
      <w:bookmarkStart w:id="177" w:name="_Hlk134641335"/>
      <w:r w:rsidRPr="002F5703">
        <w:rPr>
          <w:lang w:eastAsia="zh-CN"/>
        </w:rPr>
        <w:t>e.g.</w:t>
      </w:r>
      <w:r w:rsidRPr="002E2996">
        <w:rPr>
          <w:lang w:eastAsia="zh-CN"/>
        </w:rPr>
        <w:t xml:space="preserve"> </w:t>
      </w:r>
      <w:bookmarkEnd w:id="177"/>
      <w:r w:rsidRPr="00BE3ACC">
        <w:rPr>
          <w:lang w:eastAsia="zh-CN"/>
        </w:rPr>
        <w:t>RAN energy consumption, RAN energy efficiency</w:t>
      </w:r>
      <w:r w:rsidRPr="002F5703">
        <w:rPr>
          <w:lang w:eastAsia="zh-CN"/>
        </w:rPr>
        <w:t xml:space="preserve">) and service experience performance (e.g. target average UL/DL RAN UE throughput, target) </w:t>
      </w:r>
      <w:r w:rsidRPr="00295A99">
        <w:rPr>
          <w:lang w:eastAsia="zh-CN"/>
        </w:rPr>
        <w:t xml:space="preserve">for the specified area, and decides whether RAN </w:t>
      </w:r>
      <w:r w:rsidRPr="00295A99">
        <w:rPr>
          <w:color w:val="000000"/>
          <w:kern w:val="24"/>
        </w:rPr>
        <w:t>energy saving</w:t>
      </w:r>
      <w:r w:rsidRPr="00295A99">
        <w:rPr>
          <w:lang w:eastAsia="zh-CN"/>
        </w:rPr>
        <w:t xml:space="preserve"> target is satisfied.</w:t>
      </w:r>
    </w:p>
    <w:bookmarkEnd w:id="176"/>
    <w:p w14:paraId="71CE5B27" w14:textId="77777777" w:rsidR="00CF2109" w:rsidRPr="00295A99" w:rsidRDefault="00CF2109" w:rsidP="00CF2109">
      <w:pPr>
        <w:rPr>
          <w:lang w:eastAsia="zh-CN"/>
        </w:rPr>
      </w:pPr>
      <w:proofErr w:type="spellStart"/>
      <w:r w:rsidRPr="000F2DEB">
        <w:rPr>
          <w:lang w:eastAsia="zh-CN"/>
        </w:rPr>
        <w:lastRenderedPageBreak/>
        <w:t>MnS</w:t>
      </w:r>
      <w:proofErr w:type="spellEnd"/>
      <w:r w:rsidRPr="000F2DEB">
        <w:rPr>
          <w:lang w:eastAsia="zh-CN"/>
        </w:rPr>
        <w:t xml:space="preserve"> producer may report</w:t>
      </w:r>
      <w:r>
        <w:rPr>
          <w:lang w:eastAsia="zh-CN"/>
        </w:rPr>
        <w:t xml:space="preserve"> </w:t>
      </w:r>
      <w:r w:rsidRPr="000F2DEB">
        <w:rPr>
          <w:lang w:eastAsia="zh-CN"/>
        </w:rPr>
        <w:t xml:space="preserve">the intent fulfilment information and achieved value for RAN energy saving targets (e.g. RAN energy consumption, RAN energy efficiency) for the specified area to </w:t>
      </w:r>
      <w:proofErr w:type="spellStart"/>
      <w:r w:rsidRPr="000F2DEB">
        <w:rPr>
          <w:lang w:eastAsia="zh-CN"/>
        </w:rPr>
        <w:t>MnS</w:t>
      </w:r>
      <w:proofErr w:type="spellEnd"/>
      <w:r w:rsidRPr="000F2DEB">
        <w:rPr>
          <w:lang w:eastAsia="zh-CN"/>
        </w:rPr>
        <w:t xml:space="preserve"> consumer which enables </w:t>
      </w:r>
      <w:proofErr w:type="spellStart"/>
      <w:r w:rsidRPr="000F2DEB">
        <w:rPr>
          <w:lang w:eastAsia="zh-CN"/>
        </w:rPr>
        <w:t>MnS</w:t>
      </w:r>
      <w:proofErr w:type="spellEnd"/>
      <w:r w:rsidRPr="000F2DEB">
        <w:rPr>
          <w:lang w:eastAsia="zh-CN"/>
        </w:rPr>
        <w:t xml:space="preserve"> consumer to monitor the intent containing an expectation for RAN energy saving.</w:t>
      </w:r>
    </w:p>
    <w:p w14:paraId="148BEA38" w14:textId="4AA96792" w:rsidR="00CF2109" w:rsidRPr="00506640" w:rsidRDefault="00CF2109" w:rsidP="00CF2109">
      <w:pPr>
        <w:pStyle w:val="Heading4"/>
        <w:rPr>
          <w:lang w:eastAsia="zh-CN"/>
        </w:rPr>
      </w:pPr>
      <w:bookmarkStart w:id="178" w:name="_Toc130464600"/>
      <w:bookmarkStart w:id="179" w:name="_Toc146286016"/>
      <w:r w:rsidRPr="00506640">
        <w:rPr>
          <w:rFonts w:hint="eastAsia"/>
          <w:lang w:eastAsia="zh-CN"/>
        </w:rPr>
        <w:t>5</w:t>
      </w:r>
      <w:r w:rsidRPr="00506640">
        <w:rPr>
          <w:lang w:eastAsia="zh-CN"/>
        </w:rPr>
        <w:t>.1.</w:t>
      </w:r>
      <w:r>
        <w:rPr>
          <w:lang w:eastAsia="zh-CN"/>
        </w:rPr>
        <w:t>7</w:t>
      </w:r>
      <w:r w:rsidRPr="00506640">
        <w:rPr>
          <w:lang w:eastAsia="zh-CN"/>
        </w:rPr>
        <w:t>.2</w:t>
      </w:r>
      <w:r w:rsidRPr="00506640">
        <w:rPr>
          <w:lang w:eastAsia="zh-CN"/>
        </w:rPr>
        <w:tab/>
        <w:t>Requirements</w:t>
      </w:r>
      <w:bookmarkEnd w:id="178"/>
      <w:bookmarkEnd w:id="179"/>
    </w:p>
    <w:p w14:paraId="56A53458" w14:textId="77777777" w:rsidR="00CF2109" w:rsidRPr="00506640" w:rsidRDefault="00CF2109" w:rsidP="00CF2109">
      <w:pPr>
        <w:rPr>
          <w:lang w:eastAsia="zh-CN" w:bidi="ar-KW"/>
        </w:rPr>
      </w:pPr>
      <w:r w:rsidRPr="00506640">
        <w:rPr>
          <w:b/>
        </w:rPr>
        <w:t>REQ-Intent_</w:t>
      </w:r>
      <w:r>
        <w:rPr>
          <w:b/>
        </w:rPr>
        <w:t>Opt_EnergySaving</w:t>
      </w:r>
      <w:r w:rsidRPr="00506640">
        <w:rPr>
          <w:b/>
        </w:rPr>
        <w:t>-</w:t>
      </w:r>
      <w:r>
        <w:rPr>
          <w:b/>
        </w:rPr>
        <w:t>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w:t>
      </w:r>
      <w:r>
        <w:rPr>
          <w:lang w:eastAsia="zh-CN" w:bidi="ar-KW"/>
        </w:rPr>
        <w:t xml:space="preserve">for radio network </w:t>
      </w:r>
      <w:r w:rsidRPr="00506640">
        <w:rPr>
          <w:lang w:eastAsia="zh-CN" w:bidi="ar-KW"/>
        </w:rPr>
        <w:t xml:space="preserve">shall have </w:t>
      </w:r>
      <w:proofErr w:type="spellStart"/>
      <w:r w:rsidRPr="00506640">
        <w:rPr>
          <w:lang w:eastAsia="zh-CN" w:bidi="ar-KW"/>
        </w:rPr>
        <w:t>capabilit</w:t>
      </w:r>
      <w:r>
        <w:rPr>
          <w:lang w:eastAsia="zh-CN" w:bidi="ar-KW"/>
        </w:rPr>
        <w:t>es</w:t>
      </w:r>
      <w:proofErr w:type="spellEnd"/>
      <w:r w:rsidRPr="00506640">
        <w:rPr>
          <w:lang w:eastAsia="zh-CN" w:bidi="ar-KW"/>
        </w:rPr>
        <w:t xml:space="preserve"> enabling</w:t>
      </w:r>
      <w:r>
        <w:rPr>
          <w:lang w:eastAsia="zh-CN" w:bidi="ar-KW"/>
        </w:rPr>
        <w:t xml:space="preserve"> </w:t>
      </w:r>
      <w:proofErr w:type="spellStart"/>
      <w:r w:rsidRPr="00506640">
        <w:rPr>
          <w:lang w:eastAsia="zh-CN" w:bidi="ar-KW"/>
        </w:rPr>
        <w:t>MnS</w:t>
      </w:r>
      <w:proofErr w:type="spellEnd"/>
      <w:r w:rsidRPr="00506640">
        <w:rPr>
          <w:lang w:eastAsia="zh-CN" w:bidi="ar-KW"/>
        </w:rPr>
        <w:t xml:space="preserve"> consumer to express intent containing an expectation </w:t>
      </w:r>
      <w:r>
        <w:rPr>
          <w:lang w:eastAsia="zh-CN" w:bidi="ar-KW"/>
        </w:rPr>
        <w:t xml:space="preserve">for </w:t>
      </w:r>
      <w:r w:rsidRPr="006A654C">
        <w:rPr>
          <w:lang w:eastAsia="zh-CN"/>
        </w:rPr>
        <w:t>RAN energy saving</w:t>
      </w:r>
      <w:r>
        <w:rPr>
          <w:lang w:eastAsia="zh-CN"/>
        </w:rPr>
        <w:t xml:space="preserve"> </w:t>
      </w:r>
      <w:r>
        <w:rPr>
          <w:lang w:eastAsia="zh-CN" w:bidi="ar-KW"/>
        </w:rPr>
        <w:t xml:space="preserve">for the specified area to </w:t>
      </w:r>
      <w:proofErr w:type="spellStart"/>
      <w:r>
        <w:rPr>
          <w:lang w:eastAsia="zh-CN" w:bidi="ar-KW"/>
        </w:rPr>
        <w:t>MnS</w:t>
      </w:r>
      <w:proofErr w:type="spellEnd"/>
      <w:r>
        <w:rPr>
          <w:lang w:eastAsia="zh-CN" w:bidi="ar-KW"/>
        </w:rPr>
        <w:t xml:space="preserve"> producer.</w:t>
      </w:r>
    </w:p>
    <w:p w14:paraId="124275F2" w14:textId="63B5F4F6" w:rsidR="00CF2109" w:rsidRDefault="00CF2109" w:rsidP="00D060EE">
      <w:r w:rsidRPr="00506640">
        <w:rPr>
          <w:b/>
        </w:rPr>
        <w:t>REQ-Intent_</w:t>
      </w:r>
      <w:r w:rsidRPr="00E239A5">
        <w:rPr>
          <w:b/>
        </w:rPr>
        <w:t xml:space="preserve"> </w:t>
      </w:r>
      <w:proofErr w:type="spellStart"/>
      <w:r>
        <w:rPr>
          <w:b/>
        </w:rPr>
        <w:t>Opt_EnergySaving</w:t>
      </w:r>
      <w:proofErr w:type="spellEnd"/>
      <w:r w:rsidRPr="00506640">
        <w:rPr>
          <w:b/>
        </w:rPr>
        <w:t xml:space="preserve"> -2</w:t>
      </w:r>
      <w:r>
        <w:rPr>
          <w:b/>
        </w:rPr>
        <w:t>:</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w:t>
      </w:r>
      <w:r>
        <w:rPr>
          <w:lang w:eastAsia="zh-CN" w:bidi="ar-KW"/>
        </w:rPr>
        <w:t>for radio network</w:t>
      </w:r>
      <w:r w:rsidRPr="00506640">
        <w:rPr>
          <w:lang w:eastAsia="zh-CN" w:bidi="ar-KW"/>
        </w:rPr>
        <w:t xml:space="preserve"> shall have </w:t>
      </w:r>
      <w:proofErr w:type="spellStart"/>
      <w:r w:rsidRPr="00506640">
        <w:rPr>
          <w:lang w:eastAsia="zh-CN" w:bidi="ar-KW"/>
        </w:rPr>
        <w:t>capabilit</w:t>
      </w:r>
      <w:r>
        <w:rPr>
          <w:lang w:eastAsia="zh-CN" w:bidi="ar-KW"/>
        </w:rPr>
        <w:t>es</w:t>
      </w:r>
      <w:proofErr w:type="spellEnd"/>
      <w:r w:rsidRPr="00506640">
        <w:rPr>
          <w:lang w:eastAsia="zh-CN" w:bidi="ar-KW"/>
        </w:rPr>
        <w:t xml:space="preserve"> enabling </w:t>
      </w:r>
      <w:proofErr w:type="spellStart"/>
      <w:r w:rsidRPr="00506640">
        <w:rPr>
          <w:lang w:eastAsia="zh-CN" w:bidi="ar-KW"/>
        </w:rPr>
        <w:t>MnS</w:t>
      </w:r>
      <w:proofErr w:type="spellEnd"/>
      <w:r w:rsidRPr="00506640">
        <w:rPr>
          <w:lang w:eastAsia="zh-CN" w:bidi="ar-KW"/>
        </w:rPr>
        <w:t xml:space="preserve"> consumer to obtain</w:t>
      </w:r>
      <w:r>
        <w:rPr>
          <w:lang w:eastAsia="zh-CN" w:bidi="ar-KW"/>
        </w:rPr>
        <w:t xml:space="preserve"> intent report information </w:t>
      </w:r>
      <w:r>
        <w:t>(i.e.</w:t>
      </w:r>
      <w:r w:rsidRPr="001562FA">
        <w:t xml:space="preserve"> fulfilment information</w:t>
      </w:r>
      <w:r>
        <w:t>, achieved</w:t>
      </w:r>
      <w:r w:rsidRPr="001562FA">
        <w:t xml:space="preserve"> value</w:t>
      </w:r>
      <w:r>
        <w:t xml:space="preserve"> for corresponding targets)</w:t>
      </w:r>
      <w:r w:rsidRPr="001562FA">
        <w:t xml:space="preserve"> of the intent containing an expectation for RAN energy saving.</w:t>
      </w:r>
    </w:p>
    <w:p w14:paraId="4DCB26C3" w14:textId="0E665069" w:rsidR="005D6785" w:rsidRDefault="005D6785" w:rsidP="005D6785">
      <w:pPr>
        <w:pStyle w:val="Heading3"/>
      </w:pPr>
      <w:bookmarkStart w:id="180" w:name="_Toc146286017"/>
      <w:r w:rsidRPr="00506640">
        <w:t>5.1.</w:t>
      </w:r>
      <w:r>
        <w:t>8</w:t>
      </w:r>
      <w:r w:rsidRPr="00506640">
        <w:tab/>
        <w:t xml:space="preserve">Intent containing an expectation for </w:t>
      </w:r>
      <w:r>
        <w:t>5GC</w:t>
      </w:r>
      <w:r w:rsidRPr="00506640">
        <w:t xml:space="preserve"> network</w:t>
      </w:r>
      <w:bookmarkEnd w:id="180"/>
    </w:p>
    <w:p w14:paraId="059AF6F0" w14:textId="5A3BCE7F" w:rsidR="005D6785" w:rsidRPr="000D516E" w:rsidRDefault="005D6785" w:rsidP="005D6785">
      <w:pPr>
        <w:pStyle w:val="Heading4"/>
        <w:rPr>
          <w:lang w:eastAsia="zh-CN"/>
        </w:rPr>
      </w:pPr>
      <w:bookmarkStart w:id="181" w:name="_Toc146286018"/>
      <w:r w:rsidRPr="00506640">
        <w:rPr>
          <w:rFonts w:hint="eastAsia"/>
          <w:lang w:eastAsia="zh-CN"/>
        </w:rPr>
        <w:t>5</w:t>
      </w:r>
      <w:r w:rsidRPr="00506640">
        <w:rPr>
          <w:lang w:eastAsia="zh-CN"/>
        </w:rPr>
        <w:t>.1.</w:t>
      </w:r>
      <w:r>
        <w:rPr>
          <w:lang w:eastAsia="zh-CN"/>
        </w:rPr>
        <w:t>8</w:t>
      </w:r>
      <w:r w:rsidRPr="00506640">
        <w:rPr>
          <w:lang w:eastAsia="zh-CN"/>
        </w:rPr>
        <w:t>.1</w:t>
      </w:r>
      <w:r w:rsidRPr="00506640">
        <w:rPr>
          <w:lang w:eastAsia="zh-CN"/>
        </w:rPr>
        <w:tab/>
        <w:t>Introduction</w:t>
      </w:r>
      <w:bookmarkEnd w:id="181"/>
    </w:p>
    <w:p w14:paraId="24FFFE7A" w14:textId="426A10B1" w:rsidR="005D6785" w:rsidRPr="00506640" w:rsidRDefault="005D6785" w:rsidP="005D6785">
      <w:pPr>
        <w:rPr>
          <w:lang w:eastAsia="zh-CN" w:bidi="ar-KW"/>
        </w:rPr>
      </w:pPr>
      <w:r w:rsidRPr="00506640">
        <w:rPr>
          <w:rFonts w:hint="eastAsia"/>
          <w:lang w:eastAsia="zh-CN" w:bidi="ar-KW"/>
        </w:rPr>
        <w:t>T</w:t>
      </w:r>
      <w:r w:rsidRPr="00506640">
        <w:rPr>
          <w:lang w:eastAsia="zh-CN" w:bidi="ar-KW"/>
        </w:rPr>
        <w:t xml:space="preserve">his use case describes a scenario where a </w:t>
      </w:r>
      <w:proofErr w:type="spellStart"/>
      <w:r w:rsidRPr="00506640">
        <w:rPr>
          <w:lang w:eastAsia="zh-CN" w:bidi="ar-KW"/>
        </w:rPr>
        <w:t>MnS</w:t>
      </w:r>
      <w:proofErr w:type="spellEnd"/>
      <w:r w:rsidRPr="00506640">
        <w:rPr>
          <w:lang w:eastAsia="zh-CN" w:bidi="ar-KW"/>
        </w:rPr>
        <w:t xml:space="preserve"> consumer express</w:t>
      </w:r>
      <w:ins w:id="182" w:author="28.312_CR0100R1_(Rel-18)_IDMS_MN_ph2" w:date="2023-09-22T10:49:00Z">
        <w:r w:rsidR="00C11AA1" w:rsidRPr="00C11AA1">
          <w:rPr>
            <w:lang w:eastAsia="zh-CN" w:bidi="ar-KW"/>
          </w:rPr>
          <w:t>es</w:t>
        </w:r>
      </w:ins>
      <w:r w:rsidRPr="00506640">
        <w:rPr>
          <w:lang w:eastAsia="zh-CN" w:bidi="ar-KW"/>
        </w:rPr>
        <w:t xml:space="preserve"> intent containing an expectation </w:t>
      </w:r>
      <w:r>
        <w:rPr>
          <w:rFonts w:hint="eastAsia"/>
          <w:lang w:eastAsia="zh-CN" w:bidi="ar-KW"/>
        </w:rPr>
        <w:t>related</w:t>
      </w:r>
      <w:r>
        <w:rPr>
          <w:lang w:eastAsia="zh-CN" w:bidi="ar-KW"/>
        </w:rPr>
        <w:t xml:space="preserve"> to</w:t>
      </w:r>
      <w:r w:rsidRPr="00506640">
        <w:rPr>
          <w:lang w:eastAsia="zh-CN" w:bidi="ar-KW"/>
        </w:rPr>
        <w:t xml:space="preserve"> </w:t>
      </w:r>
      <w:r>
        <w:rPr>
          <w:lang w:eastAsia="zh-CN" w:bidi="ar-KW"/>
        </w:rPr>
        <w:t>5</w:t>
      </w:r>
      <w:r w:rsidRPr="000D516E">
        <w:rPr>
          <w:rFonts w:hint="eastAsia"/>
          <w:lang w:eastAsia="zh-CN" w:bidi="ar-KW"/>
        </w:rPr>
        <w:t>G</w:t>
      </w:r>
      <w:r>
        <w:rPr>
          <w:lang w:eastAsia="zh-CN" w:bidi="ar-KW"/>
        </w:rPr>
        <w:t xml:space="preserve">C </w:t>
      </w:r>
      <w:r w:rsidRPr="000D516E">
        <w:rPr>
          <w:rFonts w:hint="eastAsia"/>
          <w:lang w:eastAsia="zh-CN" w:bidi="ar-KW"/>
        </w:rPr>
        <w:t>network</w:t>
      </w:r>
      <w:r w:rsidRPr="00506640">
        <w:rPr>
          <w:lang w:eastAsia="zh-CN" w:bidi="ar-KW"/>
        </w:rPr>
        <w:t xml:space="preserve"> to </w:t>
      </w:r>
      <w:ins w:id="183" w:author="28.312_CR0100R1_(Rel-18)_IDMS_MN_ph2" w:date="2023-09-22T10:49:00Z">
        <w:r w:rsidR="00C11AA1" w:rsidRPr="00C11AA1">
          <w:rPr>
            <w:lang w:eastAsia="zh-CN" w:bidi="ar-KW"/>
          </w:rPr>
          <w:t>the intent driven</w:t>
        </w:r>
      </w:ins>
      <w:del w:id="184" w:author="28.312_CR0100R1_(Rel-18)_IDMS_MN_ph2" w:date="2023-09-22T10:49:00Z">
        <w:r w:rsidRPr="00506640" w:rsidDel="00C11AA1">
          <w:rPr>
            <w:lang w:eastAsia="zh-CN" w:bidi="ar-KW"/>
          </w:rPr>
          <w:delText>a</w:delText>
        </w:r>
      </w:del>
      <w:r w:rsidRPr="00506640">
        <w:rPr>
          <w:lang w:eastAsia="zh-CN" w:bidi="ar-KW"/>
        </w:rPr>
        <w:t xml:space="preserve"> </w:t>
      </w:r>
      <w:proofErr w:type="spellStart"/>
      <w:r w:rsidRPr="00506640">
        <w:rPr>
          <w:lang w:eastAsia="zh-CN" w:bidi="ar-KW"/>
        </w:rPr>
        <w:t>MnS</w:t>
      </w:r>
      <w:proofErr w:type="spellEnd"/>
      <w:r w:rsidRPr="00506640">
        <w:rPr>
          <w:lang w:eastAsia="zh-CN" w:bidi="ar-KW"/>
        </w:rPr>
        <w:t xml:space="preserve"> producer. </w:t>
      </w:r>
      <w:r w:rsidRPr="00506640">
        <w:rPr>
          <w:rFonts w:hint="eastAsia"/>
          <w:lang w:eastAsia="zh-CN" w:bidi="ar-KW"/>
        </w:rPr>
        <w:t>I</w:t>
      </w:r>
      <w:r w:rsidRPr="00506640">
        <w:rPr>
          <w:lang w:eastAsia="zh-CN" w:bidi="ar-KW"/>
        </w:rPr>
        <w:t xml:space="preserve">n this scenario, </w:t>
      </w:r>
      <w:proofErr w:type="spellStart"/>
      <w:r w:rsidRPr="00506640">
        <w:rPr>
          <w:rFonts w:hint="eastAsia"/>
          <w:lang w:eastAsia="zh-CN" w:bidi="ar-KW"/>
        </w:rPr>
        <w:t>MnS</w:t>
      </w:r>
      <w:proofErr w:type="spellEnd"/>
      <w:r w:rsidRPr="00506640">
        <w:rPr>
          <w:lang w:eastAsia="zh-CN" w:bidi="ar-KW"/>
        </w:rPr>
        <w:t xml:space="preserve"> consumer expresses its intent expectation</w:t>
      </w:r>
      <w:bookmarkStart w:id="185" w:name="OLE_LINK134"/>
      <w:bookmarkStart w:id="186" w:name="OLE_LINK135"/>
      <w:r w:rsidRPr="00506640">
        <w:rPr>
          <w:lang w:eastAsia="zh-CN" w:bidi="ar-KW"/>
        </w:rPr>
        <w:t xml:space="preserve"> which may include</w:t>
      </w:r>
      <w:r w:rsidRPr="009A7D82">
        <w:rPr>
          <w:lang w:eastAsia="zh-CN" w:bidi="ar-KW"/>
        </w:rPr>
        <w:t xml:space="preserve"> </w:t>
      </w:r>
      <w:bookmarkStart w:id="187" w:name="OLE_LINK136"/>
      <w:bookmarkStart w:id="188" w:name="OLE_LINK137"/>
      <w:r>
        <w:rPr>
          <w:lang w:eastAsia="zh-CN" w:bidi="ar-KW"/>
        </w:rPr>
        <w:t>location</w:t>
      </w:r>
      <w:bookmarkEnd w:id="187"/>
      <w:bookmarkEnd w:id="188"/>
      <w:r>
        <w:rPr>
          <w:lang w:eastAsia="zh-CN" w:bidi="ar-KW"/>
        </w:rPr>
        <w:t xml:space="preserve"> information (</w:t>
      </w:r>
      <w:bookmarkStart w:id="189" w:name="OLE_LINK144"/>
      <w:bookmarkStart w:id="190" w:name="OLE_LINK145"/>
      <w:r>
        <w:rPr>
          <w:lang w:eastAsia="zh-CN" w:bidi="ar-KW"/>
        </w:rPr>
        <w:t xml:space="preserve">e.g. </w:t>
      </w:r>
      <w:bookmarkEnd w:id="189"/>
      <w:bookmarkEnd w:id="190"/>
      <w:r>
        <w:rPr>
          <w:lang w:eastAsia="zh-CN" w:bidi="ar-KW"/>
        </w:rPr>
        <w:t xml:space="preserve">geographic location, data </w:t>
      </w:r>
      <w:proofErr w:type="spellStart"/>
      <w:r>
        <w:rPr>
          <w:lang w:eastAsia="zh-CN" w:bidi="ar-KW"/>
        </w:rPr>
        <w:t>center</w:t>
      </w:r>
      <w:proofErr w:type="spellEnd"/>
      <w:r>
        <w:rPr>
          <w:lang w:eastAsia="zh-CN" w:bidi="ar-KW"/>
        </w:rPr>
        <w:t xml:space="preserve">), type of the network (e.g. </w:t>
      </w:r>
      <w:proofErr w:type="spellStart"/>
      <w:r>
        <w:rPr>
          <w:lang w:eastAsia="zh-CN" w:bidi="ar-KW"/>
        </w:rPr>
        <w:t>toB</w:t>
      </w:r>
      <w:proofErr w:type="spellEnd"/>
      <w:r>
        <w:rPr>
          <w:lang w:eastAsia="zh-CN" w:bidi="ar-KW"/>
        </w:rPr>
        <w:t xml:space="preserve">), </w:t>
      </w:r>
      <w:r w:rsidRPr="002C57EB">
        <w:rPr>
          <w:lang w:eastAsia="zh-CN" w:bidi="ar-KW"/>
        </w:rPr>
        <w:t>included 5GC NF list</w:t>
      </w:r>
      <w:r>
        <w:rPr>
          <w:lang w:eastAsia="zh-CN" w:bidi="ar-KW"/>
        </w:rPr>
        <w:t xml:space="preserve"> </w:t>
      </w:r>
      <w:r w:rsidRPr="009A7D82">
        <w:rPr>
          <w:lang w:eastAsia="zh-CN" w:bidi="ar-KW"/>
        </w:rPr>
        <w:t>(e.g.</w:t>
      </w:r>
      <w:r>
        <w:rPr>
          <w:lang w:eastAsia="zh-CN" w:bidi="ar-KW"/>
        </w:rPr>
        <w:t xml:space="preserve"> NF types information, </w:t>
      </w:r>
      <w:r w:rsidRPr="009A7D82">
        <w:rPr>
          <w:rFonts w:hint="eastAsia"/>
          <w:lang w:eastAsia="zh-CN" w:bidi="ar-KW"/>
        </w:rPr>
        <w:t>r</w:t>
      </w:r>
      <w:r w:rsidRPr="009A7D82">
        <w:rPr>
          <w:lang w:eastAsia="zh-CN" w:bidi="ar-KW"/>
        </w:rPr>
        <w:t xml:space="preserve">ange </w:t>
      </w:r>
      <w:r w:rsidRPr="009A7D82">
        <w:rPr>
          <w:rFonts w:hint="eastAsia"/>
          <w:lang w:eastAsia="zh-CN" w:bidi="ar-KW"/>
        </w:rPr>
        <w:t>of</w:t>
      </w:r>
      <w:r w:rsidRPr="009A7D82">
        <w:rPr>
          <w:lang w:eastAsia="zh-CN" w:bidi="ar-KW"/>
        </w:rPr>
        <w:t xml:space="preserve"> </w:t>
      </w:r>
      <w:r w:rsidRPr="009A7D82">
        <w:rPr>
          <w:rFonts w:hint="eastAsia"/>
          <w:lang w:eastAsia="zh-CN" w:bidi="ar-KW"/>
        </w:rPr>
        <w:t>NF</w:t>
      </w:r>
      <w:r w:rsidRPr="009A7D82">
        <w:rPr>
          <w:lang w:eastAsia="zh-CN" w:bidi="ar-KW"/>
        </w:rPr>
        <w:t xml:space="preserve"> </w:t>
      </w:r>
      <w:r>
        <w:rPr>
          <w:lang w:eastAsia="zh-CN" w:bidi="ar-KW"/>
        </w:rPr>
        <w:t xml:space="preserve">instance </w:t>
      </w:r>
      <w:r w:rsidRPr="009A7D82">
        <w:rPr>
          <w:rFonts w:hint="eastAsia"/>
          <w:lang w:eastAsia="zh-CN" w:bidi="ar-KW"/>
        </w:rPr>
        <w:t>ID</w:t>
      </w:r>
      <w:r>
        <w:rPr>
          <w:lang w:eastAsia="zh-CN" w:bidi="ar-KW"/>
        </w:rPr>
        <w:t>)</w:t>
      </w:r>
      <w:r w:rsidRPr="002C57EB">
        <w:rPr>
          <w:lang w:eastAsia="zh-CN" w:bidi="ar-KW"/>
        </w:rPr>
        <w:t>, PLMN information, supported APN information</w:t>
      </w:r>
      <w:r>
        <w:rPr>
          <w:lang w:eastAsia="zh-CN" w:bidi="ar-KW"/>
        </w:rPr>
        <w:t>,</w:t>
      </w:r>
      <w:bookmarkEnd w:id="185"/>
      <w:bookmarkEnd w:id="186"/>
      <w:r>
        <w:rPr>
          <w:lang w:eastAsia="zh-CN" w:bidi="ar-KW"/>
        </w:rPr>
        <w:t xml:space="preserve"> </w:t>
      </w:r>
      <w:r w:rsidRPr="006F5447">
        <w:rPr>
          <w:rFonts w:hint="eastAsia"/>
          <w:lang w:eastAsia="zh-CN" w:bidi="ar-KW"/>
        </w:rPr>
        <w:t>trans</w:t>
      </w:r>
      <w:r w:rsidRPr="006F5447">
        <w:rPr>
          <w:lang w:eastAsia="zh-CN" w:bidi="ar-KW"/>
        </w:rPr>
        <w:t xml:space="preserve">port </w:t>
      </w:r>
      <w:r>
        <w:rPr>
          <w:lang w:eastAsia="zh-CN" w:bidi="ar-KW"/>
        </w:rPr>
        <w:t>related</w:t>
      </w:r>
      <w:r w:rsidRPr="006F5447">
        <w:rPr>
          <w:lang w:eastAsia="zh-CN" w:bidi="ar-KW"/>
        </w:rPr>
        <w:t xml:space="preserve"> parameters (e.g</w:t>
      </w:r>
      <w:r>
        <w:rPr>
          <w:lang w:eastAsia="zh-CN" w:bidi="ar-KW"/>
        </w:rPr>
        <w:t>.</w:t>
      </w:r>
      <w:r w:rsidRPr="006F5447">
        <w:rPr>
          <w:lang w:eastAsia="zh-CN" w:bidi="ar-KW"/>
        </w:rPr>
        <w:t xml:space="preserve"> </w:t>
      </w:r>
      <w:r w:rsidRPr="00506640">
        <w:rPr>
          <w:lang w:eastAsia="zh-CN"/>
        </w:rPr>
        <w:t xml:space="preserve">list of </w:t>
      </w:r>
      <w:r>
        <w:rPr>
          <w:lang w:eastAsia="zh-CN"/>
        </w:rPr>
        <w:t>related end point addresses information</w:t>
      </w:r>
      <w:r w:rsidRPr="006F5447">
        <w:rPr>
          <w:lang w:eastAsia="zh-CN" w:bidi="ar-KW"/>
        </w:rPr>
        <w:t>)</w:t>
      </w:r>
      <w:bookmarkStart w:id="191" w:name="OLE_LINK52"/>
      <w:bookmarkStart w:id="192" w:name="OLE_LINK53"/>
      <w:bookmarkStart w:id="193" w:name="OLE_LINK26"/>
      <w:bookmarkStart w:id="194" w:name="OLE_LINK27"/>
      <w:bookmarkStart w:id="195" w:name="OLE_LINK150"/>
      <w:bookmarkStart w:id="196" w:name="OLE_LINK151"/>
      <w:r>
        <w:rPr>
          <w:lang w:eastAsia="zh-CN" w:bidi="ar-KW"/>
        </w:rPr>
        <w:t>,</w:t>
      </w:r>
      <w:bookmarkEnd w:id="191"/>
      <w:bookmarkEnd w:id="192"/>
      <w:bookmarkEnd w:id="193"/>
      <w:bookmarkEnd w:id="194"/>
      <w:bookmarkEnd w:id="195"/>
      <w:bookmarkEnd w:id="196"/>
      <w:r>
        <w:rPr>
          <w:lang w:eastAsia="zh-CN" w:bidi="ar-KW"/>
        </w:rPr>
        <w:t xml:space="preserve"> </w:t>
      </w:r>
      <w:r w:rsidRPr="0084256F">
        <w:rPr>
          <w:lang w:eastAsia="zh-CN" w:bidi="ar-KW"/>
        </w:rPr>
        <w:t xml:space="preserve">and </w:t>
      </w:r>
      <w:r>
        <w:rPr>
          <w:lang w:eastAsia="zh-CN" w:bidi="ar-KW"/>
        </w:rPr>
        <w:t>target</w:t>
      </w:r>
      <w:r w:rsidRPr="0084256F">
        <w:rPr>
          <w:lang w:eastAsia="zh-CN" w:bidi="ar-KW"/>
        </w:rPr>
        <w:t xml:space="preserve"> network ca</w:t>
      </w:r>
      <w:bookmarkStart w:id="197" w:name="OLE_LINK152"/>
      <w:bookmarkStart w:id="198" w:name="OLE_LINK153"/>
      <w:r w:rsidRPr="0084256F">
        <w:rPr>
          <w:lang w:eastAsia="zh-CN" w:bidi="ar-KW"/>
        </w:rPr>
        <w:t>pacity information (e.</w:t>
      </w:r>
      <w:bookmarkEnd w:id="197"/>
      <w:bookmarkEnd w:id="198"/>
      <w:r w:rsidRPr="0084256F">
        <w:rPr>
          <w:lang w:eastAsia="zh-CN" w:bidi="ar-KW"/>
        </w:rPr>
        <w:t xml:space="preserve">g. </w:t>
      </w:r>
      <w:r w:rsidRPr="000D516E">
        <w:rPr>
          <w:lang w:eastAsia="zh-CN" w:bidi="ar-KW"/>
        </w:rPr>
        <w:t>number</w:t>
      </w:r>
      <w:r w:rsidRPr="005D2C06">
        <w:rPr>
          <w:lang w:eastAsia="zh-CN" w:bidi="ar-KW"/>
        </w:rPr>
        <w:t xml:space="preserve"> </w:t>
      </w:r>
      <w:r w:rsidRPr="000D516E">
        <w:rPr>
          <w:lang w:eastAsia="zh-CN" w:bidi="ar-KW"/>
        </w:rPr>
        <w:t>of</w:t>
      </w:r>
      <w:r w:rsidRPr="005D2C06">
        <w:rPr>
          <w:lang w:eastAsia="zh-CN" w:bidi="ar-KW"/>
        </w:rPr>
        <w:t xml:space="preserve"> </w:t>
      </w:r>
      <w:r w:rsidRPr="000D516E">
        <w:rPr>
          <w:lang w:eastAsia="zh-CN" w:bidi="ar-KW"/>
        </w:rPr>
        <w:t>PDU</w:t>
      </w:r>
      <w:r w:rsidRPr="005D2C06">
        <w:rPr>
          <w:lang w:eastAsia="zh-CN" w:bidi="ar-KW"/>
        </w:rPr>
        <w:t xml:space="preserve"> session of network</w:t>
      </w:r>
      <w:r>
        <w:rPr>
          <w:lang w:eastAsia="zh-CN" w:bidi="ar-KW"/>
        </w:rPr>
        <w:t xml:space="preserve">, </w:t>
      </w:r>
      <w:r>
        <w:rPr>
          <w:lang w:eastAsia="zh-CN"/>
        </w:rPr>
        <w:t xml:space="preserve">number of registered subscribers, </w:t>
      </w:r>
      <w:r w:rsidRPr="00506640">
        <w:rPr>
          <w:lang w:eastAsia="zh-CN"/>
        </w:rPr>
        <w:t>UL</w:t>
      </w:r>
      <w:r w:rsidRPr="00506640">
        <w:rPr>
          <w:rFonts w:hint="eastAsia"/>
          <w:lang w:eastAsia="zh-CN"/>
        </w:rPr>
        <w:t>/</w:t>
      </w:r>
      <w:r w:rsidRPr="00506640">
        <w:rPr>
          <w:lang w:eastAsia="zh-CN"/>
        </w:rPr>
        <w:t>DL throughput</w:t>
      </w:r>
      <w:r w:rsidRPr="0084256F">
        <w:rPr>
          <w:lang w:eastAsia="zh-CN" w:bidi="ar-KW"/>
        </w:rPr>
        <w:t>)</w:t>
      </w:r>
      <w:ins w:id="199" w:author="28.312_CR0100R1_(Rel-18)_IDMS_MN_ph2" w:date="2023-09-22T10:49:00Z">
        <w:r w:rsidR="00C11AA1" w:rsidRPr="00C11AA1">
          <w:t xml:space="preserve"> </w:t>
        </w:r>
        <w:r w:rsidR="00C11AA1" w:rsidRPr="00C11AA1">
          <w:rPr>
            <w:lang w:eastAsia="zh-CN" w:bidi="ar-KW"/>
          </w:rPr>
          <w:t>.</w:t>
        </w:r>
      </w:ins>
      <w:r w:rsidRPr="0084256F">
        <w:rPr>
          <w:lang w:eastAsia="zh-CN" w:bidi="ar-KW"/>
        </w:rPr>
        <w:t xml:space="preserve"> </w:t>
      </w:r>
    </w:p>
    <w:p w14:paraId="0BD24505" w14:textId="3EEBC9FD" w:rsidR="005D6785" w:rsidRPr="00B821CC" w:rsidRDefault="005D6785" w:rsidP="005D6785">
      <w:pPr>
        <w:rPr>
          <w:lang w:eastAsia="zh-CN" w:bidi="ar-KW"/>
        </w:rPr>
      </w:pPr>
      <w:r w:rsidRPr="00506640">
        <w:rPr>
          <w:rFonts w:hint="eastAsia"/>
          <w:lang w:eastAsia="zh-CN" w:bidi="ar-KW"/>
        </w:rPr>
        <w:t>B</w:t>
      </w:r>
      <w:r w:rsidRPr="00506640">
        <w:rPr>
          <w:lang w:eastAsia="zh-CN" w:bidi="ar-KW"/>
        </w:rPr>
        <w:t xml:space="preserve">ased on the intent containing an expectation </w:t>
      </w:r>
      <w:r>
        <w:rPr>
          <w:lang w:eastAsia="zh-CN" w:bidi="ar-KW"/>
        </w:rPr>
        <w:t xml:space="preserve">related </w:t>
      </w:r>
      <w:r w:rsidRPr="00506640">
        <w:rPr>
          <w:lang w:eastAsia="zh-CN" w:bidi="ar-KW"/>
        </w:rPr>
        <w:t xml:space="preserve">for </w:t>
      </w:r>
      <w:r>
        <w:rPr>
          <w:lang w:eastAsia="zh-CN" w:bidi="ar-KW"/>
        </w:rPr>
        <w:t>5GC</w:t>
      </w:r>
      <w:r w:rsidRPr="00506640">
        <w:rPr>
          <w:lang w:eastAsia="zh-CN" w:bidi="ar-KW"/>
        </w:rPr>
        <w:t xml:space="preserve"> network</w:t>
      </w:r>
      <w:r>
        <w:rPr>
          <w:lang w:eastAsia="zh-CN" w:bidi="ar-KW"/>
        </w:rPr>
        <w:t xml:space="preserve"> as</w:t>
      </w:r>
      <w:r w:rsidRPr="00506640">
        <w:rPr>
          <w:lang w:eastAsia="zh-CN" w:bidi="ar-KW"/>
        </w:rPr>
        <w:t xml:space="preserve"> received, </w:t>
      </w:r>
      <w:r>
        <w:rPr>
          <w:lang w:eastAsia="zh-CN" w:bidi="ar-KW"/>
        </w:rPr>
        <w:t xml:space="preserve">the intent </w:t>
      </w:r>
      <w:ins w:id="200" w:author="28.312_CR0100R1_(Rel-18)_IDMS_MN_ph2" w:date="2023-09-22T10:49:00Z">
        <w:r w:rsidR="00C11AA1" w:rsidRPr="00C11AA1">
          <w:rPr>
            <w:lang w:eastAsia="zh-CN" w:bidi="ar-KW"/>
          </w:rPr>
          <w:t xml:space="preserve">driven </w:t>
        </w:r>
      </w:ins>
      <w:proofErr w:type="spellStart"/>
      <w:r w:rsidRPr="00407F3D">
        <w:rPr>
          <w:lang w:eastAsia="zh-CN" w:bidi="ar-KW"/>
        </w:rPr>
        <w:t>MnS</w:t>
      </w:r>
      <w:proofErr w:type="spellEnd"/>
      <w:r w:rsidRPr="00407F3D">
        <w:rPr>
          <w:lang w:eastAsia="zh-CN" w:bidi="ar-KW"/>
        </w:rPr>
        <w:t xml:space="preserve"> producer decides </w:t>
      </w:r>
      <w:r>
        <w:rPr>
          <w:lang w:eastAsia="zh-CN" w:bidi="ar-KW"/>
        </w:rPr>
        <w:t xml:space="preserve">whether </w:t>
      </w:r>
      <w:r w:rsidRPr="00407F3D">
        <w:rPr>
          <w:lang w:eastAsia="zh-CN" w:bidi="ar-KW"/>
        </w:rPr>
        <w:t xml:space="preserve">to deploy a </w:t>
      </w:r>
      <w:r>
        <w:rPr>
          <w:lang w:eastAsia="zh-CN" w:bidi="ar-KW"/>
        </w:rPr>
        <w:t xml:space="preserve">new </w:t>
      </w:r>
      <w:r w:rsidRPr="00407F3D">
        <w:rPr>
          <w:lang w:eastAsia="zh-CN" w:bidi="ar-KW"/>
        </w:rPr>
        <w:t>5GC network in the specified location</w:t>
      </w:r>
      <w:r>
        <w:rPr>
          <w:lang w:eastAsia="zh-CN" w:bidi="ar-KW"/>
        </w:rPr>
        <w:t xml:space="preserve"> or to </w:t>
      </w:r>
      <w:del w:id="201" w:author="28.312_CR0100R1_(Rel-18)_IDMS_MN_ph2" w:date="2023-09-22T10:49:00Z">
        <w:r w:rsidDel="00C11AA1">
          <w:rPr>
            <w:lang w:eastAsia="zh-CN" w:bidi="ar-KW"/>
          </w:rPr>
          <w:delText xml:space="preserve">reconfigure </w:delText>
        </w:r>
      </w:del>
      <w:ins w:id="202" w:author="28.312_CR0100R1_(Rel-18)_IDMS_MN_ph2" w:date="2023-09-22T10:49:00Z">
        <w:r w:rsidR="00C11AA1" w:rsidRPr="00C11AA1">
          <w:rPr>
            <w:lang w:eastAsia="zh-CN" w:bidi="ar-KW"/>
          </w:rPr>
          <w:t xml:space="preserve">re-use and modify </w:t>
        </w:r>
      </w:ins>
      <w:r>
        <w:rPr>
          <w:lang w:eastAsia="zh-CN" w:bidi="ar-KW"/>
        </w:rPr>
        <w:t>an existing 5GC network.</w:t>
      </w:r>
      <w:r w:rsidRPr="00506640">
        <w:rPr>
          <w:lang w:eastAsia="zh-CN" w:bidi="ar-KW"/>
        </w:rPr>
        <w:t xml:space="preserve"> </w:t>
      </w:r>
      <w:r>
        <w:rPr>
          <w:lang w:eastAsia="zh-CN" w:bidi="ar-KW"/>
        </w:rPr>
        <w:t xml:space="preserve">If a new 5GC network is to be delivered, the intent </w:t>
      </w:r>
      <w:ins w:id="203" w:author="28.312_CR0100R1_(Rel-18)_IDMS_MN_ph2" w:date="2023-09-22T10:49:00Z">
        <w:r w:rsidR="00C11AA1" w:rsidRPr="00C11AA1">
          <w:rPr>
            <w:lang w:eastAsia="zh-CN" w:bidi="ar-KW"/>
          </w:rPr>
          <w:t xml:space="preserve">driven </w:t>
        </w:r>
      </w:ins>
      <w:proofErr w:type="spellStart"/>
      <w:r>
        <w:rPr>
          <w:lang w:eastAsia="zh-CN" w:bidi="ar-KW"/>
        </w:rPr>
        <w:t>MnS</w:t>
      </w:r>
      <w:proofErr w:type="spellEnd"/>
      <w:r>
        <w:rPr>
          <w:lang w:eastAsia="zh-CN" w:bidi="ar-KW"/>
        </w:rPr>
        <w:t xml:space="preserve"> producer </w:t>
      </w:r>
      <w:ins w:id="204" w:author="28.312_CR0100R1_(Rel-18)_IDMS_MN_ph2" w:date="2023-09-22T10:49:00Z">
        <w:r w:rsidR="00C11AA1" w:rsidRPr="00C11AA1">
          <w:rPr>
            <w:lang w:eastAsia="zh-CN" w:bidi="ar-KW"/>
          </w:rPr>
          <w:t xml:space="preserve">translates the intent expectations into appropriate 5GC network provisioning operations, this may include </w:t>
        </w:r>
      </w:ins>
      <w:del w:id="205" w:author="28.312_CR0100R1_(Rel-18)_IDMS_MN_ph2" w:date="2023-09-22T10:49:00Z">
        <w:r w:rsidDel="00C11AA1">
          <w:rPr>
            <w:lang w:eastAsia="zh-CN" w:bidi="ar-KW"/>
          </w:rPr>
          <w:delText xml:space="preserve">generates </w:delText>
        </w:r>
      </w:del>
      <w:ins w:id="206" w:author="28.312_CR0100R1_(Rel-18)_IDMS_MN_ph2" w:date="2023-09-22T10:49:00Z">
        <w:r w:rsidR="00C11AA1" w:rsidRPr="00C11AA1">
          <w:rPr>
            <w:lang w:eastAsia="zh-CN" w:bidi="ar-KW"/>
          </w:rPr>
          <w:t xml:space="preserve">generation of </w:t>
        </w:r>
      </w:ins>
      <w:r>
        <w:rPr>
          <w:lang w:eastAsia="zh-CN" w:bidi="ar-KW"/>
        </w:rPr>
        <w:t xml:space="preserve">network </w:t>
      </w:r>
      <w:r w:rsidRPr="00506640">
        <w:rPr>
          <w:lang w:eastAsia="zh-CN" w:bidi="ar-KW"/>
        </w:rPr>
        <w:t xml:space="preserve">configuration parameters (including </w:t>
      </w:r>
      <w:r w:rsidRPr="000D516E">
        <w:rPr>
          <w:lang w:eastAsia="zh-CN" w:bidi="ar-KW"/>
        </w:rPr>
        <w:t xml:space="preserve">5GC </w:t>
      </w:r>
      <w:r>
        <w:rPr>
          <w:lang w:eastAsia="zh-CN" w:bidi="ar-KW"/>
        </w:rPr>
        <w:t>network/</w:t>
      </w:r>
      <w:r w:rsidRPr="000D516E">
        <w:rPr>
          <w:lang w:eastAsia="zh-CN" w:bidi="ar-KW"/>
        </w:rPr>
        <w:t>NF</w:t>
      </w:r>
      <w:r w:rsidRPr="000D516E">
        <w:rPr>
          <w:rFonts w:hint="eastAsia"/>
          <w:lang w:eastAsia="zh-CN" w:bidi="ar-KW"/>
        </w:rPr>
        <w:t>s</w:t>
      </w:r>
      <w:r w:rsidRPr="000D516E">
        <w:rPr>
          <w:lang w:eastAsia="zh-CN" w:bidi="ar-KW"/>
        </w:rPr>
        <w:t xml:space="preserve"> configuration </w:t>
      </w:r>
      <w:r w:rsidRPr="00506640">
        <w:rPr>
          <w:lang w:eastAsia="zh-CN" w:bidi="ar-KW"/>
        </w:rPr>
        <w:t>parameters</w:t>
      </w:r>
      <w:r w:rsidRPr="000D516E">
        <w:rPr>
          <w:lang w:eastAsia="zh-CN" w:bidi="ar-KW"/>
        </w:rPr>
        <w:t xml:space="preserve"> and transport network configuration</w:t>
      </w:r>
      <w:r w:rsidRPr="007A5C9A">
        <w:rPr>
          <w:lang w:eastAsia="zh-CN" w:bidi="ar-KW"/>
        </w:rPr>
        <w:t xml:space="preserve"> parameters</w:t>
      </w:r>
      <w:r w:rsidRPr="00506640">
        <w:rPr>
          <w:lang w:eastAsia="zh-CN" w:bidi="ar-KW"/>
        </w:rPr>
        <w:t>)</w:t>
      </w:r>
      <w:ins w:id="207" w:author="28.312_CR0100R1_(Rel-18)_IDMS_MN_ph2" w:date="2023-09-22T10:50:00Z">
        <w:r w:rsidR="00C11AA1" w:rsidRPr="00C11AA1">
          <w:rPr>
            <w:lang w:eastAsia="zh-CN" w:bidi="ar-KW"/>
          </w:rPr>
          <w:t xml:space="preserve"> and triggering NS/VNF creation procedure by interworking with ETSI NFV MANO</w:t>
        </w:r>
      </w:ins>
      <w:r>
        <w:rPr>
          <w:lang w:eastAsia="zh-CN" w:bidi="ar-KW"/>
        </w:rPr>
        <w:t xml:space="preserve">. If an existing 5GC network is to be </w:t>
      </w:r>
      <w:del w:id="208" w:author="28.312_CR0100R1_(Rel-18)_IDMS_MN_ph2" w:date="2023-09-22T10:50:00Z">
        <w:r w:rsidDel="00C11AA1">
          <w:rPr>
            <w:lang w:eastAsia="zh-CN" w:bidi="ar-KW"/>
          </w:rPr>
          <w:delText>reconfigured</w:delText>
        </w:r>
      </w:del>
      <w:ins w:id="209" w:author="28.312_CR0100R1_(Rel-18)_IDMS_MN_ph2" w:date="2023-09-22T10:50:00Z">
        <w:r w:rsidR="00C11AA1" w:rsidRPr="00C11AA1">
          <w:rPr>
            <w:lang w:eastAsia="zh-CN" w:bidi="ar-KW"/>
          </w:rPr>
          <w:t>re-used</w:t>
        </w:r>
      </w:ins>
      <w:r>
        <w:rPr>
          <w:lang w:eastAsia="zh-CN" w:bidi="ar-KW"/>
        </w:rPr>
        <w:t xml:space="preserve">, the intent </w:t>
      </w:r>
      <w:ins w:id="210" w:author="28.312_CR0100R1_(Rel-18)_IDMS_MN_ph2" w:date="2023-09-22T10:50:00Z">
        <w:r w:rsidR="00C11AA1" w:rsidRPr="00C11AA1">
          <w:rPr>
            <w:lang w:eastAsia="zh-CN" w:bidi="ar-KW"/>
          </w:rPr>
          <w:t xml:space="preserve">driven </w:t>
        </w:r>
      </w:ins>
      <w:proofErr w:type="spellStart"/>
      <w:r>
        <w:rPr>
          <w:lang w:eastAsia="zh-CN" w:bidi="ar-KW"/>
        </w:rPr>
        <w:t>MnS</w:t>
      </w:r>
      <w:proofErr w:type="spellEnd"/>
      <w:r>
        <w:rPr>
          <w:lang w:eastAsia="zh-CN" w:bidi="ar-KW"/>
        </w:rPr>
        <w:t xml:space="preserve"> producer</w:t>
      </w:r>
      <w:r w:rsidRPr="00506640">
        <w:rPr>
          <w:lang w:eastAsia="zh-CN"/>
        </w:rPr>
        <w:t xml:space="preserve"> identifies the potential </w:t>
      </w:r>
      <w:r>
        <w:rPr>
          <w:lang w:eastAsia="zh-CN"/>
        </w:rPr>
        <w:t xml:space="preserve">5GC </w:t>
      </w:r>
      <w:proofErr w:type="spellStart"/>
      <w:r>
        <w:rPr>
          <w:lang w:eastAsia="zh-CN"/>
        </w:rPr>
        <w:t>performace</w:t>
      </w:r>
      <w:proofErr w:type="spellEnd"/>
      <w:r w:rsidRPr="00506640">
        <w:rPr>
          <w:lang w:eastAsia="zh-CN"/>
        </w:rPr>
        <w:t xml:space="preserve"> issues</w:t>
      </w:r>
      <w:r>
        <w:rPr>
          <w:lang w:eastAsia="zh-CN"/>
        </w:rPr>
        <w:t xml:space="preserve"> (e.g. low performance because of high load ) for the existing 5GC network, modifies the 5GC NF </w:t>
      </w:r>
      <w:r w:rsidRPr="00506640">
        <w:rPr>
          <w:lang w:eastAsia="zh-CN"/>
        </w:rPr>
        <w:t>configuration parameters</w:t>
      </w:r>
      <w:r>
        <w:rPr>
          <w:lang w:eastAsia="zh-CN"/>
        </w:rPr>
        <w:t xml:space="preserve"> if needed to satisfy the performance expectation targets (this may also trigger scaling procedure by interworking with ETSI NFV MANO). </w:t>
      </w:r>
      <w:r w:rsidRPr="00407F3D">
        <w:rPr>
          <w:lang w:eastAsia="zh-CN" w:bidi="ar-KW"/>
        </w:rPr>
        <w:t xml:space="preserve">Multiple interactions between the Intent </w:t>
      </w:r>
      <w:proofErr w:type="spellStart"/>
      <w:r w:rsidRPr="00407F3D">
        <w:rPr>
          <w:lang w:eastAsia="zh-CN" w:bidi="ar-KW"/>
        </w:rPr>
        <w:t>MnS</w:t>
      </w:r>
      <w:proofErr w:type="spellEnd"/>
      <w:r w:rsidRPr="00407F3D">
        <w:rPr>
          <w:lang w:eastAsia="zh-CN" w:bidi="ar-KW"/>
        </w:rPr>
        <w:t xml:space="preserve"> consumer and the Intent </w:t>
      </w:r>
      <w:ins w:id="211" w:author="28.312_CR0100R1_(Rel-18)_IDMS_MN_ph2" w:date="2023-09-22T10:50:00Z">
        <w:r w:rsidR="00C11AA1" w:rsidRPr="00C11AA1">
          <w:rPr>
            <w:lang w:eastAsia="zh-CN" w:bidi="ar-KW"/>
          </w:rPr>
          <w:t xml:space="preserve">driven </w:t>
        </w:r>
      </w:ins>
      <w:proofErr w:type="spellStart"/>
      <w:r w:rsidRPr="00407F3D">
        <w:rPr>
          <w:lang w:eastAsia="zh-CN" w:bidi="ar-KW"/>
        </w:rPr>
        <w:t>MnS</w:t>
      </w:r>
      <w:proofErr w:type="spellEnd"/>
      <w:r w:rsidRPr="00407F3D">
        <w:rPr>
          <w:lang w:eastAsia="zh-CN" w:bidi="ar-KW"/>
        </w:rPr>
        <w:t xml:space="preserve"> producer may be needed based on the intent management capabilities (e.g. intent translation and intent feasibility check) provided by intent </w:t>
      </w:r>
      <w:ins w:id="212" w:author="28.312_CR0100R1_(Rel-18)_IDMS_MN_ph2" w:date="2023-09-22T10:50:00Z">
        <w:r w:rsidR="00C11AA1" w:rsidRPr="00C11AA1">
          <w:rPr>
            <w:lang w:eastAsia="zh-CN" w:bidi="ar-KW"/>
          </w:rPr>
          <w:t xml:space="preserve">driven </w:t>
        </w:r>
      </w:ins>
      <w:proofErr w:type="spellStart"/>
      <w:r w:rsidRPr="00407F3D">
        <w:rPr>
          <w:lang w:eastAsia="zh-CN" w:bidi="ar-KW"/>
        </w:rPr>
        <w:t>MnS</w:t>
      </w:r>
      <w:proofErr w:type="spellEnd"/>
      <w:r w:rsidRPr="00407F3D">
        <w:rPr>
          <w:lang w:eastAsia="zh-CN" w:bidi="ar-KW"/>
        </w:rPr>
        <w:t xml:space="preserve"> producer.</w:t>
      </w:r>
    </w:p>
    <w:p w14:paraId="1CAE9B39" w14:textId="417E33CB" w:rsidR="005D6785" w:rsidRPr="00ED51A5" w:rsidRDefault="005D6785" w:rsidP="005D6785">
      <w:pPr>
        <w:rPr>
          <w:lang w:eastAsia="zh-CN" w:bidi="ar-KW"/>
        </w:rPr>
      </w:pPr>
      <w:r>
        <w:rPr>
          <w:lang w:eastAsia="zh-CN"/>
        </w:rPr>
        <w:t xml:space="preserve">The Intent </w:t>
      </w:r>
      <w:ins w:id="213" w:author="28.312_CR0100R1_(Rel-18)_IDMS_MN_ph2" w:date="2023-09-22T10:50:00Z">
        <w:r w:rsidR="00C11AA1" w:rsidRPr="00C11AA1">
          <w:rPr>
            <w:lang w:eastAsia="zh-CN"/>
          </w:rPr>
          <w:t xml:space="preserve">driven </w:t>
        </w:r>
      </w:ins>
      <w:proofErr w:type="spellStart"/>
      <w:r w:rsidRPr="00506640">
        <w:rPr>
          <w:rFonts w:hint="eastAsia"/>
          <w:lang w:eastAsia="zh-CN"/>
        </w:rPr>
        <w:t>MnS</w:t>
      </w:r>
      <w:proofErr w:type="spellEnd"/>
      <w:r w:rsidRPr="00506640">
        <w:rPr>
          <w:lang w:eastAsia="zh-CN"/>
        </w:rPr>
        <w:t xml:space="preserve"> producer continuously monitors the </w:t>
      </w:r>
      <w:r>
        <w:rPr>
          <w:lang w:eastAsia="zh-CN"/>
        </w:rPr>
        <w:t>5GC</w:t>
      </w:r>
      <w:r w:rsidRPr="00506640">
        <w:rPr>
          <w:lang w:eastAsia="zh-CN"/>
        </w:rPr>
        <w:t xml:space="preserve"> performance (e.g. </w:t>
      </w:r>
      <w:r>
        <w:rPr>
          <w:lang w:eastAsia="zh-CN"/>
        </w:rPr>
        <w:t>mean number of registered UE</w:t>
      </w:r>
      <w:r w:rsidRPr="00506640">
        <w:rPr>
          <w:lang w:eastAsia="zh-CN"/>
        </w:rPr>
        <w:t xml:space="preserve">, </w:t>
      </w:r>
      <w:r>
        <w:rPr>
          <w:lang w:eastAsia="zh-CN"/>
        </w:rPr>
        <w:t>mean number of created PDU session</w:t>
      </w:r>
      <w:r w:rsidRPr="00506640">
        <w:rPr>
          <w:lang w:eastAsia="zh-CN"/>
        </w:rPr>
        <w:t xml:space="preserve">), and decides whether </w:t>
      </w:r>
      <w:r>
        <w:rPr>
          <w:lang w:eastAsia="zh-CN"/>
        </w:rPr>
        <w:t>5GC related expectation</w:t>
      </w:r>
      <w:r w:rsidRPr="00506640">
        <w:rPr>
          <w:lang w:eastAsia="zh-CN"/>
        </w:rPr>
        <w:t xml:space="preserve"> is </w:t>
      </w:r>
      <w:proofErr w:type="spellStart"/>
      <w:r w:rsidRPr="00506640">
        <w:rPr>
          <w:lang w:eastAsia="zh-CN"/>
        </w:rPr>
        <w:t>satisfied.</w:t>
      </w:r>
      <w:r>
        <w:rPr>
          <w:lang w:eastAsia="zh-CN"/>
        </w:rPr>
        <w:t>If</w:t>
      </w:r>
      <w:proofErr w:type="spellEnd"/>
      <w:r>
        <w:rPr>
          <w:lang w:eastAsia="zh-CN"/>
        </w:rPr>
        <w:t xml:space="preserve"> the 5GC related expectation</w:t>
      </w:r>
      <w:r w:rsidRPr="00506640">
        <w:rPr>
          <w:lang w:eastAsia="zh-CN"/>
        </w:rPr>
        <w:t xml:space="preserve"> is </w:t>
      </w:r>
      <w:r>
        <w:rPr>
          <w:lang w:eastAsia="zh-CN"/>
        </w:rPr>
        <w:t xml:space="preserve">not </w:t>
      </w:r>
      <w:r w:rsidRPr="00506640">
        <w:rPr>
          <w:lang w:eastAsia="zh-CN"/>
        </w:rPr>
        <w:t>satisfie</w:t>
      </w:r>
      <w:r>
        <w:rPr>
          <w:lang w:eastAsia="zh-CN"/>
        </w:rPr>
        <w:t xml:space="preserve">d, </w:t>
      </w:r>
      <w:r>
        <w:rPr>
          <w:lang w:eastAsia="zh-CN" w:bidi="ar-KW"/>
        </w:rPr>
        <w:t xml:space="preserve">the intent </w:t>
      </w:r>
      <w:proofErr w:type="spellStart"/>
      <w:r>
        <w:rPr>
          <w:lang w:eastAsia="zh-CN" w:bidi="ar-KW"/>
        </w:rPr>
        <w:t>MnS</w:t>
      </w:r>
      <w:proofErr w:type="spellEnd"/>
      <w:r>
        <w:rPr>
          <w:lang w:eastAsia="zh-CN" w:bidi="ar-KW"/>
        </w:rPr>
        <w:t xml:space="preserve"> producer</w:t>
      </w:r>
      <w:r w:rsidRPr="00506640">
        <w:rPr>
          <w:lang w:eastAsia="zh-CN"/>
        </w:rPr>
        <w:t xml:space="preserve"> identifies the potential </w:t>
      </w:r>
      <w:r>
        <w:rPr>
          <w:lang w:eastAsia="zh-CN"/>
        </w:rPr>
        <w:t xml:space="preserve">5GC </w:t>
      </w:r>
      <w:proofErr w:type="spellStart"/>
      <w:r>
        <w:rPr>
          <w:lang w:eastAsia="zh-CN"/>
        </w:rPr>
        <w:t>performace</w:t>
      </w:r>
      <w:proofErr w:type="spellEnd"/>
      <w:r w:rsidRPr="00506640">
        <w:rPr>
          <w:lang w:eastAsia="zh-CN"/>
        </w:rPr>
        <w:t xml:space="preserve"> issues</w:t>
      </w:r>
      <w:r>
        <w:rPr>
          <w:lang w:eastAsia="zh-CN"/>
        </w:rPr>
        <w:t xml:space="preserve"> and modifies the 5GC NF </w:t>
      </w:r>
      <w:r w:rsidRPr="00506640">
        <w:rPr>
          <w:lang w:eastAsia="zh-CN"/>
        </w:rPr>
        <w:t>configuration parameters</w:t>
      </w:r>
      <w:r>
        <w:rPr>
          <w:lang w:eastAsia="zh-CN"/>
        </w:rPr>
        <w:t xml:space="preserve"> if needed to satisfy the performance expectation targets.</w:t>
      </w:r>
    </w:p>
    <w:p w14:paraId="71859B57" w14:textId="50D05D33" w:rsidR="005D6785" w:rsidRPr="00506640" w:rsidRDefault="005D6785" w:rsidP="005D6785">
      <w:pPr>
        <w:rPr>
          <w:lang w:eastAsia="zh-CN" w:bidi="ar-KW"/>
        </w:rPr>
      </w:pPr>
      <w:r>
        <w:rPr>
          <w:lang w:eastAsia="zh-CN" w:bidi="ar-KW"/>
        </w:rPr>
        <w:t xml:space="preserve">On a regular basis, </w:t>
      </w:r>
      <w:ins w:id="214" w:author="28.312_CR0100R1_(Rel-18)_IDMS_MN_ph2" w:date="2023-09-22T11:00:00Z">
        <w:r w:rsidR="00D66B04">
          <w:rPr>
            <w:lang w:eastAsia="zh-CN" w:bidi="ar-KW"/>
          </w:rPr>
          <w:t>t</w:t>
        </w:r>
      </w:ins>
      <w:ins w:id="215" w:author="28.312_CR0100R1_(Rel-18)_IDMS_MN_ph2" w:date="2023-09-22T10:58:00Z">
        <w:r w:rsidR="00C11AA1" w:rsidRPr="00C11AA1">
          <w:rPr>
            <w:lang w:eastAsia="zh-CN" w:bidi="ar-KW"/>
          </w:rPr>
          <w:t xml:space="preserve">he Intent driven </w:t>
        </w:r>
      </w:ins>
      <w:proofErr w:type="spellStart"/>
      <w:r w:rsidRPr="00506640">
        <w:rPr>
          <w:lang w:eastAsia="zh-CN" w:bidi="ar-KW"/>
        </w:rPr>
        <w:t>MnS</w:t>
      </w:r>
      <w:proofErr w:type="spellEnd"/>
      <w:r w:rsidRPr="00506640">
        <w:rPr>
          <w:lang w:eastAsia="zh-CN" w:bidi="ar-KW"/>
        </w:rPr>
        <w:t xml:space="preserve"> producer notifies </w:t>
      </w:r>
      <w:proofErr w:type="spellStart"/>
      <w:r w:rsidRPr="00506640">
        <w:rPr>
          <w:lang w:eastAsia="zh-CN" w:bidi="ar-KW"/>
        </w:rPr>
        <w:t>MnS</w:t>
      </w:r>
      <w:proofErr w:type="spellEnd"/>
      <w:r w:rsidRPr="00506640">
        <w:rPr>
          <w:lang w:eastAsia="zh-CN" w:bidi="ar-KW"/>
        </w:rPr>
        <w:t xml:space="preserve"> consumer about the fulfilment information of the intent.</w:t>
      </w:r>
    </w:p>
    <w:p w14:paraId="2DA55D4E" w14:textId="6A29311F" w:rsidR="005D6785" w:rsidRPr="00506640" w:rsidRDefault="005D6785" w:rsidP="005D6785">
      <w:pPr>
        <w:pStyle w:val="Heading4"/>
        <w:rPr>
          <w:lang w:eastAsia="zh-CN"/>
        </w:rPr>
      </w:pPr>
      <w:bookmarkStart w:id="216" w:name="_Toc130464588"/>
      <w:bookmarkStart w:id="217" w:name="_Toc146286019"/>
      <w:r w:rsidRPr="00506640">
        <w:rPr>
          <w:rFonts w:hint="eastAsia"/>
          <w:lang w:eastAsia="zh-CN"/>
        </w:rPr>
        <w:t>5</w:t>
      </w:r>
      <w:r w:rsidRPr="00506640">
        <w:rPr>
          <w:lang w:eastAsia="zh-CN"/>
        </w:rPr>
        <w:t>.1.</w:t>
      </w:r>
      <w:r>
        <w:rPr>
          <w:lang w:eastAsia="zh-CN"/>
        </w:rPr>
        <w:t>8</w:t>
      </w:r>
      <w:r w:rsidRPr="00506640">
        <w:rPr>
          <w:lang w:eastAsia="zh-CN"/>
        </w:rPr>
        <w:t>.2</w:t>
      </w:r>
      <w:r w:rsidRPr="00506640">
        <w:rPr>
          <w:lang w:eastAsia="zh-CN"/>
        </w:rPr>
        <w:tab/>
        <w:t>Requirements</w:t>
      </w:r>
      <w:bookmarkEnd w:id="216"/>
      <w:bookmarkEnd w:id="217"/>
    </w:p>
    <w:p w14:paraId="3BF94730" w14:textId="77777777" w:rsidR="005D6785" w:rsidRPr="00506640" w:rsidRDefault="005D6785" w:rsidP="005D6785">
      <w:pPr>
        <w:rPr>
          <w:lang w:eastAsia="zh-CN" w:bidi="ar-KW"/>
        </w:rPr>
      </w:pPr>
      <w:r w:rsidRPr="00506640">
        <w:rPr>
          <w:b/>
        </w:rPr>
        <w:t>REQ-Intent_</w:t>
      </w:r>
      <w:r>
        <w:rPr>
          <w:b/>
        </w:rPr>
        <w:t>5G</w:t>
      </w:r>
      <w:r>
        <w:rPr>
          <w:rFonts w:hint="eastAsia"/>
          <w:b/>
          <w:lang w:eastAsia="zh-CN"/>
        </w:rPr>
        <w:t>C</w:t>
      </w:r>
      <w:r>
        <w:rPr>
          <w:b/>
          <w:lang w:eastAsia="zh-CN"/>
        </w:rPr>
        <w:t>_</w:t>
      </w:r>
      <w:r w:rsidRPr="00506640">
        <w:rPr>
          <w:b/>
        </w:rPr>
        <w:t>Net-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w:t>
      </w:r>
      <w:bookmarkStart w:id="218" w:name="OLE_LINK130"/>
      <w:bookmarkStart w:id="219" w:name="OLE_LINK131"/>
      <w:r w:rsidRPr="00506640">
        <w:rPr>
          <w:lang w:eastAsia="zh-CN" w:bidi="ar-KW"/>
        </w:rPr>
        <w:t xml:space="preserve">express intent containing an expectation for delivering a </w:t>
      </w:r>
      <w:r>
        <w:rPr>
          <w:lang w:eastAsia="zh-CN" w:bidi="ar-KW"/>
        </w:rPr>
        <w:t>5G</w:t>
      </w:r>
      <w:r>
        <w:rPr>
          <w:rFonts w:asciiTheme="minorEastAsia" w:hAnsiTheme="minorEastAsia" w:hint="eastAsia"/>
          <w:lang w:eastAsia="zh-CN" w:bidi="ar-KW"/>
        </w:rPr>
        <w:t>C</w:t>
      </w:r>
      <w:r>
        <w:rPr>
          <w:lang w:eastAsia="zh-CN" w:bidi="ar-KW"/>
        </w:rPr>
        <w:t xml:space="preserve"> </w:t>
      </w:r>
      <w:r w:rsidRPr="00506640">
        <w:rPr>
          <w:lang w:eastAsia="zh-CN" w:bidi="ar-KW"/>
        </w:rPr>
        <w:t xml:space="preserve">network for the specified area to </w:t>
      </w:r>
      <w:proofErr w:type="spellStart"/>
      <w:r w:rsidRPr="00506640">
        <w:rPr>
          <w:lang w:eastAsia="zh-CN" w:bidi="ar-KW"/>
        </w:rPr>
        <w:t>MnS</w:t>
      </w:r>
      <w:proofErr w:type="spellEnd"/>
      <w:r w:rsidRPr="00506640">
        <w:rPr>
          <w:lang w:eastAsia="zh-CN" w:bidi="ar-KW"/>
        </w:rPr>
        <w:t xml:space="preserve"> producer.</w:t>
      </w:r>
      <w:bookmarkEnd w:id="218"/>
      <w:bookmarkEnd w:id="219"/>
    </w:p>
    <w:p w14:paraId="652CCBB6" w14:textId="4E791A1F" w:rsidR="005D6785" w:rsidRDefault="005D6785" w:rsidP="005D6785">
      <w:pPr>
        <w:rPr>
          <w:lang w:eastAsia="zh-CN" w:bidi="ar-KW"/>
        </w:rPr>
      </w:pPr>
      <w:r w:rsidRPr="00506640">
        <w:rPr>
          <w:b/>
        </w:rPr>
        <w:t>REQ-Intent_</w:t>
      </w:r>
      <w:r>
        <w:rPr>
          <w:b/>
        </w:rPr>
        <w:t>5</w:t>
      </w:r>
      <w:r>
        <w:rPr>
          <w:rFonts w:hint="eastAsia"/>
          <w:b/>
          <w:lang w:eastAsia="zh-CN"/>
        </w:rPr>
        <w:t>G</w:t>
      </w:r>
      <w:r>
        <w:rPr>
          <w:b/>
        </w:rPr>
        <w:t>C_</w:t>
      </w:r>
      <w:r w:rsidRPr="00506640">
        <w:rPr>
          <w:b/>
        </w:rPr>
        <w:t>Net-CON-2</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 </w:t>
      </w:r>
      <w:ins w:id="220" w:author="28.312_CR0100R1_(Rel-18)_IDMS_MN_ph2" w:date="2023-09-22T10:59:00Z">
        <w:r w:rsidR="00445C0A" w:rsidRPr="00445C0A">
          <w:rPr>
            <w:lang w:eastAsia="zh-CN" w:bidi="ar-KW"/>
          </w:rPr>
          <w:t xml:space="preserve">intent report information (i.e. </w:t>
        </w:r>
      </w:ins>
      <w:r w:rsidRPr="00506640">
        <w:rPr>
          <w:lang w:eastAsia="zh-CN" w:bidi="ar-KW"/>
        </w:rPr>
        <w:t>fulfilment information</w:t>
      </w:r>
      <w:ins w:id="221" w:author="28.312_CR0100R1_(Rel-18)_IDMS_MN_ph2" w:date="2023-09-22T10:59:00Z">
        <w:r w:rsidR="00445C0A" w:rsidRPr="00445C0A">
          <w:rPr>
            <w:lang w:eastAsia="zh-CN" w:bidi="ar-KW"/>
          </w:rPr>
          <w:t xml:space="preserve">, achieved value for corresponding targets, conflict information and fulfilment feasibility check information) </w:t>
        </w:r>
      </w:ins>
      <w:r w:rsidRPr="00506640">
        <w:rPr>
          <w:lang w:eastAsia="zh-CN" w:bidi="ar-KW"/>
        </w:rPr>
        <w:t xml:space="preserve"> of the intent containing an expectation for delivering a </w:t>
      </w:r>
      <w:r>
        <w:rPr>
          <w:lang w:eastAsia="zh-CN" w:bidi="ar-KW"/>
        </w:rPr>
        <w:t>5G</w:t>
      </w:r>
      <w:r>
        <w:rPr>
          <w:rFonts w:asciiTheme="minorEastAsia" w:hAnsiTheme="minorEastAsia" w:hint="eastAsia"/>
          <w:lang w:eastAsia="zh-CN" w:bidi="ar-KW"/>
        </w:rPr>
        <w:t>C</w:t>
      </w:r>
      <w:r w:rsidRPr="00506640">
        <w:rPr>
          <w:lang w:eastAsia="zh-CN" w:bidi="ar-KW"/>
        </w:rPr>
        <w:t xml:space="preserve"> network.</w:t>
      </w:r>
    </w:p>
    <w:p w14:paraId="028FE5B4" w14:textId="77777777" w:rsidR="005D6785" w:rsidRPr="00506640" w:rsidRDefault="005D6785" w:rsidP="005D6785">
      <w:pPr>
        <w:rPr>
          <w:lang w:eastAsia="zh-CN" w:bidi="ar-KW"/>
        </w:rPr>
      </w:pPr>
      <w:r>
        <w:rPr>
          <w:b/>
        </w:rPr>
        <w:t>REQ-Intent</w:t>
      </w:r>
      <w:r w:rsidRPr="00506640">
        <w:rPr>
          <w:b/>
        </w:rPr>
        <w:t>_</w:t>
      </w:r>
      <w:r>
        <w:rPr>
          <w:b/>
        </w:rPr>
        <w:t>5GC_</w:t>
      </w:r>
      <w:r w:rsidRPr="00506640">
        <w:rPr>
          <w:b/>
        </w:rPr>
        <w:t>Net</w:t>
      </w:r>
      <w:r>
        <w:rPr>
          <w:b/>
        </w:rPr>
        <w:t>-</w:t>
      </w:r>
      <w:r w:rsidRPr="00506640">
        <w:rPr>
          <w:b/>
        </w:rPr>
        <w:t>CON-</w:t>
      </w:r>
      <w:r>
        <w:rPr>
          <w:b/>
        </w:rPr>
        <w:t>3</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express intent containing an expectatio</w:t>
      </w:r>
      <w:r>
        <w:rPr>
          <w:lang w:eastAsia="zh-CN" w:bidi="ar-KW"/>
        </w:rPr>
        <w:t>n on 5GC network</w:t>
      </w:r>
      <w:r w:rsidRPr="00506640">
        <w:rPr>
          <w:lang w:eastAsia="zh-CN" w:bidi="ar-KW"/>
        </w:rPr>
        <w:t xml:space="preserve"> performance to be assured to</w:t>
      </w:r>
      <w:r>
        <w:rPr>
          <w:lang w:eastAsia="zh-CN" w:bidi="ar-KW"/>
        </w:rPr>
        <w:t xml:space="preserve"> the Intent</w:t>
      </w:r>
      <w:r w:rsidRPr="00506640">
        <w:rPr>
          <w:lang w:eastAsia="zh-CN" w:bidi="ar-KW"/>
        </w:rPr>
        <w:t xml:space="preserve"> </w:t>
      </w:r>
      <w:proofErr w:type="spellStart"/>
      <w:r w:rsidRPr="00506640">
        <w:rPr>
          <w:lang w:eastAsia="zh-CN" w:bidi="ar-KW"/>
        </w:rPr>
        <w:t>MnS</w:t>
      </w:r>
      <w:proofErr w:type="spellEnd"/>
      <w:r w:rsidRPr="00506640">
        <w:rPr>
          <w:lang w:eastAsia="zh-CN" w:bidi="ar-KW"/>
        </w:rPr>
        <w:t xml:space="preserve"> producer.</w:t>
      </w:r>
    </w:p>
    <w:p w14:paraId="56835A75" w14:textId="395A0499" w:rsidR="005D6785" w:rsidRPr="00506640" w:rsidRDefault="005D6785" w:rsidP="00D060EE">
      <w:r>
        <w:rPr>
          <w:b/>
        </w:rPr>
        <w:t>REQ-Intent</w:t>
      </w:r>
      <w:r w:rsidRPr="00506640">
        <w:rPr>
          <w:b/>
        </w:rPr>
        <w:t>_</w:t>
      </w:r>
      <w:r>
        <w:rPr>
          <w:b/>
        </w:rPr>
        <w:t>5GC_</w:t>
      </w:r>
      <w:r w:rsidRPr="00506640">
        <w:rPr>
          <w:b/>
        </w:rPr>
        <w:t>Net</w:t>
      </w:r>
      <w:r>
        <w:rPr>
          <w:b/>
        </w:rPr>
        <w:t>-</w:t>
      </w:r>
      <w:r w:rsidRPr="00506640">
        <w:rPr>
          <w:b/>
        </w:rPr>
        <w:t>CON-</w:t>
      </w:r>
      <w:r>
        <w:rPr>
          <w:b/>
        </w:rPr>
        <w:t>4</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obtain</w:t>
      </w:r>
      <w:ins w:id="222" w:author="28.312_CR0100R1_(Rel-18)_IDMS_MN_ph2" w:date="2023-09-22T10:59:00Z">
        <w:r w:rsidR="00445C0A" w:rsidRPr="00445C0A">
          <w:t xml:space="preserve"> </w:t>
        </w:r>
        <w:r w:rsidR="00445C0A" w:rsidRPr="00445C0A">
          <w:rPr>
            <w:lang w:eastAsia="zh-CN" w:bidi="ar-KW"/>
          </w:rPr>
          <w:t>intent report information (i.e.</w:t>
        </w:r>
      </w:ins>
      <w:r w:rsidRPr="00506640">
        <w:rPr>
          <w:lang w:eastAsia="zh-CN" w:bidi="ar-KW"/>
        </w:rPr>
        <w:t xml:space="preserve"> fulfilment information</w:t>
      </w:r>
      <w:ins w:id="223" w:author="28.312_CR0100R1_(Rel-18)_IDMS_MN_ph2" w:date="2023-09-22T11:00:00Z">
        <w:r w:rsidR="00D66B04" w:rsidRPr="00D66B04">
          <w:rPr>
            <w:lang w:eastAsia="zh-CN" w:bidi="ar-KW"/>
          </w:rPr>
          <w:t>, achieved value for corresponding targets, conflict information and fulfilment feasibility check information)</w:t>
        </w:r>
      </w:ins>
      <w:r w:rsidRPr="00506640">
        <w:rPr>
          <w:lang w:eastAsia="zh-CN" w:bidi="ar-KW"/>
        </w:rPr>
        <w:t xml:space="preserve"> of the intent containing an expectatio</w:t>
      </w:r>
      <w:r>
        <w:rPr>
          <w:lang w:eastAsia="zh-CN" w:bidi="ar-KW"/>
        </w:rPr>
        <w:t xml:space="preserve">n on 5GC network </w:t>
      </w:r>
      <w:r w:rsidRPr="00506640">
        <w:rPr>
          <w:lang w:eastAsia="zh-CN" w:bidi="ar-KW"/>
        </w:rPr>
        <w:t>performance to be assured.</w:t>
      </w:r>
    </w:p>
    <w:p w14:paraId="221A28F4" w14:textId="77777777" w:rsidR="007436A6" w:rsidRPr="00506640" w:rsidRDefault="007436A6" w:rsidP="007436A6">
      <w:pPr>
        <w:pStyle w:val="Heading2"/>
        <w:tabs>
          <w:tab w:val="left" w:pos="1140"/>
        </w:tabs>
      </w:pPr>
      <w:bookmarkStart w:id="224" w:name="_Toc106192951"/>
      <w:bookmarkStart w:id="225" w:name="_Toc146286020"/>
      <w:r w:rsidRPr="00506640">
        <w:lastRenderedPageBreak/>
        <w:t>5.2</w:t>
      </w:r>
      <w:r w:rsidRPr="00506640">
        <w:tab/>
        <w:t xml:space="preserve">Generic requirements for intent driven </w:t>
      </w:r>
      <w:proofErr w:type="spellStart"/>
      <w:r w:rsidRPr="00506640">
        <w:t>MnS</w:t>
      </w:r>
      <w:bookmarkEnd w:id="224"/>
      <w:bookmarkEnd w:id="225"/>
      <w:proofErr w:type="spellEnd"/>
    </w:p>
    <w:p w14:paraId="3AD8644B" w14:textId="55823CE1" w:rsidR="007436A6" w:rsidRPr="00506640" w:rsidRDefault="007436A6" w:rsidP="00D060EE">
      <w:pPr>
        <w:rPr>
          <w:lang w:eastAsia="zh-CN" w:bidi="ar-KW"/>
        </w:rPr>
      </w:pPr>
      <w:r w:rsidRPr="00506640">
        <w:rPr>
          <w:b/>
        </w:rPr>
        <w:t>REQ-Intent_Driven_MnS-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request </w:t>
      </w:r>
      <w:proofErr w:type="spellStart"/>
      <w:r w:rsidRPr="00506640">
        <w:rPr>
          <w:lang w:eastAsia="zh-CN" w:bidi="ar-KW"/>
        </w:rPr>
        <w:t>MnS</w:t>
      </w:r>
      <w:proofErr w:type="spellEnd"/>
      <w:r w:rsidRPr="00506640">
        <w:rPr>
          <w:lang w:eastAsia="zh-CN" w:bidi="ar-KW"/>
        </w:rPr>
        <w:t xml:space="preserve"> producer to create a new Intent </w:t>
      </w:r>
      <w:r w:rsidR="003D0FFB">
        <w:rPr>
          <w:lang w:eastAsia="zh-CN" w:bidi="ar-KW"/>
        </w:rPr>
        <w:t>instance</w:t>
      </w:r>
      <w:r w:rsidRPr="00506640">
        <w:rPr>
          <w:lang w:eastAsia="zh-CN" w:bidi="ar-KW"/>
        </w:rPr>
        <w:t>.</w:t>
      </w:r>
    </w:p>
    <w:p w14:paraId="1A8C6F6F" w14:textId="00665903" w:rsidR="007436A6" w:rsidRPr="00506640" w:rsidRDefault="007436A6" w:rsidP="00D060EE">
      <w:pPr>
        <w:rPr>
          <w:lang w:eastAsia="zh-CN" w:bidi="ar-KW"/>
        </w:rPr>
      </w:pPr>
      <w:r w:rsidRPr="00506640">
        <w:rPr>
          <w:b/>
        </w:rPr>
        <w:t>REQ-Intent_Driven_MnS-CON-2</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consumer to request </w:t>
      </w:r>
      <w:proofErr w:type="spellStart"/>
      <w:r w:rsidRPr="00506640">
        <w:rPr>
          <w:lang w:eastAsia="zh-CN" w:bidi="ar-KW"/>
        </w:rPr>
        <w:t>MnS</w:t>
      </w:r>
      <w:proofErr w:type="spellEnd"/>
      <w:r w:rsidRPr="00506640">
        <w:rPr>
          <w:lang w:eastAsia="zh-CN" w:bidi="ar-KW"/>
        </w:rPr>
        <w:t xml:space="preserve"> producer to remove an Intent </w:t>
      </w:r>
      <w:r w:rsidR="003D0FFB">
        <w:rPr>
          <w:lang w:eastAsia="zh-CN" w:bidi="ar-KW"/>
        </w:rPr>
        <w:t>instance</w:t>
      </w:r>
      <w:r w:rsidRPr="00506640">
        <w:rPr>
          <w:lang w:eastAsia="zh-CN" w:bidi="ar-KW"/>
        </w:rPr>
        <w:t>.</w:t>
      </w:r>
    </w:p>
    <w:p w14:paraId="2881DCCF" w14:textId="2F74B299" w:rsidR="00FA20E3" w:rsidRDefault="007436A6" w:rsidP="00D060EE">
      <w:pPr>
        <w:rPr>
          <w:lang w:eastAsia="zh-CN" w:bidi="ar-KW"/>
        </w:rPr>
      </w:pPr>
      <w:r w:rsidRPr="00506640">
        <w:rPr>
          <w:b/>
        </w:rPr>
        <w:t>REQ-Intent_Driven_M</w:t>
      </w:r>
      <w:r w:rsidRPr="00506640">
        <w:rPr>
          <w:rFonts w:hint="eastAsia"/>
          <w:b/>
          <w:lang w:eastAsia="zh-CN"/>
        </w:rPr>
        <w:t>nS</w:t>
      </w:r>
      <w:r w:rsidRPr="00506640">
        <w:rPr>
          <w:b/>
        </w:rPr>
        <w:t>-CON-3</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y enabling </w:t>
      </w:r>
      <w:proofErr w:type="spellStart"/>
      <w:r w:rsidRPr="00506640">
        <w:rPr>
          <w:lang w:eastAsia="zh-CN" w:bidi="ar-KW"/>
        </w:rPr>
        <w:t>MnS</w:t>
      </w:r>
      <w:proofErr w:type="spellEnd"/>
      <w:r w:rsidRPr="00506640">
        <w:rPr>
          <w:lang w:eastAsia="zh-CN" w:bidi="ar-KW"/>
        </w:rPr>
        <w:t xml:space="preserve"> producer to report intent fulfilment information.</w:t>
      </w:r>
    </w:p>
    <w:p w14:paraId="10FBFD6C" w14:textId="77777777" w:rsidR="003D0FFB" w:rsidRDefault="003D0FFB" w:rsidP="003D0FFB">
      <w:pPr>
        <w:rPr>
          <w:lang w:eastAsia="zh-CN" w:bidi="ar-KW"/>
        </w:rPr>
      </w:pPr>
      <w:r>
        <w:rPr>
          <w:b/>
        </w:rPr>
        <w:t>REQ-Intent_Driven_M</w:t>
      </w:r>
      <w:r>
        <w:rPr>
          <w:b/>
          <w:lang w:eastAsia="zh-CN"/>
        </w:rPr>
        <w:t>nS</w:t>
      </w:r>
      <w:r>
        <w:rPr>
          <w:b/>
        </w:rPr>
        <w:t>-CON-4</w:t>
      </w:r>
      <w:r>
        <w:rPr>
          <w:lang w:eastAsia="zh-CN" w:bidi="ar-KW"/>
        </w:rPr>
        <w:t xml:space="preserve"> The intent driven </w:t>
      </w:r>
      <w:proofErr w:type="spellStart"/>
      <w:r>
        <w:rPr>
          <w:lang w:eastAsia="zh-CN" w:bidi="ar-KW"/>
        </w:rPr>
        <w:t>MnS</w:t>
      </w:r>
      <w:proofErr w:type="spellEnd"/>
      <w:r>
        <w:rPr>
          <w:lang w:eastAsia="zh-CN" w:bidi="ar-KW"/>
        </w:rPr>
        <w:t xml:space="preserve"> shall have capability enabling </w:t>
      </w:r>
      <w:proofErr w:type="spellStart"/>
      <w:r>
        <w:rPr>
          <w:lang w:eastAsia="zh-CN" w:bidi="ar-KW"/>
        </w:rPr>
        <w:t>MnS</w:t>
      </w:r>
      <w:proofErr w:type="spellEnd"/>
      <w:r>
        <w:rPr>
          <w:lang w:eastAsia="zh-CN" w:bidi="ar-KW"/>
        </w:rPr>
        <w:t xml:space="preserve"> consumer to </w:t>
      </w:r>
      <w:r>
        <w:rPr>
          <w:rFonts w:hint="eastAsia"/>
          <w:lang w:eastAsia="zh-CN" w:bidi="ar-KW"/>
        </w:rPr>
        <w:t>request</w:t>
      </w:r>
      <w:r>
        <w:rPr>
          <w:lang w:eastAsia="zh-CN" w:bidi="ar-KW"/>
        </w:rPr>
        <w:t xml:space="preserve"> </w:t>
      </w:r>
      <w:proofErr w:type="spellStart"/>
      <w:r>
        <w:rPr>
          <w:rFonts w:hint="eastAsia"/>
          <w:lang w:eastAsia="zh-CN" w:bidi="ar-KW"/>
        </w:rPr>
        <w:t>MnS</w:t>
      </w:r>
      <w:proofErr w:type="spellEnd"/>
      <w:r>
        <w:rPr>
          <w:lang w:eastAsia="zh-CN" w:bidi="ar-KW"/>
        </w:rPr>
        <w:t xml:space="preserve"> </w:t>
      </w:r>
      <w:r>
        <w:rPr>
          <w:rFonts w:hint="eastAsia"/>
          <w:lang w:eastAsia="zh-CN" w:bidi="ar-KW"/>
        </w:rPr>
        <w:t>producer</w:t>
      </w:r>
      <w:r>
        <w:rPr>
          <w:lang w:eastAsia="zh-CN" w:bidi="ar-KW"/>
        </w:rPr>
        <w:t xml:space="preserve"> to modify an existing Intent instance.</w:t>
      </w:r>
    </w:p>
    <w:p w14:paraId="2AF4601D" w14:textId="79604314" w:rsidR="003D0FFB" w:rsidRDefault="003D0FFB" w:rsidP="003D0FFB">
      <w:pPr>
        <w:rPr>
          <w:ins w:id="226" w:author="28.312_CR0075R1_(Rel-18)_IDMS_MN_ph2" w:date="2023-09-22T09:26:00Z"/>
          <w:lang w:eastAsia="zh-CN" w:bidi="ar-KW"/>
        </w:rPr>
      </w:pPr>
      <w:r>
        <w:rPr>
          <w:b/>
        </w:rPr>
        <w:t>REQ-Intent_Driven_M</w:t>
      </w:r>
      <w:r>
        <w:rPr>
          <w:b/>
          <w:lang w:eastAsia="zh-CN"/>
        </w:rPr>
        <w:t>nS</w:t>
      </w:r>
      <w:r>
        <w:rPr>
          <w:b/>
        </w:rPr>
        <w:t>-CON-5</w:t>
      </w:r>
      <w:r>
        <w:rPr>
          <w:lang w:eastAsia="zh-CN" w:bidi="ar-KW"/>
        </w:rPr>
        <w:t xml:space="preserve"> The intent driven </w:t>
      </w:r>
      <w:proofErr w:type="spellStart"/>
      <w:r>
        <w:rPr>
          <w:lang w:eastAsia="zh-CN" w:bidi="ar-KW"/>
        </w:rPr>
        <w:t>MnS</w:t>
      </w:r>
      <w:proofErr w:type="spellEnd"/>
      <w:r>
        <w:rPr>
          <w:lang w:eastAsia="zh-CN" w:bidi="ar-KW"/>
        </w:rPr>
        <w:t xml:space="preserve"> shall have capability enabling </w:t>
      </w:r>
      <w:proofErr w:type="spellStart"/>
      <w:r>
        <w:rPr>
          <w:lang w:eastAsia="zh-CN" w:bidi="ar-KW"/>
        </w:rPr>
        <w:t>MnS</w:t>
      </w:r>
      <w:proofErr w:type="spellEnd"/>
      <w:r>
        <w:rPr>
          <w:lang w:eastAsia="zh-CN" w:bidi="ar-KW"/>
        </w:rPr>
        <w:t xml:space="preserve"> consumer to query intent instance information from </w:t>
      </w:r>
      <w:proofErr w:type="spellStart"/>
      <w:r>
        <w:rPr>
          <w:lang w:eastAsia="zh-CN" w:bidi="ar-KW"/>
        </w:rPr>
        <w:t>MnS</w:t>
      </w:r>
      <w:proofErr w:type="spellEnd"/>
      <w:r>
        <w:rPr>
          <w:lang w:eastAsia="zh-CN" w:bidi="ar-KW"/>
        </w:rPr>
        <w:t xml:space="preserve"> producer.</w:t>
      </w:r>
    </w:p>
    <w:p w14:paraId="1E84C430" w14:textId="6AF53D89" w:rsidR="009D05E3" w:rsidRDefault="009D05E3" w:rsidP="009D05E3">
      <w:pPr>
        <w:rPr>
          <w:ins w:id="227" w:author="28.312_CR0075R1_(Rel-18)_IDMS_MN_ph2" w:date="2023-09-22T09:26:00Z"/>
          <w:lang w:eastAsia="zh-CN" w:bidi="ar-KW"/>
        </w:rPr>
      </w:pPr>
      <w:ins w:id="228" w:author="28.312_CR0075R1_(Rel-18)_IDMS_MN_ph2" w:date="2023-09-22T09:26:00Z">
        <w:r>
          <w:rPr>
            <w:b/>
          </w:rPr>
          <w:t>REQ-Intent_Driven_M</w:t>
        </w:r>
        <w:r>
          <w:rPr>
            <w:b/>
            <w:lang w:eastAsia="zh-CN"/>
          </w:rPr>
          <w:t>nS</w:t>
        </w:r>
        <w:r>
          <w:rPr>
            <w:b/>
          </w:rPr>
          <w:t>-CON-</w:t>
        </w:r>
        <w:r>
          <w:rPr>
            <w:b/>
          </w:rPr>
          <w:t>6</w:t>
        </w:r>
        <w:r>
          <w:rPr>
            <w:lang w:eastAsia="zh-CN" w:bidi="ar-KW"/>
          </w:rPr>
          <w:t xml:space="preserve"> The intent driven </w:t>
        </w:r>
        <w:proofErr w:type="spellStart"/>
        <w:r>
          <w:rPr>
            <w:lang w:eastAsia="zh-CN" w:bidi="ar-KW"/>
          </w:rPr>
          <w:t>MnS</w:t>
        </w:r>
        <w:proofErr w:type="spellEnd"/>
        <w:r>
          <w:rPr>
            <w:lang w:eastAsia="zh-CN" w:bidi="ar-KW"/>
          </w:rPr>
          <w:t xml:space="preserve"> shall have a capability enabling an </w:t>
        </w:r>
        <w:proofErr w:type="spellStart"/>
        <w:r>
          <w:rPr>
            <w:lang w:eastAsia="zh-CN" w:bidi="ar-KW"/>
          </w:rPr>
          <w:t>MnS</w:t>
        </w:r>
        <w:proofErr w:type="spellEnd"/>
        <w:r>
          <w:rPr>
            <w:lang w:eastAsia="zh-CN" w:bidi="ar-KW"/>
          </w:rPr>
          <w:t xml:space="preserve"> consumer to request an </w:t>
        </w:r>
        <w:proofErr w:type="spellStart"/>
        <w:r w:rsidRPr="00B76AC0">
          <w:t>MnS</w:t>
        </w:r>
        <w:proofErr w:type="spellEnd"/>
        <w:r w:rsidRPr="00B76AC0">
          <w:t xml:space="preserve"> producer </w:t>
        </w:r>
        <w:r w:rsidRPr="00506640">
          <w:t>to activate a</w:t>
        </w:r>
        <w:r>
          <w:t xml:space="preserve"> suspended </w:t>
        </w:r>
        <w:r w:rsidRPr="00506640">
          <w:t>intent</w:t>
        </w:r>
        <w:r>
          <w:t xml:space="preserve"> instance.</w:t>
        </w:r>
      </w:ins>
    </w:p>
    <w:p w14:paraId="7CFA56B0" w14:textId="5BE2B574" w:rsidR="009D05E3" w:rsidRDefault="009D05E3" w:rsidP="009D05E3">
      <w:pPr>
        <w:rPr>
          <w:lang w:eastAsia="zh-CN" w:bidi="ar-KW"/>
        </w:rPr>
      </w:pPr>
      <w:ins w:id="229" w:author="28.312_CR0075R1_(Rel-18)_IDMS_MN_ph2" w:date="2023-09-22T09:26:00Z">
        <w:r>
          <w:rPr>
            <w:b/>
          </w:rPr>
          <w:t>REQ-Intent_Driven_M</w:t>
        </w:r>
        <w:r>
          <w:rPr>
            <w:b/>
            <w:lang w:eastAsia="zh-CN"/>
          </w:rPr>
          <w:t>nS</w:t>
        </w:r>
        <w:r>
          <w:rPr>
            <w:b/>
          </w:rPr>
          <w:t>-CON-</w:t>
        </w:r>
        <w:r>
          <w:rPr>
            <w:b/>
          </w:rPr>
          <w:t>7</w:t>
        </w:r>
        <w:r>
          <w:rPr>
            <w:lang w:eastAsia="zh-CN" w:bidi="ar-KW"/>
          </w:rPr>
          <w:t xml:space="preserve"> The intent driven </w:t>
        </w:r>
        <w:proofErr w:type="spellStart"/>
        <w:r>
          <w:rPr>
            <w:lang w:eastAsia="zh-CN" w:bidi="ar-KW"/>
          </w:rPr>
          <w:t>MnS</w:t>
        </w:r>
        <w:proofErr w:type="spellEnd"/>
        <w:r>
          <w:rPr>
            <w:lang w:eastAsia="zh-CN" w:bidi="ar-KW"/>
          </w:rPr>
          <w:t xml:space="preserve"> shall have a capability enabling an </w:t>
        </w:r>
        <w:proofErr w:type="spellStart"/>
        <w:r>
          <w:rPr>
            <w:lang w:eastAsia="zh-CN" w:bidi="ar-KW"/>
          </w:rPr>
          <w:t>MnS</w:t>
        </w:r>
        <w:proofErr w:type="spellEnd"/>
        <w:r>
          <w:rPr>
            <w:lang w:eastAsia="zh-CN" w:bidi="ar-KW"/>
          </w:rPr>
          <w:t xml:space="preserve"> consumer to request an </w:t>
        </w:r>
        <w:proofErr w:type="spellStart"/>
        <w:r>
          <w:rPr>
            <w:lang w:eastAsia="zh-CN" w:bidi="ar-KW"/>
          </w:rPr>
          <w:t>MnS</w:t>
        </w:r>
        <w:proofErr w:type="spellEnd"/>
        <w:r>
          <w:rPr>
            <w:lang w:eastAsia="zh-CN" w:bidi="ar-KW"/>
          </w:rPr>
          <w:t xml:space="preserve"> producer to </w:t>
        </w:r>
        <w:r w:rsidRPr="00506640">
          <w:t>deactivate an intent</w:t>
        </w:r>
        <w:r>
          <w:t xml:space="preserve"> instance</w:t>
        </w:r>
        <w:r w:rsidRPr="00506640">
          <w:t xml:space="preserve"> for a suspension</w:t>
        </w:r>
        <w:r>
          <w:rPr>
            <w:lang w:eastAsia="zh-CN" w:bidi="ar-KW"/>
          </w:rPr>
          <w:t>.</w:t>
        </w:r>
      </w:ins>
    </w:p>
    <w:p w14:paraId="423E7599" w14:textId="4DD23033" w:rsidR="008D427E" w:rsidRPr="003B4BB4" w:rsidRDefault="008D427E" w:rsidP="008D427E">
      <w:pPr>
        <w:pStyle w:val="Heading2"/>
        <w:tabs>
          <w:tab w:val="left" w:pos="1140"/>
        </w:tabs>
      </w:pPr>
      <w:bookmarkStart w:id="230" w:name="_Toc130464601"/>
      <w:bookmarkStart w:id="231" w:name="_Toc146286021"/>
      <w:r w:rsidRPr="00506640">
        <w:t>5.</w:t>
      </w:r>
      <w:r>
        <w:t>3</w:t>
      </w:r>
      <w:r w:rsidRPr="00506640">
        <w:tab/>
        <w:t xml:space="preserve">Generic </w:t>
      </w:r>
      <w:r>
        <w:t>use case</w:t>
      </w:r>
      <w:r w:rsidRPr="00506640">
        <w:t xml:space="preserve"> for intent driven </w:t>
      </w:r>
      <w:bookmarkEnd w:id="230"/>
      <w:r>
        <w:t>management</w:t>
      </w:r>
      <w:bookmarkEnd w:id="231"/>
    </w:p>
    <w:p w14:paraId="713254EE" w14:textId="25FD352E" w:rsidR="008D427E" w:rsidRPr="00374348" w:rsidRDefault="008D427E" w:rsidP="008D427E">
      <w:pPr>
        <w:pStyle w:val="Heading3"/>
        <w:rPr>
          <w:lang w:eastAsia="zh-CN"/>
        </w:rPr>
      </w:pPr>
      <w:bookmarkStart w:id="232" w:name="_Toc146286022"/>
      <w:r>
        <w:rPr>
          <w:rFonts w:hint="eastAsia"/>
          <w:lang w:eastAsia="zh-CN"/>
        </w:rPr>
        <w:t>5</w:t>
      </w:r>
      <w:r>
        <w:rPr>
          <w:lang w:eastAsia="zh-CN"/>
        </w:rPr>
        <w:t>.3.1</w:t>
      </w:r>
      <w:r>
        <w:rPr>
          <w:lang w:eastAsia="zh-CN"/>
        </w:rPr>
        <w:tab/>
      </w:r>
      <w:r w:rsidRPr="00374348">
        <w:rPr>
          <w:lang w:eastAsia="zh-CN"/>
        </w:rPr>
        <w:t>Intent handling capability obtaining</w:t>
      </w:r>
      <w:bookmarkEnd w:id="232"/>
    </w:p>
    <w:p w14:paraId="32F1334F" w14:textId="29C022F5" w:rsidR="008D427E" w:rsidRDefault="008D427E" w:rsidP="008D427E">
      <w:pPr>
        <w:pStyle w:val="Heading4"/>
        <w:rPr>
          <w:lang w:eastAsia="zh-CN"/>
        </w:rPr>
      </w:pPr>
      <w:bookmarkStart w:id="233" w:name="_Toc146286023"/>
      <w:r>
        <w:rPr>
          <w:rFonts w:hint="eastAsia"/>
          <w:lang w:eastAsia="zh-CN"/>
        </w:rPr>
        <w:t>5</w:t>
      </w:r>
      <w:r>
        <w:rPr>
          <w:lang w:eastAsia="zh-CN"/>
        </w:rPr>
        <w:t>.3.1.1</w:t>
      </w:r>
      <w:r>
        <w:rPr>
          <w:lang w:eastAsia="zh-CN"/>
        </w:rPr>
        <w:tab/>
        <w:t>Introduction</w:t>
      </w:r>
      <w:bookmarkEnd w:id="233"/>
    </w:p>
    <w:p w14:paraId="6A4A397C" w14:textId="72A73970" w:rsidR="008D427E" w:rsidRPr="004876C7" w:rsidRDefault="008D427E" w:rsidP="008D427E">
      <w:pPr>
        <w:rPr>
          <w:lang w:eastAsia="zh-CN"/>
        </w:rPr>
      </w:pPr>
      <w:r>
        <w:rPr>
          <w:lang w:eastAsia="zh-CN"/>
        </w:rPr>
        <w:t>C</w:t>
      </w:r>
      <w:r w:rsidRPr="004876C7">
        <w:rPr>
          <w:lang w:eastAsia="zh-CN"/>
        </w:rPr>
        <w:t xml:space="preserve">lause 4.2.2 described that </w:t>
      </w:r>
      <w:r>
        <w:rPr>
          <w:lang w:eastAsia="zh-CN"/>
        </w:rPr>
        <w:t xml:space="preserve">an </w:t>
      </w:r>
      <w:r w:rsidRPr="004876C7">
        <w:rPr>
          <w:lang w:eastAsia="zh-CN"/>
        </w:rPr>
        <w:t xml:space="preserve">Intent-driven </w:t>
      </w:r>
      <w:proofErr w:type="spellStart"/>
      <w:r w:rsidRPr="004876C7">
        <w:rPr>
          <w:lang w:eastAsia="zh-CN"/>
        </w:rPr>
        <w:t>MnS</w:t>
      </w:r>
      <w:proofErr w:type="spellEnd"/>
      <w:r w:rsidRPr="004876C7">
        <w:rPr>
          <w:lang w:eastAsia="zh-CN"/>
        </w:rPr>
        <w:t xml:space="preserve"> producer</w:t>
      </w:r>
      <w:del w:id="234" w:author="28.312_CR0111_(Rel-18)_IDMS_MN_ph2" w:date="2023-09-22T14:34:00Z">
        <w:r w:rsidRPr="004876C7" w:rsidDel="00331B72">
          <w:rPr>
            <w:lang w:eastAsia="zh-CN"/>
          </w:rPr>
          <w:delText xml:space="preserve"> </w:delText>
        </w:r>
      </w:del>
      <w:r w:rsidRPr="004876C7">
        <w:rPr>
          <w:lang w:eastAsia="zh-CN"/>
        </w:rPr>
        <w:t xml:space="preserve"> ha</w:t>
      </w:r>
      <w:r>
        <w:rPr>
          <w:lang w:eastAsia="zh-CN"/>
        </w:rPr>
        <w:t>s</w:t>
      </w:r>
      <w:r w:rsidRPr="004876C7">
        <w:rPr>
          <w:lang w:eastAsia="zh-CN"/>
        </w:rPr>
        <w:t xml:space="preserve"> the following capabilities:</w:t>
      </w:r>
      <w:ins w:id="235" w:author="28.312_CR0111_(Rel-18)_IDMS_MN_ph2" w:date="2023-09-22T14:34:00Z">
        <w:r w:rsidR="00331B72" w:rsidRPr="00331B72">
          <w:rPr>
            <w:lang w:eastAsia="zh-CN"/>
          </w:rPr>
          <w:t xml:space="preserve"> </w:t>
        </w:r>
      </w:ins>
      <w:r>
        <w:rPr>
          <w:lang w:eastAsia="zh-CN"/>
        </w:rPr>
        <w:t>fulfil</w:t>
      </w:r>
      <w:r w:rsidRPr="004876C7">
        <w:rPr>
          <w:lang w:eastAsia="zh-CN"/>
        </w:rPr>
        <w:t xml:space="preserve"> the received intent and </w:t>
      </w:r>
      <w:r>
        <w:rPr>
          <w:lang w:eastAsia="zh-CN"/>
        </w:rPr>
        <w:t>report</w:t>
      </w:r>
      <w:r w:rsidRPr="004876C7">
        <w:rPr>
          <w:lang w:eastAsia="zh-CN"/>
        </w:rPr>
        <w:t xml:space="preserve"> the result/information about the intent fulfilment, and clause 6.2.2 defined different scenario specific intent expectations with different </w:t>
      </w:r>
      <w:del w:id="236" w:author="28.312_CR0111_(Rel-18)_IDMS_MN_ph2" w:date="2023-09-22T14:34:00Z">
        <w:r w:rsidRPr="004876C7" w:rsidDel="00331B72">
          <w:rPr>
            <w:lang w:eastAsia="zh-CN"/>
          </w:rPr>
          <w:delText xml:space="preserve">ExpectationObjects </w:delText>
        </w:r>
      </w:del>
      <w:ins w:id="237" w:author="28.312_CR0111_(Rel-18)_IDMS_MN_ph2" w:date="2023-09-22T14:34:00Z">
        <w:r w:rsidR="00331B72" w:rsidRPr="00331B72">
          <w:rPr>
            <w:lang w:eastAsia="zh-CN"/>
          </w:rPr>
          <w:t xml:space="preserve">expectation objects </w:t>
        </w:r>
      </w:ins>
      <w:r w:rsidRPr="004876C7">
        <w:rPr>
          <w:lang w:eastAsia="zh-CN"/>
        </w:rPr>
        <w:t xml:space="preserve">and </w:t>
      </w:r>
      <w:del w:id="238" w:author="28.312_CR0111_(Rel-18)_IDMS_MN_ph2" w:date="2023-09-22T14:34:00Z">
        <w:r w:rsidRPr="004876C7" w:rsidDel="00331B72">
          <w:rPr>
            <w:lang w:eastAsia="zh-CN"/>
          </w:rPr>
          <w:delText xml:space="preserve">ExpectationTargets </w:delText>
        </w:r>
      </w:del>
      <w:ins w:id="239" w:author="28.312_CR0111_(Rel-18)_IDMS_MN_ph2" w:date="2023-09-22T14:34:00Z">
        <w:r w:rsidR="00331B72" w:rsidRPr="00331B72">
          <w:rPr>
            <w:lang w:eastAsia="zh-CN"/>
          </w:rPr>
          <w:t xml:space="preserve">expectation targets </w:t>
        </w:r>
      </w:ins>
      <w:r w:rsidRPr="004876C7">
        <w:rPr>
          <w:lang w:eastAsia="zh-CN"/>
        </w:rPr>
        <w:t xml:space="preserve">to support different use cases. In </w:t>
      </w:r>
      <w:r>
        <w:rPr>
          <w:lang w:eastAsia="zh-CN"/>
        </w:rPr>
        <w:t xml:space="preserve">a </w:t>
      </w:r>
      <w:r w:rsidRPr="004876C7">
        <w:rPr>
          <w:lang w:eastAsia="zh-CN"/>
        </w:rPr>
        <w:t>network, multiple intent handling functions may</w:t>
      </w:r>
      <w:r>
        <w:rPr>
          <w:lang w:eastAsia="zh-CN"/>
        </w:rPr>
        <w:t xml:space="preserve"> </w:t>
      </w:r>
      <w:r w:rsidRPr="004876C7">
        <w:rPr>
          <w:lang w:eastAsia="zh-CN"/>
        </w:rPr>
        <w:t>be deployed to support different kinds of intents. Different intent handling functions may</w:t>
      </w:r>
      <w:r>
        <w:rPr>
          <w:lang w:eastAsia="zh-CN"/>
        </w:rPr>
        <w:t xml:space="preserve"> </w:t>
      </w:r>
      <w:r w:rsidRPr="004876C7">
        <w:rPr>
          <w:lang w:eastAsia="zh-CN"/>
        </w:rPr>
        <w:t>be deployed to support different intent expectation object domains, e.g. intent handling function A is deployed to handle the radio network related intents, intent handling function B is deployed to handle the 5GC network related intents, while intent handling function C is deployed to handle the service related intents. Or different intent handling functions are deployed to support different areas of the same intent expectation object domain, e.g. intent handling function D is deployed to support to handle the intent for radio network in Area#1, while intent handling function E is deployed to support to handle the intent for radio network in Area#2.</w:t>
      </w:r>
    </w:p>
    <w:p w14:paraId="3C8C3771" w14:textId="77777777" w:rsidR="008D427E" w:rsidRPr="00374348" w:rsidRDefault="008D427E" w:rsidP="008D427E">
      <w:pPr>
        <w:rPr>
          <w:lang w:eastAsia="zh-CN"/>
        </w:rPr>
      </w:pPr>
      <w:r w:rsidRPr="004876C7">
        <w:rPr>
          <w:lang w:eastAsia="zh-CN"/>
        </w:rPr>
        <w:t xml:space="preserve">Before </w:t>
      </w:r>
      <w:proofErr w:type="spellStart"/>
      <w:r w:rsidRPr="004876C7">
        <w:rPr>
          <w:lang w:eastAsia="zh-CN"/>
        </w:rPr>
        <w:t>MnS</w:t>
      </w:r>
      <w:proofErr w:type="spellEnd"/>
      <w:r w:rsidRPr="004876C7">
        <w:rPr>
          <w:lang w:eastAsia="zh-CN"/>
        </w:rPr>
        <w:t xml:space="preserve"> consumer express</w:t>
      </w:r>
      <w:r w:rsidRPr="004876C7">
        <w:rPr>
          <w:rFonts w:hint="eastAsia"/>
          <w:lang w:eastAsia="zh-CN"/>
        </w:rPr>
        <w:t>es</w:t>
      </w:r>
      <w:r w:rsidRPr="004876C7">
        <w:rPr>
          <w:lang w:eastAsia="zh-CN"/>
        </w:rPr>
        <w:t xml:space="preserve"> the intent expectation targets and expectation objects to </w:t>
      </w:r>
      <w:proofErr w:type="spellStart"/>
      <w:r w:rsidRPr="004876C7">
        <w:rPr>
          <w:lang w:eastAsia="zh-CN"/>
        </w:rPr>
        <w:t>MnS</w:t>
      </w:r>
      <w:proofErr w:type="spellEnd"/>
      <w:r w:rsidRPr="004876C7">
        <w:rPr>
          <w:lang w:eastAsia="zh-CN"/>
        </w:rPr>
        <w:t xml:space="preserve"> producer</w:t>
      </w:r>
      <w:r>
        <w:rPr>
          <w:lang w:eastAsia="zh-CN"/>
        </w:rPr>
        <w:t>,</w:t>
      </w:r>
      <w:r w:rsidRPr="004876C7">
        <w:rPr>
          <w:lang w:eastAsia="zh-CN"/>
        </w:rPr>
        <w:t xml:space="preserve"> </w:t>
      </w:r>
      <w:proofErr w:type="spellStart"/>
      <w:r w:rsidRPr="004876C7">
        <w:rPr>
          <w:lang w:eastAsia="zh-CN"/>
        </w:rPr>
        <w:t>MnS</w:t>
      </w:r>
      <w:proofErr w:type="spellEnd"/>
      <w:r w:rsidRPr="004876C7">
        <w:rPr>
          <w:lang w:eastAsia="zh-CN"/>
        </w:rPr>
        <w:t xml:space="preserve"> consumer may want to know what expectation targets and expectation objects can be supported by </w:t>
      </w:r>
      <w:proofErr w:type="spellStart"/>
      <w:r w:rsidRPr="004876C7">
        <w:rPr>
          <w:lang w:eastAsia="zh-CN"/>
        </w:rPr>
        <w:t>MnS</w:t>
      </w:r>
      <w:proofErr w:type="spellEnd"/>
      <w:r w:rsidRPr="004876C7">
        <w:rPr>
          <w:lang w:eastAsia="zh-CN"/>
        </w:rPr>
        <w:t xml:space="preserve"> producer. Based on such supported expectation targets information and expectation objects information, the </w:t>
      </w:r>
      <w:proofErr w:type="spellStart"/>
      <w:r w:rsidRPr="004876C7">
        <w:rPr>
          <w:lang w:eastAsia="zh-CN"/>
        </w:rPr>
        <w:t>MnS</w:t>
      </w:r>
      <w:proofErr w:type="spellEnd"/>
      <w:r w:rsidRPr="004876C7">
        <w:rPr>
          <w:lang w:eastAsia="zh-CN"/>
        </w:rPr>
        <w:t xml:space="preserve"> consumer may use such information to select the proper intent handling </w:t>
      </w:r>
      <w:r>
        <w:rPr>
          <w:lang w:eastAsia="zh-CN"/>
        </w:rPr>
        <w:t>function</w:t>
      </w:r>
      <w:r w:rsidRPr="004876C7">
        <w:rPr>
          <w:lang w:eastAsia="zh-CN"/>
        </w:rPr>
        <w:t xml:space="preserve"> to express the intent.</w:t>
      </w:r>
    </w:p>
    <w:p w14:paraId="6A37CB61" w14:textId="519102BF" w:rsidR="008D427E" w:rsidRDefault="008D427E" w:rsidP="008D427E">
      <w:pPr>
        <w:pStyle w:val="Heading4"/>
        <w:rPr>
          <w:lang w:eastAsia="zh-CN"/>
        </w:rPr>
      </w:pPr>
      <w:bookmarkStart w:id="240" w:name="_Toc146286024"/>
      <w:r>
        <w:rPr>
          <w:rFonts w:hint="eastAsia"/>
          <w:lang w:eastAsia="zh-CN"/>
        </w:rPr>
        <w:t>5</w:t>
      </w:r>
      <w:r>
        <w:rPr>
          <w:lang w:eastAsia="zh-CN"/>
        </w:rPr>
        <w:t>.3.1.2</w:t>
      </w:r>
      <w:r>
        <w:rPr>
          <w:lang w:eastAsia="zh-CN"/>
        </w:rPr>
        <w:tab/>
        <w:t>Requirements</w:t>
      </w:r>
      <w:bookmarkEnd w:id="240"/>
    </w:p>
    <w:p w14:paraId="15DA0BF5" w14:textId="66D1D6C1" w:rsidR="008D427E" w:rsidRPr="00B60D11" w:rsidRDefault="008D427E" w:rsidP="008D427E">
      <w:r w:rsidRPr="00506640">
        <w:rPr>
          <w:b/>
        </w:rPr>
        <w:t>REQ-I</w:t>
      </w:r>
      <w:r>
        <w:rPr>
          <w:b/>
        </w:rPr>
        <w:t>HCO</w:t>
      </w:r>
      <w:r w:rsidRPr="00506640">
        <w:rPr>
          <w:b/>
        </w:rPr>
        <w:t>-CON-1</w:t>
      </w:r>
      <w:r w:rsidRPr="00506640">
        <w:rPr>
          <w:lang w:eastAsia="zh-CN" w:bidi="ar-KW"/>
        </w:rPr>
        <w:t xml:space="preserve"> The intent driven </w:t>
      </w:r>
      <w:proofErr w:type="spellStart"/>
      <w:r w:rsidRPr="00506640">
        <w:rPr>
          <w:lang w:eastAsia="zh-CN" w:bidi="ar-KW"/>
        </w:rPr>
        <w:t>MnS</w:t>
      </w:r>
      <w:proofErr w:type="spellEnd"/>
      <w:r w:rsidRPr="00506640">
        <w:rPr>
          <w:lang w:eastAsia="zh-CN" w:bidi="ar-KW"/>
        </w:rPr>
        <w:t xml:space="preserve"> shall have capabilit</w:t>
      </w:r>
      <w:r>
        <w:rPr>
          <w:lang w:eastAsia="zh-CN" w:bidi="ar-KW"/>
        </w:rPr>
        <w:t>ies</w:t>
      </w:r>
      <w:r w:rsidRPr="00506640">
        <w:rPr>
          <w:lang w:eastAsia="zh-CN" w:bidi="ar-KW"/>
        </w:rPr>
        <w:t xml:space="preserve"> enabling </w:t>
      </w:r>
      <w:r>
        <w:rPr>
          <w:lang w:eastAsia="zh-CN" w:bidi="ar-KW"/>
        </w:rPr>
        <w:t xml:space="preserve">an </w:t>
      </w:r>
      <w:proofErr w:type="spellStart"/>
      <w:r w:rsidRPr="00506640">
        <w:rPr>
          <w:lang w:eastAsia="zh-CN" w:bidi="ar-KW"/>
        </w:rPr>
        <w:t>MnS</w:t>
      </w:r>
      <w:proofErr w:type="spellEnd"/>
      <w:r w:rsidRPr="00506640">
        <w:rPr>
          <w:lang w:eastAsia="zh-CN" w:bidi="ar-KW"/>
        </w:rPr>
        <w:t xml:space="preserve"> consumer to </w:t>
      </w:r>
      <w:r>
        <w:rPr>
          <w:lang w:eastAsia="zh-CN" w:bidi="ar-KW"/>
        </w:rPr>
        <w:t>obtain intent handling capabilities from</w:t>
      </w:r>
      <w:r w:rsidRPr="00506640">
        <w:rPr>
          <w:lang w:eastAsia="zh-CN" w:bidi="ar-KW"/>
        </w:rPr>
        <w:t xml:space="preserve"> </w:t>
      </w:r>
      <w:r>
        <w:rPr>
          <w:lang w:eastAsia="zh-CN" w:bidi="ar-KW"/>
        </w:rPr>
        <w:t xml:space="preserve">the </w:t>
      </w:r>
      <w:proofErr w:type="spellStart"/>
      <w:r w:rsidRPr="00506640">
        <w:rPr>
          <w:lang w:eastAsia="zh-CN" w:bidi="ar-KW"/>
        </w:rPr>
        <w:t>MnS</w:t>
      </w:r>
      <w:proofErr w:type="spellEnd"/>
      <w:r w:rsidRPr="00506640">
        <w:rPr>
          <w:lang w:eastAsia="zh-CN" w:bidi="ar-KW"/>
        </w:rPr>
        <w:t xml:space="preserve"> producer.</w:t>
      </w:r>
    </w:p>
    <w:p w14:paraId="62ECB7A7" w14:textId="1B02F94E" w:rsidR="008E42BC" w:rsidRDefault="008E42BC" w:rsidP="008E42BC">
      <w:pPr>
        <w:pStyle w:val="Heading3"/>
        <w:rPr>
          <w:lang w:eastAsia="zh-CN"/>
        </w:rPr>
      </w:pPr>
      <w:bookmarkStart w:id="241" w:name="_Toc130464574"/>
      <w:bookmarkStart w:id="242" w:name="_Toc146286025"/>
      <w:r>
        <w:rPr>
          <w:lang w:eastAsia="zh-CN"/>
        </w:rPr>
        <w:t>5</w:t>
      </w:r>
      <w:r w:rsidRPr="00506640">
        <w:rPr>
          <w:lang w:eastAsia="zh-CN"/>
        </w:rPr>
        <w:t>.</w:t>
      </w:r>
      <w:r>
        <w:rPr>
          <w:lang w:eastAsia="zh-CN"/>
        </w:rPr>
        <w:t>3</w:t>
      </w:r>
      <w:r w:rsidRPr="00506640">
        <w:rPr>
          <w:lang w:eastAsia="zh-CN"/>
        </w:rPr>
        <w:t>.</w:t>
      </w:r>
      <w:bookmarkEnd w:id="241"/>
      <w:r>
        <w:rPr>
          <w:lang w:eastAsia="zh-CN"/>
        </w:rPr>
        <w:t>2</w:t>
      </w:r>
      <w:r>
        <w:rPr>
          <w:lang w:eastAsia="zh-CN"/>
        </w:rPr>
        <w:tab/>
        <w:t>Intent report</w:t>
      </w:r>
      <w:bookmarkEnd w:id="242"/>
    </w:p>
    <w:p w14:paraId="2E4E755C" w14:textId="27BD1019" w:rsidR="008E42BC" w:rsidRPr="004C1716" w:rsidRDefault="008E42BC" w:rsidP="008E42BC">
      <w:pPr>
        <w:pStyle w:val="Heading4"/>
        <w:rPr>
          <w:lang w:eastAsia="zh-CN"/>
        </w:rPr>
      </w:pPr>
      <w:bookmarkStart w:id="243" w:name="_Toc146286026"/>
      <w:r>
        <w:rPr>
          <w:rFonts w:hint="eastAsia"/>
          <w:lang w:eastAsia="zh-CN"/>
        </w:rPr>
        <w:t>5</w:t>
      </w:r>
      <w:r>
        <w:rPr>
          <w:lang w:eastAsia="zh-CN"/>
        </w:rPr>
        <w:t>.3.2.1</w:t>
      </w:r>
      <w:r>
        <w:rPr>
          <w:lang w:eastAsia="zh-CN"/>
        </w:rPr>
        <w:tab/>
        <w:t>Introduction</w:t>
      </w:r>
      <w:bookmarkEnd w:id="243"/>
    </w:p>
    <w:p w14:paraId="12F90F49" w14:textId="01CE20BF" w:rsidR="008E42BC" w:rsidRPr="004876C7" w:rsidRDefault="008E42BC" w:rsidP="008E42BC">
      <w:bookmarkStart w:id="244" w:name="_Hlk134716486"/>
      <w:bookmarkStart w:id="245" w:name="_Hlk134717046"/>
      <w:r>
        <w:t>T</w:t>
      </w:r>
      <w:r w:rsidRPr="008B0737">
        <w:t xml:space="preserve">he Fulfilment information (including the </w:t>
      </w:r>
      <w:proofErr w:type="spellStart"/>
      <w:r w:rsidRPr="008B0737">
        <w:rPr>
          <w:lang w:eastAsia="zh-CN"/>
        </w:rPr>
        <w:t>intentFulfilmentInfo</w:t>
      </w:r>
      <w:proofErr w:type="spellEnd"/>
      <w:r w:rsidRPr="008B0737">
        <w:rPr>
          <w:lang w:eastAsia="zh-CN"/>
        </w:rPr>
        <w:t xml:space="preserve">, </w:t>
      </w:r>
      <w:proofErr w:type="spellStart"/>
      <w:r w:rsidRPr="008B0737">
        <w:rPr>
          <w:lang w:eastAsia="zh-CN"/>
        </w:rPr>
        <w:t>expectationFulfilmentInfo</w:t>
      </w:r>
      <w:proofErr w:type="spellEnd"/>
      <w:r w:rsidRPr="008B0737">
        <w:rPr>
          <w:lang w:eastAsia="zh-CN"/>
        </w:rPr>
        <w:t xml:space="preserve"> </w:t>
      </w:r>
      <w:r w:rsidRPr="008B0737">
        <w:t xml:space="preserve">and </w:t>
      </w:r>
      <w:proofErr w:type="spellStart"/>
      <w:r w:rsidRPr="008B0737">
        <w:rPr>
          <w:lang w:eastAsia="zh-CN"/>
        </w:rPr>
        <w:t>targetFulfilmentInfo</w:t>
      </w:r>
      <w:proofErr w:type="spellEnd"/>
      <w:r w:rsidRPr="008B0737">
        <w:t>)</w:t>
      </w:r>
      <w:bookmarkEnd w:id="244"/>
      <w:r w:rsidRPr="008B0737">
        <w:t xml:space="preserve"> are defined for the </w:t>
      </w:r>
      <w:proofErr w:type="spellStart"/>
      <w:r w:rsidRPr="008B0737">
        <w:t>MnS</w:t>
      </w:r>
      <w:proofErr w:type="spellEnd"/>
      <w:r w:rsidRPr="008B0737">
        <w:t xml:space="preserve"> consumer to monitor the intent fulfilment information.</w:t>
      </w:r>
      <w:bookmarkEnd w:id="245"/>
      <w:r w:rsidRPr="008B0737">
        <w:t xml:space="preserve"> The</w:t>
      </w:r>
      <w:r w:rsidRPr="004876C7">
        <w:t xml:space="preserve"> intent report </w:t>
      </w:r>
      <w:r w:rsidRPr="008C0A23">
        <w:t>also</w:t>
      </w:r>
      <w:r w:rsidRPr="004876C7">
        <w:t xml:space="preserve"> can contain the current and optional predicted value for performance indicated by corresponding expectation targets (e.g. </w:t>
      </w:r>
      <w:proofErr w:type="spellStart"/>
      <w:r w:rsidRPr="004876C7">
        <w:t>WeakRSRPRatio</w:t>
      </w:r>
      <w:proofErr w:type="spellEnd"/>
      <w:r w:rsidRPr="004876C7">
        <w:t xml:space="preserve"> for the </w:t>
      </w:r>
      <w:proofErr w:type="spellStart"/>
      <w:r w:rsidRPr="004876C7">
        <w:t>weakRSRPRatioTarget</w:t>
      </w:r>
      <w:proofErr w:type="spellEnd"/>
      <w:r w:rsidRPr="004876C7">
        <w:t xml:space="preserve">, Average UL RAN UE Throughput for </w:t>
      </w:r>
      <w:proofErr w:type="spellStart"/>
      <w:r w:rsidRPr="004876C7">
        <w:t>aveULRANUEThptTarget</w:t>
      </w:r>
      <w:proofErr w:type="spellEnd"/>
      <w:r w:rsidRPr="004876C7">
        <w:t xml:space="preserve">), which can be used by </w:t>
      </w:r>
      <w:proofErr w:type="spellStart"/>
      <w:r w:rsidRPr="004876C7">
        <w:t>MnS</w:t>
      </w:r>
      <w:proofErr w:type="spellEnd"/>
      <w:r w:rsidRPr="004876C7">
        <w:t xml:space="preserve"> consumer to validate whether the intent is really fulfilled and to evaluate whether the intent </w:t>
      </w:r>
      <w:r w:rsidRPr="004876C7">
        <w:lastRenderedPageBreak/>
        <w:t xml:space="preserve">(especially for expectation targets) needs to be updated if needed (improve the target value when corresponding target is fulfilled or reduce the target value when corresponding target is not fulfilled or not fulfilled with the reason of target confliction). Besides, intent conflict information and intent fulfilment feasibility check information </w:t>
      </w:r>
      <w:del w:id="246" w:author="28.312_CR0111_(Rel-18)_IDMS_MN_ph2" w:date="2023-09-22T14:34:00Z">
        <w:r w:rsidRPr="004876C7" w:rsidDel="00331B72">
          <w:delText xml:space="preserve">which send </w:delText>
        </w:r>
      </w:del>
      <w:ins w:id="247" w:author="28.312_CR0111_(Rel-18)_IDMS_MN_ph2" w:date="2023-09-22T14:34:00Z">
        <w:r w:rsidR="00331B72" w:rsidRPr="00331B72">
          <w:t xml:space="preserve">sent </w:t>
        </w:r>
      </w:ins>
      <w:r w:rsidRPr="004876C7">
        <w:t xml:space="preserve">by </w:t>
      </w:r>
      <w:proofErr w:type="spellStart"/>
      <w:r w:rsidRPr="004876C7">
        <w:t>MnS</w:t>
      </w:r>
      <w:proofErr w:type="spellEnd"/>
      <w:r w:rsidRPr="004876C7">
        <w:t xml:space="preserve"> producer to </w:t>
      </w:r>
      <w:proofErr w:type="spellStart"/>
      <w:r w:rsidRPr="004876C7">
        <w:t>MnS</w:t>
      </w:r>
      <w:proofErr w:type="spellEnd"/>
      <w:r w:rsidRPr="004876C7">
        <w:t xml:space="preserve"> consumer is another type of intent report information. So, following are the</w:t>
      </w:r>
      <w:r>
        <w:t xml:space="preserve"> </w:t>
      </w:r>
      <w:del w:id="248" w:author="28.312_CR0078_(Rel-18)_IDMS_MN_ph2" w:date="2023-09-22T09:36:00Z">
        <w:r w:rsidRPr="00CA05CA" w:rsidDel="00E53EEB">
          <w:delText>four</w:delText>
        </w:r>
      </w:del>
      <w:ins w:id="249" w:author="28.312_CR0078_(Rel-18)_IDMS_MN_ph2" w:date="2023-09-22T09:36:00Z">
        <w:r w:rsidR="00E53EEB" w:rsidRPr="00E53EEB">
          <w:t>three</w:t>
        </w:r>
      </w:ins>
      <w:r w:rsidRPr="008C0A23">
        <w:t xml:space="preserve"> t</w:t>
      </w:r>
      <w:r w:rsidRPr="004876C7">
        <w:t xml:space="preserve">ypes of information needs to be monitored by </w:t>
      </w:r>
      <w:proofErr w:type="spellStart"/>
      <w:r w:rsidRPr="004876C7">
        <w:t>MnS</w:t>
      </w:r>
      <w:proofErr w:type="spellEnd"/>
      <w:r w:rsidRPr="004876C7">
        <w:t xml:space="preserve"> consumer:</w:t>
      </w:r>
    </w:p>
    <w:p w14:paraId="6B30AB17" w14:textId="70F63533" w:rsidR="008E42BC" w:rsidRPr="004876C7" w:rsidRDefault="008E42BC" w:rsidP="008E42BC">
      <w:pPr>
        <w:pStyle w:val="B1"/>
      </w:pPr>
      <w:r w:rsidRPr="004876C7">
        <w:t>-</w:t>
      </w:r>
      <w:r w:rsidRPr="004876C7">
        <w:tab/>
        <w:t>Intent Fulfilment information, which represents the properties of a specific fulfilment information for an aspect of the intent (i.e. either an expectation, a target or the whole intent)</w:t>
      </w:r>
      <w:r>
        <w:t xml:space="preserve">, including </w:t>
      </w:r>
      <w:r>
        <w:rPr>
          <w:lang w:eastAsia="zh-CN" w:bidi="ar-KW"/>
        </w:rPr>
        <w:t xml:space="preserve">fulfilment status and </w:t>
      </w:r>
      <w:r>
        <w:t>a</w:t>
      </w:r>
      <w:r w:rsidRPr="004876C7">
        <w:t>chieved values for targets.</w:t>
      </w:r>
    </w:p>
    <w:p w14:paraId="45209036" w14:textId="2A3580A8" w:rsidR="008E42BC" w:rsidRPr="004876C7" w:rsidRDefault="008E42BC" w:rsidP="008E42BC">
      <w:pPr>
        <w:pStyle w:val="B1"/>
      </w:pPr>
      <w:r w:rsidRPr="004876C7">
        <w:rPr>
          <w:lang w:eastAsia="zh-CN"/>
        </w:rPr>
        <w:t>-</w:t>
      </w:r>
      <w:r w:rsidRPr="004876C7">
        <w:rPr>
          <w:lang w:eastAsia="zh-CN"/>
        </w:rPr>
        <w:tab/>
        <w:t xml:space="preserve">Intent conflict information, which represents </w:t>
      </w:r>
      <w:ins w:id="250" w:author="28.312_CR0083R1_(Rel-18)_IDMS_MN_ph2" w:date="2023-09-22T09:48:00Z">
        <w:r w:rsidR="0081479A" w:rsidRPr="000955C8">
          <w:rPr>
            <w:lang w:eastAsia="zh-CN"/>
          </w:rPr>
          <w:t>intent with conflict</w:t>
        </w:r>
        <w:r w:rsidR="0081479A">
          <w:rPr>
            <w:lang w:eastAsia="zh-CN"/>
          </w:rPr>
          <w:t>.</w:t>
        </w:r>
        <w:del w:id="251" w:author="CR0083" w:date="2023-09-11T11:34:00Z">
          <w:r w:rsidR="0081479A" w:rsidRPr="000955C8" w:rsidDel="00DB6D77">
            <w:rPr>
              <w:lang w:eastAsia="zh-CN"/>
            </w:rPr>
            <w:delText>,</w:delText>
          </w:r>
        </w:del>
        <w:r w:rsidR="0081479A">
          <w:rPr>
            <w:lang w:eastAsia="zh-CN"/>
          </w:rPr>
          <w:t xml:space="preserve"> </w:t>
        </w:r>
        <w:del w:id="252" w:author="CR0083" w:date="2023-09-11T11:34:00Z">
          <w:r w:rsidR="0081479A" w:rsidDel="00DB6D77">
            <w:rPr>
              <w:lang w:eastAsia="zh-CN"/>
            </w:rPr>
            <w:delText xml:space="preserve"> </w:delText>
          </w:r>
        </w:del>
        <w:r w:rsidR="0081479A">
          <w:rPr>
            <w:lang w:eastAsia="zh-CN"/>
          </w:rPr>
          <w:t>The information includes</w:t>
        </w:r>
        <w:r w:rsidR="0081479A" w:rsidRPr="004876C7">
          <w:rPr>
            <w:lang w:eastAsia="zh-CN"/>
          </w:rPr>
          <w:t xml:space="preserve"> conflict type (i.e., intent c</w:t>
        </w:r>
        <w:r w:rsidR="0081479A" w:rsidRPr="000955C8">
          <w:rPr>
            <w:lang w:eastAsia="zh-CN"/>
          </w:rPr>
          <w:t xml:space="preserve">onflict, expectation conflict and target conflict) and </w:t>
        </w:r>
        <w:r w:rsidR="0081479A" w:rsidRPr="000955C8">
          <w:rPr>
            <w:kern w:val="2"/>
            <w:szCs w:val="18"/>
            <w:lang w:eastAsia="zh-CN" w:bidi="ar-KW"/>
          </w:rPr>
          <w:t xml:space="preserve">possible </w:t>
        </w:r>
        <w:r w:rsidR="0081479A" w:rsidRPr="000955C8">
          <w:rPr>
            <w:lang w:eastAsia="zh-CN"/>
          </w:rPr>
          <w:t>solution</w:t>
        </w:r>
        <w:r w:rsidR="0081479A">
          <w:rPr>
            <w:lang w:eastAsia="zh-CN"/>
          </w:rPr>
          <w:t>s (e.g. intent deletion, intent modification)</w:t>
        </w:r>
      </w:ins>
      <w:del w:id="253" w:author="28.312_CR0083R1_(Rel-18)_IDMS_MN_ph2" w:date="2023-09-22T09:48:00Z">
        <w:r w:rsidRPr="004876C7" w:rsidDel="0081479A">
          <w:rPr>
            <w:lang w:eastAsia="zh-CN"/>
          </w:rPr>
          <w:delText xml:space="preserve">conflict type (i.e., intent conflict, expectation conflict and target conflict) and </w:delText>
        </w:r>
        <w:r w:rsidRPr="004876C7" w:rsidDel="0081479A">
          <w:rPr>
            <w:kern w:val="2"/>
            <w:szCs w:val="18"/>
            <w:lang w:eastAsia="zh-CN" w:bidi="ar-KW"/>
          </w:rPr>
          <w:delText xml:space="preserve">possible </w:delText>
        </w:r>
        <w:r w:rsidRPr="004876C7" w:rsidDel="0081479A">
          <w:rPr>
            <w:lang w:eastAsia="zh-CN"/>
          </w:rPr>
          <w:delText>solution recommendation to address</w:delText>
        </w:r>
        <w:r w:rsidRPr="004876C7" w:rsidDel="0081479A">
          <w:rPr>
            <w:kern w:val="2"/>
            <w:szCs w:val="18"/>
            <w:lang w:eastAsia="zh-CN" w:bidi="ar-KW"/>
          </w:rPr>
          <w:delText xml:space="preserve"> the conflicts</w:delText>
        </w:r>
      </w:del>
      <w:r w:rsidRPr="004876C7">
        <w:rPr>
          <w:kern w:val="2"/>
          <w:szCs w:val="18"/>
          <w:lang w:eastAsia="zh-CN" w:bidi="ar-KW"/>
        </w:rPr>
        <w:t>.</w:t>
      </w:r>
    </w:p>
    <w:p w14:paraId="0D492F07" w14:textId="05EA1E05" w:rsidR="008E42BC" w:rsidRPr="004876C7" w:rsidRDefault="008E42BC" w:rsidP="008E42BC">
      <w:pPr>
        <w:pStyle w:val="B1"/>
      </w:pPr>
      <w:r w:rsidRPr="004876C7">
        <w:rPr>
          <w:lang w:eastAsia="zh-CN"/>
        </w:rPr>
        <w:t>-</w:t>
      </w:r>
      <w:r w:rsidRPr="004876C7">
        <w:rPr>
          <w:lang w:eastAsia="zh-CN"/>
        </w:rPr>
        <w:tab/>
        <w:t>Intent fulfilment feasibility check information, which indicates that the intent is feasible or infeasible. Intent fulfilment feasibility check information</w:t>
      </w:r>
      <w:r w:rsidRPr="004876C7">
        <w:t xml:space="preserve"> is provided after </w:t>
      </w:r>
      <w:proofErr w:type="spellStart"/>
      <w:r w:rsidRPr="004876C7">
        <w:t>MnS</w:t>
      </w:r>
      <w:proofErr w:type="spellEnd"/>
      <w:r w:rsidRPr="004876C7">
        <w:t xml:space="preserve"> producer automatically performs feasibility check when</w:t>
      </w:r>
      <w:del w:id="254" w:author="28.312_CR0111_(Rel-18)_IDMS_MN_ph2" w:date="2023-09-22T14:34:00Z">
        <w:r w:rsidRPr="004876C7" w:rsidDel="00331B72">
          <w:delText xml:space="preserve"> receive</w:delText>
        </w:r>
      </w:del>
      <w:ins w:id="255" w:author="28.312_CR0111_(Rel-18)_IDMS_MN_ph2" w:date="2023-09-22T14:34:00Z">
        <w:r w:rsidR="00331B72" w:rsidRPr="00331B72">
          <w:t xml:space="preserve"> receiving</w:t>
        </w:r>
      </w:ins>
      <w:r w:rsidRPr="004876C7">
        <w:t xml:space="preserve"> the intent creation and modification request from </w:t>
      </w:r>
      <w:proofErr w:type="spellStart"/>
      <w:r w:rsidRPr="004876C7">
        <w:t>MnS</w:t>
      </w:r>
      <w:proofErr w:type="spellEnd"/>
      <w:r w:rsidRPr="004876C7">
        <w:t xml:space="preserve"> consumer.</w:t>
      </w:r>
    </w:p>
    <w:p w14:paraId="4B9DD6FD" w14:textId="77777777" w:rsidR="008E42BC" w:rsidRDefault="008E42BC" w:rsidP="008E42BC">
      <w:pPr>
        <w:rPr>
          <w:lang w:eastAsia="zh-CN"/>
        </w:rPr>
      </w:pPr>
      <w:r w:rsidRPr="004876C7">
        <w:rPr>
          <w:lang w:eastAsia="zh-CN"/>
        </w:rPr>
        <w:t xml:space="preserve">Different </w:t>
      </w:r>
      <w:proofErr w:type="spellStart"/>
      <w:r w:rsidRPr="004876C7">
        <w:rPr>
          <w:lang w:eastAsia="zh-CN"/>
        </w:rPr>
        <w:t>MnS</w:t>
      </w:r>
      <w:proofErr w:type="spellEnd"/>
      <w:r w:rsidRPr="004876C7">
        <w:rPr>
          <w:lang w:eastAsia="zh-CN"/>
        </w:rPr>
        <w:t xml:space="preserve"> consumer may have different requirements for intent report (e.g. Some </w:t>
      </w:r>
      <w:proofErr w:type="spellStart"/>
      <w:r w:rsidRPr="004876C7">
        <w:rPr>
          <w:lang w:eastAsia="zh-CN"/>
        </w:rPr>
        <w:t>MnS</w:t>
      </w:r>
      <w:proofErr w:type="spellEnd"/>
      <w:r w:rsidRPr="004876C7">
        <w:rPr>
          <w:lang w:eastAsia="zh-CN"/>
        </w:rPr>
        <w:t xml:space="preserve"> consumer may want to have corresponding performance value information while others do not want. Different </w:t>
      </w:r>
      <w:proofErr w:type="spellStart"/>
      <w:r w:rsidRPr="004876C7">
        <w:rPr>
          <w:lang w:eastAsia="zh-CN"/>
        </w:rPr>
        <w:t>MnS</w:t>
      </w:r>
      <w:proofErr w:type="spellEnd"/>
      <w:r w:rsidRPr="004876C7">
        <w:rPr>
          <w:lang w:eastAsia="zh-CN"/>
        </w:rPr>
        <w:t xml:space="preserve"> consumer may want to calculate or monitor the performance value in different period).</w:t>
      </w:r>
    </w:p>
    <w:p w14:paraId="014D91A3" w14:textId="772A7A15" w:rsidR="008E42BC" w:rsidRPr="004C1716" w:rsidRDefault="008E42BC" w:rsidP="008E42BC">
      <w:pPr>
        <w:pStyle w:val="Heading4"/>
        <w:rPr>
          <w:lang w:eastAsia="zh-CN"/>
        </w:rPr>
      </w:pPr>
      <w:bookmarkStart w:id="256" w:name="_Toc146286027"/>
      <w:r>
        <w:rPr>
          <w:rFonts w:hint="eastAsia"/>
          <w:lang w:eastAsia="zh-CN"/>
        </w:rPr>
        <w:t>5</w:t>
      </w:r>
      <w:r>
        <w:rPr>
          <w:lang w:eastAsia="zh-CN"/>
        </w:rPr>
        <w:t>.3.2.2</w:t>
      </w:r>
      <w:r>
        <w:rPr>
          <w:lang w:eastAsia="zh-CN"/>
        </w:rPr>
        <w:tab/>
        <w:t>Requirements</w:t>
      </w:r>
      <w:bookmarkEnd w:id="256"/>
    </w:p>
    <w:p w14:paraId="17D8D902" w14:textId="77777777" w:rsidR="008E42BC" w:rsidRPr="004876C7" w:rsidRDefault="008E42BC" w:rsidP="008E42BC">
      <w:pPr>
        <w:rPr>
          <w:lang w:eastAsia="zh-CN" w:bidi="ar-KW"/>
        </w:rPr>
      </w:pPr>
      <w:r w:rsidRPr="004876C7">
        <w:rPr>
          <w:b/>
        </w:rPr>
        <w:t>REQ-Intent_Driven_MnS_Report-1:</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the capability to enable the </w:t>
      </w:r>
      <w:proofErr w:type="spellStart"/>
      <w:r w:rsidRPr="004876C7">
        <w:rPr>
          <w:lang w:eastAsia="zh-CN" w:bidi="ar-KW"/>
        </w:rPr>
        <w:t>MnS</w:t>
      </w:r>
      <w:proofErr w:type="spellEnd"/>
      <w:r w:rsidRPr="004876C7">
        <w:rPr>
          <w:lang w:eastAsia="zh-CN" w:bidi="ar-KW"/>
        </w:rPr>
        <w:t xml:space="preserve"> consumer to request intent report information.</w:t>
      </w:r>
    </w:p>
    <w:p w14:paraId="16813AD7" w14:textId="439647C3" w:rsidR="008E42BC" w:rsidRPr="004876C7" w:rsidRDefault="008E42BC" w:rsidP="008E42BC">
      <w:pPr>
        <w:rPr>
          <w:lang w:eastAsia="zh-CN" w:bidi="ar-KW"/>
        </w:rPr>
      </w:pPr>
      <w:r w:rsidRPr="004876C7">
        <w:rPr>
          <w:b/>
        </w:rPr>
        <w:t>REQ-Intent_Driven_MnS_Report-</w:t>
      </w:r>
      <w:r>
        <w:rPr>
          <w:b/>
        </w:rPr>
        <w:t>2</w:t>
      </w:r>
      <w:r w:rsidRPr="004876C7">
        <w:rPr>
          <w:b/>
        </w:rPr>
        <w:t>:</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the capability to enable the </w:t>
      </w:r>
      <w:proofErr w:type="spellStart"/>
      <w:r w:rsidRPr="004876C7">
        <w:rPr>
          <w:lang w:eastAsia="zh-CN" w:bidi="ar-KW"/>
        </w:rPr>
        <w:t>MnS</w:t>
      </w:r>
      <w:proofErr w:type="spellEnd"/>
      <w:r w:rsidRPr="004876C7">
        <w:rPr>
          <w:lang w:eastAsia="zh-CN" w:bidi="ar-KW"/>
        </w:rPr>
        <w:t xml:space="preserve"> consumer to obtain intent report information with intent fulfilment information</w:t>
      </w:r>
      <w:r>
        <w:rPr>
          <w:lang w:eastAsia="zh-CN" w:bidi="ar-KW"/>
        </w:rPr>
        <w:t xml:space="preserve"> (including fulfilment status and </w:t>
      </w:r>
      <w:r>
        <w:t>a</w:t>
      </w:r>
      <w:r w:rsidRPr="004876C7">
        <w:t>chieved values for targets</w:t>
      </w:r>
      <w:r>
        <w:rPr>
          <w:lang w:eastAsia="zh-CN" w:bidi="ar-KW"/>
        </w:rPr>
        <w:t>)</w:t>
      </w:r>
      <w:r w:rsidRPr="004876C7">
        <w:rPr>
          <w:lang w:eastAsia="zh-CN" w:bidi="ar-KW"/>
        </w:rPr>
        <w:t>.</w:t>
      </w:r>
    </w:p>
    <w:p w14:paraId="76BB12DC" w14:textId="774BDFA0" w:rsidR="008E42BC" w:rsidRPr="004876C7" w:rsidRDefault="008E42BC" w:rsidP="008E42BC">
      <w:pPr>
        <w:rPr>
          <w:lang w:eastAsia="zh-CN" w:bidi="ar-KW"/>
        </w:rPr>
      </w:pPr>
      <w:r w:rsidRPr="004876C7">
        <w:rPr>
          <w:b/>
        </w:rPr>
        <w:t>REQ-Intent_Driven_MnS_Report-</w:t>
      </w:r>
      <w:r>
        <w:rPr>
          <w:b/>
        </w:rPr>
        <w:t>3</w:t>
      </w:r>
      <w:r w:rsidRPr="004876C7">
        <w:rPr>
          <w:b/>
        </w:rPr>
        <w:t>:</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the capability to enable the </w:t>
      </w:r>
      <w:proofErr w:type="spellStart"/>
      <w:r w:rsidRPr="004876C7">
        <w:rPr>
          <w:lang w:eastAsia="zh-CN" w:bidi="ar-KW"/>
        </w:rPr>
        <w:t>MnS</w:t>
      </w:r>
      <w:proofErr w:type="spellEnd"/>
      <w:r w:rsidRPr="004876C7">
        <w:rPr>
          <w:lang w:eastAsia="zh-CN" w:bidi="ar-KW"/>
        </w:rPr>
        <w:t xml:space="preserve"> consumer to obtain intent report information with intent conflict information.</w:t>
      </w:r>
    </w:p>
    <w:p w14:paraId="01CF6A14" w14:textId="34CEEA85" w:rsidR="008E42BC" w:rsidRPr="004876C7" w:rsidRDefault="008E42BC" w:rsidP="008E42BC">
      <w:pPr>
        <w:rPr>
          <w:lang w:eastAsia="zh-CN" w:bidi="ar-KW"/>
        </w:rPr>
      </w:pPr>
      <w:r w:rsidRPr="004876C7">
        <w:rPr>
          <w:b/>
        </w:rPr>
        <w:t>REQ-Intent_Driven_MnS_Report-</w:t>
      </w:r>
      <w:r>
        <w:rPr>
          <w:b/>
        </w:rPr>
        <w:t>4</w:t>
      </w:r>
      <w:r w:rsidRPr="004876C7">
        <w:rPr>
          <w:b/>
        </w:rPr>
        <w:t>:</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the capability to enable the </w:t>
      </w:r>
      <w:proofErr w:type="spellStart"/>
      <w:r w:rsidRPr="004876C7">
        <w:rPr>
          <w:lang w:eastAsia="zh-CN" w:bidi="ar-KW"/>
        </w:rPr>
        <w:t>MnS</w:t>
      </w:r>
      <w:proofErr w:type="spellEnd"/>
      <w:r w:rsidRPr="004876C7">
        <w:rPr>
          <w:lang w:eastAsia="zh-CN" w:bidi="ar-KW"/>
        </w:rPr>
        <w:t xml:space="preserve"> consumer to obtain intent report information with intent fulfilment feasibility check information.</w:t>
      </w:r>
    </w:p>
    <w:p w14:paraId="0D2520F7" w14:textId="0107D1A7" w:rsidR="008E42BC" w:rsidRPr="004876C7" w:rsidRDefault="008E42BC" w:rsidP="008E42BC">
      <w:pPr>
        <w:rPr>
          <w:lang w:eastAsia="zh-CN" w:bidi="ar-KW"/>
        </w:rPr>
      </w:pPr>
      <w:r w:rsidRPr="004876C7">
        <w:rPr>
          <w:b/>
        </w:rPr>
        <w:t>REQ-Intent_Driven_MnS_Report-</w:t>
      </w:r>
      <w:r>
        <w:rPr>
          <w:b/>
        </w:rPr>
        <w:t>5</w:t>
      </w:r>
      <w:r w:rsidRPr="004876C7">
        <w:rPr>
          <w:b/>
        </w:rPr>
        <w:t>:</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capability enabling </w:t>
      </w:r>
      <w:proofErr w:type="spellStart"/>
      <w:r w:rsidRPr="004876C7">
        <w:rPr>
          <w:lang w:eastAsia="zh-CN" w:bidi="ar-KW"/>
        </w:rPr>
        <w:t>MnS</w:t>
      </w:r>
      <w:proofErr w:type="spellEnd"/>
      <w:r w:rsidRPr="004876C7">
        <w:rPr>
          <w:lang w:eastAsia="zh-CN" w:bidi="ar-KW"/>
        </w:rPr>
        <w:t xml:space="preserve"> consumer to specify the content of the report.</w:t>
      </w:r>
    </w:p>
    <w:p w14:paraId="646E50D6" w14:textId="2402A546" w:rsidR="008E42BC" w:rsidRPr="004876C7" w:rsidRDefault="008E42BC" w:rsidP="008E42BC">
      <w:pPr>
        <w:rPr>
          <w:lang w:eastAsia="zh-CN" w:bidi="ar-KW"/>
        </w:rPr>
      </w:pPr>
      <w:r w:rsidRPr="004876C7">
        <w:rPr>
          <w:b/>
        </w:rPr>
        <w:t>REQ-Intent_Driven_MnS_Report-</w:t>
      </w:r>
      <w:r>
        <w:rPr>
          <w:b/>
        </w:rPr>
        <w:t>6</w:t>
      </w:r>
      <w:r w:rsidRPr="004876C7">
        <w:rPr>
          <w:b/>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have capability enabling </w:t>
      </w:r>
      <w:proofErr w:type="spellStart"/>
      <w:r w:rsidRPr="004876C7">
        <w:rPr>
          <w:lang w:eastAsia="zh-CN" w:bidi="ar-KW"/>
        </w:rPr>
        <w:t>MnS</w:t>
      </w:r>
      <w:proofErr w:type="spellEnd"/>
      <w:r w:rsidRPr="004876C7">
        <w:rPr>
          <w:lang w:eastAsia="zh-CN" w:bidi="ar-KW"/>
        </w:rPr>
        <w:t xml:space="preserve"> consumer to configure the frequency of the intent reporting.</w:t>
      </w:r>
    </w:p>
    <w:p w14:paraId="77201FE9" w14:textId="148B2B5A" w:rsidR="008E42BC" w:rsidRPr="004876C7" w:rsidRDefault="008E42BC" w:rsidP="008E42BC">
      <w:pPr>
        <w:rPr>
          <w:lang w:eastAsia="zh-CN" w:bidi="ar-KW"/>
        </w:rPr>
      </w:pPr>
      <w:r w:rsidRPr="004876C7">
        <w:rPr>
          <w:b/>
        </w:rPr>
        <w:t>REQ-Intent_Driven_MnS_Report-</w:t>
      </w:r>
      <w:r>
        <w:rPr>
          <w:b/>
        </w:rPr>
        <w:t>7</w:t>
      </w:r>
      <w:r w:rsidRPr="004876C7">
        <w:rPr>
          <w:b/>
        </w:rPr>
        <w:t>:</w:t>
      </w:r>
      <w:r w:rsidRPr="004876C7">
        <w:rPr>
          <w:kern w:val="2"/>
          <w:szCs w:val="18"/>
          <w:lang w:eastAsia="zh-CN" w:bidi="ar-KW"/>
        </w:rPr>
        <w:t xml:space="preserve"> </w:t>
      </w:r>
      <w:r w:rsidRPr="004876C7">
        <w:rPr>
          <w:lang w:eastAsia="zh-CN" w:bidi="ar-KW"/>
        </w:rPr>
        <w:t xml:space="preserve">The intent driven </w:t>
      </w:r>
      <w:proofErr w:type="spellStart"/>
      <w:r w:rsidRPr="004876C7">
        <w:rPr>
          <w:lang w:eastAsia="zh-CN" w:bidi="ar-KW"/>
        </w:rPr>
        <w:t>MnS</w:t>
      </w:r>
      <w:proofErr w:type="spellEnd"/>
      <w:r w:rsidRPr="004876C7">
        <w:rPr>
          <w:lang w:eastAsia="zh-CN" w:bidi="ar-KW"/>
        </w:rPr>
        <w:t xml:space="preserve"> sh</w:t>
      </w:r>
      <w:r>
        <w:rPr>
          <w:lang w:eastAsia="zh-CN" w:bidi="ar-KW"/>
        </w:rPr>
        <w:t>all</w:t>
      </w:r>
      <w:r w:rsidRPr="004876C7">
        <w:rPr>
          <w:lang w:eastAsia="zh-CN" w:bidi="ar-KW"/>
        </w:rPr>
        <w:t xml:space="preserve"> </w:t>
      </w:r>
      <w:r>
        <w:rPr>
          <w:lang w:eastAsia="zh-CN" w:bidi="ar-KW"/>
        </w:rPr>
        <w:t xml:space="preserve">have the capability enabling </w:t>
      </w:r>
      <w:proofErr w:type="spellStart"/>
      <w:r w:rsidRPr="004876C7">
        <w:rPr>
          <w:lang w:eastAsia="zh-CN" w:bidi="ar-KW"/>
        </w:rPr>
        <w:t>MnS</w:t>
      </w:r>
      <w:proofErr w:type="spellEnd"/>
      <w:r w:rsidRPr="004876C7">
        <w:rPr>
          <w:lang w:eastAsia="zh-CN" w:bidi="ar-KW"/>
        </w:rPr>
        <w:t xml:space="preserve"> consumers to receive reports, with differ</w:t>
      </w:r>
      <w:r w:rsidRPr="004876C7">
        <w:rPr>
          <w:rFonts w:hint="eastAsia"/>
          <w:lang w:eastAsia="zh-CN" w:bidi="ar-KW"/>
        </w:rPr>
        <w:t>ent</w:t>
      </w:r>
      <w:r w:rsidRPr="004876C7">
        <w:rPr>
          <w:lang w:eastAsia="zh-CN" w:bidi="ar-KW"/>
        </w:rPr>
        <w:t xml:space="preserve"> content and intervals according to its specified requirements.</w:t>
      </w:r>
    </w:p>
    <w:p w14:paraId="7AB6C2D2" w14:textId="62E309EB" w:rsidR="00010C6A" w:rsidRDefault="00010C6A" w:rsidP="00010C6A">
      <w:pPr>
        <w:pStyle w:val="Heading3"/>
      </w:pPr>
      <w:bookmarkStart w:id="257" w:name="_Toc146286028"/>
      <w:r w:rsidRPr="00506640">
        <w:t>5.</w:t>
      </w:r>
      <w:r>
        <w:t>3</w:t>
      </w:r>
      <w:r w:rsidRPr="00506640">
        <w:t>.</w:t>
      </w:r>
      <w:r>
        <w:t>3</w:t>
      </w:r>
      <w:r w:rsidRPr="00506640">
        <w:tab/>
      </w:r>
      <w:r w:rsidRPr="00884E0D">
        <w:t>Inte</w:t>
      </w:r>
      <w:r>
        <w:t>nt fulfilment feasibility check</w:t>
      </w:r>
      <w:bookmarkEnd w:id="257"/>
      <w:r w:rsidRPr="00884E0D">
        <w:t xml:space="preserve"> </w:t>
      </w:r>
    </w:p>
    <w:p w14:paraId="505CF809" w14:textId="6DDBB24E" w:rsidR="00010C6A" w:rsidRPr="002D2D6A" w:rsidRDefault="00010C6A" w:rsidP="00010C6A">
      <w:pPr>
        <w:pStyle w:val="Heading4"/>
        <w:rPr>
          <w:lang w:eastAsia="zh-CN"/>
        </w:rPr>
      </w:pPr>
      <w:bookmarkStart w:id="258" w:name="_Toc146286029"/>
      <w:r>
        <w:rPr>
          <w:rFonts w:hint="eastAsia"/>
          <w:lang w:eastAsia="zh-CN"/>
        </w:rPr>
        <w:t>5</w:t>
      </w:r>
      <w:r>
        <w:rPr>
          <w:lang w:eastAsia="zh-CN"/>
        </w:rPr>
        <w:t>.3.3.1</w:t>
      </w:r>
      <w:r>
        <w:rPr>
          <w:lang w:eastAsia="zh-CN"/>
        </w:rPr>
        <w:tab/>
        <w:t>Introduction</w:t>
      </w:r>
      <w:bookmarkEnd w:id="258"/>
    </w:p>
    <w:p w14:paraId="19A453F4" w14:textId="4ADEF665" w:rsidR="00010C6A" w:rsidRDefault="00010C6A" w:rsidP="00010C6A">
      <w:pPr>
        <w:rPr>
          <w:lang w:eastAsia="zh-CN"/>
        </w:rPr>
      </w:pPr>
      <w:bookmarkStart w:id="259" w:name="OLE_LINK280"/>
      <w:bookmarkStart w:id="260" w:name="OLE_LINK281"/>
      <w:r w:rsidRPr="00E24577">
        <w:rPr>
          <w:lang w:eastAsia="zh-CN"/>
        </w:rPr>
        <w:t>This cap</w:t>
      </w:r>
      <w:ins w:id="261" w:author="28.312_CR0101R1_(Rel-18)_IDMS_MN_ph2" w:date="2023-09-22T14:25:00Z">
        <w:r w:rsidR="00ED314A">
          <w:rPr>
            <w:lang w:eastAsia="zh-CN"/>
          </w:rPr>
          <w:t>a</w:t>
        </w:r>
      </w:ins>
      <w:r w:rsidRPr="00E24577">
        <w:rPr>
          <w:lang w:eastAsia="zh-CN"/>
        </w:rPr>
        <w:t xml:space="preserve">bility can be used to assist </w:t>
      </w:r>
      <w:proofErr w:type="spellStart"/>
      <w:r w:rsidRPr="00E24577">
        <w:rPr>
          <w:lang w:eastAsia="zh-CN"/>
        </w:rPr>
        <w:t>MnS</w:t>
      </w:r>
      <w:proofErr w:type="spellEnd"/>
      <w:r w:rsidRPr="00E24577">
        <w:rPr>
          <w:lang w:eastAsia="zh-CN"/>
        </w:rPr>
        <w:t xml:space="preserve"> consumer to generate the suitable intent information.</w:t>
      </w:r>
      <w:r>
        <w:rPr>
          <w:lang w:eastAsia="zh-CN"/>
        </w:rPr>
        <w:t xml:space="preserve"> </w:t>
      </w:r>
      <w:proofErr w:type="spellStart"/>
      <w:r>
        <w:rPr>
          <w:lang w:eastAsia="zh-CN"/>
        </w:rPr>
        <w:t>MnS</w:t>
      </w:r>
      <w:proofErr w:type="spellEnd"/>
      <w:r>
        <w:rPr>
          <w:lang w:eastAsia="zh-CN"/>
        </w:rPr>
        <w:t xml:space="preserve"> producer automatically </w:t>
      </w:r>
      <w:r>
        <w:rPr>
          <w:lang w:val="en-US" w:eastAsia="zh-CN"/>
        </w:rPr>
        <w:t xml:space="preserve">conducts </w:t>
      </w:r>
      <w:r>
        <w:rPr>
          <w:lang w:eastAsia="zh-CN"/>
        </w:rPr>
        <w:t xml:space="preserve">feasibility check to determine whether the intent instance is feasible including check the </w:t>
      </w:r>
      <w:r>
        <w:t>satisfaction</w:t>
      </w:r>
      <w:r>
        <w:rPr>
          <w:lang w:eastAsia="zh-CN"/>
        </w:rPr>
        <w:t xml:space="preserve"> of intent fulfilment </w:t>
      </w:r>
      <w:r>
        <w:t>and potential conflicts between one or more intent instances</w:t>
      </w:r>
      <w:r>
        <w:rPr>
          <w:lang w:eastAsia="zh-CN"/>
        </w:rPr>
        <w:t>, when</w:t>
      </w:r>
      <w:r>
        <w:rPr>
          <w:lang w:val="en-US" w:eastAsia="zh-CN"/>
        </w:rPr>
        <w:t xml:space="preserve"> it</w:t>
      </w:r>
      <w:r>
        <w:rPr>
          <w:lang w:eastAsia="zh-CN"/>
        </w:rPr>
        <w:t xml:space="preserve"> receive</w:t>
      </w:r>
      <w:r>
        <w:rPr>
          <w:lang w:val="en-US" w:eastAsia="zh-CN"/>
        </w:rPr>
        <w:t>s</w:t>
      </w:r>
      <w:r>
        <w:rPr>
          <w:lang w:eastAsia="zh-CN"/>
        </w:rPr>
        <w:t xml:space="preserve"> the intent instance creation </w:t>
      </w:r>
      <w:r>
        <w:rPr>
          <w:lang w:val="en-US" w:eastAsia="zh-CN"/>
        </w:rPr>
        <w:t>or</w:t>
      </w:r>
      <w:r>
        <w:rPr>
          <w:lang w:eastAsia="zh-CN"/>
        </w:rPr>
        <w:t xml:space="preserve"> modification request from </w:t>
      </w:r>
      <w:proofErr w:type="spellStart"/>
      <w:r>
        <w:rPr>
          <w:lang w:eastAsia="zh-CN"/>
        </w:rPr>
        <w:t>MnS</w:t>
      </w:r>
      <w:proofErr w:type="spellEnd"/>
      <w:r>
        <w:rPr>
          <w:lang w:eastAsia="zh-CN"/>
        </w:rPr>
        <w:t xml:space="preserve"> consumer,</w:t>
      </w:r>
      <w:r>
        <w:rPr>
          <w:rFonts w:hint="eastAsia"/>
          <w:lang w:eastAsia="zh-CN"/>
        </w:rPr>
        <w:t xml:space="preserve"> </w:t>
      </w:r>
      <w:r>
        <w:rPr>
          <w:lang w:eastAsia="zh-CN"/>
        </w:rPr>
        <w:t xml:space="preserve">then notifies </w:t>
      </w:r>
      <w:proofErr w:type="spellStart"/>
      <w:r>
        <w:rPr>
          <w:lang w:eastAsia="zh-CN"/>
        </w:rPr>
        <w:t>M</w:t>
      </w:r>
      <w:r>
        <w:rPr>
          <w:rFonts w:hint="eastAsia"/>
          <w:lang w:eastAsia="zh-CN"/>
        </w:rPr>
        <w:t>n</w:t>
      </w:r>
      <w:r>
        <w:rPr>
          <w:lang w:eastAsia="zh-CN"/>
        </w:rPr>
        <w:t>S</w:t>
      </w:r>
      <w:proofErr w:type="spellEnd"/>
      <w:r>
        <w:rPr>
          <w:lang w:eastAsia="zh-CN"/>
        </w:rPr>
        <w:t xml:space="preserve"> </w:t>
      </w:r>
      <w:r>
        <w:rPr>
          <w:rFonts w:hint="eastAsia"/>
          <w:lang w:eastAsia="zh-CN"/>
        </w:rPr>
        <w:t>consumer</w:t>
      </w:r>
      <w:r>
        <w:rPr>
          <w:lang w:eastAsia="zh-CN"/>
        </w:rPr>
        <w:t xml:space="preserve"> </w:t>
      </w:r>
      <w:r>
        <w:rPr>
          <w:rFonts w:hint="eastAsia"/>
          <w:lang w:eastAsia="zh-CN"/>
        </w:rPr>
        <w:t>the</w:t>
      </w:r>
      <w:r>
        <w:rPr>
          <w:lang w:eastAsia="zh-CN"/>
        </w:rPr>
        <w:t xml:space="preserve"> result of feasibility check. . </w:t>
      </w:r>
      <w:r>
        <w:rPr>
          <w:bCs/>
          <w:lang w:eastAsia="zh-CN"/>
        </w:rPr>
        <w:t>If the result</w:t>
      </w:r>
      <w:r>
        <w:rPr>
          <w:bCs/>
          <w:lang w:val="en-US" w:eastAsia="zh-CN"/>
        </w:rPr>
        <w:t xml:space="preserve"> of intent fulfilment </w:t>
      </w:r>
      <w:r>
        <w:rPr>
          <w:bCs/>
          <w:lang w:eastAsia="zh-CN"/>
        </w:rPr>
        <w:t xml:space="preserve">feasibility check </w:t>
      </w:r>
      <w:r>
        <w:rPr>
          <w:rFonts w:eastAsia="SimSun"/>
          <w:lang w:val="en-US" w:eastAsia="zh-CN" w:bidi="ar"/>
        </w:rPr>
        <w:t xml:space="preserve">is </w:t>
      </w:r>
      <w:r>
        <w:rPr>
          <w:bCs/>
          <w:lang w:eastAsia="zh-CN"/>
        </w:rPr>
        <w:t xml:space="preserve">feasible, the </w:t>
      </w:r>
      <w:proofErr w:type="spellStart"/>
      <w:r>
        <w:rPr>
          <w:bCs/>
          <w:lang w:eastAsia="zh-CN"/>
        </w:rPr>
        <w:t>Mn</w:t>
      </w:r>
      <w:r>
        <w:rPr>
          <w:rFonts w:hint="eastAsia"/>
          <w:bCs/>
          <w:lang w:eastAsia="zh-CN"/>
        </w:rPr>
        <w:t>S</w:t>
      </w:r>
      <w:proofErr w:type="spellEnd"/>
      <w:r>
        <w:rPr>
          <w:bCs/>
          <w:lang w:eastAsia="zh-CN"/>
        </w:rPr>
        <w:t xml:space="preserve"> producer performs the service or network management tasks to </w:t>
      </w:r>
      <w:bookmarkStart w:id="262" w:name="OLE_LINK20"/>
      <w:proofErr w:type="spellStart"/>
      <w:r>
        <w:rPr>
          <w:bCs/>
          <w:lang w:eastAsia="zh-CN"/>
        </w:rPr>
        <w:t>satisfiy</w:t>
      </w:r>
      <w:bookmarkEnd w:id="262"/>
      <w:proofErr w:type="spellEnd"/>
      <w:r>
        <w:rPr>
          <w:bCs/>
          <w:lang w:eastAsia="zh-CN"/>
        </w:rPr>
        <w:t xml:space="preserve"> the intent instance. In case the result of intent</w:t>
      </w:r>
      <w:r>
        <w:rPr>
          <w:bCs/>
          <w:lang w:val="en-US" w:eastAsia="zh-CN"/>
        </w:rPr>
        <w:t xml:space="preserve"> fulfilment feasibility check is infeasible, </w:t>
      </w:r>
      <w:proofErr w:type="spellStart"/>
      <w:r>
        <w:rPr>
          <w:bCs/>
          <w:lang w:val="en-US" w:eastAsia="zh-CN"/>
        </w:rPr>
        <w:t>MnS</w:t>
      </w:r>
      <w:proofErr w:type="spellEnd"/>
      <w:r>
        <w:rPr>
          <w:bCs/>
          <w:lang w:val="en-US" w:eastAsia="zh-CN"/>
        </w:rPr>
        <w:t xml:space="preserve"> producer notifies the </w:t>
      </w:r>
      <w:proofErr w:type="spellStart"/>
      <w:r>
        <w:rPr>
          <w:bCs/>
          <w:lang w:val="en-US" w:eastAsia="zh-CN"/>
        </w:rPr>
        <w:t>Mns</w:t>
      </w:r>
      <w:proofErr w:type="spellEnd"/>
      <w:r>
        <w:rPr>
          <w:bCs/>
          <w:lang w:val="en-US" w:eastAsia="zh-CN"/>
        </w:rPr>
        <w:t xml:space="preserve"> consumer the reason of </w:t>
      </w:r>
      <w:proofErr w:type="spellStart"/>
      <w:r>
        <w:rPr>
          <w:bCs/>
          <w:lang w:val="en-US" w:eastAsia="zh-CN"/>
        </w:rPr>
        <w:t>infeasibilty</w:t>
      </w:r>
      <w:proofErr w:type="spellEnd"/>
      <w:r>
        <w:rPr>
          <w:bCs/>
          <w:lang w:val="en-US" w:eastAsia="zh-CN"/>
        </w:rPr>
        <w:t xml:space="preserve"> and </w:t>
      </w:r>
      <w:r w:rsidRPr="003B67AC">
        <w:rPr>
          <w:bCs/>
          <w:lang w:val="en-US" w:eastAsia="zh-CN"/>
        </w:rPr>
        <w:t>corresponding recommendations</w:t>
      </w:r>
      <w:r>
        <w:rPr>
          <w:bCs/>
          <w:lang w:val="en-US" w:eastAsia="zh-CN"/>
        </w:rPr>
        <w:t xml:space="preserve">, then the </w:t>
      </w:r>
      <w:proofErr w:type="spellStart"/>
      <w:r>
        <w:rPr>
          <w:bCs/>
          <w:lang w:val="en-US" w:eastAsia="zh-CN"/>
        </w:rPr>
        <w:t>MnS</w:t>
      </w:r>
      <w:proofErr w:type="spellEnd"/>
      <w:r>
        <w:rPr>
          <w:bCs/>
          <w:lang w:val="en-US" w:eastAsia="zh-CN"/>
        </w:rPr>
        <w:t xml:space="preserve"> </w:t>
      </w:r>
      <w:proofErr w:type="spellStart"/>
      <w:r>
        <w:rPr>
          <w:bCs/>
          <w:lang w:val="en-US" w:eastAsia="zh-CN"/>
        </w:rPr>
        <w:t>comsumer</w:t>
      </w:r>
      <w:proofErr w:type="spellEnd"/>
      <w:r>
        <w:rPr>
          <w:bCs/>
          <w:lang w:val="en-US" w:eastAsia="zh-CN"/>
        </w:rPr>
        <w:t xml:space="preserve"> update the intent information.</w:t>
      </w:r>
      <w:bookmarkEnd w:id="259"/>
      <w:bookmarkEnd w:id="260"/>
    </w:p>
    <w:p w14:paraId="50357395" w14:textId="38522CE6" w:rsidR="00010C6A" w:rsidRPr="00E24577" w:rsidRDefault="00010C6A" w:rsidP="00010C6A">
      <w:pPr>
        <w:pStyle w:val="Heading4"/>
        <w:rPr>
          <w:lang w:eastAsia="zh-CN"/>
        </w:rPr>
      </w:pPr>
      <w:bookmarkStart w:id="263" w:name="_Toc146286030"/>
      <w:r w:rsidRPr="00E24577">
        <w:rPr>
          <w:rFonts w:hint="eastAsia"/>
          <w:lang w:eastAsia="zh-CN"/>
        </w:rPr>
        <w:lastRenderedPageBreak/>
        <w:t>5</w:t>
      </w:r>
      <w:r w:rsidRPr="00E24577">
        <w:rPr>
          <w:lang w:eastAsia="zh-CN"/>
        </w:rPr>
        <w:t>.</w:t>
      </w:r>
      <w:r>
        <w:rPr>
          <w:lang w:eastAsia="zh-CN"/>
        </w:rPr>
        <w:t>3</w:t>
      </w:r>
      <w:r w:rsidRPr="00E24577">
        <w:rPr>
          <w:lang w:eastAsia="zh-CN"/>
        </w:rPr>
        <w:t>.</w:t>
      </w:r>
      <w:r>
        <w:rPr>
          <w:lang w:eastAsia="zh-CN"/>
        </w:rPr>
        <w:t>3</w:t>
      </w:r>
      <w:r w:rsidRPr="00E24577">
        <w:rPr>
          <w:lang w:eastAsia="zh-CN"/>
        </w:rPr>
        <w:t>.2</w:t>
      </w:r>
      <w:r>
        <w:rPr>
          <w:lang w:eastAsia="zh-CN"/>
        </w:rPr>
        <w:tab/>
        <w:t>R</w:t>
      </w:r>
      <w:r w:rsidRPr="00E24577">
        <w:rPr>
          <w:lang w:eastAsia="zh-CN"/>
        </w:rPr>
        <w:t>equirement</w:t>
      </w:r>
      <w:r>
        <w:rPr>
          <w:lang w:eastAsia="zh-CN"/>
        </w:rPr>
        <w:t>s</w:t>
      </w:r>
      <w:bookmarkEnd w:id="263"/>
    </w:p>
    <w:p w14:paraId="5A04A9DA" w14:textId="246208AC" w:rsidR="00ED314A" w:rsidRDefault="00ED314A" w:rsidP="00ED314A">
      <w:pPr>
        <w:rPr>
          <w:ins w:id="264" w:author="28.312_CR0101R1_(Rel-18)_IDMS_MN_ph2" w:date="2023-09-22T14:25:00Z"/>
          <w:b/>
        </w:rPr>
      </w:pPr>
      <w:ins w:id="265" w:author="28.312_CR0101R1_(Rel-18)_IDMS_MN_ph2" w:date="2023-09-22T14:25:00Z">
        <w:r>
          <w:rPr>
            <w:b/>
          </w:rPr>
          <w:t>REQ-</w:t>
        </w:r>
        <w:proofErr w:type="spellStart"/>
        <w:r>
          <w:rPr>
            <w:b/>
          </w:rPr>
          <w:t>Intent_Driven_MnS</w:t>
        </w:r>
        <w:proofErr w:type="spellEnd"/>
        <w:r>
          <w:rPr>
            <w:b/>
          </w:rPr>
          <w:t>-</w:t>
        </w:r>
        <w:r w:rsidRPr="002D2D6A">
          <w:rPr>
            <w:b/>
          </w:rPr>
          <w:t xml:space="preserve"> </w:t>
        </w:r>
        <w:proofErr w:type="spellStart"/>
        <w:r>
          <w:rPr>
            <w:b/>
          </w:rPr>
          <w:t>Feasibilitycheck</w:t>
        </w:r>
        <w:proofErr w:type="spellEnd"/>
        <w:r>
          <w:rPr>
            <w:b/>
          </w:rPr>
          <w:t xml:space="preserve"> –01: </w:t>
        </w:r>
        <w:r>
          <w:rPr>
            <w:kern w:val="2"/>
            <w:szCs w:val="18"/>
            <w:lang w:eastAsia="zh-CN" w:bidi="ar-KW"/>
          </w:rPr>
          <w:t xml:space="preserve">The intent-driven </w:t>
        </w:r>
        <w:proofErr w:type="spellStart"/>
        <w:r>
          <w:rPr>
            <w:kern w:val="2"/>
            <w:szCs w:val="18"/>
            <w:lang w:eastAsia="zh-CN" w:bidi="ar-KW"/>
          </w:rPr>
          <w:t>MnS</w:t>
        </w:r>
        <w:proofErr w:type="spellEnd"/>
        <w:r>
          <w:rPr>
            <w:kern w:val="2"/>
            <w:szCs w:val="18"/>
            <w:lang w:eastAsia="zh-CN" w:bidi="ar-KW"/>
          </w:rPr>
          <w:t xml:space="preserve"> producer should have capability to report the authorized </w:t>
        </w:r>
        <w:proofErr w:type="spellStart"/>
        <w:r>
          <w:rPr>
            <w:lang w:eastAsia="zh-CN" w:bidi="ar-KW"/>
          </w:rPr>
          <w:t>MnS</w:t>
        </w:r>
        <w:proofErr w:type="spellEnd"/>
        <w:r>
          <w:rPr>
            <w:lang w:eastAsia="zh-CN" w:bidi="ar-KW"/>
          </w:rPr>
          <w:t xml:space="preserve"> consumer</w:t>
        </w:r>
        <w:r>
          <w:rPr>
            <w:kern w:val="2"/>
            <w:szCs w:val="18"/>
            <w:lang w:eastAsia="zh-CN" w:bidi="ar-KW"/>
          </w:rPr>
          <w:t xml:space="preserve"> the output of automatic feasibility check when receive </w:t>
        </w:r>
        <w:r w:rsidRPr="00307D8E">
          <w:rPr>
            <w:lang w:eastAsia="zh-CN"/>
          </w:rPr>
          <w:t>the intent creation and modification request</w:t>
        </w:r>
        <w:r>
          <w:rPr>
            <w:lang w:eastAsia="zh-CN"/>
          </w:rPr>
          <w:t>.</w:t>
        </w:r>
      </w:ins>
    </w:p>
    <w:p w14:paraId="2DA000F5" w14:textId="62405B8A" w:rsidR="00010C6A" w:rsidRDefault="00010C6A" w:rsidP="00ED314A">
      <w:pPr>
        <w:rPr>
          <w:lang w:eastAsia="zh-CN"/>
        </w:rPr>
      </w:pPr>
      <w:r>
        <w:rPr>
          <w:b/>
        </w:rPr>
        <w:t>REQ-</w:t>
      </w:r>
      <w:proofErr w:type="spellStart"/>
      <w:r>
        <w:rPr>
          <w:b/>
        </w:rPr>
        <w:t>Intent_Driven_MnS</w:t>
      </w:r>
      <w:proofErr w:type="spellEnd"/>
      <w:r>
        <w:rPr>
          <w:b/>
        </w:rPr>
        <w:t>-</w:t>
      </w:r>
      <w:r w:rsidRPr="002D2D6A">
        <w:rPr>
          <w:b/>
        </w:rPr>
        <w:t xml:space="preserve"> </w:t>
      </w:r>
      <w:proofErr w:type="spellStart"/>
      <w:r>
        <w:rPr>
          <w:b/>
        </w:rPr>
        <w:t>Fesibilitycheck</w:t>
      </w:r>
      <w:proofErr w:type="spellEnd"/>
      <w:r>
        <w:rPr>
          <w:b/>
        </w:rPr>
        <w:t xml:space="preserve"> -Y: </w:t>
      </w:r>
      <w:r>
        <w:rPr>
          <w:kern w:val="2"/>
          <w:szCs w:val="18"/>
          <w:lang w:eastAsia="zh-CN" w:bidi="ar-KW"/>
        </w:rPr>
        <w:t xml:space="preserve">The intent-driven </w:t>
      </w:r>
      <w:proofErr w:type="spellStart"/>
      <w:r>
        <w:rPr>
          <w:kern w:val="2"/>
          <w:szCs w:val="18"/>
          <w:lang w:eastAsia="zh-CN" w:bidi="ar-KW"/>
        </w:rPr>
        <w:t>MnS</w:t>
      </w:r>
      <w:proofErr w:type="spellEnd"/>
      <w:r>
        <w:rPr>
          <w:kern w:val="2"/>
          <w:szCs w:val="18"/>
          <w:lang w:eastAsia="zh-CN" w:bidi="ar-KW"/>
        </w:rPr>
        <w:t xml:space="preserve"> producer shall have capability to inform the authorized </w:t>
      </w:r>
      <w:proofErr w:type="spellStart"/>
      <w:r>
        <w:rPr>
          <w:lang w:eastAsia="zh-CN" w:bidi="ar-KW"/>
        </w:rPr>
        <w:t>MnS</w:t>
      </w:r>
      <w:proofErr w:type="spellEnd"/>
      <w:r>
        <w:rPr>
          <w:lang w:eastAsia="zh-CN" w:bidi="ar-KW"/>
        </w:rPr>
        <w:t xml:space="preserve"> consumer</w:t>
      </w:r>
      <w:r>
        <w:rPr>
          <w:kern w:val="2"/>
          <w:szCs w:val="18"/>
          <w:lang w:eastAsia="zh-CN" w:bidi="ar-KW"/>
        </w:rPr>
        <w:t xml:space="preserve"> about the result of intent fulfilment feasibility check, </w:t>
      </w:r>
      <w:r>
        <w:rPr>
          <w:lang w:eastAsia="zh-CN"/>
        </w:rPr>
        <w:t>including</w:t>
      </w:r>
      <w:r>
        <w:rPr>
          <w:lang w:val="en-US" w:eastAsia="zh-CN"/>
        </w:rPr>
        <w:t xml:space="preserve"> </w:t>
      </w:r>
      <w:r>
        <w:rPr>
          <w:lang w:eastAsia="zh-CN"/>
        </w:rPr>
        <w:t>feasible or infeasible.</w:t>
      </w:r>
    </w:p>
    <w:p w14:paraId="512AC19D" w14:textId="4EA0D97F" w:rsidR="008D427E" w:rsidRDefault="00010C6A" w:rsidP="00ED314A">
      <w:pPr>
        <w:rPr>
          <w:ins w:id="266" w:author="28.312_CR0085R1_(Rel-18)_IDMS_MN_ph2" w:date="2023-09-22T09:50:00Z"/>
          <w:kern w:val="2"/>
          <w:szCs w:val="18"/>
          <w:lang w:eastAsia="zh-CN" w:bidi="ar-KW"/>
        </w:rPr>
      </w:pPr>
      <w:r>
        <w:rPr>
          <w:b/>
        </w:rPr>
        <w:t>REQ-</w:t>
      </w:r>
      <w:proofErr w:type="spellStart"/>
      <w:r>
        <w:rPr>
          <w:b/>
        </w:rPr>
        <w:t>Intent_Driven_MnS</w:t>
      </w:r>
      <w:proofErr w:type="spellEnd"/>
      <w:r>
        <w:rPr>
          <w:b/>
        </w:rPr>
        <w:t>-</w:t>
      </w:r>
      <w:r w:rsidRPr="002D2D6A">
        <w:rPr>
          <w:b/>
        </w:rPr>
        <w:t xml:space="preserve"> </w:t>
      </w:r>
      <w:proofErr w:type="spellStart"/>
      <w:r>
        <w:rPr>
          <w:b/>
        </w:rPr>
        <w:t>Fesibilitycheck</w:t>
      </w:r>
      <w:proofErr w:type="spellEnd"/>
      <w:r>
        <w:rPr>
          <w:b/>
        </w:rPr>
        <w:t xml:space="preserve"> -Z: </w:t>
      </w:r>
      <w:r>
        <w:rPr>
          <w:kern w:val="2"/>
          <w:szCs w:val="18"/>
          <w:lang w:eastAsia="zh-CN" w:bidi="ar-KW"/>
        </w:rPr>
        <w:t xml:space="preserve">The intent-driven </w:t>
      </w:r>
      <w:proofErr w:type="spellStart"/>
      <w:r>
        <w:rPr>
          <w:kern w:val="2"/>
          <w:szCs w:val="18"/>
          <w:lang w:eastAsia="zh-CN" w:bidi="ar-KW"/>
        </w:rPr>
        <w:t>MnS</w:t>
      </w:r>
      <w:proofErr w:type="spellEnd"/>
      <w:r>
        <w:rPr>
          <w:kern w:val="2"/>
          <w:szCs w:val="18"/>
          <w:lang w:eastAsia="zh-CN" w:bidi="ar-KW"/>
        </w:rPr>
        <w:t xml:space="preserve"> producer shall have capability to inform the authorized </w:t>
      </w:r>
      <w:proofErr w:type="spellStart"/>
      <w:r>
        <w:rPr>
          <w:lang w:eastAsia="zh-CN" w:bidi="ar-KW"/>
        </w:rPr>
        <w:t>MnS</w:t>
      </w:r>
      <w:proofErr w:type="spellEnd"/>
      <w:r>
        <w:rPr>
          <w:lang w:eastAsia="zh-CN" w:bidi="ar-KW"/>
        </w:rPr>
        <w:t xml:space="preserve"> consumer</w:t>
      </w:r>
      <w:r>
        <w:rPr>
          <w:kern w:val="2"/>
          <w:szCs w:val="18"/>
          <w:lang w:eastAsia="zh-CN" w:bidi="ar-KW"/>
        </w:rPr>
        <w:t xml:space="preserve"> about the infeasible reason and corresponding recommendations if the result of intent fulfilment feasibility check is unfeasible.</w:t>
      </w:r>
    </w:p>
    <w:p w14:paraId="7C4B33C6" w14:textId="30E27E2C" w:rsidR="0081479A" w:rsidRDefault="0081479A" w:rsidP="0081479A">
      <w:pPr>
        <w:pStyle w:val="Heading3"/>
        <w:rPr>
          <w:ins w:id="267" w:author="28.312_CR0085R1_(Rel-18)_IDMS_MN_ph2" w:date="2023-09-22T09:50:00Z"/>
        </w:rPr>
      </w:pPr>
      <w:bookmarkStart w:id="268" w:name="_Toc146286031"/>
      <w:ins w:id="269" w:author="28.312_CR0085R1_(Rel-18)_IDMS_MN_ph2" w:date="2023-09-22T09:50:00Z">
        <w:r>
          <w:t>5.</w:t>
        </w:r>
        <w:r>
          <w:t>4</w:t>
        </w:r>
        <w:r>
          <w:tab/>
          <w:t>General use cases for Intent Driven Management</w:t>
        </w:r>
        <w:bookmarkEnd w:id="268"/>
      </w:ins>
    </w:p>
    <w:p w14:paraId="6C0E2D23" w14:textId="48D00997" w:rsidR="0081479A" w:rsidRDefault="0081479A" w:rsidP="0081479A">
      <w:pPr>
        <w:pStyle w:val="Heading3"/>
        <w:rPr>
          <w:ins w:id="270" w:author="28.312_CR0085R1_(Rel-18)_IDMS_MN_ph2" w:date="2023-09-22T09:50:00Z"/>
        </w:rPr>
      </w:pPr>
      <w:bookmarkStart w:id="271" w:name="_Toc133427202"/>
      <w:bookmarkStart w:id="272" w:name="_Toc134169061"/>
      <w:bookmarkStart w:id="273" w:name="_Toc146286032"/>
      <w:ins w:id="274" w:author="28.312_CR0085R1_(Rel-18)_IDMS_MN_ph2" w:date="2023-09-22T09:50:00Z">
        <w:r>
          <w:t>5.</w:t>
        </w:r>
        <w:r>
          <w:t>4</w:t>
        </w:r>
        <w:r>
          <w:t>.</w:t>
        </w:r>
        <w:r>
          <w:t>1</w:t>
        </w:r>
        <w:r>
          <w:tab/>
          <w:t>Intent-related conflicts</w:t>
        </w:r>
        <w:bookmarkEnd w:id="271"/>
        <w:bookmarkEnd w:id="272"/>
        <w:bookmarkEnd w:id="273"/>
      </w:ins>
    </w:p>
    <w:p w14:paraId="76E67B71" w14:textId="6A5E4B7E" w:rsidR="0081479A" w:rsidRDefault="0081479A" w:rsidP="0081479A">
      <w:pPr>
        <w:pStyle w:val="Heading4"/>
        <w:rPr>
          <w:ins w:id="275" w:author="28.312_CR0085R1_(Rel-18)_IDMS_MN_ph2" w:date="2023-09-22T09:50:00Z"/>
          <w:lang w:eastAsia="zh-CN"/>
        </w:rPr>
      </w:pPr>
      <w:bookmarkStart w:id="276" w:name="_Toc146286033"/>
      <w:ins w:id="277" w:author="28.312_CR0085R1_(Rel-18)_IDMS_MN_ph2" w:date="2023-09-22T09:50:00Z">
        <w:r>
          <w:rPr>
            <w:lang w:eastAsia="zh-CN"/>
          </w:rPr>
          <w:t>5.</w:t>
        </w:r>
        <w:r>
          <w:rPr>
            <w:lang w:eastAsia="zh-CN"/>
          </w:rPr>
          <w:t>4</w:t>
        </w:r>
        <w:r>
          <w:rPr>
            <w:lang w:eastAsia="zh-CN"/>
          </w:rPr>
          <w:t>.</w:t>
        </w:r>
        <w:r>
          <w:rPr>
            <w:lang w:eastAsia="zh-CN"/>
          </w:rPr>
          <w:t>1</w:t>
        </w:r>
        <w:r>
          <w:rPr>
            <w:lang w:eastAsia="zh-CN"/>
          </w:rPr>
          <w:t>.1</w:t>
        </w:r>
        <w:r>
          <w:rPr>
            <w:lang w:eastAsia="zh-CN"/>
          </w:rPr>
          <w:tab/>
          <w:t>Introduction</w:t>
        </w:r>
        <w:bookmarkEnd w:id="276"/>
      </w:ins>
    </w:p>
    <w:p w14:paraId="031A9544" w14:textId="77777777" w:rsidR="0081479A" w:rsidRDefault="0081479A" w:rsidP="00ED314A">
      <w:pPr>
        <w:rPr>
          <w:ins w:id="278" w:author="28.312_CR0085R1_(Rel-18)_IDMS_MN_ph2" w:date="2023-09-22T09:50:00Z"/>
          <w:lang w:eastAsia="zh-CN"/>
        </w:rPr>
      </w:pPr>
      <w:ins w:id="279" w:author="28.312_CR0085R1_(Rel-18)_IDMS_MN_ph2" w:date="2023-09-22T09:50:00Z">
        <w:r>
          <w:rPr>
            <w:lang w:eastAsia="zh-CN"/>
          </w:rPr>
          <w:t xml:space="preserve">An intent may contain multiple intent expectations, and each intent expectation may contain multiple expectation targets. The </w:t>
        </w:r>
        <w:proofErr w:type="spellStart"/>
        <w:r>
          <w:rPr>
            <w:lang w:eastAsia="zh-CN"/>
          </w:rPr>
          <w:t>MnS</w:t>
        </w:r>
        <w:proofErr w:type="spellEnd"/>
        <w:r>
          <w:rPr>
            <w:lang w:eastAsia="zh-CN"/>
          </w:rPr>
          <w:t xml:space="preserve"> producer (or its intent handling functions) may realize that the intent may have conflicts, within the intent, intent expectations or otherwise. The intent is considered to have conflict if any of its requirements (or their attributes) conflict with another requirement in the intent or in another intent. The conflicts should be detected and resolved. </w:t>
        </w:r>
      </w:ins>
    </w:p>
    <w:p w14:paraId="2DDD04E1" w14:textId="100FF026" w:rsidR="0081479A" w:rsidRDefault="0081479A" w:rsidP="0081479A">
      <w:pPr>
        <w:pStyle w:val="Heading4"/>
        <w:jc w:val="both"/>
        <w:rPr>
          <w:ins w:id="280" w:author="28.312_CR0085R1_(Rel-18)_IDMS_MN_ph2" w:date="2023-09-22T09:50:00Z"/>
          <w:lang w:eastAsia="zh-CN"/>
        </w:rPr>
      </w:pPr>
      <w:bookmarkStart w:id="281" w:name="_Toc146286034"/>
      <w:ins w:id="282" w:author="28.312_CR0085R1_(Rel-18)_IDMS_MN_ph2" w:date="2023-09-22T09:50:00Z">
        <w:r>
          <w:rPr>
            <w:lang w:eastAsia="zh-CN"/>
          </w:rPr>
          <w:t>5.</w:t>
        </w:r>
        <w:r>
          <w:rPr>
            <w:lang w:eastAsia="zh-CN"/>
          </w:rPr>
          <w:t>4</w:t>
        </w:r>
        <w:r>
          <w:rPr>
            <w:lang w:eastAsia="zh-CN"/>
          </w:rPr>
          <w:t>.</w:t>
        </w:r>
        <w:r>
          <w:rPr>
            <w:lang w:eastAsia="zh-CN"/>
          </w:rPr>
          <w:t>1</w:t>
        </w:r>
        <w:r>
          <w:rPr>
            <w:lang w:eastAsia="zh-CN"/>
          </w:rPr>
          <w:t>.2</w:t>
        </w:r>
        <w:r>
          <w:rPr>
            <w:lang w:eastAsia="zh-CN"/>
          </w:rPr>
          <w:tab/>
          <w:t xml:space="preserve">Detecting </w:t>
        </w:r>
        <w:r>
          <w:t>Intent-related conflicts</w:t>
        </w:r>
        <w:bookmarkEnd w:id="281"/>
      </w:ins>
    </w:p>
    <w:p w14:paraId="131107E8" w14:textId="5C050CF3" w:rsidR="0081479A" w:rsidRPr="00765557" w:rsidRDefault="0081479A" w:rsidP="00ED314A">
      <w:pPr>
        <w:rPr>
          <w:ins w:id="283" w:author="28.312_CR0085R1_(Rel-18)_IDMS_MN_ph2" w:date="2023-09-22T09:50:00Z"/>
          <w:lang w:eastAsia="zh-CN"/>
        </w:rPr>
      </w:pPr>
      <w:ins w:id="284" w:author="28.312_CR0085R1_(Rel-18)_IDMS_MN_ph2" w:date="2023-09-22T09:50:00Z">
        <w:r>
          <w:rPr>
            <w:lang w:eastAsia="zh-CN"/>
          </w:rPr>
          <w:t xml:space="preserve">Given two expectation targets, e.g., target_1=: throughput &gt; V1 and target_2=: interference &lt; V2, the </w:t>
        </w:r>
        <w:proofErr w:type="spellStart"/>
        <w:r>
          <w:rPr>
            <w:lang w:eastAsia="zh-CN"/>
          </w:rPr>
          <w:t>MnS</w:t>
        </w:r>
        <w:proofErr w:type="spellEnd"/>
        <w:r>
          <w:rPr>
            <w:lang w:eastAsia="zh-CN"/>
          </w:rPr>
          <w:t xml:space="preserve"> producer will see that the targets are conflicting if one target gets degraded while attempting to achieve the other, i.e., </w:t>
        </w:r>
        <w:r w:rsidRPr="003C3C4F">
          <w:rPr>
            <w:lang w:eastAsia="zh-CN"/>
          </w:rPr>
          <w:t xml:space="preserve">actions taken by </w:t>
        </w:r>
        <w:r>
          <w:rPr>
            <w:lang w:eastAsia="zh-CN"/>
          </w:rPr>
          <w:t xml:space="preserve">the two targets have </w:t>
        </w:r>
        <w:r>
          <w:t>mutually exclusive effects</w:t>
        </w:r>
        <w:r>
          <w:rPr>
            <w:lang w:eastAsia="zh-CN"/>
          </w:rPr>
          <w:t>. There is intent conflict if the targets are in different intents, expectation conflict if the targets are in the same intent but different intent expectations, otherwise it is a target conflict if both targets are in the same intent expectation.</w:t>
        </w:r>
        <w:r w:rsidRPr="003E44EA">
          <w:rPr>
            <w:lang w:eastAsia="zh-CN"/>
          </w:rPr>
          <w:t xml:space="preserve"> </w:t>
        </w:r>
        <w:r>
          <w:rPr>
            <w:lang w:eastAsia="zh-CN"/>
          </w:rPr>
          <w:t>Accordingly, there are three intent related conflict scenarios:</w:t>
        </w:r>
        <w:r w:rsidRPr="00765557">
          <w:rPr>
            <w:lang w:eastAsia="zh-CN"/>
          </w:rPr>
          <w:t xml:space="preserve"> </w:t>
        </w:r>
      </w:ins>
    </w:p>
    <w:p w14:paraId="0F69036F" w14:textId="77777777" w:rsidR="0081479A" w:rsidRPr="00765557" w:rsidRDefault="0081479A" w:rsidP="00ED314A">
      <w:pPr>
        <w:pStyle w:val="B1"/>
        <w:rPr>
          <w:ins w:id="285" w:author="28.312_CR0085R1_(Rel-18)_IDMS_MN_ph2" w:date="2023-09-22T09:50:00Z"/>
        </w:rPr>
      </w:pPr>
      <w:ins w:id="286" w:author="28.312_CR0085R1_(Rel-18)_IDMS_MN_ph2" w:date="2023-09-22T09:50:00Z">
        <w:r w:rsidRPr="00765557">
          <w:rPr>
            <w:lang w:eastAsia="zh-CN"/>
          </w:rPr>
          <w:t xml:space="preserve">- </w:t>
        </w:r>
        <w:r w:rsidRPr="00765557">
          <w:rPr>
            <w:lang w:eastAsia="zh-CN"/>
          </w:rPr>
          <w:tab/>
          <w:t xml:space="preserve">Target </w:t>
        </w:r>
        <w:r w:rsidRPr="00765557">
          <w:t>conflict, which represents the conflict between two or more expectation targets within the same intent expectation.</w:t>
        </w:r>
      </w:ins>
    </w:p>
    <w:p w14:paraId="4AB57CFC" w14:textId="77777777" w:rsidR="0081479A" w:rsidRPr="00765557" w:rsidRDefault="0081479A" w:rsidP="00ED314A">
      <w:pPr>
        <w:pStyle w:val="B1"/>
        <w:rPr>
          <w:ins w:id="287" w:author="28.312_CR0085R1_(Rel-18)_IDMS_MN_ph2" w:date="2023-09-22T09:50:00Z"/>
          <w:lang w:eastAsia="zh-CN"/>
        </w:rPr>
      </w:pPr>
      <w:ins w:id="288" w:author="28.312_CR0085R1_(Rel-18)_IDMS_MN_ph2" w:date="2023-09-22T09:50:00Z">
        <w:r w:rsidRPr="00765557">
          <w:t>-</w:t>
        </w:r>
        <w:r w:rsidRPr="00765557">
          <w:tab/>
          <w:t>Expectation conflict</w:t>
        </w:r>
        <w:r w:rsidRPr="00765557">
          <w:rPr>
            <w:lang w:eastAsia="zh-CN"/>
          </w:rPr>
          <w:t xml:space="preserve">, which represents the </w:t>
        </w:r>
        <w:r w:rsidRPr="00765557">
          <w:t>conflict between two or more intent expectations with the same intent</w:t>
        </w:r>
      </w:ins>
    </w:p>
    <w:p w14:paraId="2F88AA36" w14:textId="77777777" w:rsidR="0081479A" w:rsidRPr="00765557" w:rsidRDefault="0081479A" w:rsidP="00ED314A">
      <w:pPr>
        <w:pStyle w:val="B1"/>
        <w:rPr>
          <w:ins w:id="289" w:author="28.312_CR0085R1_(Rel-18)_IDMS_MN_ph2" w:date="2023-09-22T09:50:00Z"/>
          <w:lang w:eastAsia="zh-CN"/>
        </w:rPr>
      </w:pPr>
      <w:ins w:id="290" w:author="28.312_CR0085R1_(Rel-18)_IDMS_MN_ph2" w:date="2023-09-22T09:50:00Z">
        <w:r w:rsidRPr="00765557">
          <w:rPr>
            <w:lang w:eastAsia="zh-CN"/>
          </w:rPr>
          <w:t xml:space="preserve">- </w:t>
        </w:r>
        <w:r w:rsidRPr="00765557">
          <w:rPr>
            <w:lang w:eastAsia="zh-CN"/>
          </w:rPr>
          <w:tab/>
          <w:t xml:space="preserve">Intent conflict, which represents the conflict between two or more different intents. </w:t>
        </w:r>
      </w:ins>
    </w:p>
    <w:p w14:paraId="28F6AB37" w14:textId="77777777" w:rsidR="0081479A" w:rsidRDefault="0081479A" w:rsidP="00ED314A">
      <w:pPr>
        <w:rPr>
          <w:ins w:id="291" w:author="28.312_CR0085R1_(Rel-18)_IDMS_MN_ph2" w:date="2023-09-22T09:50:00Z"/>
          <w:lang w:eastAsia="zh-CN"/>
        </w:rPr>
      </w:pPr>
      <w:ins w:id="292" w:author="28.312_CR0085R1_(Rel-18)_IDMS_MN_ph2" w:date="2023-09-22T09:50:00Z">
        <w:r>
          <w:rPr>
            <w:lang w:eastAsia="zh-CN"/>
          </w:rPr>
          <w:t xml:space="preserve">When such conflicts are detected, the </w:t>
        </w:r>
        <w:proofErr w:type="spellStart"/>
        <w:r>
          <w:rPr>
            <w:lang w:eastAsia="zh-CN"/>
          </w:rPr>
          <w:t>MnS</w:t>
        </w:r>
        <w:proofErr w:type="spellEnd"/>
        <w:r>
          <w:rPr>
            <w:lang w:eastAsia="zh-CN"/>
          </w:rPr>
          <w:t xml:space="preserve"> producer needs to notify the </w:t>
        </w:r>
        <w:proofErr w:type="spellStart"/>
        <w:r>
          <w:rPr>
            <w:lang w:eastAsia="zh-CN"/>
          </w:rPr>
          <w:t>MnS</w:t>
        </w:r>
        <w:proofErr w:type="spellEnd"/>
        <w:r>
          <w:rPr>
            <w:lang w:eastAsia="zh-CN"/>
          </w:rPr>
          <w:t xml:space="preserve"> consumer about the conflict, indicating the intent, intent expectations or expectation targets which give rise to the conflict. The </w:t>
        </w:r>
        <w:proofErr w:type="spellStart"/>
        <w:r>
          <w:rPr>
            <w:lang w:eastAsia="zh-CN"/>
          </w:rPr>
          <w:t>MnS</w:t>
        </w:r>
        <w:proofErr w:type="spellEnd"/>
        <w:r>
          <w:rPr>
            <w:lang w:eastAsia="zh-CN"/>
          </w:rPr>
          <w:t xml:space="preserve"> producer may also notify the </w:t>
        </w:r>
        <w:proofErr w:type="spellStart"/>
        <w:r>
          <w:rPr>
            <w:lang w:eastAsia="zh-CN"/>
          </w:rPr>
          <w:t>MnS</w:t>
        </w:r>
        <w:proofErr w:type="spellEnd"/>
        <w:r>
          <w:rPr>
            <w:lang w:eastAsia="zh-CN"/>
          </w:rPr>
          <w:t xml:space="preserve"> consumer about additional information related to the conflict (e.g., the likely impact on other expectation targets).</w:t>
        </w:r>
      </w:ins>
    </w:p>
    <w:p w14:paraId="1A132F67" w14:textId="7E941D9E" w:rsidR="0081479A" w:rsidRDefault="0081479A" w:rsidP="0081479A">
      <w:pPr>
        <w:pStyle w:val="Heading4"/>
        <w:jc w:val="both"/>
        <w:rPr>
          <w:ins w:id="293" w:author="28.312_CR0085R1_(Rel-18)_IDMS_MN_ph2" w:date="2023-09-22T09:50:00Z"/>
          <w:lang w:eastAsia="zh-CN"/>
        </w:rPr>
      </w:pPr>
      <w:bookmarkStart w:id="294" w:name="_Toc146286035"/>
      <w:ins w:id="295" w:author="28.312_CR0085R1_(Rel-18)_IDMS_MN_ph2" w:date="2023-09-22T09:50:00Z">
        <w:r>
          <w:rPr>
            <w:lang w:eastAsia="zh-CN"/>
          </w:rPr>
          <w:t>5.</w:t>
        </w:r>
      </w:ins>
      <w:ins w:id="296" w:author="28.312_CR0085R1_(Rel-18)_IDMS_MN_ph2" w:date="2023-09-22T09:51:00Z">
        <w:r>
          <w:rPr>
            <w:lang w:eastAsia="zh-CN"/>
          </w:rPr>
          <w:t>4</w:t>
        </w:r>
      </w:ins>
      <w:ins w:id="297" w:author="28.312_CR0085R1_(Rel-18)_IDMS_MN_ph2" w:date="2023-09-22T09:50:00Z">
        <w:r>
          <w:rPr>
            <w:lang w:eastAsia="zh-CN"/>
          </w:rPr>
          <w:t>.</w:t>
        </w:r>
      </w:ins>
      <w:ins w:id="298" w:author="28.312_CR0085R1_(Rel-18)_IDMS_MN_ph2" w:date="2023-09-22T09:51:00Z">
        <w:r>
          <w:rPr>
            <w:lang w:eastAsia="zh-CN"/>
          </w:rPr>
          <w:t>1</w:t>
        </w:r>
      </w:ins>
      <w:ins w:id="299" w:author="28.312_CR0085R1_(Rel-18)_IDMS_MN_ph2" w:date="2023-09-22T09:50:00Z">
        <w:r>
          <w:rPr>
            <w:lang w:eastAsia="zh-CN"/>
          </w:rPr>
          <w:t>.3</w:t>
        </w:r>
        <w:r>
          <w:rPr>
            <w:lang w:eastAsia="zh-CN"/>
          </w:rPr>
          <w:tab/>
          <w:t xml:space="preserve">Resolving </w:t>
        </w:r>
        <w:r>
          <w:t>Intent-related conflicts</w:t>
        </w:r>
        <w:bookmarkEnd w:id="294"/>
      </w:ins>
    </w:p>
    <w:p w14:paraId="6D0E54C3" w14:textId="4C445886" w:rsidR="0081479A" w:rsidRDefault="0081479A" w:rsidP="00ED314A">
      <w:pPr>
        <w:rPr>
          <w:ins w:id="300" w:author="28.312_CR0085R1_(Rel-18)_IDMS_MN_ph2" w:date="2023-09-22T09:50:00Z"/>
          <w:lang w:eastAsia="zh-CN"/>
        </w:rPr>
      </w:pPr>
      <w:ins w:id="301" w:author="28.312_CR0085R1_(Rel-18)_IDMS_MN_ph2" w:date="2023-09-22T09:50:00Z">
        <w:r>
          <w:rPr>
            <w:lang w:eastAsia="zh-CN"/>
          </w:rPr>
          <w:t xml:space="preserve">To resolve the conflict, the </w:t>
        </w:r>
        <w:proofErr w:type="spellStart"/>
        <w:r>
          <w:rPr>
            <w:lang w:eastAsia="zh-CN"/>
          </w:rPr>
          <w:t>MnS</w:t>
        </w:r>
        <w:proofErr w:type="spellEnd"/>
        <w:r>
          <w:rPr>
            <w:lang w:eastAsia="zh-CN"/>
          </w:rPr>
          <w:t xml:space="preserve"> producer may derive required solutions, such as suspension of the whole intent that contains conflicts or has conflicts with another intent. Alternatively, the </w:t>
        </w:r>
        <w:proofErr w:type="spellStart"/>
        <w:r>
          <w:rPr>
            <w:lang w:eastAsia="zh-CN"/>
          </w:rPr>
          <w:t>MnS</w:t>
        </w:r>
        <w:proofErr w:type="spellEnd"/>
        <w:r>
          <w:rPr>
            <w:lang w:eastAsia="zh-CN"/>
          </w:rPr>
          <w:t xml:space="preserve"> producer may recommend a new intent in place of the conflict intent (e.g., adding recommended expectations or targets, or termination of part of intent). Also, the </w:t>
        </w:r>
        <w:proofErr w:type="spellStart"/>
        <w:r>
          <w:rPr>
            <w:lang w:eastAsia="zh-CN"/>
          </w:rPr>
          <w:t>MnS</w:t>
        </w:r>
        <w:proofErr w:type="spellEnd"/>
        <w:r>
          <w:rPr>
            <w:lang w:eastAsia="zh-CN"/>
          </w:rPr>
          <w:t xml:space="preserve"> producer may suggest alternative intent fulfilment e.g., by updating the execution time of the intent.</w:t>
        </w:r>
      </w:ins>
    </w:p>
    <w:p w14:paraId="59D6AE94" w14:textId="77777777" w:rsidR="0081479A" w:rsidRDefault="0081479A" w:rsidP="00ED314A">
      <w:pPr>
        <w:rPr>
          <w:ins w:id="302" w:author="28.312_CR0085R1_(Rel-18)_IDMS_MN_ph2" w:date="2023-09-22T09:50:00Z"/>
          <w:kern w:val="2"/>
          <w:szCs w:val="18"/>
          <w:lang w:eastAsia="zh-CN" w:bidi="ar-KW"/>
        </w:rPr>
      </w:pPr>
      <w:ins w:id="303" w:author="28.312_CR0085R1_(Rel-18)_IDMS_MN_ph2" w:date="2023-09-22T09:50:00Z">
        <w:r>
          <w:rPr>
            <w:lang w:eastAsia="zh-CN"/>
          </w:rPr>
          <w:t xml:space="preserve">The decisions taken by the </w:t>
        </w:r>
        <w:proofErr w:type="spellStart"/>
        <w:r>
          <w:rPr>
            <w:lang w:eastAsia="zh-CN"/>
          </w:rPr>
          <w:t>MnS</w:t>
        </w:r>
        <w:proofErr w:type="spellEnd"/>
        <w:r>
          <w:rPr>
            <w:lang w:eastAsia="zh-CN"/>
          </w:rPr>
          <w:t xml:space="preserve"> producer may also be guided by the </w:t>
        </w:r>
        <w:proofErr w:type="spellStart"/>
        <w:r>
          <w:rPr>
            <w:lang w:eastAsia="zh-CN"/>
          </w:rPr>
          <w:t>MnS</w:t>
        </w:r>
        <w:proofErr w:type="spellEnd"/>
        <w:r>
          <w:rPr>
            <w:lang w:eastAsia="zh-CN"/>
          </w:rPr>
          <w:t xml:space="preserve"> consumer through explicit conflict handling guidelines. The </w:t>
        </w:r>
        <w:proofErr w:type="spellStart"/>
        <w:r>
          <w:rPr>
            <w:lang w:eastAsia="zh-CN"/>
          </w:rPr>
          <w:t>MnS</w:t>
        </w:r>
        <w:proofErr w:type="spellEnd"/>
        <w:r>
          <w:rPr>
            <w:lang w:eastAsia="zh-CN"/>
          </w:rPr>
          <w:t xml:space="preserve"> consumer may provide intent expectations and expectation targets as an ordered list for which the first intent expectations or expectation targets are the most important and should thus be prioritized in case of conflicts. Alternatively, the</w:t>
        </w:r>
        <w:del w:id="304" w:author="CR0085" w:date="2023-09-11T11:34:00Z">
          <w:r w:rsidDel="00765557">
            <w:rPr>
              <w:lang w:eastAsia="zh-CN"/>
            </w:rPr>
            <w:delText xml:space="preserve"> </w:delText>
          </w:r>
        </w:del>
        <w:r>
          <w:rPr>
            <w:lang w:eastAsia="zh-CN"/>
          </w:rPr>
          <w:t xml:space="preserve"> </w:t>
        </w:r>
        <w:proofErr w:type="spellStart"/>
        <w:r>
          <w:rPr>
            <w:lang w:eastAsia="zh-CN"/>
          </w:rPr>
          <w:t>MnS</w:t>
        </w:r>
        <w:proofErr w:type="spellEnd"/>
        <w:r>
          <w:rPr>
            <w:lang w:eastAsia="zh-CN"/>
          </w:rPr>
          <w:t xml:space="preserve"> consumer may assign explicit priorities for such intents or intent expectations or expectation targets so that the </w:t>
        </w:r>
        <w:proofErr w:type="spellStart"/>
        <w:r>
          <w:rPr>
            <w:lang w:eastAsia="zh-CN"/>
          </w:rPr>
          <w:t>MnS</w:t>
        </w:r>
        <w:proofErr w:type="spellEnd"/>
        <w:r>
          <w:rPr>
            <w:lang w:eastAsia="zh-CN"/>
          </w:rPr>
          <w:t xml:space="preserve"> producer uses the priorities to choose the intents or intent expectations or expectation targets to be discarded in favour of others</w:t>
        </w:r>
        <w:r>
          <w:rPr>
            <w:kern w:val="2"/>
            <w:szCs w:val="18"/>
            <w:lang w:eastAsia="zh-CN" w:bidi="ar-KW"/>
          </w:rPr>
          <w:t xml:space="preserve">. Also, </w:t>
        </w:r>
        <w:r>
          <w:rPr>
            <w:lang w:eastAsia="zh-CN"/>
          </w:rPr>
          <w:t xml:space="preserve">when the intent cannot be fulfilled in the expected managed entities (as listed or scoped by the object context), the </w:t>
        </w:r>
        <w:proofErr w:type="spellStart"/>
        <w:r>
          <w:rPr>
            <w:lang w:eastAsia="zh-CN"/>
          </w:rPr>
          <w:t>MnS</w:t>
        </w:r>
        <w:proofErr w:type="spellEnd"/>
        <w:r>
          <w:rPr>
            <w:lang w:eastAsia="zh-CN"/>
          </w:rPr>
          <w:t xml:space="preserve"> consumer may update the expectation object to reduce the scope of expected managed entities. Then the </w:t>
        </w:r>
        <w:proofErr w:type="spellStart"/>
        <w:r>
          <w:rPr>
            <w:lang w:eastAsia="zh-CN"/>
          </w:rPr>
          <w:t>MnS</w:t>
        </w:r>
        <w:proofErr w:type="spellEnd"/>
        <w:r>
          <w:rPr>
            <w:lang w:eastAsia="zh-CN"/>
          </w:rPr>
          <w:t xml:space="preserve"> producer would only ensure the fulfilment of targets on the part of the expected managed entities until the intent conflict is solved.</w:t>
        </w:r>
      </w:ins>
    </w:p>
    <w:p w14:paraId="1BF459C8" w14:textId="1139A05B" w:rsidR="0081479A" w:rsidRDefault="0081479A" w:rsidP="0081479A">
      <w:pPr>
        <w:pStyle w:val="Heading4"/>
        <w:rPr>
          <w:ins w:id="305" w:author="28.312_CR0085R1_(Rel-18)_IDMS_MN_ph2" w:date="2023-09-22T09:50:00Z"/>
          <w:lang w:eastAsia="zh-CN"/>
        </w:rPr>
      </w:pPr>
      <w:bookmarkStart w:id="306" w:name="_Toc146286036"/>
      <w:ins w:id="307" w:author="28.312_CR0085R1_(Rel-18)_IDMS_MN_ph2" w:date="2023-09-22T09:50:00Z">
        <w:r>
          <w:rPr>
            <w:lang w:eastAsia="zh-CN"/>
          </w:rPr>
          <w:lastRenderedPageBreak/>
          <w:t>5.</w:t>
        </w:r>
      </w:ins>
      <w:ins w:id="308" w:author="28.312_CR0085R1_(Rel-18)_IDMS_MN_ph2" w:date="2023-09-22T09:51:00Z">
        <w:r>
          <w:rPr>
            <w:lang w:eastAsia="zh-CN"/>
          </w:rPr>
          <w:t>4</w:t>
        </w:r>
      </w:ins>
      <w:ins w:id="309" w:author="28.312_CR0085R1_(Rel-18)_IDMS_MN_ph2" w:date="2023-09-22T09:50:00Z">
        <w:r>
          <w:rPr>
            <w:lang w:eastAsia="zh-CN"/>
          </w:rPr>
          <w:t>.</w:t>
        </w:r>
      </w:ins>
      <w:ins w:id="310" w:author="28.312_CR0085R1_(Rel-18)_IDMS_MN_ph2" w:date="2023-09-22T09:51:00Z">
        <w:r>
          <w:rPr>
            <w:lang w:eastAsia="zh-CN"/>
          </w:rPr>
          <w:t>1</w:t>
        </w:r>
      </w:ins>
      <w:ins w:id="311" w:author="28.312_CR0085R1_(Rel-18)_IDMS_MN_ph2" w:date="2023-09-22T09:50:00Z">
        <w:r>
          <w:rPr>
            <w:lang w:eastAsia="zh-CN"/>
          </w:rPr>
          <w:t>.4</w:t>
        </w:r>
        <w:r>
          <w:rPr>
            <w:lang w:eastAsia="zh-CN"/>
          </w:rPr>
          <w:tab/>
          <w:t>Requirements</w:t>
        </w:r>
        <w:bookmarkEnd w:id="306"/>
      </w:ins>
    </w:p>
    <w:p w14:paraId="0825045C" w14:textId="77777777" w:rsidR="0081479A" w:rsidRDefault="0081479A" w:rsidP="00ED314A">
      <w:pPr>
        <w:rPr>
          <w:ins w:id="312" w:author="28.312_CR0085R1_(Rel-18)_IDMS_MN_ph2" w:date="2023-09-22T09:50:00Z"/>
          <w:lang w:eastAsia="zh-CN" w:bidi="ar-KW"/>
        </w:rPr>
      </w:pPr>
      <w:ins w:id="313" w:author="28.312_CR0085R1_(Rel-18)_IDMS_MN_ph2" w:date="2023-09-22T09:50:00Z">
        <w:r>
          <w:rPr>
            <w:b/>
          </w:rPr>
          <w:t xml:space="preserve">REQ-Intent_conflict-CON-1: </w:t>
        </w:r>
        <w:r>
          <w:rPr>
            <w:lang w:eastAsia="zh-CN" w:bidi="ar-KW"/>
          </w:rPr>
          <w:t xml:space="preserve">The 3GPP management system comprising an intent driven </w:t>
        </w:r>
        <w:proofErr w:type="spellStart"/>
        <w:r>
          <w:rPr>
            <w:lang w:eastAsia="zh-CN" w:bidi="ar-KW"/>
          </w:rPr>
          <w:t>MnS</w:t>
        </w:r>
        <w:proofErr w:type="spellEnd"/>
        <w:r>
          <w:rPr>
            <w:lang w:eastAsia="zh-CN" w:bidi="ar-KW"/>
          </w:rPr>
          <w:t xml:space="preserve"> should have the capability to inform an authorized </w:t>
        </w:r>
        <w:proofErr w:type="spellStart"/>
        <w:r>
          <w:rPr>
            <w:lang w:eastAsia="zh-CN" w:bidi="ar-KW"/>
          </w:rPr>
          <w:t>MnS</w:t>
        </w:r>
        <w:proofErr w:type="spellEnd"/>
        <w:r>
          <w:rPr>
            <w:lang w:eastAsia="zh-CN" w:bidi="ar-KW"/>
          </w:rPr>
          <w:t xml:space="preserve"> consumer about any detected intent-related conflicts, including intent conflict, expectation conflict and target conflict. </w:t>
        </w:r>
      </w:ins>
    </w:p>
    <w:p w14:paraId="0F24E177" w14:textId="77777777" w:rsidR="0081479A" w:rsidRDefault="0081479A" w:rsidP="00ED314A">
      <w:pPr>
        <w:rPr>
          <w:ins w:id="314" w:author="28.312_CR0085R1_(Rel-18)_IDMS_MN_ph2" w:date="2023-09-22T09:50:00Z"/>
          <w:lang w:eastAsia="zh-CN" w:bidi="ar-KW"/>
        </w:rPr>
      </w:pPr>
      <w:ins w:id="315" w:author="28.312_CR0085R1_(Rel-18)_IDMS_MN_ph2" w:date="2023-09-22T09:50:00Z">
        <w:r>
          <w:rPr>
            <w:b/>
          </w:rPr>
          <w:t xml:space="preserve">REQ-Intent_conflict-CON-2: </w:t>
        </w:r>
        <w:r>
          <w:rPr>
            <w:lang w:eastAsia="zh-CN" w:bidi="ar-KW"/>
          </w:rPr>
          <w:t xml:space="preserve">The 3GPP management system comprising an intent driven </w:t>
        </w:r>
        <w:proofErr w:type="spellStart"/>
        <w:r>
          <w:rPr>
            <w:lang w:eastAsia="zh-CN" w:bidi="ar-KW"/>
          </w:rPr>
          <w:t>MnS</w:t>
        </w:r>
        <w:proofErr w:type="spellEnd"/>
        <w:r>
          <w:rPr>
            <w:lang w:eastAsia="zh-CN" w:bidi="ar-KW"/>
          </w:rPr>
          <w:t xml:space="preserve"> should have the capability to inform an authorized </w:t>
        </w:r>
        <w:proofErr w:type="spellStart"/>
        <w:r>
          <w:rPr>
            <w:lang w:eastAsia="zh-CN" w:bidi="ar-KW"/>
          </w:rPr>
          <w:t>MnS</w:t>
        </w:r>
        <w:proofErr w:type="spellEnd"/>
        <w:r>
          <w:rPr>
            <w:lang w:eastAsia="zh-CN" w:bidi="ar-KW"/>
          </w:rPr>
          <w:t xml:space="preserve"> consumer about the decision taken by the </w:t>
        </w:r>
        <w:proofErr w:type="spellStart"/>
        <w:r>
          <w:rPr>
            <w:lang w:eastAsia="zh-CN" w:bidi="ar-KW"/>
          </w:rPr>
          <w:t>MnS</w:t>
        </w:r>
        <w:proofErr w:type="spellEnd"/>
        <w:r>
          <w:rPr>
            <w:lang w:eastAsia="zh-CN" w:bidi="ar-KW"/>
          </w:rPr>
          <w:t xml:space="preserve"> producer to resolve or handle a detected intent-related conflict.</w:t>
        </w:r>
      </w:ins>
    </w:p>
    <w:p w14:paraId="14EA53DF" w14:textId="77777777" w:rsidR="0081479A" w:rsidDel="00674037" w:rsidRDefault="0081479A" w:rsidP="00ED314A">
      <w:pPr>
        <w:rPr>
          <w:ins w:id="316" w:author="28.312_CR0085R1_(Rel-18)_IDMS_MN_ph2" w:date="2023-09-22T09:50:00Z"/>
          <w:del w:id="317" w:author="CR0085" w:date="2023-09-11T11:34:00Z"/>
          <w:lang w:eastAsia="zh-CN" w:bidi="ar-KW"/>
        </w:rPr>
      </w:pPr>
      <w:ins w:id="318" w:author="28.312_CR0085R1_(Rel-18)_IDMS_MN_ph2" w:date="2023-09-22T09:50:00Z">
        <w:r>
          <w:rPr>
            <w:b/>
          </w:rPr>
          <w:t xml:space="preserve">REQ-Intent_conflict-CON-3: </w:t>
        </w:r>
        <w:r>
          <w:rPr>
            <w:lang w:eastAsia="zh-CN" w:bidi="ar-KW"/>
          </w:rPr>
          <w:t xml:space="preserve">The 3GPP management system comprising an intent driven </w:t>
        </w:r>
        <w:proofErr w:type="spellStart"/>
        <w:r>
          <w:rPr>
            <w:lang w:eastAsia="zh-CN" w:bidi="ar-KW"/>
          </w:rPr>
          <w:t>MnS</w:t>
        </w:r>
        <w:proofErr w:type="spellEnd"/>
        <w:r>
          <w:rPr>
            <w:lang w:eastAsia="zh-CN" w:bidi="ar-KW"/>
          </w:rPr>
          <w:t xml:space="preserve"> should have the capability to inform an authorized </w:t>
        </w:r>
        <w:proofErr w:type="spellStart"/>
        <w:r>
          <w:rPr>
            <w:lang w:eastAsia="zh-CN" w:bidi="ar-KW"/>
          </w:rPr>
          <w:t>MnS</w:t>
        </w:r>
        <w:proofErr w:type="spellEnd"/>
        <w:r>
          <w:rPr>
            <w:lang w:eastAsia="zh-CN" w:bidi="ar-KW"/>
          </w:rPr>
          <w:t xml:space="preserve"> consumer about the </w:t>
        </w:r>
        <w:proofErr w:type="spellStart"/>
        <w:r>
          <w:rPr>
            <w:lang w:eastAsia="zh-CN" w:bidi="ar-KW"/>
          </w:rPr>
          <w:t>MnS</w:t>
        </w:r>
        <w:proofErr w:type="spellEnd"/>
        <w:r>
          <w:rPr>
            <w:lang w:eastAsia="zh-CN" w:bidi="ar-KW"/>
          </w:rPr>
          <w:t xml:space="preserve"> producer's recommended actions that may be taken by the </w:t>
        </w:r>
        <w:proofErr w:type="spellStart"/>
        <w:r>
          <w:rPr>
            <w:lang w:eastAsia="zh-CN" w:bidi="ar-KW"/>
          </w:rPr>
          <w:t>MnS</w:t>
        </w:r>
        <w:proofErr w:type="spellEnd"/>
        <w:r>
          <w:rPr>
            <w:lang w:eastAsia="zh-CN" w:bidi="ar-KW"/>
          </w:rPr>
          <w:t xml:space="preserve"> consumer towards resolving a detected intent-related conflict, including recommendations on how to revise the </w:t>
        </w:r>
        <w:r>
          <w:rPr>
            <w:lang w:eastAsia="zh-CN"/>
          </w:rPr>
          <w:t xml:space="preserve">intent expectations or expectation targets </w:t>
        </w:r>
        <w:r>
          <w:rPr>
            <w:lang w:val="en-IN" w:eastAsia="zh-CN"/>
          </w:rPr>
          <w:t>and to delete one of the conflicting Intents</w:t>
        </w:r>
        <w:r>
          <w:rPr>
            <w:lang w:eastAsia="zh-CN" w:bidi="ar-KW"/>
          </w:rPr>
          <w:t xml:space="preserve">. </w:t>
        </w:r>
      </w:ins>
    </w:p>
    <w:p w14:paraId="7CA049FB" w14:textId="77777777" w:rsidR="0081479A" w:rsidRPr="00190E15" w:rsidDel="00190E15" w:rsidRDefault="0081479A" w:rsidP="00ED314A">
      <w:pPr>
        <w:rPr>
          <w:ins w:id="319" w:author="28.312_CR0085R1_(Rel-18)_IDMS_MN_ph2" w:date="2023-09-22T09:50:00Z"/>
          <w:del w:id="320" w:author="CR0085" w:date="2023-09-11T11:34:00Z"/>
          <w:lang w:eastAsia="zh-CN" w:bidi="ar-KW"/>
        </w:rPr>
      </w:pPr>
      <w:ins w:id="321" w:author="28.312_CR0085R1_(Rel-18)_IDMS_MN_ph2" w:date="2023-09-22T09:50:00Z">
        <w:r>
          <w:rPr>
            <w:b/>
          </w:rPr>
          <w:t xml:space="preserve">REQ-Intent_conflict-CON-4: </w:t>
        </w:r>
        <w:r>
          <w:rPr>
            <w:lang w:eastAsia="zh-CN" w:bidi="ar-KW"/>
          </w:rPr>
          <w:t xml:space="preserve">The 3GPP management system comprising an intent driven </w:t>
        </w:r>
        <w:proofErr w:type="spellStart"/>
        <w:r>
          <w:rPr>
            <w:lang w:eastAsia="zh-CN" w:bidi="ar-KW"/>
          </w:rPr>
          <w:t>MnS</w:t>
        </w:r>
        <w:proofErr w:type="spellEnd"/>
        <w:r>
          <w:rPr>
            <w:lang w:eastAsia="zh-CN" w:bidi="ar-KW"/>
          </w:rPr>
          <w:t xml:space="preserve"> should have the capability enabling an authorized </w:t>
        </w:r>
        <w:proofErr w:type="spellStart"/>
        <w:r>
          <w:rPr>
            <w:lang w:eastAsia="zh-CN" w:bidi="ar-KW"/>
          </w:rPr>
          <w:t>MnS</w:t>
        </w:r>
        <w:proofErr w:type="spellEnd"/>
        <w:r>
          <w:rPr>
            <w:lang w:eastAsia="zh-CN" w:bidi="ar-KW"/>
          </w:rPr>
          <w:t xml:space="preserve"> consumer to provide intents with priorities to be applied when handling conflicts among intents, expectations, or targets.</w:t>
        </w:r>
      </w:ins>
    </w:p>
    <w:p w14:paraId="0BC4B5A1" w14:textId="77777777" w:rsidR="0081479A" w:rsidRPr="00506640" w:rsidRDefault="0081479A" w:rsidP="00010C6A">
      <w:pPr>
        <w:jc w:val="both"/>
        <w:rPr>
          <w:lang w:eastAsia="zh-CN" w:bidi="ar-KW"/>
        </w:rPr>
      </w:pPr>
    </w:p>
    <w:p w14:paraId="1900AECB" w14:textId="77777777" w:rsidR="00FA20E3" w:rsidRPr="00506640" w:rsidRDefault="00FA20E3" w:rsidP="00FA20E3">
      <w:pPr>
        <w:pStyle w:val="Heading1"/>
      </w:pPr>
      <w:bookmarkStart w:id="322" w:name="_Toc106192952"/>
      <w:bookmarkStart w:id="323" w:name="_Toc146286037"/>
      <w:r w:rsidRPr="00506640">
        <w:t>6</w:t>
      </w:r>
      <w:r w:rsidRPr="00506640">
        <w:tab/>
        <w:t xml:space="preserve">Stage 2 definition for </w:t>
      </w:r>
      <w:r w:rsidRPr="00506640">
        <w:rPr>
          <w:lang w:eastAsia="zh-CN"/>
        </w:rPr>
        <w:t>Intent Driven Management</w:t>
      </w:r>
      <w:bookmarkEnd w:id="322"/>
      <w:bookmarkEnd w:id="323"/>
    </w:p>
    <w:p w14:paraId="67ACE65A" w14:textId="77777777" w:rsidR="002620FB" w:rsidRPr="00506640" w:rsidRDefault="002620FB" w:rsidP="002620FB">
      <w:pPr>
        <w:pStyle w:val="Heading2"/>
        <w:tabs>
          <w:tab w:val="left" w:pos="1140"/>
        </w:tabs>
      </w:pPr>
      <w:bookmarkStart w:id="324" w:name="_Toc106192953"/>
      <w:bookmarkStart w:id="325" w:name="_Toc146286038"/>
      <w:r w:rsidRPr="00506640">
        <w:t>6.1</w:t>
      </w:r>
      <w:r w:rsidRPr="00506640">
        <w:tab/>
        <w:t>Management operation for Intent (</w:t>
      </w:r>
      <w:proofErr w:type="spellStart"/>
      <w:r w:rsidRPr="00506640">
        <w:t>MnS</w:t>
      </w:r>
      <w:proofErr w:type="spellEnd"/>
      <w:r w:rsidRPr="00506640">
        <w:t xml:space="preserve"> component type A)</w:t>
      </w:r>
      <w:bookmarkEnd w:id="324"/>
      <w:bookmarkEnd w:id="325"/>
    </w:p>
    <w:p w14:paraId="676A3EFC" w14:textId="77777777" w:rsidR="00214CB9" w:rsidRDefault="002620FB" w:rsidP="00214CB9">
      <w:pPr>
        <w:rPr>
          <w:lang w:eastAsia="zh-CN"/>
        </w:rPr>
      </w:pPr>
      <w:r w:rsidRPr="00506640">
        <w:rPr>
          <w:rFonts w:hint="eastAsia"/>
          <w:lang w:eastAsia="zh-CN"/>
        </w:rPr>
        <w:t>T</w:t>
      </w:r>
      <w:r w:rsidRPr="00506640">
        <w:rPr>
          <w:lang w:eastAsia="zh-CN"/>
        </w:rPr>
        <w:t xml:space="preserve">he operations (e.g. </w:t>
      </w:r>
      <w:proofErr w:type="spellStart"/>
      <w:r w:rsidRPr="00506640">
        <w:rPr>
          <w:lang w:eastAsia="zh-CN"/>
        </w:rPr>
        <w:t>createMOI</w:t>
      </w:r>
      <w:proofErr w:type="spellEnd"/>
      <w:r w:rsidRPr="00506640">
        <w:rPr>
          <w:lang w:eastAsia="zh-CN"/>
        </w:rPr>
        <w:t xml:space="preserve"> operations) and notifications (e.g. </w:t>
      </w:r>
      <w:proofErr w:type="spellStart"/>
      <w:r w:rsidRPr="00506640">
        <w:rPr>
          <w:lang w:eastAsia="zh-CN"/>
        </w:rPr>
        <w:t>notifyMOIcreation</w:t>
      </w:r>
      <w:proofErr w:type="spellEnd"/>
      <w:r w:rsidRPr="00506640">
        <w:rPr>
          <w:lang w:eastAsia="zh-CN"/>
        </w:rPr>
        <w:t>) of generic provisi</w:t>
      </w:r>
      <w:r w:rsidR="007F499E" w:rsidRPr="00506640">
        <w:rPr>
          <w:lang w:eastAsia="zh-CN"/>
        </w:rPr>
        <w:t xml:space="preserve">oning </w:t>
      </w:r>
      <w:proofErr w:type="spellStart"/>
      <w:r w:rsidR="007F499E" w:rsidRPr="00506640">
        <w:rPr>
          <w:lang w:eastAsia="zh-CN"/>
        </w:rPr>
        <w:t>MnS</w:t>
      </w:r>
      <w:proofErr w:type="spellEnd"/>
      <w:r w:rsidR="007F499E" w:rsidRPr="00506640">
        <w:rPr>
          <w:lang w:eastAsia="zh-CN"/>
        </w:rPr>
        <w:t xml:space="preserve"> defined in </w:t>
      </w:r>
      <w:r w:rsidR="00BA7ABB" w:rsidRPr="00506640">
        <w:rPr>
          <w:lang w:eastAsia="zh-CN"/>
        </w:rPr>
        <w:t xml:space="preserve">3GPP </w:t>
      </w:r>
      <w:r w:rsidR="007F499E" w:rsidRPr="00506640">
        <w:rPr>
          <w:lang w:eastAsia="zh-CN"/>
        </w:rPr>
        <w:t>TS 28.532</w:t>
      </w:r>
      <w:r w:rsidR="00810B67" w:rsidRPr="00506640">
        <w:rPr>
          <w:lang w:eastAsia="zh-CN"/>
        </w:rPr>
        <w:t xml:space="preserve"> </w:t>
      </w:r>
      <w:r w:rsidR="007F499E" w:rsidRPr="00506640">
        <w:rPr>
          <w:lang w:eastAsia="zh-CN"/>
        </w:rPr>
        <w:t>[3</w:t>
      </w:r>
      <w:r w:rsidRPr="00506640">
        <w:rPr>
          <w:lang w:eastAsia="zh-CN"/>
        </w:rPr>
        <w:t>] can be used for intent lifecycle management. The intent can be treated as object instance.</w:t>
      </w:r>
      <w:r w:rsidR="00214CB9">
        <w:rPr>
          <w:lang w:eastAsia="zh-CN"/>
        </w:rPr>
        <w:t xml:space="preserve"> Following is the IS to support intent lifecycle management</w:t>
      </w:r>
    </w:p>
    <w:p w14:paraId="71FF35F7" w14:textId="77777777" w:rsidR="00214CB9" w:rsidRPr="000805A9" w:rsidRDefault="00214CB9" w:rsidP="00214CB9">
      <w:pPr>
        <w:pStyle w:val="TH"/>
        <w:rPr>
          <w:lang w:eastAsia="zh-CN"/>
        </w:rPr>
      </w:pPr>
      <w:r>
        <w:rPr>
          <w:lang w:eastAsia="zh-CN"/>
        </w:rPr>
        <w:t xml:space="preserve">Table 6.1-1: </w:t>
      </w:r>
      <w:r>
        <w:rPr>
          <w:rFonts w:hint="eastAsia"/>
          <w:lang w:eastAsia="zh-CN"/>
        </w:rPr>
        <w:t>IS</w:t>
      </w:r>
      <w:r>
        <w:rPr>
          <w:lang w:eastAsia="zh-CN"/>
        </w:rPr>
        <w:t xml:space="preserve"> to support intent </w:t>
      </w:r>
      <w:r w:rsidRPr="000805A9">
        <w:rPr>
          <w:lang w:eastAsia="zh-CN"/>
        </w:rPr>
        <w:t>lifecycle management</w:t>
      </w:r>
    </w:p>
    <w:tbl>
      <w:tblPr>
        <w:tblW w:w="42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965"/>
        <w:gridCol w:w="4181"/>
      </w:tblGrid>
      <w:tr w:rsidR="00214CB9" w14:paraId="645AB68F" w14:textId="77777777" w:rsidTr="004B23EE">
        <w:trPr>
          <w:jc w:val="center"/>
        </w:trPr>
        <w:tc>
          <w:tcPr>
            <w:tcW w:w="2434" w:type="pct"/>
            <w:tcBorders>
              <w:top w:val="single" w:sz="4" w:space="0" w:color="auto"/>
              <w:left w:val="single" w:sz="4" w:space="0" w:color="auto"/>
              <w:bottom w:val="single" w:sz="4" w:space="0" w:color="auto"/>
              <w:right w:val="single" w:sz="4" w:space="0" w:color="auto"/>
            </w:tcBorders>
            <w:shd w:val="clear" w:color="auto" w:fill="BFBFBF"/>
            <w:hideMark/>
          </w:tcPr>
          <w:p w14:paraId="66C63E90" w14:textId="77777777" w:rsidR="00214CB9" w:rsidRPr="00B474CC" w:rsidRDefault="00214CB9" w:rsidP="00214CB9">
            <w:pPr>
              <w:pStyle w:val="TAH"/>
              <w:rPr>
                <w:lang w:eastAsia="zh-CN"/>
              </w:rPr>
            </w:pPr>
            <w:r w:rsidRPr="00B474CC">
              <w:t>intent lifecycle management</w:t>
            </w:r>
          </w:p>
        </w:tc>
        <w:tc>
          <w:tcPr>
            <w:tcW w:w="2566" w:type="pct"/>
            <w:tcBorders>
              <w:top w:val="single" w:sz="4" w:space="0" w:color="auto"/>
              <w:left w:val="single" w:sz="4" w:space="0" w:color="auto"/>
              <w:bottom w:val="single" w:sz="4" w:space="0" w:color="auto"/>
              <w:right w:val="single" w:sz="4" w:space="0" w:color="auto"/>
            </w:tcBorders>
            <w:shd w:val="clear" w:color="auto" w:fill="BFBFBF"/>
            <w:hideMark/>
          </w:tcPr>
          <w:p w14:paraId="5E5B01A3" w14:textId="77777777" w:rsidR="00214CB9" w:rsidRPr="00B474CC" w:rsidRDefault="00214CB9" w:rsidP="00214CB9">
            <w:pPr>
              <w:pStyle w:val="TAH"/>
              <w:rPr>
                <w:lang w:eastAsia="zh-CN"/>
              </w:rPr>
            </w:pPr>
            <w:r>
              <w:rPr>
                <w:lang w:eastAsia="zh-CN"/>
              </w:rPr>
              <w:t>IS operation</w:t>
            </w:r>
          </w:p>
        </w:tc>
      </w:tr>
      <w:tr w:rsidR="00214CB9" w14:paraId="2A48C1F5" w14:textId="77777777" w:rsidTr="004B23EE">
        <w:trPr>
          <w:jc w:val="center"/>
        </w:trPr>
        <w:tc>
          <w:tcPr>
            <w:tcW w:w="2434" w:type="pct"/>
            <w:tcBorders>
              <w:top w:val="single" w:sz="4" w:space="0" w:color="auto"/>
              <w:left w:val="single" w:sz="4" w:space="0" w:color="auto"/>
              <w:bottom w:val="single" w:sz="4" w:space="0" w:color="auto"/>
              <w:right w:val="single" w:sz="4" w:space="0" w:color="auto"/>
            </w:tcBorders>
            <w:hideMark/>
          </w:tcPr>
          <w:p w14:paraId="071A7ED1" w14:textId="77777777" w:rsidR="00214CB9" w:rsidRPr="00B474CC" w:rsidRDefault="00214CB9" w:rsidP="00214CB9">
            <w:pPr>
              <w:pStyle w:val="TAL"/>
              <w:rPr>
                <w:lang w:eastAsia="zh-CN"/>
              </w:rPr>
            </w:pPr>
            <w:r w:rsidRPr="00B474CC">
              <w:rPr>
                <w:lang w:eastAsia="zh-CN"/>
              </w:rPr>
              <w:t>Create an intent</w:t>
            </w:r>
          </w:p>
        </w:tc>
        <w:tc>
          <w:tcPr>
            <w:tcW w:w="2566" w:type="pct"/>
            <w:tcBorders>
              <w:top w:val="single" w:sz="4" w:space="0" w:color="auto"/>
              <w:left w:val="single" w:sz="4" w:space="0" w:color="auto"/>
              <w:bottom w:val="single" w:sz="4" w:space="0" w:color="auto"/>
              <w:right w:val="single" w:sz="4" w:space="0" w:color="auto"/>
            </w:tcBorders>
          </w:tcPr>
          <w:p w14:paraId="1E7FDCDD" w14:textId="77777777" w:rsidR="00214CB9" w:rsidRPr="00B474CC" w:rsidRDefault="00214CB9" w:rsidP="00214CB9">
            <w:pPr>
              <w:pStyle w:val="TAL"/>
              <w:rPr>
                <w:lang w:eastAsia="zh-CN"/>
              </w:rPr>
            </w:pPr>
            <w:proofErr w:type="spellStart"/>
            <w:r w:rsidRPr="00B474CC">
              <w:rPr>
                <w:lang w:eastAsia="zh-CN"/>
              </w:rPr>
              <w:t>createMOI</w:t>
            </w:r>
            <w:proofErr w:type="spellEnd"/>
            <w:r w:rsidRPr="00B474CC">
              <w:rPr>
                <w:lang w:eastAsia="zh-CN"/>
              </w:rPr>
              <w:t xml:space="preserve"> operation</w:t>
            </w:r>
          </w:p>
        </w:tc>
      </w:tr>
      <w:tr w:rsidR="00214CB9" w14:paraId="4243D3C4" w14:textId="77777777" w:rsidTr="004B23EE">
        <w:trPr>
          <w:jc w:val="center"/>
        </w:trPr>
        <w:tc>
          <w:tcPr>
            <w:tcW w:w="2434" w:type="pct"/>
            <w:tcBorders>
              <w:top w:val="single" w:sz="4" w:space="0" w:color="auto"/>
              <w:left w:val="single" w:sz="4" w:space="0" w:color="auto"/>
              <w:bottom w:val="single" w:sz="4" w:space="0" w:color="auto"/>
              <w:right w:val="single" w:sz="4" w:space="0" w:color="auto"/>
            </w:tcBorders>
          </w:tcPr>
          <w:p w14:paraId="4445AC45" w14:textId="77777777" w:rsidR="00214CB9" w:rsidRPr="00B474CC" w:rsidRDefault="00214CB9" w:rsidP="00214CB9">
            <w:pPr>
              <w:pStyle w:val="TAL"/>
              <w:rPr>
                <w:lang w:eastAsia="zh-CN"/>
              </w:rPr>
            </w:pPr>
            <w:r w:rsidRPr="00B474CC">
              <w:t>Delete an intent</w:t>
            </w:r>
          </w:p>
        </w:tc>
        <w:tc>
          <w:tcPr>
            <w:tcW w:w="2566" w:type="pct"/>
            <w:tcBorders>
              <w:top w:val="single" w:sz="4" w:space="0" w:color="auto"/>
              <w:left w:val="single" w:sz="4" w:space="0" w:color="auto"/>
              <w:bottom w:val="single" w:sz="4" w:space="0" w:color="auto"/>
              <w:right w:val="single" w:sz="4" w:space="0" w:color="auto"/>
            </w:tcBorders>
          </w:tcPr>
          <w:p w14:paraId="3FEEABDB" w14:textId="77777777" w:rsidR="00214CB9" w:rsidRPr="00B474CC" w:rsidRDefault="00214CB9" w:rsidP="00214CB9">
            <w:pPr>
              <w:pStyle w:val="TAL"/>
              <w:rPr>
                <w:lang w:eastAsia="zh-CN"/>
              </w:rPr>
            </w:pPr>
            <w:proofErr w:type="spellStart"/>
            <w:r w:rsidRPr="00B474CC">
              <w:rPr>
                <w:lang w:eastAsia="zh-CN"/>
              </w:rPr>
              <w:t>deleteMOI</w:t>
            </w:r>
            <w:proofErr w:type="spellEnd"/>
            <w:r w:rsidRPr="00B474CC">
              <w:rPr>
                <w:lang w:eastAsia="zh-CN"/>
              </w:rPr>
              <w:t xml:space="preserve"> operation</w:t>
            </w:r>
          </w:p>
        </w:tc>
      </w:tr>
      <w:tr w:rsidR="00214CB9" w14:paraId="4DF508F0" w14:textId="77777777" w:rsidTr="004B23EE">
        <w:trPr>
          <w:jc w:val="center"/>
        </w:trPr>
        <w:tc>
          <w:tcPr>
            <w:tcW w:w="2434" w:type="pct"/>
            <w:tcBorders>
              <w:top w:val="single" w:sz="4" w:space="0" w:color="auto"/>
              <w:left w:val="single" w:sz="4" w:space="0" w:color="auto"/>
              <w:bottom w:val="single" w:sz="4" w:space="0" w:color="auto"/>
              <w:right w:val="single" w:sz="4" w:space="0" w:color="auto"/>
            </w:tcBorders>
          </w:tcPr>
          <w:p w14:paraId="3F1FCC90" w14:textId="77777777" w:rsidR="00214CB9" w:rsidRPr="00B474CC" w:rsidRDefault="00214CB9" w:rsidP="00214CB9">
            <w:pPr>
              <w:pStyle w:val="TAL"/>
            </w:pPr>
            <w:r w:rsidRPr="00B474CC">
              <w:t>Modify an intent</w:t>
            </w:r>
          </w:p>
        </w:tc>
        <w:tc>
          <w:tcPr>
            <w:tcW w:w="2566" w:type="pct"/>
            <w:tcBorders>
              <w:top w:val="single" w:sz="4" w:space="0" w:color="auto"/>
              <w:left w:val="single" w:sz="4" w:space="0" w:color="auto"/>
              <w:bottom w:val="single" w:sz="4" w:space="0" w:color="auto"/>
              <w:right w:val="single" w:sz="4" w:space="0" w:color="auto"/>
            </w:tcBorders>
          </w:tcPr>
          <w:p w14:paraId="41F7794B" w14:textId="77777777" w:rsidR="00214CB9" w:rsidRPr="00B474CC" w:rsidRDefault="00214CB9" w:rsidP="00214CB9">
            <w:pPr>
              <w:pStyle w:val="TAL"/>
              <w:rPr>
                <w:lang w:eastAsia="zh-CN"/>
              </w:rPr>
            </w:pPr>
            <w:proofErr w:type="spellStart"/>
            <w:r w:rsidRPr="00B474CC">
              <w:rPr>
                <w:lang w:eastAsia="zh-CN"/>
              </w:rPr>
              <w:t>modifyMOIAttributes</w:t>
            </w:r>
            <w:proofErr w:type="spellEnd"/>
            <w:r w:rsidRPr="00B474CC">
              <w:rPr>
                <w:lang w:eastAsia="zh-CN"/>
              </w:rPr>
              <w:t xml:space="preserve"> operation</w:t>
            </w:r>
          </w:p>
        </w:tc>
      </w:tr>
      <w:tr w:rsidR="00214CB9" w14:paraId="41047F84" w14:textId="77777777" w:rsidTr="004B23EE">
        <w:trPr>
          <w:jc w:val="center"/>
        </w:trPr>
        <w:tc>
          <w:tcPr>
            <w:tcW w:w="2434" w:type="pct"/>
            <w:tcBorders>
              <w:top w:val="single" w:sz="4" w:space="0" w:color="auto"/>
              <w:left w:val="single" w:sz="4" w:space="0" w:color="auto"/>
              <w:bottom w:val="single" w:sz="4" w:space="0" w:color="auto"/>
              <w:right w:val="single" w:sz="4" w:space="0" w:color="auto"/>
            </w:tcBorders>
          </w:tcPr>
          <w:p w14:paraId="4C64BF18" w14:textId="77777777" w:rsidR="00214CB9" w:rsidRPr="00B474CC" w:rsidRDefault="00214CB9" w:rsidP="00214CB9">
            <w:pPr>
              <w:pStyle w:val="TAL"/>
            </w:pPr>
            <w:r w:rsidRPr="00B474CC">
              <w:t>Query an intent</w:t>
            </w:r>
          </w:p>
        </w:tc>
        <w:tc>
          <w:tcPr>
            <w:tcW w:w="2566" w:type="pct"/>
            <w:tcBorders>
              <w:top w:val="single" w:sz="4" w:space="0" w:color="auto"/>
              <w:left w:val="single" w:sz="4" w:space="0" w:color="auto"/>
              <w:bottom w:val="single" w:sz="4" w:space="0" w:color="auto"/>
              <w:right w:val="single" w:sz="4" w:space="0" w:color="auto"/>
            </w:tcBorders>
          </w:tcPr>
          <w:p w14:paraId="5003E8BD" w14:textId="77777777" w:rsidR="00214CB9" w:rsidRPr="00B474CC" w:rsidRDefault="00214CB9" w:rsidP="00214CB9">
            <w:pPr>
              <w:pStyle w:val="TAL"/>
              <w:rPr>
                <w:lang w:eastAsia="zh-CN"/>
              </w:rPr>
            </w:pPr>
            <w:proofErr w:type="spellStart"/>
            <w:r w:rsidRPr="00B474CC">
              <w:rPr>
                <w:lang w:eastAsia="zh-CN"/>
              </w:rPr>
              <w:t>getMOIAttributes</w:t>
            </w:r>
            <w:proofErr w:type="spellEnd"/>
            <w:r w:rsidRPr="00B474CC">
              <w:rPr>
                <w:lang w:eastAsia="zh-CN"/>
              </w:rPr>
              <w:t xml:space="preserve"> operation</w:t>
            </w:r>
          </w:p>
        </w:tc>
      </w:tr>
      <w:tr w:rsidR="009D05E3" w14:paraId="2223B60A" w14:textId="77777777" w:rsidTr="004B23EE">
        <w:trPr>
          <w:jc w:val="center"/>
          <w:ins w:id="326" w:author="28.312_CR0075R1_(Rel-18)_IDMS_MN_ph2" w:date="2023-09-22T09:26:00Z"/>
        </w:trPr>
        <w:tc>
          <w:tcPr>
            <w:tcW w:w="2434" w:type="pct"/>
            <w:tcBorders>
              <w:top w:val="single" w:sz="4" w:space="0" w:color="auto"/>
              <w:left w:val="single" w:sz="4" w:space="0" w:color="auto"/>
              <w:bottom w:val="single" w:sz="4" w:space="0" w:color="auto"/>
              <w:right w:val="single" w:sz="4" w:space="0" w:color="auto"/>
            </w:tcBorders>
          </w:tcPr>
          <w:p w14:paraId="7177EDD7" w14:textId="1CD4448F" w:rsidR="009D05E3" w:rsidRPr="00B474CC" w:rsidRDefault="009D05E3" w:rsidP="009D05E3">
            <w:pPr>
              <w:pStyle w:val="TAL"/>
              <w:rPr>
                <w:ins w:id="327" w:author="28.312_CR0075R1_(Rel-18)_IDMS_MN_ph2" w:date="2023-09-22T09:26:00Z"/>
              </w:rPr>
            </w:pPr>
            <w:ins w:id="328" w:author="28.312_CR0075R1_(Rel-18)_IDMS_MN_ph2" w:date="2023-09-22T09:26:00Z">
              <w:r>
                <w:rPr>
                  <w:rFonts w:hint="eastAsia"/>
                  <w:lang w:eastAsia="zh-CN"/>
                </w:rPr>
                <w:t>A</w:t>
              </w:r>
              <w:r>
                <w:rPr>
                  <w:lang w:eastAsia="zh-CN"/>
                </w:rPr>
                <w:t>ctivate an intent</w:t>
              </w:r>
            </w:ins>
          </w:p>
        </w:tc>
        <w:tc>
          <w:tcPr>
            <w:tcW w:w="2566" w:type="pct"/>
            <w:tcBorders>
              <w:top w:val="single" w:sz="4" w:space="0" w:color="auto"/>
              <w:left w:val="single" w:sz="4" w:space="0" w:color="auto"/>
              <w:bottom w:val="single" w:sz="4" w:space="0" w:color="auto"/>
              <w:right w:val="single" w:sz="4" w:space="0" w:color="auto"/>
            </w:tcBorders>
          </w:tcPr>
          <w:p w14:paraId="20EC3E6E" w14:textId="1656D461" w:rsidR="009D05E3" w:rsidRPr="00B474CC" w:rsidRDefault="009D05E3" w:rsidP="009D05E3">
            <w:pPr>
              <w:pStyle w:val="TAL"/>
              <w:rPr>
                <w:ins w:id="329" w:author="28.312_CR0075R1_(Rel-18)_IDMS_MN_ph2" w:date="2023-09-22T09:26:00Z"/>
                <w:lang w:eastAsia="zh-CN"/>
              </w:rPr>
            </w:pPr>
            <w:proofErr w:type="spellStart"/>
            <w:ins w:id="330" w:author="28.312_CR0075R1_(Rel-18)_IDMS_MN_ph2" w:date="2023-09-22T09:26:00Z">
              <w:r w:rsidRPr="00B474CC">
                <w:rPr>
                  <w:lang w:eastAsia="zh-CN"/>
                </w:rPr>
                <w:t>modifyMOIAttributes</w:t>
              </w:r>
              <w:proofErr w:type="spellEnd"/>
              <w:r w:rsidRPr="00B474CC">
                <w:rPr>
                  <w:lang w:eastAsia="zh-CN"/>
                </w:rPr>
                <w:t xml:space="preserve"> operation</w:t>
              </w:r>
            </w:ins>
          </w:p>
        </w:tc>
      </w:tr>
      <w:tr w:rsidR="009D05E3" w14:paraId="691C853B" w14:textId="77777777" w:rsidTr="004B23EE">
        <w:trPr>
          <w:jc w:val="center"/>
          <w:ins w:id="331" w:author="28.312_CR0075R1_(Rel-18)_IDMS_MN_ph2" w:date="2023-09-22T09:26:00Z"/>
        </w:trPr>
        <w:tc>
          <w:tcPr>
            <w:tcW w:w="2434" w:type="pct"/>
            <w:tcBorders>
              <w:top w:val="single" w:sz="4" w:space="0" w:color="auto"/>
              <w:left w:val="single" w:sz="4" w:space="0" w:color="auto"/>
              <w:bottom w:val="single" w:sz="4" w:space="0" w:color="auto"/>
              <w:right w:val="single" w:sz="4" w:space="0" w:color="auto"/>
            </w:tcBorders>
          </w:tcPr>
          <w:p w14:paraId="498AE5DB" w14:textId="1C1E4A15" w:rsidR="009D05E3" w:rsidRPr="00B474CC" w:rsidRDefault="009D05E3" w:rsidP="009D05E3">
            <w:pPr>
              <w:pStyle w:val="TAL"/>
              <w:rPr>
                <w:ins w:id="332" w:author="28.312_CR0075R1_(Rel-18)_IDMS_MN_ph2" w:date="2023-09-22T09:26:00Z"/>
              </w:rPr>
            </w:pPr>
            <w:ins w:id="333" w:author="28.312_CR0075R1_(Rel-18)_IDMS_MN_ph2" w:date="2023-09-22T09:26:00Z">
              <w:r>
                <w:rPr>
                  <w:rFonts w:hint="eastAsia"/>
                  <w:lang w:eastAsia="zh-CN"/>
                </w:rPr>
                <w:t>D</w:t>
              </w:r>
              <w:r>
                <w:rPr>
                  <w:lang w:eastAsia="zh-CN"/>
                </w:rPr>
                <w:t>eactivate an intent</w:t>
              </w:r>
            </w:ins>
          </w:p>
        </w:tc>
        <w:tc>
          <w:tcPr>
            <w:tcW w:w="2566" w:type="pct"/>
            <w:tcBorders>
              <w:top w:val="single" w:sz="4" w:space="0" w:color="auto"/>
              <w:left w:val="single" w:sz="4" w:space="0" w:color="auto"/>
              <w:bottom w:val="single" w:sz="4" w:space="0" w:color="auto"/>
              <w:right w:val="single" w:sz="4" w:space="0" w:color="auto"/>
            </w:tcBorders>
          </w:tcPr>
          <w:p w14:paraId="70A0EFCD" w14:textId="510CCDFC" w:rsidR="009D05E3" w:rsidRPr="00B474CC" w:rsidRDefault="009D05E3" w:rsidP="009D05E3">
            <w:pPr>
              <w:pStyle w:val="TAL"/>
              <w:rPr>
                <w:ins w:id="334" w:author="28.312_CR0075R1_(Rel-18)_IDMS_MN_ph2" w:date="2023-09-22T09:26:00Z"/>
                <w:lang w:eastAsia="zh-CN"/>
              </w:rPr>
            </w:pPr>
            <w:proofErr w:type="spellStart"/>
            <w:ins w:id="335" w:author="28.312_CR0075R1_(Rel-18)_IDMS_MN_ph2" w:date="2023-09-22T09:26:00Z">
              <w:r w:rsidRPr="00B474CC">
                <w:rPr>
                  <w:lang w:eastAsia="zh-CN"/>
                </w:rPr>
                <w:t>modifyMOIAttributes</w:t>
              </w:r>
              <w:proofErr w:type="spellEnd"/>
              <w:r w:rsidRPr="00B474CC">
                <w:rPr>
                  <w:lang w:eastAsia="zh-CN"/>
                </w:rPr>
                <w:t xml:space="preserve"> operation</w:t>
              </w:r>
            </w:ins>
          </w:p>
        </w:tc>
      </w:tr>
    </w:tbl>
    <w:p w14:paraId="6F0DEDBF" w14:textId="649CB129" w:rsidR="002620FB" w:rsidRPr="00506640" w:rsidRDefault="002620FB" w:rsidP="00804A58">
      <w:pPr>
        <w:rPr>
          <w:lang w:eastAsia="zh-CN"/>
        </w:rPr>
      </w:pPr>
    </w:p>
    <w:p w14:paraId="74820210" w14:textId="77777777" w:rsidR="005B1465" w:rsidRPr="00506640" w:rsidRDefault="005B1465" w:rsidP="005B1465">
      <w:pPr>
        <w:pStyle w:val="Heading2"/>
        <w:tabs>
          <w:tab w:val="left" w:pos="1140"/>
        </w:tabs>
      </w:pPr>
      <w:bookmarkStart w:id="336" w:name="_Toc106192954"/>
      <w:bookmarkStart w:id="337" w:name="_Toc146286039"/>
      <w:r w:rsidRPr="00506640">
        <w:t>6.2</w:t>
      </w:r>
      <w:r w:rsidRPr="00506640">
        <w:tab/>
        <w:t>Information model definition for Intent (</w:t>
      </w:r>
      <w:proofErr w:type="spellStart"/>
      <w:r w:rsidRPr="00506640">
        <w:t>MnS</w:t>
      </w:r>
      <w:proofErr w:type="spellEnd"/>
      <w:r w:rsidRPr="00506640">
        <w:t xml:space="preserve"> component </w:t>
      </w:r>
      <w:proofErr w:type="spellStart"/>
      <w:r w:rsidRPr="00506640">
        <w:t>typeB</w:t>
      </w:r>
      <w:proofErr w:type="spellEnd"/>
      <w:r w:rsidRPr="00506640">
        <w:t>)</w:t>
      </w:r>
      <w:bookmarkEnd w:id="336"/>
      <w:bookmarkEnd w:id="337"/>
    </w:p>
    <w:p w14:paraId="5E624D48" w14:textId="3C21D58A" w:rsidR="0057181E" w:rsidRDefault="0057181E" w:rsidP="0057181E">
      <w:pPr>
        <w:pStyle w:val="Heading3"/>
        <w:rPr>
          <w:ins w:id="338" w:author="28.312_CR0077_(Rel-18)_IDMS_MN_ph2" w:date="2023-09-22T09:32:00Z"/>
        </w:rPr>
      </w:pPr>
      <w:bookmarkStart w:id="339" w:name="_Toc106192955"/>
      <w:bookmarkStart w:id="340" w:name="OLE_LINK89"/>
      <w:bookmarkStart w:id="341" w:name="OLE_LINK100"/>
      <w:bookmarkStart w:id="342" w:name="_Toc146286040"/>
      <w:r w:rsidRPr="00506640">
        <w:t>6.2.1</w:t>
      </w:r>
      <w:r w:rsidRPr="00506640">
        <w:tab/>
        <w:t>Generic Information model definition</w:t>
      </w:r>
      <w:bookmarkEnd w:id="339"/>
      <w:bookmarkEnd w:id="342"/>
    </w:p>
    <w:p w14:paraId="5F6F129A" w14:textId="77777777" w:rsidR="00E53EEB" w:rsidRDefault="00E53EEB" w:rsidP="00E53EEB">
      <w:pPr>
        <w:pStyle w:val="Heading4"/>
        <w:rPr>
          <w:ins w:id="343" w:author="28.312_CR0077_(Rel-18)_IDMS_MN_ph2" w:date="2023-09-22T09:32:00Z"/>
        </w:rPr>
      </w:pPr>
      <w:bookmarkStart w:id="344" w:name="_Toc146286041"/>
      <w:ins w:id="345" w:author="28.312_CR0077_(Rel-18)_IDMS_MN_ph2" w:date="2023-09-22T09:32:00Z">
        <w:r>
          <w:t>6.2.1.0</w:t>
        </w:r>
        <w:r>
          <w:tab/>
        </w:r>
        <w:r w:rsidRPr="001D628C">
          <w:t>Imported information entities and local labels</w:t>
        </w:r>
        <w:bookmarkEnd w:id="344"/>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33"/>
        <w:gridCol w:w="3798"/>
      </w:tblGrid>
      <w:tr w:rsidR="00E53EEB" w14:paraId="593DB689" w14:textId="77777777" w:rsidTr="007A49E7">
        <w:trPr>
          <w:ins w:id="346" w:author="28.312_CR0077_(Rel-18)_IDMS_MN_ph2" w:date="2023-09-22T09:32:00Z"/>
        </w:trPr>
        <w:tc>
          <w:tcPr>
            <w:tcW w:w="3028" w:type="pct"/>
            <w:tcBorders>
              <w:top w:val="single" w:sz="4" w:space="0" w:color="auto"/>
              <w:left w:val="single" w:sz="4" w:space="0" w:color="auto"/>
              <w:bottom w:val="single" w:sz="4" w:space="0" w:color="auto"/>
              <w:right w:val="single" w:sz="4" w:space="0" w:color="auto"/>
            </w:tcBorders>
            <w:hideMark/>
          </w:tcPr>
          <w:p w14:paraId="43297AA2" w14:textId="77777777" w:rsidR="00E53EEB" w:rsidRDefault="00E53EEB" w:rsidP="007A49E7">
            <w:pPr>
              <w:pStyle w:val="TAL"/>
              <w:rPr>
                <w:ins w:id="347" w:author="28.312_CR0077_(Rel-18)_IDMS_MN_ph2" w:date="2023-09-22T09:32:00Z"/>
                <w:rFonts w:cs="Arial"/>
              </w:rPr>
            </w:pPr>
            <w:ins w:id="348" w:author="28.312_CR0077_(Rel-18)_IDMS_MN_ph2" w:date="2023-09-22T09:32:00Z">
              <w:r>
                <w:rPr>
                  <w:rFonts w:cs="Arial"/>
                </w:rPr>
                <w:t xml:space="preserve">3GPP TS 28.622 [6], </w:t>
              </w:r>
              <w:proofErr w:type="spellStart"/>
              <w:r w:rsidRPr="001D628C">
                <w:rPr>
                  <w:rFonts w:ascii="Courier New" w:hAnsi="Courier New" w:cs="Courier New"/>
                  <w:lang w:eastAsia="zh-CN"/>
                </w:rPr>
                <w:t>DataType</w:t>
              </w:r>
              <w:proofErr w:type="spellEnd"/>
              <w:r w:rsidRPr="001D628C">
                <w:rPr>
                  <w:rFonts w:ascii="Courier New" w:hAnsi="Courier New" w:cs="Courier New"/>
                  <w:lang w:eastAsia="zh-CN"/>
                </w:rPr>
                <w:t xml:space="preserve">, </w:t>
              </w:r>
              <w:proofErr w:type="spellStart"/>
              <w:r>
                <w:rPr>
                  <w:rFonts w:ascii="Courier New" w:hAnsi="Courier New" w:cs="Courier New"/>
                  <w:lang w:eastAsia="zh-CN"/>
                </w:rPr>
                <w:t>D</w:t>
              </w:r>
              <w:r w:rsidRPr="00522EBC">
                <w:rPr>
                  <w:rFonts w:ascii="Courier New" w:hAnsi="Courier New" w:cs="Courier New"/>
                  <w:lang w:eastAsia="zh-CN"/>
                </w:rPr>
                <w:t>ateTime</w:t>
              </w:r>
              <w:proofErr w:type="spellEnd"/>
            </w:ins>
          </w:p>
        </w:tc>
        <w:tc>
          <w:tcPr>
            <w:tcW w:w="1972" w:type="pct"/>
            <w:tcBorders>
              <w:top w:val="single" w:sz="4" w:space="0" w:color="auto"/>
              <w:left w:val="single" w:sz="4" w:space="0" w:color="auto"/>
              <w:bottom w:val="single" w:sz="4" w:space="0" w:color="auto"/>
              <w:right w:val="single" w:sz="4" w:space="0" w:color="auto"/>
            </w:tcBorders>
            <w:hideMark/>
          </w:tcPr>
          <w:p w14:paraId="295266C7" w14:textId="77777777" w:rsidR="00E53EEB" w:rsidRDefault="00E53EEB" w:rsidP="007A49E7">
            <w:pPr>
              <w:pStyle w:val="TAL"/>
              <w:rPr>
                <w:ins w:id="349" w:author="28.312_CR0077_(Rel-18)_IDMS_MN_ph2" w:date="2023-09-22T09:32:00Z"/>
                <w:rFonts w:cs="Arial"/>
              </w:rPr>
            </w:pPr>
            <w:proofErr w:type="spellStart"/>
            <w:ins w:id="350" w:author="28.312_CR0077_(Rel-18)_IDMS_MN_ph2" w:date="2023-09-22T09:32:00Z">
              <w:r>
                <w:rPr>
                  <w:rFonts w:ascii="Courier New" w:hAnsi="Courier New" w:cs="Courier New"/>
                  <w:lang w:eastAsia="zh-CN"/>
                </w:rPr>
                <w:t>D</w:t>
              </w:r>
              <w:r w:rsidRPr="00522EBC">
                <w:rPr>
                  <w:rFonts w:ascii="Courier New" w:hAnsi="Courier New" w:cs="Courier New"/>
                  <w:lang w:eastAsia="zh-CN"/>
                </w:rPr>
                <w:t>ateTime</w:t>
              </w:r>
              <w:proofErr w:type="spellEnd"/>
            </w:ins>
          </w:p>
        </w:tc>
      </w:tr>
      <w:tr w:rsidR="00E53EEB" w14:paraId="31836488" w14:textId="77777777" w:rsidTr="007A49E7">
        <w:trPr>
          <w:ins w:id="351" w:author="28.312_CR0077_(Rel-18)_IDMS_MN_ph2" w:date="2023-09-22T09:32:00Z"/>
        </w:trPr>
        <w:tc>
          <w:tcPr>
            <w:tcW w:w="3028" w:type="pct"/>
            <w:tcBorders>
              <w:top w:val="single" w:sz="4" w:space="0" w:color="auto"/>
              <w:left w:val="single" w:sz="4" w:space="0" w:color="auto"/>
              <w:bottom w:val="single" w:sz="4" w:space="0" w:color="auto"/>
              <w:right w:val="single" w:sz="4" w:space="0" w:color="auto"/>
            </w:tcBorders>
            <w:hideMark/>
          </w:tcPr>
          <w:p w14:paraId="2F90823B" w14:textId="77777777" w:rsidR="00E53EEB" w:rsidRDefault="00E53EEB" w:rsidP="007A49E7">
            <w:pPr>
              <w:pStyle w:val="TAL"/>
              <w:rPr>
                <w:ins w:id="352" w:author="28.312_CR0077_(Rel-18)_IDMS_MN_ph2" w:date="2023-09-22T09:32:00Z"/>
                <w:rFonts w:cs="Arial"/>
              </w:rPr>
            </w:pPr>
            <w:ins w:id="353" w:author="28.312_CR0077_(Rel-18)_IDMS_MN_ph2" w:date="2023-09-22T09:32:00Z">
              <w:r>
                <w:rPr>
                  <w:rFonts w:cs="Arial"/>
                </w:rPr>
                <w:t xml:space="preserve">3GPP TS 28.622 [6], </w:t>
              </w:r>
              <w:proofErr w:type="spellStart"/>
              <w:r w:rsidRPr="001D628C">
                <w:rPr>
                  <w:rFonts w:ascii="Courier New" w:hAnsi="Courier New" w:cs="Courier New"/>
                  <w:lang w:eastAsia="zh-CN"/>
                </w:rPr>
                <w:t>DataType</w:t>
              </w:r>
              <w:proofErr w:type="spellEnd"/>
              <w:r w:rsidRPr="001D628C">
                <w:rPr>
                  <w:rFonts w:ascii="Courier New" w:hAnsi="Courier New" w:cs="Courier New"/>
                  <w:lang w:eastAsia="zh-CN"/>
                </w:rPr>
                <w:t xml:space="preserve">, </w:t>
              </w:r>
              <w:proofErr w:type="spellStart"/>
              <w:r>
                <w:rPr>
                  <w:rFonts w:ascii="Courier New" w:hAnsi="Courier New" w:cs="Courier New"/>
                  <w:lang w:eastAsia="zh-CN"/>
                </w:rPr>
                <w:t>G</w:t>
              </w:r>
              <w:r w:rsidRPr="001D628C">
                <w:rPr>
                  <w:rFonts w:ascii="Courier New" w:hAnsi="Courier New" w:cs="Courier New"/>
                  <w:lang w:eastAsia="zh-CN"/>
                </w:rPr>
                <w:t>eoArea</w:t>
              </w:r>
              <w:proofErr w:type="spellEnd"/>
            </w:ins>
          </w:p>
        </w:tc>
        <w:tc>
          <w:tcPr>
            <w:tcW w:w="1972" w:type="pct"/>
            <w:tcBorders>
              <w:top w:val="single" w:sz="4" w:space="0" w:color="auto"/>
              <w:left w:val="single" w:sz="4" w:space="0" w:color="auto"/>
              <w:bottom w:val="single" w:sz="4" w:space="0" w:color="auto"/>
              <w:right w:val="single" w:sz="4" w:space="0" w:color="auto"/>
            </w:tcBorders>
            <w:hideMark/>
          </w:tcPr>
          <w:p w14:paraId="55E0F0D1" w14:textId="77777777" w:rsidR="00E53EEB" w:rsidRDefault="00E53EEB" w:rsidP="007A49E7">
            <w:pPr>
              <w:pStyle w:val="TAL"/>
              <w:rPr>
                <w:ins w:id="354" w:author="28.312_CR0077_(Rel-18)_IDMS_MN_ph2" w:date="2023-09-22T09:32:00Z"/>
                <w:rFonts w:cs="Arial"/>
              </w:rPr>
            </w:pPr>
            <w:proofErr w:type="spellStart"/>
            <w:ins w:id="355" w:author="28.312_CR0077_(Rel-18)_IDMS_MN_ph2" w:date="2023-09-22T09:32:00Z">
              <w:r>
                <w:rPr>
                  <w:rFonts w:ascii="Courier New" w:hAnsi="Courier New" w:cs="Courier New"/>
                  <w:lang w:eastAsia="zh-CN"/>
                </w:rPr>
                <w:t>G</w:t>
              </w:r>
              <w:r w:rsidRPr="001D628C">
                <w:rPr>
                  <w:rFonts w:ascii="Courier New" w:hAnsi="Courier New" w:cs="Courier New"/>
                  <w:lang w:eastAsia="zh-CN"/>
                </w:rPr>
                <w:t>eoArea</w:t>
              </w:r>
              <w:proofErr w:type="spellEnd"/>
            </w:ins>
          </w:p>
        </w:tc>
      </w:tr>
      <w:tr w:rsidR="00E53EEB" w14:paraId="41DBCE27" w14:textId="77777777" w:rsidTr="007A49E7">
        <w:trPr>
          <w:ins w:id="356" w:author="28.312_CR0077_(Rel-18)_IDMS_MN_ph2" w:date="2023-09-22T09:32:00Z"/>
        </w:trPr>
        <w:tc>
          <w:tcPr>
            <w:tcW w:w="3028" w:type="pct"/>
            <w:tcBorders>
              <w:top w:val="single" w:sz="4" w:space="0" w:color="auto"/>
              <w:left w:val="single" w:sz="4" w:space="0" w:color="auto"/>
              <w:bottom w:val="single" w:sz="4" w:space="0" w:color="auto"/>
              <w:right w:val="single" w:sz="4" w:space="0" w:color="auto"/>
            </w:tcBorders>
          </w:tcPr>
          <w:p w14:paraId="18B490BF" w14:textId="77777777" w:rsidR="00E53EEB" w:rsidRDefault="00E53EEB" w:rsidP="007A49E7">
            <w:pPr>
              <w:pStyle w:val="TAL"/>
              <w:rPr>
                <w:ins w:id="357" w:author="28.312_CR0077_(Rel-18)_IDMS_MN_ph2" w:date="2023-09-22T09:32:00Z"/>
                <w:rFonts w:cs="Arial"/>
              </w:rPr>
            </w:pPr>
            <w:ins w:id="358" w:author="28.312_CR0077_(Rel-18)_IDMS_MN_ph2" w:date="2023-09-22T09:32:00Z">
              <w:r>
                <w:rPr>
                  <w:rFonts w:cs="Arial"/>
                </w:rPr>
                <w:t xml:space="preserve">3GPP TS 28.658 [10], </w:t>
              </w:r>
              <w:proofErr w:type="spellStart"/>
              <w:r w:rsidRPr="001D628C">
                <w:rPr>
                  <w:rFonts w:ascii="Courier New" w:hAnsi="Courier New" w:cs="Courier New"/>
                  <w:lang w:eastAsia="zh-CN"/>
                </w:rPr>
                <w:t>DataType</w:t>
              </w:r>
              <w:proofErr w:type="spellEnd"/>
              <w:r w:rsidRPr="001D628C">
                <w:rPr>
                  <w:rFonts w:ascii="Courier New" w:hAnsi="Courier New" w:cs="Courier New"/>
                  <w:lang w:eastAsia="zh-CN"/>
                </w:rPr>
                <w:t xml:space="preserve">, </w:t>
              </w:r>
              <w:proofErr w:type="spellStart"/>
              <w:r>
                <w:rPr>
                  <w:rFonts w:ascii="Courier New" w:hAnsi="Courier New" w:cs="Courier New"/>
                  <w:lang w:eastAsia="zh-CN"/>
                </w:rPr>
                <w:t>P</w:t>
              </w:r>
              <w:r w:rsidRPr="001D628C">
                <w:rPr>
                  <w:rFonts w:ascii="Courier New" w:hAnsi="Courier New" w:cs="Courier New"/>
                  <w:lang w:eastAsia="zh-CN"/>
                </w:rPr>
                <w:t>LMNId</w:t>
              </w:r>
              <w:proofErr w:type="spellEnd"/>
            </w:ins>
          </w:p>
        </w:tc>
        <w:tc>
          <w:tcPr>
            <w:tcW w:w="1972" w:type="pct"/>
            <w:tcBorders>
              <w:top w:val="single" w:sz="4" w:space="0" w:color="auto"/>
              <w:left w:val="single" w:sz="4" w:space="0" w:color="auto"/>
              <w:bottom w:val="single" w:sz="4" w:space="0" w:color="auto"/>
              <w:right w:val="single" w:sz="4" w:space="0" w:color="auto"/>
            </w:tcBorders>
          </w:tcPr>
          <w:p w14:paraId="6221B2F8" w14:textId="77777777" w:rsidR="00E53EEB" w:rsidRDefault="00E53EEB" w:rsidP="007A49E7">
            <w:pPr>
              <w:pStyle w:val="TAL"/>
              <w:rPr>
                <w:ins w:id="359" w:author="28.312_CR0077_(Rel-18)_IDMS_MN_ph2" w:date="2023-09-22T09:32:00Z"/>
                <w:rFonts w:ascii="Courier New" w:hAnsi="Courier New" w:cs="Courier New"/>
                <w:lang w:eastAsia="zh-CN"/>
              </w:rPr>
            </w:pPr>
            <w:proofErr w:type="spellStart"/>
            <w:ins w:id="360" w:author="28.312_CR0077_(Rel-18)_IDMS_MN_ph2" w:date="2023-09-22T09:32:00Z">
              <w:r>
                <w:rPr>
                  <w:rFonts w:ascii="Courier New" w:hAnsi="Courier New" w:cs="Courier New"/>
                  <w:lang w:eastAsia="zh-CN"/>
                </w:rPr>
                <w:t>P</w:t>
              </w:r>
              <w:r w:rsidRPr="001D628C">
                <w:rPr>
                  <w:rFonts w:ascii="Courier New" w:hAnsi="Courier New" w:cs="Courier New"/>
                  <w:lang w:eastAsia="zh-CN"/>
                </w:rPr>
                <w:t>LMNId</w:t>
              </w:r>
              <w:proofErr w:type="spellEnd"/>
            </w:ins>
          </w:p>
        </w:tc>
      </w:tr>
      <w:tr w:rsidR="00E53EEB" w14:paraId="59861075" w14:textId="77777777" w:rsidTr="007A49E7">
        <w:trPr>
          <w:ins w:id="361" w:author="28.312_CR0077_(Rel-18)_IDMS_MN_ph2" w:date="2023-09-22T09:32:00Z"/>
        </w:trPr>
        <w:tc>
          <w:tcPr>
            <w:tcW w:w="3028" w:type="pct"/>
            <w:tcBorders>
              <w:top w:val="single" w:sz="4" w:space="0" w:color="auto"/>
              <w:left w:val="single" w:sz="4" w:space="0" w:color="auto"/>
              <w:bottom w:val="single" w:sz="4" w:space="0" w:color="auto"/>
              <w:right w:val="single" w:sz="4" w:space="0" w:color="auto"/>
            </w:tcBorders>
          </w:tcPr>
          <w:p w14:paraId="288083E3" w14:textId="77777777" w:rsidR="00E53EEB" w:rsidRDefault="00E53EEB" w:rsidP="007A49E7">
            <w:pPr>
              <w:pStyle w:val="TAL"/>
              <w:rPr>
                <w:ins w:id="362" w:author="28.312_CR0077_(Rel-18)_IDMS_MN_ph2" w:date="2023-09-22T09:32:00Z"/>
                <w:rFonts w:cs="Arial"/>
              </w:rPr>
            </w:pPr>
            <w:ins w:id="363" w:author="28.312_CR0077_(Rel-18)_IDMS_MN_ph2" w:date="2023-09-22T09:32:00Z">
              <w:r>
                <w:rPr>
                  <w:rFonts w:cs="Arial"/>
                </w:rPr>
                <w:t xml:space="preserve">3GPP TS 28.622 [6], </w:t>
              </w:r>
              <w:proofErr w:type="spellStart"/>
              <w:r w:rsidRPr="001D628C">
                <w:rPr>
                  <w:rFonts w:ascii="Courier New" w:hAnsi="Courier New" w:cs="Courier New"/>
                  <w:lang w:eastAsia="zh-CN"/>
                </w:rPr>
                <w:t>DataType</w:t>
              </w:r>
              <w:proofErr w:type="spellEnd"/>
              <w:r w:rsidRPr="001D628C">
                <w:rPr>
                  <w:rFonts w:ascii="Courier New" w:hAnsi="Courier New" w:cs="Courier New"/>
                  <w:lang w:eastAsia="zh-CN"/>
                </w:rPr>
                <w:t xml:space="preserve">, </w:t>
              </w:r>
              <w:proofErr w:type="spellStart"/>
              <w:r>
                <w:rPr>
                  <w:rFonts w:ascii="Courier New" w:hAnsi="Courier New" w:cs="Courier New"/>
                  <w:lang w:eastAsia="zh-CN"/>
                </w:rPr>
                <w:t>T</w:t>
              </w:r>
              <w:r w:rsidRPr="00522EBC">
                <w:rPr>
                  <w:rFonts w:ascii="Courier New" w:hAnsi="Courier New" w:cs="Courier New"/>
                  <w:lang w:eastAsia="zh-CN"/>
                </w:rPr>
                <w:t>ime</w:t>
              </w:r>
              <w:r>
                <w:rPr>
                  <w:rFonts w:ascii="Courier New" w:hAnsi="Courier New" w:cs="Courier New"/>
                  <w:lang w:eastAsia="zh-CN"/>
                </w:rPr>
                <w:t>Window</w:t>
              </w:r>
              <w:proofErr w:type="spellEnd"/>
            </w:ins>
          </w:p>
        </w:tc>
        <w:tc>
          <w:tcPr>
            <w:tcW w:w="1972" w:type="pct"/>
            <w:tcBorders>
              <w:top w:val="single" w:sz="4" w:space="0" w:color="auto"/>
              <w:left w:val="single" w:sz="4" w:space="0" w:color="auto"/>
              <w:bottom w:val="single" w:sz="4" w:space="0" w:color="auto"/>
              <w:right w:val="single" w:sz="4" w:space="0" w:color="auto"/>
            </w:tcBorders>
          </w:tcPr>
          <w:p w14:paraId="65506D82" w14:textId="77777777" w:rsidR="00E53EEB" w:rsidRDefault="00E53EEB" w:rsidP="007A49E7">
            <w:pPr>
              <w:pStyle w:val="TAL"/>
              <w:rPr>
                <w:ins w:id="364" w:author="28.312_CR0077_(Rel-18)_IDMS_MN_ph2" w:date="2023-09-22T09:32:00Z"/>
                <w:rFonts w:ascii="Courier New" w:hAnsi="Courier New" w:cs="Courier New"/>
                <w:lang w:eastAsia="zh-CN"/>
              </w:rPr>
            </w:pPr>
            <w:proofErr w:type="spellStart"/>
            <w:ins w:id="365" w:author="28.312_CR0077_(Rel-18)_IDMS_MN_ph2" w:date="2023-09-22T09:32:00Z">
              <w:r>
                <w:rPr>
                  <w:rFonts w:ascii="Courier New" w:hAnsi="Courier New" w:cs="Courier New"/>
                  <w:lang w:eastAsia="zh-CN"/>
                </w:rPr>
                <w:t>T</w:t>
              </w:r>
              <w:r w:rsidRPr="00522EBC">
                <w:rPr>
                  <w:rFonts w:ascii="Courier New" w:hAnsi="Courier New" w:cs="Courier New"/>
                  <w:lang w:eastAsia="zh-CN"/>
                </w:rPr>
                <w:t>ime</w:t>
              </w:r>
              <w:r>
                <w:rPr>
                  <w:rFonts w:ascii="Courier New" w:hAnsi="Courier New" w:cs="Courier New"/>
                  <w:lang w:eastAsia="zh-CN"/>
                </w:rPr>
                <w:t>Window</w:t>
              </w:r>
              <w:proofErr w:type="spellEnd"/>
            </w:ins>
          </w:p>
        </w:tc>
      </w:tr>
      <w:tr w:rsidR="00E53EEB" w14:paraId="259EF701" w14:textId="77777777" w:rsidTr="007A49E7">
        <w:trPr>
          <w:ins w:id="366" w:author="28.312_CR0077_(Rel-18)_IDMS_MN_ph2" w:date="2023-09-22T09:32:00Z"/>
        </w:trPr>
        <w:tc>
          <w:tcPr>
            <w:tcW w:w="3028" w:type="pct"/>
            <w:tcBorders>
              <w:top w:val="single" w:sz="4" w:space="0" w:color="auto"/>
              <w:left w:val="single" w:sz="4" w:space="0" w:color="auto"/>
              <w:bottom w:val="single" w:sz="4" w:space="0" w:color="auto"/>
              <w:right w:val="single" w:sz="4" w:space="0" w:color="auto"/>
            </w:tcBorders>
          </w:tcPr>
          <w:p w14:paraId="0732387E" w14:textId="77777777" w:rsidR="00E53EEB" w:rsidRDefault="00E53EEB" w:rsidP="007A49E7">
            <w:pPr>
              <w:pStyle w:val="TAL"/>
              <w:rPr>
                <w:ins w:id="367" w:author="28.312_CR0077_(Rel-18)_IDMS_MN_ph2" w:date="2023-09-22T09:32:00Z"/>
                <w:rFonts w:cs="Arial"/>
              </w:rPr>
            </w:pPr>
            <w:ins w:id="368" w:author="28.312_CR0077_(Rel-18)_IDMS_MN_ph2" w:date="2023-09-22T09:32:00Z">
              <w:r>
                <w:rPr>
                  <w:rFonts w:cs="Arial"/>
                </w:rPr>
                <w:t xml:space="preserve">3GPP TS 28.622 [6], </w:t>
              </w:r>
              <w:proofErr w:type="spellStart"/>
              <w:r w:rsidRPr="001D628C">
                <w:rPr>
                  <w:rFonts w:ascii="Courier New" w:hAnsi="Courier New" w:cs="Courier New"/>
                  <w:lang w:eastAsia="zh-CN"/>
                </w:rPr>
                <w:t>DataType</w:t>
              </w:r>
              <w:proofErr w:type="spellEnd"/>
              <w:r w:rsidRPr="001D628C">
                <w:rPr>
                  <w:rFonts w:ascii="Courier New" w:hAnsi="Courier New" w:cs="Courier New"/>
                  <w:lang w:eastAsia="zh-CN"/>
                </w:rPr>
                <w:t xml:space="preserve">, </w:t>
              </w:r>
              <w:proofErr w:type="spellStart"/>
              <w:r w:rsidRPr="00A15D12">
                <w:rPr>
                  <w:rFonts w:ascii="Courier New" w:hAnsi="Courier New" w:cs="Courier New"/>
                  <w:lang w:eastAsia="zh-CN"/>
                </w:rPr>
                <w:t>GeoCoordinate</w:t>
              </w:r>
              <w:proofErr w:type="spellEnd"/>
            </w:ins>
          </w:p>
        </w:tc>
        <w:tc>
          <w:tcPr>
            <w:tcW w:w="1972" w:type="pct"/>
            <w:tcBorders>
              <w:top w:val="single" w:sz="4" w:space="0" w:color="auto"/>
              <w:left w:val="single" w:sz="4" w:space="0" w:color="auto"/>
              <w:bottom w:val="single" w:sz="4" w:space="0" w:color="auto"/>
              <w:right w:val="single" w:sz="4" w:space="0" w:color="auto"/>
            </w:tcBorders>
          </w:tcPr>
          <w:p w14:paraId="2CADE10A" w14:textId="77777777" w:rsidR="00E53EEB" w:rsidRDefault="00E53EEB" w:rsidP="007A49E7">
            <w:pPr>
              <w:pStyle w:val="TAL"/>
              <w:rPr>
                <w:ins w:id="369" w:author="28.312_CR0077_(Rel-18)_IDMS_MN_ph2" w:date="2023-09-22T09:32:00Z"/>
                <w:rFonts w:ascii="Courier New" w:hAnsi="Courier New" w:cs="Courier New"/>
                <w:lang w:eastAsia="zh-CN"/>
              </w:rPr>
            </w:pPr>
            <w:proofErr w:type="spellStart"/>
            <w:ins w:id="370" w:author="28.312_CR0077_(Rel-18)_IDMS_MN_ph2" w:date="2023-09-22T09:32:00Z">
              <w:r w:rsidRPr="00A15D12">
                <w:rPr>
                  <w:rFonts w:ascii="Courier New" w:hAnsi="Courier New" w:cs="Courier New"/>
                  <w:lang w:eastAsia="zh-CN"/>
                </w:rPr>
                <w:t>GeoCoordinate</w:t>
              </w:r>
              <w:proofErr w:type="spellEnd"/>
            </w:ins>
          </w:p>
        </w:tc>
      </w:tr>
    </w:tbl>
    <w:p w14:paraId="7909DB8E" w14:textId="77777777" w:rsidR="00E53EEB" w:rsidRPr="00E53EEB" w:rsidRDefault="00E53EEB" w:rsidP="00E53EEB"/>
    <w:p w14:paraId="4B999988" w14:textId="77777777" w:rsidR="005B1465" w:rsidRPr="00506640" w:rsidRDefault="005B1465" w:rsidP="005B1465">
      <w:pPr>
        <w:pStyle w:val="Heading4"/>
      </w:pPr>
      <w:bookmarkStart w:id="371" w:name="_Toc106192956"/>
      <w:bookmarkStart w:id="372" w:name="_Toc146286042"/>
      <w:bookmarkEnd w:id="340"/>
      <w:bookmarkEnd w:id="341"/>
      <w:r w:rsidRPr="00506640">
        <w:lastRenderedPageBreak/>
        <w:t>6.2.1.1</w:t>
      </w:r>
      <w:r w:rsidRPr="00506640">
        <w:tab/>
        <w:t>Class diagram</w:t>
      </w:r>
      <w:bookmarkEnd w:id="371"/>
      <w:bookmarkEnd w:id="372"/>
    </w:p>
    <w:p w14:paraId="5EA3D3FD" w14:textId="77777777" w:rsidR="005B1465" w:rsidRPr="00506640" w:rsidRDefault="005B1465" w:rsidP="005B1465">
      <w:pPr>
        <w:pStyle w:val="Heading5"/>
        <w:rPr>
          <w:lang w:eastAsia="zh-CN"/>
        </w:rPr>
      </w:pPr>
      <w:bookmarkStart w:id="373" w:name="_Toc106192957"/>
      <w:bookmarkStart w:id="374" w:name="_Toc146286043"/>
      <w:r w:rsidRPr="00506640">
        <w:rPr>
          <w:rFonts w:hint="eastAsia"/>
          <w:lang w:eastAsia="zh-CN"/>
        </w:rPr>
        <w:t>6</w:t>
      </w:r>
      <w:r w:rsidRPr="00506640">
        <w:rPr>
          <w:lang w:eastAsia="zh-CN"/>
        </w:rPr>
        <w:t>.2.1.1.1</w:t>
      </w:r>
      <w:r w:rsidRPr="00506640">
        <w:rPr>
          <w:lang w:eastAsia="zh-CN"/>
        </w:rPr>
        <w:tab/>
        <w:t>Relationship</w:t>
      </w:r>
      <w:bookmarkEnd w:id="373"/>
      <w:bookmarkEnd w:id="374"/>
    </w:p>
    <w:bookmarkStart w:id="375" w:name="_MON_1741076790"/>
    <w:bookmarkEnd w:id="375"/>
    <w:p w14:paraId="00036D7E" w14:textId="31A838CE" w:rsidR="0057181E" w:rsidRPr="00506640" w:rsidRDefault="006B4F82" w:rsidP="00887E53">
      <w:pPr>
        <w:pStyle w:val="TH"/>
        <w:rPr>
          <w:rFonts w:eastAsiaTheme="minorEastAsia"/>
          <w:lang w:eastAsia="zh-CN"/>
        </w:rPr>
      </w:pPr>
      <w:del w:id="376" w:author="28.312_CR0073R1_(Rel-18)_IDMS_MN_ph2" w:date="2023-09-21T17:13:00Z">
        <w:r w:rsidDel="00887E53">
          <w:rPr>
            <w:rFonts w:eastAsiaTheme="minorEastAsia"/>
            <w:lang w:eastAsia="zh-CN"/>
          </w:rPr>
          <w:object w:dxaOrig="9026" w:dyaOrig="5940" w14:anchorId="5D63C927">
            <v:shape id="_x0000_i1027" type="#_x0000_t75" style="width:451.55pt;height:297.15pt" o:ole="">
              <v:imagedata r:id="rId20" o:title=""/>
            </v:shape>
            <o:OLEObject Type="Embed" ProgID="Word.Document.12" ShapeID="_x0000_i1027" DrawAspect="Content" ObjectID="_1756899763" r:id="rId21">
              <o:FieldCodes>\s</o:FieldCodes>
            </o:OLEObject>
          </w:object>
        </w:r>
      </w:del>
      <w:bookmarkStart w:id="377" w:name="_MON_1756821658"/>
      <w:bookmarkEnd w:id="377"/>
      <w:ins w:id="378" w:author="28.312_CR0073R1_(Rel-18)_IDMS_MN_ph2" w:date="2023-09-21T17:13:00Z">
        <w:r w:rsidR="00887E53">
          <w:rPr>
            <w:rFonts w:eastAsiaTheme="minorEastAsia"/>
            <w:lang w:eastAsia="zh-CN"/>
          </w:rPr>
          <w:object w:dxaOrig="9026" w:dyaOrig="4263" w14:anchorId="6F19E67C">
            <v:shape id="_x0000_i1035" type="#_x0000_t75" style="width:451.15pt;height:213.1pt" o:ole="">
              <v:imagedata r:id="rId22" o:title=""/>
            </v:shape>
            <o:OLEObject Type="Embed" ProgID="Word.Document.12" ShapeID="_x0000_i1035" DrawAspect="Content" ObjectID="_1756899764" r:id="rId23">
              <o:FieldCodes>\s</o:FieldCodes>
            </o:OLEObject>
          </w:object>
        </w:r>
      </w:ins>
    </w:p>
    <w:p w14:paraId="3FC2F085" w14:textId="133AC7E2" w:rsidR="00BA7ABB" w:rsidRPr="00506640" w:rsidRDefault="00BA7ABB" w:rsidP="00BA7ABB">
      <w:pPr>
        <w:pStyle w:val="NF"/>
        <w:rPr>
          <w:lang w:eastAsia="zh-CN"/>
        </w:rPr>
      </w:pPr>
      <w:r w:rsidRPr="00506640">
        <w:rPr>
          <w:lang w:eastAsia="zh-CN"/>
        </w:rPr>
        <w:t>NOTE:</w:t>
      </w:r>
      <w:r w:rsidRPr="00506640">
        <w:rPr>
          <w:lang w:eastAsia="zh-CN"/>
        </w:rPr>
        <w:tab/>
      </w:r>
      <w:del w:id="379" w:author="28.312_CR0073R1_(Rel-18)_IDMS_MN_ph2" w:date="2023-09-21T17:14:00Z">
        <w:r w:rsidRPr="00506640" w:rsidDel="00887E53">
          <w:rPr>
            <w:lang w:eastAsia="zh-CN"/>
          </w:rPr>
          <w:delText>The model for IntentReport is not addressed in the present document.</w:delText>
        </w:r>
      </w:del>
      <w:ins w:id="380" w:author="28.312_CR0073R1_(Rel-18)_IDMS_MN_ph2" w:date="2023-09-21T17:14:00Z">
        <w:r w:rsidR="00887E53">
          <w:rPr>
            <w:lang w:eastAsia="zh-CN"/>
          </w:rPr>
          <w:t>Void</w:t>
        </w:r>
      </w:ins>
    </w:p>
    <w:p w14:paraId="285C1A5D" w14:textId="77777777" w:rsidR="00BA7ABB" w:rsidRPr="00506640" w:rsidRDefault="00BA7ABB" w:rsidP="000B1F58">
      <w:pPr>
        <w:pStyle w:val="NF"/>
        <w:rPr>
          <w:lang w:eastAsia="zh-CN"/>
        </w:rPr>
      </w:pPr>
    </w:p>
    <w:p w14:paraId="71CE161E" w14:textId="17BA53E0" w:rsidR="005B1465" w:rsidRDefault="005B1465" w:rsidP="00804A58">
      <w:pPr>
        <w:pStyle w:val="TF"/>
        <w:rPr>
          <w:ins w:id="381" w:author="28.312_CR0073R1_(Rel-18)_IDMS_MN_ph2" w:date="2023-09-21T17:14:00Z"/>
          <w:lang w:eastAsia="zh-CN"/>
        </w:rPr>
      </w:pPr>
      <w:r w:rsidRPr="00506640">
        <w:rPr>
          <w:lang w:eastAsia="zh-CN"/>
        </w:rPr>
        <w:t>Figure 6.2.1.1.1-1</w:t>
      </w:r>
      <w:r w:rsidR="00804A58" w:rsidRPr="00506640">
        <w:rPr>
          <w:lang w:eastAsia="zh-CN"/>
        </w:rPr>
        <w:t>:</w:t>
      </w:r>
      <w:r w:rsidRPr="00506640">
        <w:rPr>
          <w:lang w:eastAsia="zh-CN"/>
        </w:rPr>
        <w:t xml:space="preserve"> Relationship UML diagram for intent</w:t>
      </w:r>
      <w:ins w:id="382" w:author="28.312_CR0073R1_(Rel-18)_IDMS_MN_ph2" w:date="2023-09-21T17:14:00Z">
        <w:r w:rsidR="00887E53">
          <w:rPr>
            <w:lang w:eastAsia="zh-CN"/>
          </w:rPr>
          <w:t xml:space="preserve"> </w:t>
        </w:r>
        <w:r w:rsidR="00887E53">
          <w:rPr>
            <w:lang w:eastAsia="zh-CN"/>
          </w:rPr>
          <w:t>driven management</w:t>
        </w:r>
      </w:ins>
    </w:p>
    <w:bookmarkStart w:id="383" w:name="_MON_1756821710"/>
    <w:bookmarkEnd w:id="383"/>
    <w:p w14:paraId="6230870C" w14:textId="368A9411" w:rsidR="00887E53" w:rsidRDefault="00887E53" w:rsidP="00887E53">
      <w:pPr>
        <w:pStyle w:val="TH"/>
        <w:rPr>
          <w:ins w:id="384" w:author="28.312_CR0073R1_(Rel-18)_IDMS_MN_ph2" w:date="2023-09-21T17:14:00Z"/>
          <w:lang w:eastAsia="zh-CN"/>
        </w:rPr>
      </w:pPr>
      <w:ins w:id="385" w:author="28.312_CR0073R1_(Rel-18)_IDMS_MN_ph2" w:date="2023-09-21T17:14:00Z">
        <w:r>
          <w:rPr>
            <w:lang w:eastAsia="zh-CN"/>
          </w:rPr>
          <w:object w:dxaOrig="9026" w:dyaOrig="4711" w14:anchorId="61E8442B">
            <v:shape id="_x0000_i1037" type="#_x0000_t75" style="width:451.15pt;height:235.55pt" o:ole="">
              <v:imagedata r:id="rId24" o:title=""/>
            </v:shape>
            <o:OLEObject Type="Embed" ProgID="Word.Document.12" ShapeID="_x0000_i1037" DrawAspect="Content" ObjectID="_1756899765" r:id="rId25">
              <o:FieldCodes>\s</o:FieldCodes>
            </o:OLEObject>
          </w:object>
        </w:r>
      </w:ins>
    </w:p>
    <w:p w14:paraId="7D5F1495" w14:textId="5A9B1299" w:rsidR="00887E53" w:rsidRDefault="00887E53" w:rsidP="00804A58">
      <w:pPr>
        <w:pStyle w:val="TF"/>
        <w:rPr>
          <w:ins w:id="386" w:author="28.312_CR0073R1_(Rel-18)_IDMS_MN_ph2" w:date="2023-09-21T17:15:00Z"/>
          <w:lang w:eastAsia="zh-CN"/>
        </w:rPr>
      </w:pPr>
      <w:ins w:id="387" w:author="28.312_CR0073R1_(Rel-18)_IDMS_MN_ph2" w:date="2023-09-21T17:14:00Z">
        <w:r w:rsidRPr="00506640">
          <w:rPr>
            <w:lang w:eastAsia="zh-CN"/>
          </w:rPr>
          <w:t>Figure 6.2.1.1.1-</w:t>
        </w:r>
        <w:r>
          <w:rPr>
            <w:lang w:eastAsia="zh-CN"/>
          </w:rPr>
          <w:t>2</w:t>
        </w:r>
        <w:r w:rsidRPr="00506640">
          <w:rPr>
            <w:lang w:eastAsia="zh-CN"/>
          </w:rPr>
          <w:t>: Relationship UML diagram for intent</w:t>
        </w:r>
      </w:ins>
    </w:p>
    <w:bookmarkStart w:id="388" w:name="_MON_1756821747"/>
    <w:bookmarkEnd w:id="388"/>
    <w:p w14:paraId="0A25608F" w14:textId="0413E638" w:rsidR="00887E53" w:rsidRDefault="00887E53" w:rsidP="00887E53">
      <w:pPr>
        <w:pStyle w:val="TH"/>
        <w:rPr>
          <w:ins w:id="389" w:author="28.312_CR0073R1_(Rel-18)_IDMS_MN_ph2" w:date="2023-09-21T17:15:00Z"/>
          <w:lang w:eastAsia="zh-CN"/>
        </w:rPr>
      </w:pPr>
      <w:ins w:id="390" w:author="28.312_CR0073R1_(Rel-18)_IDMS_MN_ph2" w:date="2023-09-21T17:15:00Z">
        <w:r>
          <w:rPr>
            <w:lang w:eastAsia="zh-CN"/>
          </w:rPr>
          <w:object w:dxaOrig="9026" w:dyaOrig="4021" w14:anchorId="675D1418">
            <v:shape id="_x0000_i1042" type="#_x0000_t75" style="width:451.15pt;height:201pt" o:ole="">
              <v:imagedata r:id="rId26" o:title=""/>
            </v:shape>
            <o:OLEObject Type="Embed" ProgID="Word.Document.12" ShapeID="_x0000_i1042" DrawAspect="Content" ObjectID="_1756899766" r:id="rId27">
              <o:FieldCodes>\s</o:FieldCodes>
            </o:OLEObject>
          </w:object>
        </w:r>
      </w:ins>
    </w:p>
    <w:p w14:paraId="0A739856" w14:textId="0DE4039C" w:rsidR="00887E53" w:rsidRPr="00506640" w:rsidRDefault="00887E53" w:rsidP="00804A58">
      <w:pPr>
        <w:pStyle w:val="TF"/>
        <w:rPr>
          <w:lang w:eastAsia="zh-CN"/>
        </w:rPr>
      </w:pPr>
      <w:ins w:id="391" w:author="28.312_CR0073R1_(Rel-18)_IDMS_MN_ph2" w:date="2023-09-21T17:16:00Z">
        <w:r w:rsidRPr="00506640">
          <w:rPr>
            <w:lang w:eastAsia="zh-CN"/>
          </w:rPr>
          <w:t>Figure 6.2.1.1.1-</w:t>
        </w:r>
        <w:r>
          <w:rPr>
            <w:lang w:eastAsia="zh-CN"/>
          </w:rPr>
          <w:t>3</w:t>
        </w:r>
        <w:r w:rsidRPr="00506640">
          <w:rPr>
            <w:lang w:eastAsia="zh-CN"/>
          </w:rPr>
          <w:t>: Relationship UML diagram for intent</w:t>
        </w:r>
        <w:r>
          <w:rPr>
            <w:lang w:eastAsia="zh-CN"/>
          </w:rPr>
          <w:t xml:space="preserve"> report</w:t>
        </w:r>
      </w:ins>
    </w:p>
    <w:p w14:paraId="73D4A5E1" w14:textId="5F72DD8F" w:rsidR="005B1465" w:rsidRPr="00506640" w:rsidRDefault="005B1465" w:rsidP="00941973">
      <w:pPr>
        <w:pStyle w:val="Heading5"/>
        <w:rPr>
          <w:lang w:eastAsia="zh-CN"/>
        </w:rPr>
      </w:pPr>
      <w:bookmarkStart w:id="392" w:name="_Toc106192958"/>
      <w:bookmarkStart w:id="393" w:name="_Toc146286044"/>
      <w:r w:rsidRPr="00506640">
        <w:rPr>
          <w:rFonts w:hint="eastAsia"/>
          <w:lang w:eastAsia="zh-CN"/>
        </w:rPr>
        <w:t>6</w:t>
      </w:r>
      <w:r w:rsidRPr="00506640">
        <w:rPr>
          <w:lang w:eastAsia="zh-CN"/>
        </w:rPr>
        <w:t>.2.1.1.2</w:t>
      </w:r>
      <w:r w:rsidRPr="00506640">
        <w:rPr>
          <w:lang w:eastAsia="zh-CN"/>
        </w:rPr>
        <w:tab/>
      </w:r>
      <w:r w:rsidR="009275F9" w:rsidRPr="00506640">
        <w:rPr>
          <w:lang w:eastAsia="zh-CN"/>
        </w:rPr>
        <w:t>Inheritance</w:t>
      </w:r>
      <w:bookmarkEnd w:id="392"/>
      <w:bookmarkEnd w:id="393"/>
    </w:p>
    <w:p w14:paraId="5E74FC0A" w14:textId="519B8A7D" w:rsidR="0016361F" w:rsidRPr="00506640" w:rsidRDefault="009E57D3" w:rsidP="00804A58">
      <w:pPr>
        <w:pStyle w:val="TH"/>
        <w:rPr>
          <w:lang w:eastAsia="zh-CN"/>
        </w:rPr>
      </w:pPr>
      <w:del w:id="394" w:author="28.312_CR0073R1_(Rel-18)_IDMS_MN_ph2" w:date="2023-09-21T17:16:00Z">
        <w:r w:rsidRPr="00506640" w:rsidDel="00887E53">
          <w:rPr>
            <w:noProof/>
            <w:lang w:eastAsia="zh-CN"/>
          </w:rPr>
          <w:drawing>
            <wp:inline distT="0" distB="0" distL="0" distR="0" wp14:anchorId="04393612" wp14:editId="477D8A9C">
              <wp:extent cx="1513205" cy="1447800"/>
              <wp:effectExtent l="0" t="0" r="0" b="0"/>
              <wp:docPr id="11" name="Picture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Generated by PlantUML"/>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3205" cy="1447800"/>
                      </a:xfrm>
                      <a:prstGeom prst="rect">
                        <a:avLst/>
                      </a:prstGeom>
                      <a:noFill/>
                      <a:ln>
                        <a:noFill/>
                      </a:ln>
                    </pic:spPr>
                  </pic:pic>
                </a:graphicData>
              </a:graphic>
            </wp:inline>
          </w:drawing>
        </w:r>
      </w:del>
      <w:bookmarkStart w:id="395" w:name="_MON_1756821837"/>
      <w:bookmarkEnd w:id="395"/>
      <w:ins w:id="396" w:author="28.312_CR0073R1_(Rel-18)_IDMS_MN_ph2" w:date="2023-09-21T17:16:00Z">
        <w:r w:rsidR="00887E53">
          <w:rPr>
            <w:lang w:eastAsia="zh-CN"/>
          </w:rPr>
          <w:object w:dxaOrig="9026" w:dyaOrig="2203" w14:anchorId="5B451D16">
            <v:shape id="_x0000_i1045" type="#_x0000_t75" style="width:451.15pt;height:110.3pt" o:ole="">
              <v:imagedata r:id="rId29" o:title=""/>
            </v:shape>
            <o:OLEObject Type="Embed" ProgID="Word.Document.12" ShapeID="_x0000_i1045" DrawAspect="Content" ObjectID="_1756899767" r:id="rId30">
              <o:FieldCodes>\s</o:FieldCodes>
            </o:OLEObject>
          </w:object>
        </w:r>
      </w:ins>
    </w:p>
    <w:p w14:paraId="48F60098" w14:textId="70705678" w:rsidR="00814FE8" w:rsidRPr="00506640" w:rsidRDefault="00814FE8" w:rsidP="00804A58">
      <w:pPr>
        <w:pStyle w:val="TF"/>
        <w:rPr>
          <w:lang w:eastAsia="zh-CN"/>
        </w:rPr>
      </w:pPr>
      <w:r w:rsidRPr="00506640">
        <w:rPr>
          <w:lang w:eastAsia="zh-CN"/>
        </w:rPr>
        <w:t>Figure 6.2.1.1.2-1</w:t>
      </w:r>
      <w:r w:rsidR="00804A58" w:rsidRPr="00506640">
        <w:rPr>
          <w:lang w:eastAsia="zh-CN"/>
        </w:rPr>
        <w:t>:</w:t>
      </w:r>
      <w:r w:rsidRPr="00506640">
        <w:rPr>
          <w:lang w:eastAsia="zh-CN"/>
        </w:rPr>
        <w:t xml:space="preserve"> Inheritance UML diagram for intent</w:t>
      </w:r>
      <w:ins w:id="397" w:author="28.312_CR0073R1_(Rel-18)_IDMS_MN_ph2" w:date="2023-09-21T17:17:00Z">
        <w:r w:rsidR="00887E53">
          <w:rPr>
            <w:lang w:eastAsia="zh-CN"/>
          </w:rPr>
          <w:t xml:space="preserve"> </w:t>
        </w:r>
        <w:r w:rsidR="00887E53">
          <w:rPr>
            <w:lang w:eastAsia="zh-CN"/>
          </w:rPr>
          <w:t>driven management</w:t>
        </w:r>
      </w:ins>
    </w:p>
    <w:p w14:paraId="2081B5D1" w14:textId="77777777" w:rsidR="005B1465" w:rsidRPr="00506640" w:rsidRDefault="005B1465" w:rsidP="005B1465">
      <w:pPr>
        <w:pStyle w:val="Heading4"/>
      </w:pPr>
      <w:bookmarkStart w:id="398" w:name="_Toc106192959"/>
      <w:bookmarkStart w:id="399" w:name="_Toc146286045"/>
      <w:r w:rsidRPr="00506640">
        <w:t>6.2.1.2</w:t>
      </w:r>
      <w:r w:rsidRPr="00506640">
        <w:tab/>
        <w:t>Class definition</w:t>
      </w:r>
      <w:bookmarkEnd w:id="398"/>
      <w:bookmarkEnd w:id="399"/>
    </w:p>
    <w:p w14:paraId="2B28CA4D" w14:textId="027DBD1E" w:rsidR="005B1465" w:rsidRPr="00506640" w:rsidRDefault="005B1465" w:rsidP="005B1465">
      <w:pPr>
        <w:pStyle w:val="Heading5"/>
        <w:rPr>
          <w:rFonts w:cs="Arial"/>
          <w:lang w:eastAsia="zh-CN"/>
        </w:rPr>
      </w:pPr>
      <w:bookmarkStart w:id="400" w:name="_Toc106192960"/>
      <w:bookmarkStart w:id="401" w:name="_Toc146286046"/>
      <w:r w:rsidRPr="00506640">
        <w:rPr>
          <w:rFonts w:cs="Arial"/>
        </w:rPr>
        <w:t>6.2.1.2.1</w:t>
      </w:r>
      <w:r w:rsidR="000C3127" w:rsidRPr="00506640">
        <w:rPr>
          <w:rFonts w:cs="Arial"/>
        </w:rPr>
        <w:tab/>
      </w:r>
      <w:r w:rsidRPr="00506640">
        <w:rPr>
          <w:rFonts w:cs="Arial"/>
          <w:lang w:eastAsia="zh-CN"/>
        </w:rPr>
        <w:t>Intent &lt;&lt;</w:t>
      </w:r>
      <w:proofErr w:type="spellStart"/>
      <w:del w:id="402" w:author="28.312_CR0073R1_(Rel-18)_IDMS_MN_ph2" w:date="2023-09-21T17:17:00Z">
        <w:r w:rsidRPr="00506640" w:rsidDel="00887E53">
          <w:rPr>
            <w:rFonts w:cs="Arial"/>
            <w:lang w:eastAsia="zh-CN"/>
          </w:rPr>
          <w:delText>IOC</w:delText>
        </w:r>
      </w:del>
      <w:ins w:id="403" w:author="28.312_CR0073R1_(Rel-18)_IDMS_MN_ph2" w:date="2023-09-21T17:17:00Z">
        <w:r w:rsidR="00887E53" w:rsidRPr="00887E53">
          <w:rPr>
            <w:rFonts w:cs="Arial"/>
            <w:lang w:eastAsia="zh-CN"/>
          </w:rPr>
          <w:t>InformationObjectClass</w:t>
        </w:r>
      </w:ins>
      <w:proofErr w:type="spellEnd"/>
      <w:r w:rsidRPr="00506640">
        <w:rPr>
          <w:rFonts w:cs="Arial"/>
          <w:lang w:eastAsia="zh-CN"/>
        </w:rPr>
        <w:t>&gt;&gt;</w:t>
      </w:r>
      <w:bookmarkEnd w:id="400"/>
      <w:bookmarkEnd w:id="401"/>
    </w:p>
    <w:p w14:paraId="56E5A85D" w14:textId="77777777" w:rsidR="005B1465" w:rsidRPr="00506640" w:rsidRDefault="005B1465" w:rsidP="00B54FA3">
      <w:pPr>
        <w:pStyle w:val="Heading6"/>
        <w:rPr>
          <w:lang w:eastAsia="zh-CN"/>
        </w:rPr>
      </w:pPr>
      <w:bookmarkStart w:id="404" w:name="OLE_LINK12"/>
      <w:bookmarkStart w:id="405" w:name="OLE_LINK13"/>
      <w:bookmarkStart w:id="406" w:name="_Toc146286047"/>
      <w:r w:rsidRPr="00506640">
        <w:rPr>
          <w:rFonts w:hint="eastAsia"/>
          <w:lang w:eastAsia="zh-CN"/>
        </w:rPr>
        <w:t>6</w:t>
      </w:r>
      <w:r w:rsidRPr="00506640">
        <w:rPr>
          <w:lang w:eastAsia="zh-CN"/>
        </w:rPr>
        <w:t>.2.1.2.1.1</w:t>
      </w:r>
      <w:r w:rsidRPr="00506640">
        <w:rPr>
          <w:lang w:eastAsia="zh-CN"/>
        </w:rPr>
        <w:tab/>
        <w:t>Definition</w:t>
      </w:r>
      <w:bookmarkEnd w:id="406"/>
    </w:p>
    <w:bookmarkEnd w:id="404"/>
    <w:bookmarkEnd w:id="405"/>
    <w:p w14:paraId="18A8EADC" w14:textId="122F6286" w:rsidR="009E0C93" w:rsidRPr="00506640" w:rsidRDefault="009E0C93" w:rsidP="00D060EE">
      <w:pPr>
        <w:rPr>
          <w:rFonts w:eastAsia="Courier New"/>
        </w:rPr>
      </w:pPr>
      <w:r w:rsidRPr="00506640">
        <w:rPr>
          <w:rFonts w:eastAsia="Courier New"/>
        </w:rPr>
        <w:t xml:space="preserve">This IOC represents the properties of an Intent driven management information between </w:t>
      </w:r>
      <w:proofErr w:type="spellStart"/>
      <w:r w:rsidRPr="00506640">
        <w:rPr>
          <w:rFonts w:eastAsia="Courier New"/>
        </w:rPr>
        <w:t>MnS</w:t>
      </w:r>
      <w:proofErr w:type="spellEnd"/>
      <w:r w:rsidRPr="00506640">
        <w:rPr>
          <w:rFonts w:eastAsia="Courier New"/>
        </w:rPr>
        <w:t xml:space="preserve"> consumer and </w:t>
      </w:r>
      <w:proofErr w:type="spellStart"/>
      <w:r w:rsidRPr="00506640">
        <w:rPr>
          <w:rFonts w:eastAsia="Courier New"/>
        </w:rPr>
        <w:t>MnS</w:t>
      </w:r>
      <w:proofErr w:type="spellEnd"/>
      <w:r w:rsidRPr="00506640">
        <w:rPr>
          <w:rFonts w:eastAsia="Courier New"/>
        </w:rPr>
        <w:t xml:space="preserve"> producer.</w:t>
      </w:r>
    </w:p>
    <w:p w14:paraId="52650B9D" w14:textId="77777777" w:rsidR="009D05E3" w:rsidRPr="009D05E3" w:rsidRDefault="009E0C93" w:rsidP="009D05E3">
      <w:pPr>
        <w:rPr>
          <w:ins w:id="407" w:author="28.312_CR0075R1_(Rel-18)_IDMS_MN_ph2" w:date="2023-09-22T09:26:00Z"/>
          <w:rFonts w:eastAsia="Courier New"/>
          <w:i/>
          <w:iCs/>
        </w:rPr>
      </w:pPr>
      <w:r w:rsidRPr="00506640">
        <w:rPr>
          <w:rFonts w:eastAsia="Courier New"/>
        </w:rPr>
        <w:t xml:space="preserve">The </w:t>
      </w:r>
      <w:bookmarkStart w:id="408" w:name="MCCQCTEMPBM_00000091"/>
      <w:r w:rsidRPr="00506640">
        <w:rPr>
          <w:rFonts w:ascii="Courier New" w:hAnsi="Courier New" w:cs="Courier New"/>
          <w:lang w:eastAsia="zh-CN"/>
        </w:rPr>
        <w:t>Intent</w:t>
      </w:r>
      <w:bookmarkEnd w:id="408"/>
      <w:r w:rsidRPr="00506640">
        <w:rPr>
          <w:rFonts w:eastAsia="Courier New"/>
        </w:rPr>
        <w:t xml:space="preserve"> IOC </w:t>
      </w:r>
      <w:r w:rsidRPr="00506640">
        <w:rPr>
          <w:rFonts w:eastAsia="Courier New"/>
          <w:lang w:eastAsia="zh-CN"/>
        </w:rPr>
        <w:t>contains</w:t>
      </w:r>
      <w:r w:rsidRPr="00506640">
        <w:rPr>
          <w:rFonts w:eastAsia="Courier New"/>
        </w:rPr>
        <w:t xml:space="preserve"> one or m</w:t>
      </w:r>
      <w:r w:rsidRPr="00506640">
        <w:rPr>
          <w:rFonts w:eastAsia="Courier New"/>
          <w:lang w:eastAsia="zh-CN"/>
        </w:rPr>
        <w:t xml:space="preserve">ultiple </w:t>
      </w:r>
      <w:bookmarkStart w:id="409" w:name="MCCQCTEMPBM_00000092"/>
      <w:proofErr w:type="spellStart"/>
      <w:r w:rsidRPr="00506640">
        <w:rPr>
          <w:rFonts w:ascii="Courier New" w:hAnsi="Courier New" w:cs="Courier New"/>
          <w:lang w:eastAsia="zh-CN"/>
        </w:rPr>
        <w:t>IntentExpectation</w:t>
      </w:r>
      <w:bookmarkEnd w:id="409"/>
      <w:proofErr w:type="spellEnd"/>
      <w:r w:rsidRPr="00506640">
        <w:rPr>
          <w:rFonts w:eastAsia="Courier New"/>
          <w:lang w:eastAsia="zh-CN"/>
        </w:rPr>
        <w:t>(s) which in</w:t>
      </w:r>
      <w:r w:rsidRPr="00506640">
        <w:rPr>
          <w:rFonts w:eastAsia="Courier New"/>
        </w:rPr>
        <w:t xml:space="preserve">cludes </w:t>
      </w:r>
      <w:proofErr w:type="spellStart"/>
      <w:r w:rsidRPr="00506640">
        <w:rPr>
          <w:rFonts w:eastAsia="Courier New"/>
        </w:rPr>
        <w:t>MnS</w:t>
      </w:r>
      <w:proofErr w:type="spellEnd"/>
      <w:r w:rsidRPr="00506640">
        <w:rPr>
          <w:rFonts w:eastAsia="Courier New"/>
        </w:rPr>
        <w:t xml:space="preserve"> consumer</w:t>
      </w:r>
      <w:r w:rsidR="000C3127" w:rsidRPr="00506640">
        <w:rPr>
          <w:rFonts w:eastAsia="Courier New"/>
        </w:rPr>
        <w:t>'</w:t>
      </w:r>
      <w:r w:rsidRPr="00506640">
        <w:rPr>
          <w:rFonts w:eastAsia="Courier New"/>
        </w:rPr>
        <w:t>s requirements, goals and contexts given to a 3</w:t>
      </w:r>
      <w:r w:rsidRPr="00506640">
        <w:rPr>
          <w:rFonts w:eastAsia="Courier New"/>
          <w:lang w:eastAsia="zh-CN"/>
        </w:rPr>
        <w:t>GPP</w:t>
      </w:r>
      <w:r w:rsidRPr="00506640">
        <w:rPr>
          <w:rFonts w:eastAsia="Courier New"/>
        </w:rPr>
        <w:t xml:space="preserve"> system</w:t>
      </w:r>
      <w:r w:rsidRPr="00506640">
        <w:rPr>
          <w:rFonts w:eastAsia="Courier New"/>
          <w:i/>
          <w:iCs/>
        </w:rPr>
        <w:t>.</w:t>
      </w:r>
    </w:p>
    <w:p w14:paraId="67D02618" w14:textId="11DF38DF" w:rsidR="00887E53" w:rsidRPr="00887E53" w:rsidRDefault="009D05E3" w:rsidP="009D05E3">
      <w:pPr>
        <w:rPr>
          <w:ins w:id="410" w:author="28.312_CR0073R1_(Rel-18)_IDMS_MN_ph2" w:date="2023-09-21T17:17:00Z"/>
          <w:rFonts w:eastAsia="Courier New"/>
        </w:rPr>
      </w:pPr>
      <w:ins w:id="411" w:author="28.312_CR0075R1_(Rel-18)_IDMS_MN_ph2" w:date="2023-09-22T09:26:00Z">
        <w:r w:rsidRPr="009D05E3">
          <w:rPr>
            <w:rFonts w:eastAsia="Courier New"/>
          </w:rPr>
          <w:t xml:space="preserve">The Intent IOC also contain </w:t>
        </w:r>
        <w:proofErr w:type="spellStart"/>
        <w:r w:rsidRPr="009D05E3">
          <w:rPr>
            <w:rFonts w:eastAsia="Courier New"/>
          </w:rPr>
          <w:t>intentAdminState</w:t>
        </w:r>
        <w:proofErr w:type="spellEnd"/>
        <w:r w:rsidRPr="009D05E3">
          <w:rPr>
            <w:rFonts w:eastAsia="Courier New"/>
          </w:rPr>
          <w:t xml:space="preserve"> to support intent lifecycle management. In case </w:t>
        </w:r>
        <w:proofErr w:type="spellStart"/>
        <w:r w:rsidRPr="009D05E3">
          <w:rPr>
            <w:rFonts w:eastAsia="Courier New"/>
          </w:rPr>
          <w:t>MnS</w:t>
        </w:r>
        <w:proofErr w:type="spellEnd"/>
        <w:r w:rsidRPr="009D05E3">
          <w:rPr>
            <w:rFonts w:eastAsia="Courier New"/>
          </w:rPr>
          <w:t xml:space="preserve"> consumer want to suspend an intent, </w:t>
        </w:r>
        <w:proofErr w:type="spellStart"/>
        <w:r w:rsidRPr="009D05E3">
          <w:rPr>
            <w:rFonts w:eastAsia="Courier New"/>
          </w:rPr>
          <w:t>MnS</w:t>
        </w:r>
        <w:proofErr w:type="spellEnd"/>
        <w:r w:rsidRPr="009D05E3">
          <w:rPr>
            <w:rFonts w:eastAsia="Courier New"/>
          </w:rPr>
          <w:t xml:space="preserve"> consumer can request </w:t>
        </w:r>
        <w:proofErr w:type="spellStart"/>
        <w:r w:rsidRPr="009D05E3">
          <w:rPr>
            <w:rFonts w:eastAsia="Courier New"/>
          </w:rPr>
          <w:t>MnS</w:t>
        </w:r>
        <w:proofErr w:type="spellEnd"/>
        <w:r w:rsidRPr="009D05E3">
          <w:rPr>
            <w:rFonts w:eastAsia="Courier New"/>
          </w:rPr>
          <w:t xml:space="preserve"> producer to configure attribute </w:t>
        </w:r>
        <w:proofErr w:type="spellStart"/>
        <w:r w:rsidRPr="009D05E3">
          <w:rPr>
            <w:rFonts w:eastAsia="Courier New"/>
          </w:rPr>
          <w:t>intentAdminState</w:t>
        </w:r>
        <w:proofErr w:type="spellEnd"/>
        <w:r w:rsidRPr="009D05E3">
          <w:rPr>
            <w:rFonts w:eastAsia="Courier New"/>
          </w:rPr>
          <w:t xml:space="preserve"> with value "DEACTIVATED".</w:t>
        </w:r>
        <w:r w:rsidRPr="009D05E3">
          <w:t xml:space="preserve"> </w:t>
        </w:r>
        <w:r w:rsidRPr="00ED0212">
          <w:t>A suspended intent means this intent is not considered for fulfilment</w:t>
        </w:r>
        <w:r>
          <w:t>.</w:t>
        </w:r>
        <w:r w:rsidRPr="00134FFA">
          <w:t xml:space="preserve"> In case </w:t>
        </w:r>
        <w:proofErr w:type="spellStart"/>
        <w:r w:rsidRPr="00134FFA">
          <w:t>MnS</w:t>
        </w:r>
        <w:proofErr w:type="spellEnd"/>
        <w:r w:rsidRPr="00134FFA">
          <w:t xml:space="preserve"> consumer want to resume an intent on the </w:t>
        </w:r>
        <w:proofErr w:type="spellStart"/>
        <w:r w:rsidRPr="00134FFA">
          <w:t>MnS</w:t>
        </w:r>
        <w:proofErr w:type="spellEnd"/>
        <w:r w:rsidRPr="00134FFA">
          <w:t xml:space="preserve"> producer side when the intent is suspended, </w:t>
        </w:r>
        <w:proofErr w:type="spellStart"/>
        <w:r w:rsidRPr="00134FFA">
          <w:t>MnS</w:t>
        </w:r>
        <w:proofErr w:type="spellEnd"/>
        <w:r w:rsidRPr="00134FFA">
          <w:t xml:space="preserve"> consumer can request </w:t>
        </w:r>
        <w:proofErr w:type="spellStart"/>
        <w:r w:rsidRPr="00134FFA">
          <w:t>MnS</w:t>
        </w:r>
        <w:proofErr w:type="spellEnd"/>
        <w:r w:rsidRPr="00134FFA">
          <w:t xml:space="preserve"> producer to configure attribute </w:t>
        </w:r>
        <w:proofErr w:type="spellStart"/>
        <w:r w:rsidRPr="008531ED">
          <w:rPr>
            <w:rFonts w:ascii="Courier New" w:hAnsi="Courier New" w:cs="Courier New"/>
            <w:lang w:eastAsia="zh-CN"/>
          </w:rPr>
          <w:t>intentAdminState</w:t>
        </w:r>
        <w:proofErr w:type="spellEnd"/>
        <w:r w:rsidRPr="00134FFA">
          <w:t xml:space="preserve"> with value "</w:t>
        </w:r>
        <w:r w:rsidRPr="00CE3848">
          <w:rPr>
            <w:rFonts w:ascii="Courier New" w:hAnsi="Courier New" w:cs="Courier New"/>
            <w:lang w:eastAsia="zh-CN"/>
          </w:rPr>
          <w:t>ACTIVATED</w:t>
        </w:r>
        <w:r w:rsidRPr="00134FFA">
          <w:t>".</w:t>
        </w:r>
      </w:ins>
    </w:p>
    <w:p w14:paraId="2346AC47" w14:textId="37524880" w:rsidR="009E0C93" w:rsidRPr="00506640" w:rsidRDefault="00887E53" w:rsidP="00887E53">
      <w:pPr>
        <w:rPr>
          <w:rFonts w:eastAsia="Courier New"/>
        </w:rPr>
      </w:pPr>
      <w:ins w:id="412" w:author="28.312_CR0073R1_(Rel-18)_IDMS_MN_ph2" w:date="2023-09-21T17:17:00Z">
        <w:r w:rsidRPr="00887E53">
          <w:rPr>
            <w:rFonts w:eastAsia="Courier New"/>
          </w:rPr>
          <w:t>The attribute "</w:t>
        </w:r>
        <w:proofErr w:type="spellStart"/>
        <w:r w:rsidRPr="00887E53">
          <w:rPr>
            <w:rFonts w:eastAsia="Courier New"/>
          </w:rPr>
          <w:t>observationPeriod</w:t>
        </w:r>
        <w:proofErr w:type="spellEnd"/>
        <w:r w:rsidRPr="00887E53">
          <w:rPr>
            <w:rFonts w:eastAsia="Courier New"/>
          </w:rPr>
          <w:t xml:space="preserve">" indicates the observation period of the </w:t>
        </w:r>
        <w:proofErr w:type="spellStart"/>
        <w:r w:rsidRPr="00887E53">
          <w:rPr>
            <w:rFonts w:eastAsia="Courier New"/>
          </w:rPr>
          <w:t>fulfilmentInfo</w:t>
        </w:r>
        <w:proofErr w:type="spellEnd"/>
        <w:r w:rsidRPr="00887E53">
          <w:rPr>
            <w:rFonts w:eastAsia="Courier New"/>
          </w:rPr>
          <w:t xml:space="preserve"> for corresponding </w:t>
        </w:r>
        <w:proofErr w:type="spellStart"/>
        <w:r w:rsidRPr="00887E53">
          <w:rPr>
            <w:rFonts w:eastAsia="Courier New"/>
          </w:rPr>
          <w:t>ExpectationTargets</w:t>
        </w:r>
        <w:proofErr w:type="spellEnd"/>
        <w:r w:rsidRPr="00887E53">
          <w:rPr>
            <w:rFonts w:eastAsia="Courier New"/>
          </w:rPr>
          <w:t xml:space="preserve">, </w:t>
        </w:r>
        <w:proofErr w:type="spellStart"/>
        <w:r w:rsidRPr="00887E53">
          <w:rPr>
            <w:rFonts w:eastAsia="Courier New"/>
          </w:rPr>
          <w:t>IntentExpectations</w:t>
        </w:r>
        <w:proofErr w:type="spellEnd"/>
        <w:r w:rsidRPr="00887E53">
          <w:rPr>
            <w:rFonts w:eastAsia="Courier New"/>
          </w:rPr>
          <w:t xml:space="preserve"> and Intent. The observation period can be set by the </w:t>
        </w:r>
        <w:proofErr w:type="spellStart"/>
        <w:r w:rsidRPr="00887E53">
          <w:rPr>
            <w:rFonts w:eastAsia="Courier New"/>
          </w:rPr>
          <w:t>MnS</w:t>
        </w:r>
        <w:proofErr w:type="spellEnd"/>
        <w:r w:rsidRPr="00887E53">
          <w:rPr>
            <w:rFonts w:eastAsia="Courier New"/>
          </w:rPr>
          <w:t xml:space="preserve"> consumer or by the </w:t>
        </w:r>
        <w:proofErr w:type="spellStart"/>
        <w:r w:rsidRPr="00887E53">
          <w:rPr>
            <w:rFonts w:eastAsia="Courier New"/>
          </w:rPr>
          <w:t>MnS</w:t>
        </w:r>
        <w:proofErr w:type="spellEnd"/>
        <w:r w:rsidRPr="00887E53">
          <w:rPr>
            <w:rFonts w:eastAsia="Courier New"/>
          </w:rPr>
          <w:t xml:space="preserve"> producer if the </w:t>
        </w:r>
        <w:proofErr w:type="spellStart"/>
        <w:r w:rsidRPr="00887E53">
          <w:rPr>
            <w:rFonts w:eastAsia="Courier New"/>
          </w:rPr>
          <w:t>MnS</w:t>
        </w:r>
        <w:proofErr w:type="spellEnd"/>
        <w:r w:rsidRPr="00887E53">
          <w:rPr>
            <w:rFonts w:eastAsia="Courier New"/>
          </w:rPr>
          <w:t xml:space="preserve"> consumer does not provide a value</w:t>
        </w:r>
      </w:ins>
    </w:p>
    <w:p w14:paraId="694BD5AA" w14:textId="678CADE1" w:rsidR="009E0C93" w:rsidRPr="00506640" w:rsidRDefault="009E0C93" w:rsidP="00D060EE">
      <w:pPr>
        <w:rPr>
          <w:rFonts w:eastAsia="Courier New"/>
        </w:rPr>
      </w:pPr>
      <w:r w:rsidRPr="00506640">
        <w:rPr>
          <w:rFonts w:eastAsia="Courier New"/>
          <w:lang w:eastAsia="zh-CN"/>
        </w:rPr>
        <w:t xml:space="preserve">The </w:t>
      </w:r>
      <w:bookmarkStart w:id="413" w:name="MCCQCTEMPBM_00000093"/>
      <w:r w:rsidRPr="00506640">
        <w:rPr>
          <w:rFonts w:ascii="Courier New" w:hAnsi="Courier New" w:cs="Courier New"/>
          <w:lang w:eastAsia="zh-CN"/>
        </w:rPr>
        <w:t>Intent</w:t>
      </w:r>
      <w:bookmarkEnd w:id="413"/>
      <w:r w:rsidRPr="00506640">
        <w:rPr>
          <w:rFonts w:eastAsia="Courier New"/>
          <w:lang w:eastAsia="zh-CN"/>
        </w:rPr>
        <w:t xml:space="preserve"> IOC includes the attribute </w:t>
      </w:r>
      <w:bookmarkStart w:id="414" w:name="MCCQCTEMPBM_00000094"/>
      <w:proofErr w:type="spellStart"/>
      <w:r w:rsidRPr="00506640">
        <w:rPr>
          <w:rFonts w:ascii="Courier New" w:hAnsi="Courier New" w:cs="Courier New"/>
          <w:lang w:eastAsia="zh-CN"/>
        </w:rPr>
        <w:t>objectClass</w:t>
      </w:r>
      <w:bookmarkEnd w:id="414"/>
      <w:proofErr w:type="spellEnd"/>
      <w:r w:rsidRPr="00506640">
        <w:rPr>
          <w:rFonts w:eastAsia="Courier New"/>
        </w:rPr>
        <w:t xml:space="preserve"> </w:t>
      </w:r>
      <w:r w:rsidRPr="00506640">
        <w:rPr>
          <w:rFonts w:eastAsia="Courier New"/>
          <w:lang w:eastAsia="zh-CN"/>
        </w:rPr>
        <w:t>and</w:t>
      </w:r>
      <w:r w:rsidRPr="00506640">
        <w:rPr>
          <w:rFonts w:eastAsia="Courier New"/>
        </w:rPr>
        <w:t xml:space="preserve"> </w:t>
      </w:r>
      <w:bookmarkStart w:id="415" w:name="MCCQCTEMPBM_00000095"/>
      <w:proofErr w:type="spellStart"/>
      <w:r w:rsidRPr="00506640">
        <w:rPr>
          <w:rFonts w:ascii="Courier New" w:hAnsi="Courier New" w:cs="Courier New"/>
          <w:lang w:eastAsia="zh-CN"/>
        </w:rPr>
        <w:t>objectInstance</w:t>
      </w:r>
      <w:bookmarkEnd w:id="415"/>
      <w:proofErr w:type="spellEnd"/>
      <w:r w:rsidRPr="00506640">
        <w:rPr>
          <w:rFonts w:eastAsia="Courier New"/>
        </w:rPr>
        <w:t xml:space="preserve"> </w:t>
      </w:r>
      <w:r w:rsidRPr="00506640">
        <w:rPr>
          <w:rFonts w:eastAsia="Courier New"/>
          <w:lang w:eastAsia="zh-CN"/>
        </w:rPr>
        <w:t>from the</w:t>
      </w:r>
      <w:r w:rsidRPr="00506640">
        <w:rPr>
          <w:rFonts w:eastAsia="Courier New"/>
        </w:rPr>
        <w:t xml:space="preserve"> </w:t>
      </w:r>
      <w:bookmarkStart w:id="416" w:name="MCCQCTEMPBM_00000096"/>
      <w:r w:rsidRPr="00506640">
        <w:rPr>
          <w:rFonts w:ascii="Courier New" w:hAnsi="Courier New" w:cs="Courier New"/>
          <w:lang w:eastAsia="zh-CN"/>
        </w:rPr>
        <w:t>TOP</w:t>
      </w:r>
      <w:bookmarkEnd w:id="416"/>
      <w:r w:rsidRPr="00506640">
        <w:rPr>
          <w:rFonts w:eastAsia="Courier New"/>
        </w:rPr>
        <w:t xml:space="preserve"> </w:t>
      </w:r>
      <w:r w:rsidRPr="00506640">
        <w:rPr>
          <w:rFonts w:eastAsia="Courier New"/>
          <w:lang w:eastAsia="zh-CN"/>
        </w:rPr>
        <w:t xml:space="preserve">IOC. The value of attribute </w:t>
      </w:r>
      <w:bookmarkStart w:id="417" w:name="MCCQCTEMPBM_00000097"/>
      <w:proofErr w:type="spellStart"/>
      <w:r w:rsidRPr="00506640">
        <w:rPr>
          <w:rFonts w:ascii="Courier New" w:hAnsi="Courier New" w:cs="Courier New"/>
          <w:lang w:eastAsia="zh-CN"/>
        </w:rPr>
        <w:t>objectClass</w:t>
      </w:r>
      <w:bookmarkEnd w:id="417"/>
      <w:proofErr w:type="spellEnd"/>
      <w:r w:rsidRPr="00506640">
        <w:rPr>
          <w:rFonts w:eastAsia="Courier New"/>
        </w:rPr>
        <w:t xml:space="preserve"> </w:t>
      </w:r>
      <w:r w:rsidRPr="00506640">
        <w:rPr>
          <w:rFonts w:eastAsia="Courier New"/>
          <w:lang w:eastAsia="zh-CN"/>
        </w:rPr>
        <w:t xml:space="preserve">is </w:t>
      </w:r>
      <w:bookmarkStart w:id="418" w:name="MCCQCTEMPBM_00000098"/>
      <w:r w:rsidR="000C3127" w:rsidRPr="00506640">
        <w:rPr>
          <w:rFonts w:ascii="Courier New" w:hAnsi="Courier New" w:cs="Courier New"/>
          <w:lang w:eastAsia="zh-CN"/>
        </w:rPr>
        <w:t>"</w:t>
      </w:r>
      <w:r w:rsidRPr="00506640">
        <w:rPr>
          <w:rFonts w:ascii="Courier New" w:hAnsi="Courier New" w:cs="Courier New"/>
          <w:lang w:eastAsia="zh-CN"/>
        </w:rPr>
        <w:t>Intent</w:t>
      </w:r>
      <w:r w:rsidR="000C3127" w:rsidRPr="00506640">
        <w:rPr>
          <w:rFonts w:ascii="Courier New" w:hAnsi="Courier New" w:cs="Courier New"/>
          <w:lang w:eastAsia="zh-CN"/>
        </w:rPr>
        <w:t>"</w:t>
      </w:r>
      <w:bookmarkEnd w:id="418"/>
      <w:r w:rsidRPr="00506640">
        <w:rPr>
          <w:rFonts w:eastAsia="Courier New"/>
          <w:lang w:eastAsia="zh-CN"/>
        </w:rPr>
        <w:t xml:space="preserve"> and the value of attribute </w:t>
      </w:r>
      <w:bookmarkStart w:id="419" w:name="MCCQCTEMPBM_00000099"/>
      <w:proofErr w:type="spellStart"/>
      <w:r w:rsidRPr="00506640">
        <w:rPr>
          <w:rFonts w:ascii="Courier New" w:hAnsi="Courier New" w:cs="Courier New"/>
          <w:lang w:eastAsia="zh-CN"/>
        </w:rPr>
        <w:t>objectInstance</w:t>
      </w:r>
      <w:bookmarkEnd w:id="419"/>
      <w:proofErr w:type="spellEnd"/>
      <w:r w:rsidRPr="00506640">
        <w:rPr>
          <w:rFonts w:eastAsia="Courier New"/>
        </w:rPr>
        <w:t xml:space="preserve"> </w:t>
      </w:r>
      <w:r w:rsidRPr="00506640">
        <w:rPr>
          <w:rFonts w:eastAsia="Courier New"/>
          <w:lang w:eastAsia="zh-CN"/>
        </w:rPr>
        <w:t>is the</w:t>
      </w:r>
      <w:r w:rsidRPr="00506640">
        <w:rPr>
          <w:rFonts w:eastAsia="Courier New"/>
        </w:rPr>
        <w:t xml:space="preserve"> DN of </w:t>
      </w:r>
      <w:r w:rsidRPr="00506640">
        <w:rPr>
          <w:rFonts w:eastAsia="Courier New"/>
          <w:lang w:eastAsia="zh-CN"/>
        </w:rPr>
        <w:t>the instance of</w:t>
      </w:r>
      <w:r w:rsidRPr="00506640">
        <w:rPr>
          <w:rFonts w:eastAsia="Courier New"/>
        </w:rPr>
        <w:t xml:space="preserve"> </w:t>
      </w:r>
      <w:bookmarkStart w:id="420" w:name="MCCQCTEMPBM_00000100"/>
      <w:r w:rsidRPr="00506640">
        <w:rPr>
          <w:rFonts w:ascii="Courier New" w:hAnsi="Courier New" w:cs="Courier New"/>
          <w:lang w:eastAsia="zh-CN"/>
        </w:rPr>
        <w:t>Intent</w:t>
      </w:r>
      <w:bookmarkEnd w:id="420"/>
      <w:r w:rsidRPr="00506640">
        <w:rPr>
          <w:rFonts w:eastAsia="Courier New"/>
        </w:rPr>
        <w:t xml:space="preserve"> </w:t>
      </w:r>
      <w:r w:rsidRPr="00506640">
        <w:rPr>
          <w:rFonts w:eastAsia="Courier New"/>
          <w:lang w:eastAsia="zh-CN"/>
        </w:rPr>
        <w:t>IOC</w:t>
      </w:r>
      <w:r w:rsidRPr="00506640">
        <w:rPr>
          <w:rFonts w:eastAsia="Courier New"/>
        </w:rPr>
        <w:t>.</w:t>
      </w:r>
    </w:p>
    <w:p w14:paraId="1EC74BFC" w14:textId="77777777" w:rsidR="001C6F7D" w:rsidRPr="00506640" w:rsidRDefault="001C6F7D" w:rsidP="00B54FA3">
      <w:pPr>
        <w:pStyle w:val="Heading6"/>
        <w:rPr>
          <w:rFonts w:eastAsia="SimSun"/>
          <w:lang w:eastAsia="zh-CN"/>
        </w:rPr>
      </w:pPr>
      <w:bookmarkStart w:id="421" w:name="_Toc146286048"/>
      <w:r w:rsidRPr="00506640">
        <w:rPr>
          <w:rFonts w:eastAsia="SimSun"/>
          <w:lang w:eastAsia="zh-CN"/>
        </w:rPr>
        <w:lastRenderedPageBreak/>
        <w:t>6.2.1.2.1.2</w:t>
      </w:r>
      <w:r w:rsidRPr="00506640">
        <w:rPr>
          <w:rFonts w:eastAsia="SimSun"/>
          <w:lang w:eastAsia="zh-CN"/>
        </w:rPr>
        <w:tab/>
        <w:t>Attributes</w:t>
      </w:r>
      <w:bookmarkEnd w:id="421"/>
    </w:p>
    <w:p w14:paraId="5EBABECA" w14:textId="08B811A3" w:rsidR="001C6F7D" w:rsidRPr="00506640" w:rsidRDefault="001C6F7D" w:rsidP="001C6F7D">
      <w:pPr>
        <w:overflowPunct/>
        <w:autoSpaceDE/>
        <w:autoSpaceDN/>
        <w:adjustRightInd/>
        <w:textAlignment w:val="auto"/>
        <w:rPr>
          <w:rFonts w:eastAsia="SimSun"/>
        </w:rPr>
      </w:pPr>
      <w:bookmarkStart w:id="422" w:name="MCCQCTEMPBM_00000156"/>
      <w:r w:rsidRPr="00506640">
        <w:rPr>
          <w:rFonts w:eastAsia="SimSun"/>
        </w:rPr>
        <w:t xml:space="preserve">The </w:t>
      </w:r>
      <w:bookmarkStart w:id="423" w:name="MCCQCTEMPBM_00000101"/>
      <w:r w:rsidRPr="00506640">
        <w:rPr>
          <w:rFonts w:ascii="Courier New" w:eastAsia="SimSun" w:hAnsi="Courier New" w:cs="Courier New"/>
          <w:lang w:eastAsia="zh-CN"/>
        </w:rPr>
        <w:t>Intent</w:t>
      </w:r>
      <w:bookmarkEnd w:id="423"/>
      <w:r w:rsidRPr="00506640">
        <w:rPr>
          <w:rFonts w:eastAsia="SimSun"/>
        </w:rPr>
        <w:t xml:space="preserve"> IOC includes attributes inherited from</w:t>
      </w:r>
      <w:r w:rsidRPr="00506640">
        <w:rPr>
          <w:rFonts w:eastAsia="SimSun"/>
          <w:i/>
        </w:rPr>
        <w:t xml:space="preserve"> </w:t>
      </w:r>
      <w:bookmarkStart w:id="424" w:name="MCCQCTEMPBM_00000102"/>
      <w:ins w:id="425" w:author="28.312_CR0073R1_(Rel-18)_IDMS_MN_ph2" w:date="2023-09-21T17:17:00Z">
        <w:r w:rsidR="00887E53" w:rsidRPr="00506640">
          <w:rPr>
            <w:rFonts w:ascii="Courier New" w:eastAsia="SimSun" w:hAnsi="Courier New" w:cs="Courier New"/>
            <w:lang w:eastAsia="zh-CN"/>
          </w:rPr>
          <w:t>T</w:t>
        </w:r>
        <w:r w:rsidR="00887E53">
          <w:rPr>
            <w:rFonts w:ascii="Courier New" w:eastAsia="SimSun" w:hAnsi="Courier New" w:cs="Courier New"/>
            <w:lang w:eastAsia="zh-CN"/>
          </w:rPr>
          <w:t>op</w:t>
        </w:r>
      </w:ins>
      <w:del w:id="426" w:author="28.312_CR0073R1_(Rel-18)_IDMS_MN_ph2" w:date="2023-09-21T17:17:00Z">
        <w:r w:rsidRPr="00506640" w:rsidDel="00887E53">
          <w:rPr>
            <w:rFonts w:ascii="Courier New" w:eastAsia="SimSun" w:hAnsi="Courier New" w:cs="Courier New"/>
            <w:lang w:eastAsia="zh-CN"/>
          </w:rPr>
          <w:delText>TOP</w:delText>
        </w:r>
      </w:del>
      <w:r w:rsidRPr="00506640">
        <w:rPr>
          <w:rFonts w:ascii="Courier New" w:eastAsia="SimSun" w:hAnsi="Courier New" w:cs="Courier New"/>
          <w:lang w:eastAsia="zh-CN"/>
        </w:rPr>
        <w:t xml:space="preserve"> </w:t>
      </w:r>
      <w:bookmarkEnd w:id="424"/>
      <w:r w:rsidRPr="00506640">
        <w:rPr>
          <w:rFonts w:eastAsia="SimSun"/>
        </w:rPr>
        <w:t xml:space="preserve">IOC (defined in </w:t>
      </w:r>
      <w:r w:rsidR="00BA7ABB" w:rsidRPr="00506640">
        <w:rPr>
          <w:rFonts w:eastAsia="SimSun"/>
        </w:rPr>
        <w:t xml:space="preserve">3GPP </w:t>
      </w:r>
      <w:r w:rsidRPr="00506640">
        <w:rPr>
          <w:rFonts w:eastAsia="SimSun"/>
        </w:rPr>
        <w:t>TS 28.622 [6]) and the following attributes</w:t>
      </w:r>
      <w:r w:rsidR="00BA7ABB" w:rsidRPr="00506640">
        <w:rPr>
          <w:rFonts w:eastAsia="SimSun"/>
        </w:rPr>
        <w:t>.</w:t>
      </w:r>
    </w:p>
    <w:p w14:paraId="3E480252" w14:textId="1480AE04" w:rsidR="00BF0860" w:rsidRPr="00506640" w:rsidRDefault="00BF0860" w:rsidP="000B1F58">
      <w:pPr>
        <w:pStyle w:val="TH"/>
        <w:rPr>
          <w:rFonts w:eastAsia="SimSun"/>
        </w:rPr>
      </w:pPr>
      <w:r w:rsidRPr="00506640">
        <w:rPr>
          <w:rFonts w:eastAsia="SimSun"/>
        </w:rPr>
        <w:t>Table 6.2.1.2.1.2-1</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66"/>
        <w:gridCol w:w="1363"/>
        <w:gridCol w:w="1251"/>
        <w:gridCol w:w="1199"/>
        <w:gridCol w:w="1348"/>
        <w:gridCol w:w="1380"/>
      </w:tblGrid>
      <w:tr w:rsidR="001C6F7D" w:rsidRPr="00506640" w14:paraId="0499DDC7" w14:textId="77777777" w:rsidTr="00887E53">
        <w:trPr>
          <w:cantSplit/>
          <w:jc w:val="center"/>
        </w:trPr>
        <w:tc>
          <w:tcPr>
            <w:tcW w:w="2966" w:type="dxa"/>
            <w:tcBorders>
              <w:top w:val="single" w:sz="4" w:space="0" w:color="auto"/>
              <w:left w:val="single" w:sz="4" w:space="0" w:color="auto"/>
              <w:bottom w:val="single" w:sz="4" w:space="0" w:color="auto"/>
              <w:right w:val="single" w:sz="4" w:space="0" w:color="auto"/>
            </w:tcBorders>
            <w:shd w:val="pct12" w:color="auto" w:fill="FFFFFF"/>
            <w:hideMark/>
          </w:tcPr>
          <w:bookmarkEnd w:id="422"/>
          <w:p w14:paraId="3D3626B9" w14:textId="7EC5D042" w:rsidR="001C6F7D" w:rsidRPr="00506640" w:rsidRDefault="001C6F7D" w:rsidP="00BF0860">
            <w:pPr>
              <w:pStyle w:val="TAH"/>
              <w:rPr>
                <w:rFonts w:eastAsia="SimSun"/>
              </w:rPr>
            </w:pPr>
            <w:r w:rsidRPr="00506640">
              <w:rPr>
                <w:rFonts w:eastAsia="SimSun"/>
              </w:rPr>
              <w:t>Attribute</w:t>
            </w:r>
            <w:r w:rsidR="00D060EE" w:rsidRPr="00506640">
              <w:rPr>
                <w:rFonts w:eastAsia="SimSun"/>
              </w:rPr>
              <w:t xml:space="preserve"> </w:t>
            </w:r>
            <w:r w:rsidRPr="00506640">
              <w:rPr>
                <w:rFonts w:eastAsia="SimSun"/>
              </w:rPr>
              <w:t>Name</w:t>
            </w:r>
          </w:p>
        </w:tc>
        <w:tc>
          <w:tcPr>
            <w:tcW w:w="1363" w:type="dxa"/>
            <w:tcBorders>
              <w:top w:val="single" w:sz="4" w:space="0" w:color="auto"/>
              <w:left w:val="single" w:sz="4" w:space="0" w:color="auto"/>
              <w:bottom w:val="single" w:sz="4" w:space="0" w:color="auto"/>
              <w:right w:val="single" w:sz="4" w:space="0" w:color="auto"/>
            </w:tcBorders>
            <w:shd w:val="pct12" w:color="auto" w:fill="FFFFFF"/>
            <w:hideMark/>
          </w:tcPr>
          <w:p w14:paraId="61784ACA" w14:textId="1CDD71DF" w:rsidR="001C6F7D" w:rsidRPr="00506640" w:rsidRDefault="001C6F7D" w:rsidP="00BF0860">
            <w:pPr>
              <w:pStyle w:val="TAH"/>
              <w:rPr>
                <w:rFonts w:eastAsia="SimSun"/>
              </w:rPr>
            </w:pPr>
            <w:r w:rsidRPr="00506640">
              <w:rPr>
                <w:rFonts w:eastAsia="SimSun"/>
              </w:rPr>
              <w:t>Support</w:t>
            </w:r>
            <w:r w:rsidR="00D060EE" w:rsidRPr="00506640">
              <w:rPr>
                <w:rFonts w:eastAsia="SimSun"/>
              </w:rPr>
              <w:t xml:space="preserve"> </w:t>
            </w:r>
            <w:r w:rsidRPr="00506640">
              <w:rPr>
                <w:rFonts w:eastAsia="SimSun"/>
              </w:rPr>
              <w:t>Qualifier</w:t>
            </w:r>
          </w:p>
        </w:tc>
        <w:tc>
          <w:tcPr>
            <w:tcW w:w="1251" w:type="dxa"/>
            <w:tcBorders>
              <w:top w:val="single" w:sz="4" w:space="0" w:color="auto"/>
              <w:left w:val="single" w:sz="4" w:space="0" w:color="auto"/>
              <w:bottom w:val="single" w:sz="4" w:space="0" w:color="auto"/>
              <w:right w:val="single" w:sz="4" w:space="0" w:color="auto"/>
            </w:tcBorders>
            <w:shd w:val="pct12" w:color="auto" w:fill="FFFFFF"/>
            <w:hideMark/>
          </w:tcPr>
          <w:p w14:paraId="5EDA2170" w14:textId="117A3210" w:rsidR="001C6F7D" w:rsidRPr="00506640" w:rsidRDefault="001C6F7D" w:rsidP="00BF0860">
            <w:pPr>
              <w:pStyle w:val="TAH"/>
              <w:rPr>
                <w:rFonts w:eastAsia="SimSun"/>
              </w:rPr>
            </w:pPr>
            <w:proofErr w:type="spellStart"/>
            <w:r w:rsidRPr="00506640">
              <w:rPr>
                <w:rFonts w:eastAsia="SimSun"/>
              </w:rPr>
              <w:t>isReadable</w:t>
            </w:r>
            <w:proofErr w:type="spellEnd"/>
          </w:p>
        </w:tc>
        <w:tc>
          <w:tcPr>
            <w:tcW w:w="1199" w:type="dxa"/>
            <w:tcBorders>
              <w:top w:val="single" w:sz="4" w:space="0" w:color="auto"/>
              <w:left w:val="single" w:sz="4" w:space="0" w:color="auto"/>
              <w:bottom w:val="single" w:sz="4" w:space="0" w:color="auto"/>
              <w:right w:val="single" w:sz="4" w:space="0" w:color="auto"/>
            </w:tcBorders>
            <w:shd w:val="pct12" w:color="auto" w:fill="FFFFFF"/>
            <w:hideMark/>
          </w:tcPr>
          <w:p w14:paraId="7141C1C4" w14:textId="4DB2C242" w:rsidR="00E32DF3" w:rsidRPr="00506640" w:rsidRDefault="001C6F7D" w:rsidP="00BF0860">
            <w:pPr>
              <w:pStyle w:val="TAH"/>
              <w:rPr>
                <w:rFonts w:eastAsia="SimSun"/>
              </w:rPr>
            </w:pPr>
            <w:proofErr w:type="spellStart"/>
            <w:r w:rsidRPr="00506640">
              <w:rPr>
                <w:rFonts w:eastAsia="SimSun"/>
              </w:rPr>
              <w:t>isWritable</w:t>
            </w:r>
            <w:proofErr w:type="spellEnd"/>
          </w:p>
        </w:tc>
        <w:tc>
          <w:tcPr>
            <w:tcW w:w="1348" w:type="dxa"/>
            <w:tcBorders>
              <w:top w:val="single" w:sz="4" w:space="0" w:color="auto"/>
              <w:left w:val="single" w:sz="4" w:space="0" w:color="auto"/>
              <w:bottom w:val="single" w:sz="4" w:space="0" w:color="auto"/>
              <w:right w:val="single" w:sz="4" w:space="0" w:color="auto"/>
            </w:tcBorders>
            <w:shd w:val="pct12" w:color="auto" w:fill="FFFFFF"/>
            <w:hideMark/>
          </w:tcPr>
          <w:p w14:paraId="02B3749E" w14:textId="77777777" w:rsidR="001C6F7D" w:rsidRPr="00506640" w:rsidRDefault="001C6F7D" w:rsidP="00BF0860">
            <w:pPr>
              <w:pStyle w:val="TAH"/>
              <w:rPr>
                <w:rFonts w:eastAsia="SimSun"/>
              </w:rPr>
            </w:pPr>
            <w:proofErr w:type="spellStart"/>
            <w:r w:rsidRPr="00506640">
              <w:rPr>
                <w:rFonts w:eastAsia="SimSun"/>
              </w:rPr>
              <w:t>isInvariant</w:t>
            </w:r>
            <w:proofErr w:type="spellEnd"/>
          </w:p>
        </w:tc>
        <w:tc>
          <w:tcPr>
            <w:tcW w:w="1380" w:type="dxa"/>
            <w:tcBorders>
              <w:top w:val="single" w:sz="4" w:space="0" w:color="auto"/>
              <w:left w:val="single" w:sz="4" w:space="0" w:color="auto"/>
              <w:bottom w:val="single" w:sz="4" w:space="0" w:color="auto"/>
              <w:right w:val="single" w:sz="4" w:space="0" w:color="auto"/>
            </w:tcBorders>
            <w:shd w:val="pct12" w:color="auto" w:fill="FFFFFF"/>
            <w:hideMark/>
          </w:tcPr>
          <w:p w14:paraId="398D80FB" w14:textId="77777777" w:rsidR="001C6F7D" w:rsidRPr="00506640" w:rsidRDefault="001C6F7D" w:rsidP="00BF0860">
            <w:pPr>
              <w:pStyle w:val="TAH"/>
              <w:rPr>
                <w:rFonts w:eastAsia="SimSun"/>
              </w:rPr>
            </w:pPr>
            <w:proofErr w:type="spellStart"/>
            <w:r w:rsidRPr="00506640">
              <w:rPr>
                <w:rFonts w:eastAsia="SimSun"/>
              </w:rPr>
              <w:t>isNotifyable</w:t>
            </w:r>
            <w:proofErr w:type="spellEnd"/>
          </w:p>
        </w:tc>
      </w:tr>
      <w:tr w:rsidR="001C6F7D" w:rsidRPr="00506640" w14:paraId="6F52981F" w14:textId="77777777" w:rsidTr="00887E53">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1DDDD571" w14:textId="77777777"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sz w:val="18"/>
                <w:lang w:eastAsia="zh-CN"/>
              </w:rPr>
            </w:pPr>
            <w:bookmarkStart w:id="427" w:name="MCCQCTEMPBM_00000103"/>
            <w:proofErr w:type="spellStart"/>
            <w:r w:rsidRPr="00506640">
              <w:rPr>
                <w:rFonts w:ascii="Courier New" w:eastAsia="SimSun" w:hAnsi="Courier New" w:cs="Courier New"/>
                <w:sz w:val="18"/>
                <w:szCs w:val="18"/>
                <w:lang w:eastAsia="zh-CN"/>
              </w:rPr>
              <w:t>intentExpectations</w:t>
            </w:r>
            <w:bookmarkEnd w:id="427"/>
            <w:proofErr w:type="spellEnd"/>
          </w:p>
        </w:tc>
        <w:tc>
          <w:tcPr>
            <w:tcW w:w="1363" w:type="dxa"/>
            <w:tcBorders>
              <w:top w:val="single" w:sz="4" w:space="0" w:color="auto"/>
              <w:left w:val="single" w:sz="4" w:space="0" w:color="auto"/>
              <w:bottom w:val="single" w:sz="4" w:space="0" w:color="auto"/>
              <w:right w:val="single" w:sz="4" w:space="0" w:color="auto"/>
            </w:tcBorders>
            <w:hideMark/>
          </w:tcPr>
          <w:p w14:paraId="625201BA"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M</w:t>
            </w:r>
          </w:p>
        </w:tc>
        <w:tc>
          <w:tcPr>
            <w:tcW w:w="1251" w:type="dxa"/>
            <w:tcBorders>
              <w:top w:val="single" w:sz="4" w:space="0" w:color="auto"/>
              <w:left w:val="single" w:sz="4" w:space="0" w:color="auto"/>
              <w:bottom w:val="single" w:sz="4" w:space="0" w:color="auto"/>
              <w:right w:val="single" w:sz="4" w:space="0" w:color="auto"/>
            </w:tcBorders>
            <w:hideMark/>
          </w:tcPr>
          <w:p w14:paraId="7F1926D1"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02F30F80"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41A64072"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22032FEF"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r>
      <w:tr w:rsidR="001C6F7D" w:rsidRPr="00506640" w14:paraId="644074AC" w14:textId="77777777" w:rsidTr="00887E53">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4EA2D539" w14:textId="77777777"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sz w:val="18"/>
                <w:lang w:eastAsia="zh-CN"/>
              </w:rPr>
            </w:pPr>
            <w:proofErr w:type="spellStart"/>
            <w:r w:rsidRPr="00506640">
              <w:rPr>
                <w:rFonts w:ascii="Courier New" w:eastAsia="SimSun" w:hAnsi="Courier New" w:cs="Courier New"/>
                <w:sz w:val="18"/>
                <w:lang w:eastAsia="zh-CN"/>
              </w:rPr>
              <w:t>userLabel</w:t>
            </w:r>
            <w:proofErr w:type="spellEnd"/>
          </w:p>
        </w:tc>
        <w:tc>
          <w:tcPr>
            <w:tcW w:w="1363" w:type="dxa"/>
            <w:tcBorders>
              <w:top w:val="single" w:sz="4" w:space="0" w:color="auto"/>
              <w:left w:val="single" w:sz="4" w:space="0" w:color="auto"/>
              <w:bottom w:val="single" w:sz="4" w:space="0" w:color="auto"/>
              <w:right w:val="single" w:sz="4" w:space="0" w:color="auto"/>
            </w:tcBorders>
            <w:hideMark/>
          </w:tcPr>
          <w:p w14:paraId="57DABE34"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M</w:t>
            </w:r>
          </w:p>
        </w:tc>
        <w:tc>
          <w:tcPr>
            <w:tcW w:w="1251" w:type="dxa"/>
            <w:tcBorders>
              <w:top w:val="single" w:sz="4" w:space="0" w:color="auto"/>
              <w:left w:val="single" w:sz="4" w:space="0" w:color="auto"/>
              <w:bottom w:val="single" w:sz="4" w:space="0" w:color="auto"/>
              <w:right w:val="single" w:sz="4" w:space="0" w:color="auto"/>
            </w:tcBorders>
            <w:hideMark/>
          </w:tcPr>
          <w:p w14:paraId="7DBFAA34"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3CF17A83"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16F5C38B"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6D5B57B4"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r>
      <w:tr w:rsidR="001C6F7D" w:rsidRPr="00506640" w14:paraId="381644CA" w14:textId="77777777" w:rsidTr="00887E53">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17C8D410" w14:textId="77777777"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sz w:val="18"/>
                <w:lang w:eastAsia="zh-CN"/>
              </w:rPr>
            </w:pPr>
            <w:proofErr w:type="spellStart"/>
            <w:r w:rsidRPr="00506640">
              <w:rPr>
                <w:rFonts w:ascii="Courier New" w:eastAsia="SimSun" w:hAnsi="Courier New" w:cs="Courier New"/>
                <w:sz w:val="18"/>
                <w:lang w:eastAsia="zh-CN"/>
              </w:rPr>
              <w:t>intentContexts</w:t>
            </w:r>
            <w:proofErr w:type="spellEnd"/>
          </w:p>
        </w:tc>
        <w:tc>
          <w:tcPr>
            <w:tcW w:w="1363" w:type="dxa"/>
            <w:tcBorders>
              <w:top w:val="single" w:sz="4" w:space="0" w:color="auto"/>
              <w:left w:val="single" w:sz="4" w:space="0" w:color="auto"/>
              <w:bottom w:val="single" w:sz="4" w:space="0" w:color="auto"/>
              <w:right w:val="single" w:sz="4" w:space="0" w:color="auto"/>
            </w:tcBorders>
            <w:hideMark/>
          </w:tcPr>
          <w:p w14:paraId="0E7C1AAB"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O</w:t>
            </w:r>
          </w:p>
        </w:tc>
        <w:tc>
          <w:tcPr>
            <w:tcW w:w="1251" w:type="dxa"/>
            <w:tcBorders>
              <w:top w:val="single" w:sz="4" w:space="0" w:color="auto"/>
              <w:left w:val="single" w:sz="4" w:space="0" w:color="auto"/>
              <w:bottom w:val="single" w:sz="4" w:space="0" w:color="auto"/>
              <w:right w:val="single" w:sz="4" w:space="0" w:color="auto"/>
            </w:tcBorders>
            <w:hideMark/>
          </w:tcPr>
          <w:p w14:paraId="4A17D615"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0F7CB3CE"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3E0AA6F3"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39B38C33"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sz w:val="18"/>
                <w:lang w:eastAsia="zh-CN"/>
              </w:rPr>
              <w:t>F</w:t>
            </w:r>
          </w:p>
        </w:tc>
      </w:tr>
      <w:tr w:rsidR="00887E53" w:rsidRPr="00506640" w14:paraId="25060F44" w14:textId="77777777" w:rsidTr="00887E53">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4959BF11" w14:textId="4128106E" w:rsidR="00887E53" w:rsidRPr="00506640" w:rsidRDefault="00887E53" w:rsidP="00887E53">
            <w:pPr>
              <w:keepNext/>
              <w:keepLines/>
              <w:overflowPunct/>
              <w:autoSpaceDE/>
              <w:autoSpaceDN/>
              <w:adjustRightInd/>
              <w:spacing w:after="0"/>
              <w:ind w:right="318"/>
              <w:textAlignment w:val="auto"/>
              <w:rPr>
                <w:rFonts w:ascii="Courier New" w:eastAsia="SimSun" w:hAnsi="Courier New" w:cs="Courier New"/>
                <w:sz w:val="18"/>
                <w:szCs w:val="18"/>
                <w:lang w:eastAsia="zh-CN"/>
              </w:rPr>
            </w:pPr>
            <w:proofErr w:type="spellStart"/>
            <w:ins w:id="428" w:author="28.312_CR0073R1_(Rel-18)_IDMS_MN_ph2" w:date="2023-09-21T17:18:00Z">
              <w:r>
                <w:rPr>
                  <w:rFonts w:ascii="Courier New" w:eastAsia="SimSun" w:hAnsi="Courier New" w:cs="Courier New" w:hint="eastAsia"/>
                  <w:sz w:val="18"/>
                  <w:lang w:eastAsia="zh-CN"/>
                </w:rPr>
                <w:t>observationPeriod</w:t>
              </w:r>
            </w:ins>
            <w:proofErr w:type="spellEnd"/>
            <w:del w:id="429" w:author="28.312_CR0073R1_(Rel-18)_IDMS_MN_ph2" w:date="2023-09-21T17:18:00Z">
              <w:r w:rsidRPr="00506640" w:rsidDel="00191E27">
                <w:rPr>
                  <w:rFonts w:ascii="Courier New" w:eastAsia="DengXian" w:hAnsi="Courier New" w:cs="Courier New"/>
                  <w:sz w:val="18"/>
                  <w:szCs w:val="18"/>
                  <w:lang w:eastAsia="zh-CN"/>
                </w:rPr>
                <w:delText>intentFulfil</w:delText>
              </w:r>
              <w:r w:rsidRPr="00506640" w:rsidDel="00191E27">
                <w:rPr>
                  <w:rFonts w:ascii="Courier New" w:eastAsia="DengXian" w:hAnsi="Courier New" w:cs="Courier New"/>
                  <w:sz w:val="18"/>
                </w:rPr>
                <w:delText>mentinfo</w:delText>
              </w:r>
            </w:del>
          </w:p>
        </w:tc>
        <w:tc>
          <w:tcPr>
            <w:tcW w:w="1363" w:type="dxa"/>
            <w:tcBorders>
              <w:top w:val="single" w:sz="4" w:space="0" w:color="auto"/>
              <w:left w:val="single" w:sz="4" w:space="0" w:color="auto"/>
              <w:bottom w:val="single" w:sz="4" w:space="0" w:color="auto"/>
              <w:right w:val="single" w:sz="4" w:space="0" w:color="auto"/>
            </w:tcBorders>
            <w:hideMark/>
          </w:tcPr>
          <w:p w14:paraId="1303C62C" w14:textId="78FE5A70" w:rsidR="00887E53" w:rsidRPr="00506640" w:rsidRDefault="00887E53" w:rsidP="00887E53">
            <w:pPr>
              <w:keepNext/>
              <w:keepLines/>
              <w:overflowPunct/>
              <w:autoSpaceDE/>
              <w:autoSpaceDN/>
              <w:adjustRightInd/>
              <w:spacing w:after="0"/>
              <w:jc w:val="center"/>
              <w:textAlignment w:val="auto"/>
              <w:rPr>
                <w:rFonts w:ascii="Arial" w:eastAsia="SimSun" w:hAnsi="Arial"/>
                <w:sz w:val="18"/>
                <w:lang w:eastAsia="zh-CN"/>
              </w:rPr>
            </w:pPr>
            <w:ins w:id="430" w:author="28.312_CR0073R1_(Rel-18)_IDMS_MN_ph2" w:date="2023-09-21T17:18:00Z">
              <w:r>
                <w:rPr>
                  <w:rFonts w:ascii="Arial" w:eastAsia="SimSun" w:hAnsi="Arial"/>
                  <w:sz w:val="18"/>
                  <w:lang w:eastAsia="zh-CN"/>
                </w:rPr>
                <w:t>O</w:t>
              </w:r>
            </w:ins>
            <w:del w:id="431" w:author="28.312_CR0073R1_(Rel-18)_IDMS_MN_ph2" w:date="2023-09-21T17:18:00Z">
              <w:r w:rsidRPr="00506640" w:rsidDel="00191E27">
                <w:rPr>
                  <w:rFonts w:ascii="Arial" w:eastAsia="SimSun" w:hAnsi="Arial"/>
                  <w:sz w:val="18"/>
                  <w:lang w:eastAsia="zh-CN"/>
                </w:rPr>
                <w:delText>M</w:delText>
              </w:r>
            </w:del>
          </w:p>
        </w:tc>
        <w:tc>
          <w:tcPr>
            <w:tcW w:w="1251" w:type="dxa"/>
            <w:tcBorders>
              <w:top w:val="single" w:sz="4" w:space="0" w:color="auto"/>
              <w:left w:val="single" w:sz="4" w:space="0" w:color="auto"/>
              <w:bottom w:val="single" w:sz="4" w:space="0" w:color="auto"/>
              <w:right w:val="single" w:sz="4" w:space="0" w:color="auto"/>
            </w:tcBorders>
            <w:hideMark/>
          </w:tcPr>
          <w:p w14:paraId="12D6350B" w14:textId="4EC04F9C" w:rsidR="00887E53" w:rsidRPr="00506640" w:rsidRDefault="00887E53" w:rsidP="00887E53">
            <w:pPr>
              <w:keepNext/>
              <w:keepLines/>
              <w:overflowPunct/>
              <w:autoSpaceDE/>
              <w:autoSpaceDN/>
              <w:adjustRightInd/>
              <w:spacing w:after="0"/>
              <w:jc w:val="center"/>
              <w:textAlignment w:val="auto"/>
              <w:rPr>
                <w:rFonts w:ascii="Arial" w:eastAsia="SimSun" w:hAnsi="Arial"/>
                <w:sz w:val="18"/>
                <w:lang w:eastAsia="zh-CN"/>
              </w:rPr>
            </w:pPr>
            <w:ins w:id="432" w:author="28.312_CR0073R1_(Rel-18)_IDMS_MN_ph2" w:date="2023-09-21T17:18:00Z">
              <w:r>
                <w:rPr>
                  <w:rFonts w:ascii="Arial" w:eastAsia="SimSun" w:hAnsi="Arial" w:hint="eastAsia"/>
                  <w:sz w:val="18"/>
                  <w:lang w:eastAsia="zh-CN"/>
                </w:rPr>
                <w:t>T</w:t>
              </w:r>
            </w:ins>
            <w:del w:id="433" w:author="28.312_CR0073R1_(Rel-18)_IDMS_MN_ph2" w:date="2023-09-21T17:18:00Z">
              <w:r w:rsidRPr="00506640" w:rsidDel="00191E27">
                <w:rPr>
                  <w:rFonts w:ascii="Arial" w:eastAsia="SimSun" w:hAnsi="Arial"/>
                  <w:sz w:val="18"/>
                  <w:lang w:eastAsia="zh-CN"/>
                </w:rPr>
                <w:delText>T</w:delText>
              </w:r>
            </w:del>
          </w:p>
        </w:tc>
        <w:tc>
          <w:tcPr>
            <w:tcW w:w="1199" w:type="dxa"/>
            <w:tcBorders>
              <w:top w:val="single" w:sz="4" w:space="0" w:color="auto"/>
              <w:left w:val="single" w:sz="4" w:space="0" w:color="auto"/>
              <w:bottom w:val="single" w:sz="4" w:space="0" w:color="auto"/>
              <w:right w:val="single" w:sz="4" w:space="0" w:color="auto"/>
            </w:tcBorders>
            <w:hideMark/>
          </w:tcPr>
          <w:p w14:paraId="3EBD9D2B" w14:textId="1861AA53" w:rsidR="00887E53" w:rsidRPr="00506640" w:rsidRDefault="00887E53" w:rsidP="00887E53">
            <w:pPr>
              <w:keepNext/>
              <w:keepLines/>
              <w:overflowPunct/>
              <w:autoSpaceDE/>
              <w:autoSpaceDN/>
              <w:adjustRightInd/>
              <w:spacing w:after="0"/>
              <w:jc w:val="center"/>
              <w:textAlignment w:val="auto"/>
              <w:rPr>
                <w:rFonts w:ascii="Arial" w:eastAsia="SimSun" w:hAnsi="Arial"/>
                <w:sz w:val="18"/>
                <w:lang w:eastAsia="zh-CN"/>
              </w:rPr>
            </w:pPr>
            <w:ins w:id="434" w:author="28.312_CR0073R1_(Rel-18)_IDMS_MN_ph2" w:date="2023-09-21T17:18:00Z">
              <w:r>
                <w:rPr>
                  <w:rFonts w:ascii="Arial" w:eastAsia="SimSun" w:hAnsi="Arial" w:hint="eastAsia"/>
                  <w:sz w:val="18"/>
                  <w:lang w:eastAsia="zh-CN"/>
                </w:rPr>
                <w:t>T</w:t>
              </w:r>
            </w:ins>
            <w:del w:id="435" w:author="28.312_CR0073R1_(Rel-18)_IDMS_MN_ph2" w:date="2023-09-21T17:18:00Z">
              <w:r w:rsidRPr="00506640" w:rsidDel="00191E27">
                <w:rPr>
                  <w:rFonts w:ascii="Arial" w:eastAsia="SimSun" w:hAnsi="Arial"/>
                  <w:sz w:val="18"/>
                  <w:lang w:eastAsia="zh-CN"/>
                </w:rPr>
                <w:delText>F</w:delText>
              </w:r>
            </w:del>
          </w:p>
        </w:tc>
        <w:tc>
          <w:tcPr>
            <w:tcW w:w="1348" w:type="dxa"/>
            <w:tcBorders>
              <w:top w:val="single" w:sz="4" w:space="0" w:color="auto"/>
              <w:left w:val="single" w:sz="4" w:space="0" w:color="auto"/>
              <w:bottom w:val="single" w:sz="4" w:space="0" w:color="auto"/>
              <w:right w:val="single" w:sz="4" w:space="0" w:color="auto"/>
            </w:tcBorders>
            <w:hideMark/>
          </w:tcPr>
          <w:p w14:paraId="0B4360FA" w14:textId="45D3EA33" w:rsidR="00887E53" w:rsidRPr="00506640" w:rsidRDefault="00887E53" w:rsidP="00887E53">
            <w:pPr>
              <w:keepNext/>
              <w:keepLines/>
              <w:overflowPunct/>
              <w:autoSpaceDE/>
              <w:autoSpaceDN/>
              <w:adjustRightInd/>
              <w:spacing w:after="0"/>
              <w:jc w:val="center"/>
              <w:textAlignment w:val="auto"/>
              <w:rPr>
                <w:rFonts w:ascii="Arial" w:eastAsia="SimSun" w:hAnsi="Arial"/>
                <w:sz w:val="18"/>
                <w:lang w:eastAsia="zh-CN"/>
              </w:rPr>
            </w:pPr>
            <w:ins w:id="436" w:author="28.312_CR0073R1_(Rel-18)_IDMS_MN_ph2" w:date="2023-09-21T17:18:00Z">
              <w:r>
                <w:rPr>
                  <w:rFonts w:ascii="Arial" w:eastAsia="SimSun" w:hAnsi="Arial" w:hint="eastAsia"/>
                  <w:sz w:val="18"/>
                  <w:lang w:eastAsia="zh-CN"/>
                </w:rPr>
                <w:t>F</w:t>
              </w:r>
            </w:ins>
            <w:del w:id="437" w:author="28.312_CR0073R1_(Rel-18)_IDMS_MN_ph2" w:date="2023-09-21T17:18:00Z">
              <w:r w:rsidRPr="00506640" w:rsidDel="00191E27">
                <w:rPr>
                  <w:rFonts w:ascii="Arial" w:eastAsia="SimSun" w:hAnsi="Arial"/>
                  <w:sz w:val="18"/>
                  <w:lang w:eastAsia="zh-CN"/>
                </w:rPr>
                <w:delText>F</w:delText>
              </w:r>
            </w:del>
          </w:p>
        </w:tc>
        <w:tc>
          <w:tcPr>
            <w:tcW w:w="1380" w:type="dxa"/>
            <w:tcBorders>
              <w:top w:val="single" w:sz="4" w:space="0" w:color="auto"/>
              <w:left w:val="single" w:sz="4" w:space="0" w:color="auto"/>
              <w:bottom w:val="single" w:sz="4" w:space="0" w:color="auto"/>
              <w:right w:val="single" w:sz="4" w:space="0" w:color="auto"/>
            </w:tcBorders>
            <w:hideMark/>
          </w:tcPr>
          <w:p w14:paraId="32EC0EF1" w14:textId="5AE0D6BF" w:rsidR="00887E53" w:rsidRPr="00506640" w:rsidRDefault="00887E53" w:rsidP="00887E53">
            <w:pPr>
              <w:keepNext/>
              <w:keepLines/>
              <w:overflowPunct/>
              <w:autoSpaceDE/>
              <w:autoSpaceDN/>
              <w:adjustRightInd/>
              <w:spacing w:after="0"/>
              <w:jc w:val="center"/>
              <w:textAlignment w:val="auto"/>
              <w:rPr>
                <w:rFonts w:ascii="Arial" w:eastAsia="SimSun" w:hAnsi="Arial"/>
                <w:sz w:val="18"/>
                <w:lang w:eastAsia="zh-CN"/>
              </w:rPr>
            </w:pPr>
            <w:ins w:id="438" w:author="28.312_CR0073R1_(Rel-18)_IDMS_MN_ph2" w:date="2023-09-21T17:18:00Z">
              <w:r>
                <w:rPr>
                  <w:rFonts w:ascii="Arial" w:eastAsia="SimSun" w:hAnsi="Arial" w:hint="eastAsia"/>
                  <w:sz w:val="18"/>
                  <w:lang w:eastAsia="zh-CN"/>
                </w:rPr>
                <w:t>F</w:t>
              </w:r>
            </w:ins>
            <w:del w:id="439" w:author="28.312_CR0073R1_(Rel-18)_IDMS_MN_ph2" w:date="2023-09-21T17:18:00Z">
              <w:r w:rsidRPr="00506640" w:rsidDel="00191E27">
                <w:rPr>
                  <w:rFonts w:ascii="Arial" w:eastAsia="SimSun" w:hAnsi="Arial"/>
                  <w:sz w:val="18"/>
                  <w:lang w:eastAsia="zh-CN"/>
                </w:rPr>
                <w:delText>T</w:delText>
              </w:r>
            </w:del>
          </w:p>
        </w:tc>
      </w:tr>
      <w:tr w:rsidR="00084058" w:rsidRPr="00506640" w14:paraId="4136FFCD" w14:textId="77777777" w:rsidTr="00887E53">
        <w:trPr>
          <w:cantSplit/>
          <w:jc w:val="center"/>
          <w:ins w:id="440" w:author="28.312_CR0086R1_(Rel-18)_IDMS_MN_ph2" w:date="2023-09-22T09:52:00Z"/>
        </w:trPr>
        <w:tc>
          <w:tcPr>
            <w:tcW w:w="2966" w:type="dxa"/>
            <w:tcBorders>
              <w:top w:val="single" w:sz="4" w:space="0" w:color="auto"/>
              <w:left w:val="single" w:sz="4" w:space="0" w:color="auto"/>
              <w:bottom w:val="single" w:sz="4" w:space="0" w:color="auto"/>
              <w:right w:val="single" w:sz="4" w:space="0" w:color="auto"/>
            </w:tcBorders>
          </w:tcPr>
          <w:p w14:paraId="374E0101" w14:textId="2A2B2608" w:rsidR="00084058" w:rsidRDefault="00084058" w:rsidP="00084058">
            <w:pPr>
              <w:keepNext/>
              <w:keepLines/>
              <w:overflowPunct/>
              <w:autoSpaceDE/>
              <w:autoSpaceDN/>
              <w:adjustRightInd/>
              <w:spacing w:after="0"/>
              <w:ind w:right="318"/>
              <w:textAlignment w:val="auto"/>
              <w:rPr>
                <w:ins w:id="441" w:author="28.312_CR0086R1_(Rel-18)_IDMS_MN_ph2" w:date="2023-09-22T09:52:00Z"/>
                <w:rFonts w:ascii="Courier New" w:eastAsia="SimSun" w:hAnsi="Courier New" w:cs="Courier New" w:hint="eastAsia"/>
                <w:sz w:val="18"/>
                <w:lang w:eastAsia="zh-CN"/>
              </w:rPr>
            </w:pPr>
            <w:proofErr w:type="spellStart"/>
            <w:ins w:id="442" w:author="28.312_CR0086R1_(Rel-18)_IDMS_MN_ph2" w:date="2023-09-22T09:52:00Z">
              <w:r w:rsidRPr="00E271BF">
                <w:rPr>
                  <w:rFonts w:ascii="Courier New" w:hAnsi="Courier New" w:cs="Courier New"/>
                  <w:sz w:val="18"/>
                  <w:szCs w:val="18"/>
                  <w:lang w:eastAsia="zh-CN"/>
                </w:rPr>
                <w:t>intentPriority</w:t>
              </w:r>
              <w:proofErr w:type="spellEnd"/>
              <w:r w:rsidRPr="00E271BF">
                <w:rPr>
                  <w:rFonts w:ascii="Courier New" w:hAnsi="Courier New" w:cs="Courier New"/>
                  <w:sz w:val="18"/>
                  <w:szCs w:val="18"/>
                  <w:lang w:eastAsia="zh-CN"/>
                </w:rPr>
                <w:t xml:space="preserve"> </w:t>
              </w:r>
            </w:ins>
          </w:p>
        </w:tc>
        <w:tc>
          <w:tcPr>
            <w:tcW w:w="1363" w:type="dxa"/>
            <w:tcBorders>
              <w:top w:val="single" w:sz="4" w:space="0" w:color="auto"/>
              <w:left w:val="single" w:sz="4" w:space="0" w:color="auto"/>
              <w:bottom w:val="single" w:sz="4" w:space="0" w:color="auto"/>
              <w:right w:val="single" w:sz="4" w:space="0" w:color="auto"/>
            </w:tcBorders>
          </w:tcPr>
          <w:p w14:paraId="46894FDD" w14:textId="545EBAAD" w:rsidR="00084058" w:rsidRDefault="00084058" w:rsidP="00084058">
            <w:pPr>
              <w:keepNext/>
              <w:keepLines/>
              <w:overflowPunct/>
              <w:autoSpaceDE/>
              <w:autoSpaceDN/>
              <w:adjustRightInd/>
              <w:spacing w:after="0"/>
              <w:jc w:val="center"/>
              <w:textAlignment w:val="auto"/>
              <w:rPr>
                <w:ins w:id="443" w:author="28.312_CR0086R1_(Rel-18)_IDMS_MN_ph2" w:date="2023-09-22T09:52:00Z"/>
                <w:rFonts w:ascii="Arial" w:eastAsia="SimSun" w:hAnsi="Arial"/>
                <w:sz w:val="18"/>
                <w:lang w:eastAsia="zh-CN"/>
              </w:rPr>
            </w:pPr>
            <w:ins w:id="444" w:author="28.312_CR0086R1_(Rel-18)_IDMS_MN_ph2" w:date="2023-09-22T09:52:00Z">
              <w:r>
                <w:rPr>
                  <w:rFonts w:ascii="Arial" w:hAnsi="Arial" w:cs="Arial"/>
                  <w:sz w:val="18"/>
                  <w:szCs w:val="18"/>
                  <w:lang w:eastAsia="zh-CN"/>
                </w:rPr>
                <w:t>O</w:t>
              </w:r>
            </w:ins>
          </w:p>
        </w:tc>
        <w:tc>
          <w:tcPr>
            <w:tcW w:w="1251" w:type="dxa"/>
            <w:tcBorders>
              <w:top w:val="single" w:sz="4" w:space="0" w:color="auto"/>
              <w:left w:val="single" w:sz="4" w:space="0" w:color="auto"/>
              <w:bottom w:val="single" w:sz="4" w:space="0" w:color="auto"/>
              <w:right w:val="single" w:sz="4" w:space="0" w:color="auto"/>
            </w:tcBorders>
          </w:tcPr>
          <w:p w14:paraId="1CC9BC96" w14:textId="512C5A69" w:rsidR="00084058" w:rsidRDefault="00084058" w:rsidP="00084058">
            <w:pPr>
              <w:keepNext/>
              <w:keepLines/>
              <w:overflowPunct/>
              <w:autoSpaceDE/>
              <w:autoSpaceDN/>
              <w:adjustRightInd/>
              <w:spacing w:after="0"/>
              <w:jc w:val="center"/>
              <w:textAlignment w:val="auto"/>
              <w:rPr>
                <w:ins w:id="445" w:author="28.312_CR0086R1_(Rel-18)_IDMS_MN_ph2" w:date="2023-09-22T09:52:00Z"/>
                <w:rFonts w:ascii="Arial" w:eastAsia="SimSun" w:hAnsi="Arial" w:hint="eastAsia"/>
                <w:sz w:val="18"/>
                <w:lang w:eastAsia="zh-CN"/>
              </w:rPr>
            </w:pPr>
            <w:ins w:id="446" w:author="28.312_CR0086R1_(Rel-18)_IDMS_MN_ph2" w:date="2023-09-22T09:52:00Z">
              <w:r w:rsidRPr="00E271BF">
                <w:rPr>
                  <w:rFonts w:ascii="Arial" w:hAnsi="Arial" w:cs="Arial"/>
                  <w:sz w:val="18"/>
                  <w:szCs w:val="18"/>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02547E2B" w14:textId="2D9546A3" w:rsidR="00084058" w:rsidRDefault="00084058" w:rsidP="00084058">
            <w:pPr>
              <w:keepNext/>
              <w:keepLines/>
              <w:overflowPunct/>
              <w:autoSpaceDE/>
              <w:autoSpaceDN/>
              <w:adjustRightInd/>
              <w:spacing w:after="0"/>
              <w:jc w:val="center"/>
              <w:textAlignment w:val="auto"/>
              <w:rPr>
                <w:ins w:id="447" w:author="28.312_CR0086R1_(Rel-18)_IDMS_MN_ph2" w:date="2023-09-22T09:52:00Z"/>
                <w:rFonts w:ascii="Arial" w:eastAsia="SimSun" w:hAnsi="Arial" w:hint="eastAsia"/>
                <w:sz w:val="18"/>
                <w:lang w:eastAsia="zh-CN"/>
              </w:rPr>
            </w:pPr>
            <w:ins w:id="448" w:author="28.312_CR0086R1_(Rel-18)_IDMS_MN_ph2" w:date="2023-09-22T09:52:00Z">
              <w:r w:rsidRPr="00E271BF">
                <w:rPr>
                  <w:rFonts w:ascii="Arial" w:hAnsi="Arial" w:cs="Arial"/>
                  <w:sz w:val="18"/>
                  <w:szCs w:val="18"/>
                  <w:lang w:eastAsia="zh-CN"/>
                </w:rPr>
                <w:t>T</w:t>
              </w:r>
            </w:ins>
          </w:p>
        </w:tc>
        <w:tc>
          <w:tcPr>
            <w:tcW w:w="1348" w:type="dxa"/>
            <w:tcBorders>
              <w:top w:val="single" w:sz="4" w:space="0" w:color="auto"/>
              <w:left w:val="single" w:sz="4" w:space="0" w:color="auto"/>
              <w:bottom w:val="single" w:sz="4" w:space="0" w:color="auto"/>
              <w:right w:val="single" w:sz="4" w:space="0" w:color="auto"/>
            </w:tcBorders>
          </w:tcPr>
          <w:p w14:paraId="7E78E985" w14:textId="52C3A28C" w:rsidR="00084058" w:rsidRDefault="00084058" w:rsidP="00084058">
            <w:pPr>
              <w:keepNext/>
              <w:keepLines/>
              <w:overflowPunct/>
              <w:autoSpaceDE/>
              <w:autoSpaceDN/>
              <w:adjustRightInd/>
              <w:spacing w:after="0"/>
              <w:jc w:val="center"/>
              <w:textAlignment w:val="auto"/>
              <w:rPr>
                <w:ins w:id="449" w:author="28.312_CR0086R1_(Rel-18)_IDMS_MN_ph2" w:date="2023-09-22T09:52:00Z"/>
                <w:rFonts w:ascii="Arial" w:eastAsia="SimSun" w:hAnsi="Arial" w:hint="eastAsia"/>
                <w:sz w:val="18"/>
                <w:lang w:eastAsia="zh-CN"/>
              </w:rPr>
            </w:pPr>
            <w:ins w:id="450" w:author="28.312_CR0086R1_(Rel-18)_IDMS_MN_ph2" w:date="2023-09-22T09:52:00Z">
              <w:r w:rsidRPr="00E271BF">
                <w:rPr>
                  <w:rFonts w:ascii="Arial" w:hAnsi="Arial" w:cs="Arial"/>
                  <w:sz w:val="18"/>
                  <w:szCs w:val="18"/>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7FA39278" w14:textId="363FABB4" w:rsidR="00084058" w:rsidRDefault="00084058" w:rsidP="00084058">
            <w:pPr>
              <w:keepNext/>
              <w:keepLines/>
              <w:overflowPunct/>
              <w:autoSpaceDE/>
              <w:autoSpaceDN/>
              <w:adjustRightInd/>
              <w:spacing w:after="0"/>
              <w:jc w:val="center"/>
              <w:textAlignment w:val="auto"/>
              <w:rPr>
                <w:ins w:id="451" w:author="28.312_CR0086R1_(Rel-18)_IDMS_MN_ph2" w:date="2023-09-22T09:52:00Z"/>
                <w:rFonts w:ascii="Arial" w:eastAsia="SimSun" w:hAnsi="Arial" w:hint="eastAsia"/>
                <w:sz w:val="18"/>
                <w:lang w:eastAsia="zh-CN"/>
              </w:rPr>
            </w:pPr>
            <w:ins w:id="452" w:author="28.312_CR0086R1_(Rel-18)_IDMS_MN_ph2" w:date="2023-09-22T09:52:00Z">
              <w:r w:rsidRPr="00E271BF">
                <w:rPr>
                  <w:rFonts w:ascii="Arial" w:hAnsi="Arial" w:cs="Arial"/>
                  <w:sz w:val="18"/>
                  <w:szCs w:val="18"/>
                  <w:lang w:eastAsia="zh-CN"/>
                </w:rPr>
                <w:t>T</w:t>
              </w:r>
            </w:ins>
          </w:p>
        </w:tc>
      </w:tr>
      <w:tr w:rsidR="00B30F98" w:rsidRPr="00506640" w14:paraId="3EBF71B9" w14:textId="77777777" w:rsidTr="00887E53">
        <w:trPr>
          <w:cantSplit/>
          <w:jc w:val="center"/>
          <w:ins w:id="453" w:author="28.312_CR0075R1_(Rel-18)_IDMS_MN_ph2" w:date="2023-09-22T09:27:00Z"/>
        </w:trPr>
        <w:tc>
          <w:tcPr>
            <w:tcW w:w="2966" w:type="dxa"/>
            <w:tcBorders>
              <w:top w:val="single" w:sz="4" w:space="0" w:color="auto"/>
              <w:left w:val="single" w:sz="4" w:space="0" w:color="auto"/>
              <w:bottom w:val="single" w:sz="4" w:space="0" w:color="auto"/>
              <w:right w:val="single" w:sz="4" w:space="0" w:color="auto"/>
            </w:tcBorders>
          </w:tcPr>
          <w:p w14:paraId="557E9204" w14:textId="0AF5B24C" w:rsidR="00B30F98" w:rsidRDefault="00B30F98" w:rsidP="00B30F98">
            <w:pPr>
              <w:keepNext/>
              <w:keepLines/>
              <w:overflowPunct/>
              <w:autoSpaceDE/>
              <w:autoSpaceDN/>
              <w:adjustRightInd/>
              <w:spacing w:after="0"/>
              <w:ind w:right="318"/>
              <w:textAlignment w:val="auto"/>
              <w:rPr>
                <w:ins w:id="454" w:author="28.312_CR0075R1_(Rel-18)_IDMS_MN_ph2" w:date="2023-09-22T09:27:00Z"/>
                <w:rFonts w:ascii="Courier New" w:eastAsia="SimSun" w:hAnsi="Courier New" w:cs="Courier New" w:hint="eastAsia"/>
                <w:sz w:val="18"/>
                <w:lang w:eastAsia="zh-CN"/>
              </w:rPr>
            </w:pPr>
            <w:proofErr w:type="spellStart"/>
            <w:ins w:id="455" w:author="28.312_CR0075R1_(Rel-18)_IDMS_MN_ph2" w:date="2023-09-22T09:27:00Z">
              <w:r>
                <w:rPr>
                  <w:rFonts w:ascii="Courier New" w:eastAsia="DengXian" w:hAnsi="Courier New" w:cs="Courier New" w:hint="eastAsia"/>
                  <w:sz w:val="18"/>
                  <w:szCs w:val="18"/>
                  <w:lang w:eastAsia="zh-CN"/>
                </w:rPr>
                <w:t>intentAdminState</w:t>
              </w:r>
              <w:proofErr w:type="spellEnd"/>
            </w:ins>
          </w:p>
        </w:tc>
        <w:tc>
          <w:tcPr>
            <w:tcW w:w="1363" w:type="dxa"/>
            <w:tcBorders>
              <w:top w:val="single" w:sz="4" w:space="0" w:color="auto"/>
              <w:left w:val="single" w:sz="4" w:space="0" w:color="auto"/>
              <w:bottom w:val="single" w:sz="4" w:space="0" w:color="auto"/>
              <w:right w:val="single" w:sz="4" w:space="0" w:color="auto"/>
            </w:tcBorders>
          </w:tcPr>
          <w:p w14:paraId="73B479FE" w14:textId="0EC5C788" w:rsidR="00B30F98" w:rsidRDefault="00B30F98" w:rsidP="00B30F98">
            <w:pPr>
              <w:keepNext/>
              <w:keepLines/>
              <w:overflowPunct/>
              <w:autoSpaceDE/>
              <w:autoSpaceDN/>
              <w:adjustRightInd/>
              <w:spacing w:after="0"/>
              <w:jc w:val="center"/>
              <w:textAlignment w:val="auto"/>
              <w:rPr>
                <w:ins w:id="456" w:author="28.312_CR0075R1_(Rel-18)_IDMS_MN_ph2" w:date="2023-09-22T09:27:00Z"/>
                <w:rFonts w:ascii="Arial" w:eastAsia="SimSun" w:hAnsi="Arial"/>
                <w:sz w:val="18"/>
                <w:lang w:eastAsia="zh-CN"/>
              </w:rPr>
            </w:pPr>
            <w:ins w:id="457" w:author="28.312_CR0075R1_(Rel-18)_IDMS_MN_ph2" w:date="2023-09-22T09:27:00Z">
              <w:r>
                <w:rPr>
                  <w:rFonts w:ascii="Arial" w:eastAsia="SimSun" w:hAnsi="Arial"/>
                  <w:sz w:val="18"/>
                  <w:lang w:eastAsia="zh-CN"/>
                </w:rPr>
                <w:t>CM</w:t>
              </w:r>
            </w:ins>
          </w:p>
        </w:tc>
        <w:tc>
          <w:tcPr>
            <w:tcW w:w="1251" w:type="dxa"/>
            <w:tcBorders>
              <w:top w:val="single" w:sz="4" w:space="0" w:color="auto"/>
              <w:left w:val="single" w:sz="4" w:space="0" w:color="auto"/>
              <w:bottom w:val="single" w:sz="4" w:space="0" w:color="auto"/>
              <w:right w:val="single" w:sz="4" w:space="0" w:color="auto"/>
            </w:tcBorders>
          </w:tcPr>
          <w:p w14:paraId="6DB8FD9B" w14:textId="54846F8B" w:rsidR="00B30F98" w:rsidRDefault="00B30F98" w:rsidP="00B30F98">
            <w:pPr>
              <w:keepNext/>
              <w:keepLines/>
              <w:overflowPunct/>
              <w:autoSpaceDE/>
              <w:autoSpaceDN/>
              <w:adjustRightInd/>
              <w:spacing w:after="0"/>
              <w:jc w:val="center"/>
              <w:textAlignment w:val="auto"/>
              <w:rPr>
                <w:ins w:id="458" w:author="28.312_CR0075R1_(Rel-18)_IDMS_MN_ph2" w:date="2023-09-22T09:27:00Z"/>
                <w:rFonts w:ascii="Arial" w:eastAsia="SimSun" w:hAnsi="Arial" w:hint="eastAsia"/>
                <w:sz w:val="18"/>
                <w:lang w:eastAsia="zh-CN"/>
              </w:rPr>
            </w:pPr>
            <w:ins w:id="459" w:author="28.312_CR0075R1_(Rel-18)_IDMS_MN_ph2" w:date="2023-09-22T09:27:00Z">
              <w:r>
                <w:rPr>
                  <w:rFonts w:ascii="Arial" w:eastAsia="SimSun" w:hAnsi="Arial" w:hint="eastAsia"/>
                  <w:sz w:val="18"/>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6CE618B8" w14:textId="77B7F7BE" w:rsidR="00B30F98" w:rsidRDefault="00B30F98" w:rsidP="00B30F98">
            <w:pPr>
              <w:keepNext/>
              <w:keepLines/>
              <w:overflowPunct/>
              <w:autoSpaceDE/>
              <w:autoSpaceDN/>
              <w:adjustRightInd/>
              <w:spacing w:after="0"/>
              <w:jc w:val="center"/>
              <w:textAlignment w:val="auto"/>
              <w:rPr>
                <w:ins w:id="460" w:author="28.312_CR0075R1_(Rel-18)_IDMS_MN_ph2" w:date="2023-09-22T09:27:00Z"/>
                <w:rFonts w:ascii="Arial" w:eastAsia="SimSun" w:hAnsi="Arial" w:hint="eastAsia"/>
                <w:sz w:val="18"/>
                <w:lang w:eastAsia="zh-CN"/>
              </w:rPr>
            </w:pPr>
            <w:ins w:id="461" w:author="28.312_CR0075R1_(Rel-18)_IDMS_MN_ph2" w:date="2023-09-22T09:27:00Z">
              <w:r>
                <w:rPr>
                  <w:rFonts w:ascii="Arial" w:eastAsia="SimSun" w:hAnsi="Arial" w:hint="eastAsia"/>
                  <w:sz w:val="18"/>
                  <w:lang w:eastAsia="zh-CN"/>
                </w:rPr>
                <w:t>T</w:t>
              </w:r>
            </w:ins>
          </w:p>
        </w:tc>
        <w:tc>
          <w:tcPr>
            <w:tcW w:w="1348" w:type="dxa"/>
            <w:tcBorders>
              <w:top w:val="single" w:sz="4" w:space="0" w:color="auto"/>
              <w:left w:val="single" w:sz="4" w:space="0" w:color="auto"/>
              <w:bottom w:val="single" w:sz="4" w:space="0" w:color="auto"/>
              <w:right w:val="single" w:sz="4" w:space="0" w:color="auto"/>
            </w:tcBorders>
          </w:tcPr>
          <w:p w14:paraId="524F3CF5" w14:textId="67A82277" w:rsidR="00B30F98" w:rsidRDefault="00B30F98" w:rsidP="00B30F98">
            <w:pPr>
              <w:keepNext/>
              <w:keepLines/>
              <w:overflowPunct/>
              <w:autoSpaceDE/>
              <w:autoSpaceDN/>
              <w:adjustRightInd/>
              <w:spacing w:after="0"/>
              <w:jc w:val="center"/>
              <w:textAlignment w:val="auto"/>
              <w:rPr>
                <w:ins w:id="462" w:author="28.312_CR0075R1_(Rel-18)_IDMS_MN_ph2" w:date="2023-09-22T09:27:00Z"/>
                <w:rFonts w:ascii="Arial" w:eastAsia="SimSun" w:hAnsi="Arial" w:hint="eastAsia"/>
                <w:sz w:val="18"/>
                <w:lang w:eastAsia="zh-CN"/>
              </w:rPr>
            </w:pPr>
            <w:ins w:id="463" w:author="28.312_CR0075R1_(Rel-18)_IDMS_MN_ph2" w:date="2023-09-22T09:27:00Z">
              <w:r>
                <w:rPr>
                  <w:rFonts w:ascii="Arial" w:eastAsia="SimSun" w:hAnsi="Arial" w:hint="eastAsia"/>
                  <w:sz w:val="18"/>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44E2756B" w14:textId="383F258B" w:rsidR="00B30F98" w:rsidRDefault="00B30F98" w:rsidP="00B30F98">
            <w:pPr>
              <w:keepNext/>
              <w:keepLines/>
              <w:overflowPunct/>
              <w:autoSpaceDE/>
              <w:autoSpaceDN/>
              <w:adjustRightInd/>
              <w:spacing w:after="0"/>
              <w:jc w:val="center"/>
              <w:textAlignment w:val="auto"/>
              <w:rPr>
                <w:ins w:id="464" w:author="28.312_CR0075R1_(Rel-18)_IDMS_MN_ph2" w:date="2023-09-22T09:27:00Z"/>
                <w:rFonts w:ascii="Arial" w:eastAsia="SimSun" w:hAnsi="Arial" w:hint="eastAsia"/>
                <w:sz w:val="18"/>
                <w:lang w:eastAsia="zh-CN"/>
              </w:rPr>
            </w:pPr>
            <w:ins w:id="465" w:author="28.312_CR0075R1_(Rel-18)_IDMS_MN_ph2" w:date="2023-09-22T09:27:00Z">
              <w:r>
                <w:rPr>
                  <w:rFonts w:ascii="Arial" w:eastAsia="SimSun" w:hAnsi="Arial" w:hint="eastAsia"/>
                  <w:sz w:val="18"/>
                  <w:lang w:eastAsia="zh-CN"/>
                </w:rPr>
                <w:t>F</w:t>
              </w:r>
            </w:ins>
          </w:p>
        </w:tc>
      </w:tr>
      <w:tr w:rsidR="00887E53" w:rsidRPr="00506640" w14:paraId="44622B60" w14:textId="77777777" w:rsidTr="00156A7F">
        <w:trPr>
          <w:cantSplit/>
          <w:jc w:val="center"/>
          <w:ins w:id="466" w:author="28.312_CR0073R1_(Rel-18)_IDMS_MN_ph2" w:date="2023-09-21T17:18:00Z"/>
        </w:trPr>
        <w:tc>
          <w:tcPr>
            <w:tcW w:w="9507" w:type="dxa"/>
            <w:gridSpan w:val="6"/>
            <w:tcBorders>
              <w:top w:val="single" w:sz="4" w:space="0" w:color="auto"/>
              <w:left w:val="single" w:sz="4" w:space="0" w:color="auto"/>
              <w:bottom w:val="single" w:sz="4" w:space="0" w:color="auto"/>
              <w:right w:val="single" w:sz="4" w:space="0" w:color="auto"/>
            </w:tcBorders>
          </w:tcPr>
          <w:p w14:paraId="6C138856" w14:textId="43D30457" w:rsidR="00887E53" w:rsidRDefault="00887E53" w:rsidP="00887E53">
            <w:pPr>
              <w:keepNext/>
              <w:keepLines/>
              <w:overflowPunct/>
              <w:autoSpaceDE/>
              <w:autoSpaceDN/>
              <w:adjustRightInd/>
              <w:spacing w:after="0"/>
              <w:textAlignment w:val="auto"/>
              <w:rPr>
                <w:ins w:id="467" w:author="28.312_CR0073R1_(Rel-18)_IDMS_MN_ph2" w:date="2023-09-21T17:18:00Z"/>
                <w:rFonts w:ascii="Arial" w:eastAsia="SimSun" w:hAnsi="Arial" w:hint="eastAsia"/>
                <w:sz w:val="18"/>
                <w:lang w:eastAsia="zh-CN"/>
              </w:rPr>
            </w:pPr>
            <w:ins w:id="468" w:author="28.312_CR0073R1_(Rel-18)_IDMS_MN_ph2" w:date="2023-09-21T17:18:00Z">
              <w:r w:rsidRPr="00EA20BE">
                <w:rPr>
                  <w:rFonts w:hint="eastAsia"/>
                  <w:b/>
                </w:rPr>
                <w:t>Attribute</w:t>
              </w:r>
              <w:r w:rsidRPr="00EA20BE">
                <w:rPr>
                  <w:b/>
                </w:rPr>
                <w:t xml:space="preserve"> </w:t>
              </w:r>
              <w:r w:rsidRPr="00EA20BE">
                <w:rPr>
                  <w:rFonts w:hint="eastAsia"/>
                  <w:b/>
                </w:rPr>
                <w:t>related</w:t>
              </w:r>
              <w:r w:rsidRPr="00EA20BE">
                <w:rPr>
                  <w:b/>
                </w:rPr>
                <w:t xml:space="preserve"> </w:t>
              </w:r>
              <w:r w:rsidRPr="00EA20BE">
                <w:rPr>
                  <w:rFonts w:hint="eastAsia"/>
                  <w:b/>
                </w:rPr>
                <w:t>roles</w:t>
              </w:r>
            </w:ins>
          </w:p>
        </w:tc>
      </w:tr>
      <w:tr w:rsidR="00887E53" w:rsidRPr="00506640" w14:paraId="66495892" w14:textId="77777777" w:rsidTr="00887E53">
        <w:trPr>
          <w:cantSplit/>
          <w:jc w:val="center"/>
          <w:ins w:id="469" w:author="28.312_CR0073R1_(Rel-18)_IDMS_MN_ph2" w:date="2023-09-21T17:18:00Z"/>
        </w:trPr>
        <w:tc>
          <w:tcPr>
            <w:tcW w:w="2966" w:type="dxa"/>
            <w:tcBorders>
              <w:top w:val="single" w:sz="4" w:space="0" w:color="auto"/>
              <w:left w:val="single" w:sz="4" w:space="0" w:color="auto"/>
              <w:bottom w:val="single" w:sz="4" w:space="0" w:color="auto"/>
              <w:right w:val="single" w:sz="4" w:space="0" w:color="auto"/>
            </w:tcBorders>
          </w:tcPr>
          <w:p w14:paraId="6640683C" w14:textId="634BF3D9" w:rsidR="00887E53" w:rsidRDefault="00887E53" w:rsidP="00887E53">
            <w:pPr>
              <w:keepNext/>
              <w:keepLines/>
              <w:overflowPunct/>
              <w:autoSpaceDE/>
              <w:autoSpaceDN/>
              <w:adjustRightInd/>
              <w:spacing w:after="0"/>
              <w:ind w:right="318"/>
              <w:textAlignment w:val="auto"/>
              <w:rPr>
                <w:ins w:id="470" w:author="28.312_CR0073R1_(Rel-18)_IDMS_MN_ph2" w:date="2023-09-21T17:18:00Z"/>
                <w:rFonts w:ascii="Courier New" w:eastAsia="SimSun" w:hAnsi="Courier New" w:cs="Courier New" w:hint="eastAsia"/>
                <w:sz w:val="18"/>
                <w:lang w:eastAsia="zh-CN"/>
              </w:rPr>
            </w:pPr>
            <w:proofErr w:type="spellStart"/>
            <w:ins w:id="471" w:author="28.312_CR0073R1_(Rel-18)_IDMS_MN_ph2" w:date="2023-09-21T17:18:00Z">
              <w:r>
                <w:rPr>
                  <w:rFonts w:ascii="Courier New" w:eastAsia="DengXian" w:hAnsi="Courier New" w:cs="Courier New" w:hint="eastAsia"/>
                  <w:sz w:val="18"/>
                  <w:szCs w:val="18"/>
                  <w:lang w:eastAsia="zh-CN"/>
                </w:rPr>
                <w:t>i</w:t>
              </w:r>
              <w:r>
                <w:rPr>
                  <w:rFonts w:ascii="Courier New" w:eastAsia="DengXian" w:hAnsi="Courier New" w:cs="Courier New"/>
                  <w:sz w:val="18"/>
                  <w:szCs w:val="18"/>
                  <w:lang w:eastAsia="zh-CN"/>
                </w:rPr>
                <w:t>ntentReportRef</w:t>
              </w:r>
              <w:proofErr w:type="spellEnd"/>
            </w:ins>
          </w:p>
        </w:tc>
        <w:tc>
          <w:tcPr>
            <w:tcW w:w="1363" w:type="dxa"/>
            <w:tcBorders>
              <w:top w:val="single" w:sz="4" w:space="0" w:color="auto"/>
              <w:left w:val="single" w:sz="4" w:space="0" w:color="auto"/>
              <w:bottom w:val="single" w:sz="4" w:space="0" w:color="auto"/>
              <w:right w:val="single" w:sz="4" w:space="0" w:color="auto"/>
            </w:tcBorders>
          </w:tcPr>
          <w:p w14:paraId="4FEBA3E8" w14:textId="73D6A525" w:rsidR="00887E53" w:rsidRDefault="00887E53" w:rsidP="00887E53">
            <w:pPr>
              <w:keepNext/>
              <w:keepLines/>
              <w:overflowPunct/>
              <w:autoSpaceDE/>
              <w:autoSpaceDN/>
              <w:adjustRightInd/>
              <w:spacing w:after="0"/>
              <w:jc w:val="center"/>
              <w:textAlignment w:val="auto"/>
              <w:rPr>
                <w:ins w:id="472" w:author="28.312_CR0073R1_(Rel-18)_IDMS_MN_ph2" w:date="2023-09-21T17:18:00Z"/>
                <w:rFonts w:ascii="Arial" w:eastAsia="SimSun" w:hAnsi="Arial"/>
                <w:sz w:val="18"/>
                <w:lang w:eastAsia="zh-CN"/>
              </w:rPr>
            </w:pPr>
            <w:ins w:id="473" w:author="28.312_CR0073R1_(Rel-18)_IDMS_MN_ph2" w:date="2023-09-21T17:18:00Z">
              <w:r>
                <w:rPr>
                  <w:rFonts w:ascii="Arial" w:eastAsia="SimSun" w:hAnsi="Arial" w:hint="eastAsia"/>
                  <w:sz w:val="18"/>
                  <w:lang w:eastAsia="zh-CN"/>
                </w:rPr>
                <w:t>M</w:t>
              </w:r>
            </w:ins>
          </w:p>
        </w:tc>
        <w:tc>
          <w:tcPr>
            <w:tcW w:w="1251" w:type="dxa"/>
            <w:tcBorders>
              <w:top w:val="single" w:sz="4" w:space="0" w:color="auto"/>
              <w:left w:val="single" w:sz="4" w:space="0" w:color="auto"/>
              <w:bottom w:val="single" w:sz="4" w:space="0" w:color="auto"/>
              <w:right w:val="single" w:sz="4" w:space="0" w:color="auto"/>
            </w:tcBorders>
          </w:tcPr>
          <w:p w14:paraId="1DFBDA84" w14:textId="0C8A6A11" w:rsidR="00887E53" w:rsidRDefault="00887E53" w:rsidP="00887E53">
            <w:pPr>
              <w:keepNext/>
              <w:keepLines/>
              <w:overflowPunct/>
              <w:autoSpaceDE/>
              <w:autoSpaceDN/>
              <w:adjustRightInd/>
              <w:spacing w:after="0"/>
              <w:jc w:val="center"/>
              <w:textAlignment w:val="auto"/>
              <w:rPr>
                <w:ins w:id="474" w:author="28.312_CR0073R1_(Rel-18)_IDMS_MN_ph2" w:date="2023-09-21T17:18:00Z"/>
                <w:rFonts w:ascii="Arial" w:eastAsia="SimSun" w:hAnsi="Arial" w:hint="eastAsia"/>
                <w:sz w:val="18"/>
                <w:lang w:eastAsia="zh-CN"/>
              </w:rPr>
            </w:pPr>
            <w:ins w:id="475" w:author="28.312_CR0073R1_(Rel-18)_IDMS_MN_ph2" w:date="2023-09-21T17:18:00Z">
              <w:r>
                <w:rPr>
                  <w:rFonts w:ascii="Arial" w:eastAsia="SimSun" w:hAnsi="Arial" w:hint="eastAsia"/>
                  <w:sz w:val="18"/>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61FACE9F" w14:textId="3513B7C3" w:rsidR="00887E53" w:rsidRDefault="00887E53" w:rsidP="00887E53">
            <w:pPr>
              <w:keepNext/>
              <w:keepLines/>
              <w:overflowPunct/>
              <w:autoSpaceDE/>
              <w:autoSpaceDN/>
              <w:adjustRightInd/>
              <w:spacing w:after="0"/>
              <w:jc w:val="center"/>
              <w:textAlignment w:val="auto"/>
              <w:rPr>
                <w:ins w:id="476" w:author="28.312_CR0073R1_(Rel-18)_IDMS_MN_ph2" w:date="2023-09-21T17:18:00Z"/>
                <w:rFonts w:ascii="Arial" w:eastAsia="SimSun" w:hAnsi="Arial" w:hint="eastAsia"/>
                <w:sz w:val="18"/>
                <w:lang w:eastAsia="zh-CN"/>
              </w:rPr>
            </w:pPr>
            <w:ins w:id="477" w:author="28.312_CR0073R1_(Rel-18)_IDMS_MN_ph2" w:date="2023-09-21T17:18:00Z">
              <w:r>
                <w:rPr>
                  <w:rFonts w:ascii="Arial" w:eastAsia="SimSun" w:hAnsi="Arial" w:hint="eastAsia"/>
                  <w:sz w:val="18"/>
                  <w:lang w:eastAsia="zh-CN"/>
                </w:rPr>
                <w:t>F</w:t>
              </w:r>
            </w:ins>
          </w:p>
        </w:tc>
        <w:tc>
          <w:tcPr>
            <w:tcW w:w="1348" w:type="dxa"/>
            <w:tcBorders>
              <w:top w:val="single" w:sz="4" w:space="0" w:color="auto"/>
              <w:left w:val="single" w:sz="4" w:space="0" w:color="auto"/>
              <w:bottom w:val="single" w:sz="4" w:space="0" w:color="auto"/>
              <w:right w:val="single" w:sz="4" w:space="0" w:color="auto"/>
            </w:tcBorders>
          </w:tcPr>
          <w:p w14:paraId="6DD58D57" w14:textId="507D8669" w:rsidR="00887E53" w:rsidRDefault="00887E53" w:rsidP="00887E53">
            <w:pPr>
              <w:keepNext/>
              <w:keepLines/>
              <w:overflowPunct/>
              <w:autoSpaceDE/>
              <w:autoSpaceDN/>
              <w:adjustRightInd/>
              <w:spacing w:after="0"/>
              <w:jc w:val="center"/>
              <w:textAlignment w:val="auto"/>
              <w:rPr>
                <w:ins w:id="478" w:author="28.312_CR0073R1_(Rel-18)_IDMS_MN_ph2" w:date="2023-09-21T17:18:00Z"/>
                <w:rFonts w:ascii="Arial" w:eastAsia="SimSun" w:hAnsi="Arial" w:hint="eastAsia"/>
                <w:sz w:val="18"/>
                <w:lang w:eastAsia="zh-CN"/>
              </w:rPr>
            </w:pPr>
            <w:ins w:id="479" w:author="28.312_CR0073R1_(Rel-18)_IDMS_MN_ph2" w:date="2023-09-21T17:18:00Z">
              <w:r>
                <w:rPr>
                  <w:rFonts w:ascii="Arial" w:eastAsia="SimSun" w:hAnsi="Arial" w:hint="eastAsia"/>
                  <w:sz w:val="18"/>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349C2BCE" w14:textId="7A9A4A6D" w:rsidR="00887E53" w:rsidRDefault="00887E53" w:rsidP="00887E53">
            <w:pPr>
              <w:keepNext/>
              <w:keepLines/>
              <w:overflowPunct/>
              <w:autoSpaceDE/>
              <w:autoSpaceDN/>
              <w:adjustRightInd/>
              <w:spacing w:after="0"/>
              <w:jc w:val="center"/>
              <w:textAlignment w:val="auto"/>
              <w:rPr>
                <w:ins w:id="480" w:author="28.312_CR0073R1_(Rel-18)_IDMS_MN_ph2" w:date="2023-09-21T17:18:00Z"/>
                <w:rFonts w:ascii="Arial" w:eastAsia="SimSun" w:hAnsi="Arial" w:hint="eastAsia"/>
                <w:sz w:val="18"/>
                <w:lang w:eastAsia="zh-CN"/>
              </w:rPr>
            </w:pPr>
            <w:ins w:id="481" w:author="28.312_CR0073R1_(Rel-18)_IDMS_MN_ph2" w:date="2023-09-21T17:18:00Z">
              <w:r>
                <w:rPr>
                  <w:rFonts w:ascii="Arial" w:eastAsia="SimSun" w:hAnsi="Arial" w:hint="eastAsia"/>
                  <w:sz w:val="18"/>
                  <w:lang w:eastAsia="zh-CN"/>
                </w:rPr>
                <w:t>F</w:t>
              </w:r>
            </w:ins>
          </w:p>
        </w:tc>
      </w:tr>
    </w:tbl>
    <w:p w14:paraId="7A7C6AFB" w14:textId="77777777" w:rsidR="005B1465" w:rsidRPr="00506640" w:rsidRDefault="005B1465" w:rsidP="005B1465">
      <w:pPr>
        <w:rPr>
          <w:lang w:eastAsia="zh-CN"/>
        </w:rPr>
      </w:pPr>
    </w:p>
    <w:p w14:paraId="194866F6" w14:textId="77777777" w:rsidR="005B1465" w:rsidRPr="00506640" w:rsidRDefault="005B1465" w:rsidP="00B54FA3">
      <w:pPr>
        <w:pStyle w:val="Heading6"/>
        <w:rPr>
          <w:lang w:eastAsia="zh-CN"/>
        </w:rPr>
      </w:pPr>
      <w:bookmarkStart w:id="482" w:name="_Toc146286049"/>
      <w:r w:rsidRPr="00506640">
        <w:rPr>
          <w:rFonts w:hint="eastAsia"/>
          <w:lang w:eastAsia="zh-CN"/>
        </w:rPr>
        <w:t>6</w:t>
      </w:r>
      <w:r w:rsidRPr="00506640">
        <w:rPr>
          <w:lang w:eastAsia="zh-CN"/>
        </w:rPr>
        <w:t>.2.1.2.1.3</w:t>
      </w:r>
      <w:r w:rsidRPr="00506640">
        <w:rPr>
          <w:lang w:eastAsia="zh-CN"/>
        </w:rPr>
        <w:tab/>
        <w:t>Attribute constraints</w:t>
      </w:r>
      <w:bookmarkEnd w:id="4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B30F98" w14:paraId="66139C4B" w14:textId="77777777" w:rsidTr="007A49E7">
        <w:trPr>
          <w:jc w:val="center"/>
          <w:ins w:id="483" w:author="28.312_CR0075R1_(Rel-18)_IDMS_MN_ph2" w:date="2023-09-22T09:27:00Z"/>
        </w:trPr>
        <w:tc>
          <w:tcPr>
            <w:tcW w:w="1169" w:type="pct"/>
            <w:shd w:val="clear" w:color="auto" w:fill="BFBFBF"/>
          </w:tcPr>
          <w:p w14:paraId="0BA896F7" w14:textId="77777777" w:rsidR="00B30F98" w:rsidRDefault="00B30F98" w:rsidP="007A49E7">
            <w:pPr>
              <w:pStyle w:val="TAH"/>
              <w:rPr>
                <w:ins w:id="484" w:author="28.312_CR0075R1_(Rel-18)_IDMS_MN_ph2" w:date="2023-09-22T09:27:00Z"/>
              </w:rPr>
            </w:pPr>
            <w:ins w:id="485" w:author="28.312_CR0075R1_(Rel-18)_IDMS_MN_ph2" w:date="2023-09-22T09:27:00Z">
              <w:r>
                <w:t>Name</w:t>
              </w:r>
            </w:ins>
          </w:p>
        </w:tc>
        <w:tc>
          <w:tcPr>
            <w:tcW w:w="3831" w:type="pct"/>
            <w:shd w:val="clear" w:color="auto" w:fill="BFBFBF"/>
          </w:tcPr>
          <w:p w14:paraId="5DB439A0" w14:textId="77777777" w:rsidR="00B30F98" w:rsidRDefault="00B30F98" w:rsidP="007A49E7">
            <w:pPr>
              <w:pStyle w:val="TAH"/>
              <w:rPr>
                <w:ins w:id="486" w:author="28.312_CR0075R1_(Rel-18)_IDMS_MN_ph2" w:date="2023-09-22T09:27:00Z"/>
              </w:rPr>
            </w:pPr>
            <w:ins w:id="487" w:author="28.312_CR0075R1_(Rel-18)_IDMS_MN_ph2" w:date="2023-09-22T09:27:00Z">
              <w:r>
                <w:t>Definition</w:t>
              </w:r>
            </w:ins>
          </w:p>
        </w:tc>
      </w:tr>
      <w:tr w:rsidR="00B30F98" w:rsidRPr="00BD0CAD" w14:paraId="42DB8E8D" w14:textId="77777777" w:rsidTr="007A49E7">
        <w:trPr>
          <w:jc w:val="center"/>
          <w:ins w:id="488" w:author="28.312_CR0075R1_(Rel-18)_IDMS_MN_ph2" w:date="2023-09-22T09:27:00Z"/>
        </w:trPr>
        <w:tc>
          <w:tcPr>
            <w:tcW w:w="1169" w:type="pct"/>
          </w:tcPr>
          <w:p w14:paraId="195FDC0A" w14:textId="77777777" w:rsidR="00B30F98" w:rsidRDefault="00B30F98" w:rsidP="007A49E7">
            <w:pPr>
              <w:pStyle w:val="TAL"/>
              <w:rPr>
                <w:ins w:id="489" w:author="28.312_CR0075R1_(Rel-18)_IDMS_MN_ph2" w:date="2023-09-22T09:27:00Z"/>
                <w:rFonts w:cs="Arial"/>
                <w:szCs w:val="18"/>
                <w:lang w:eastAsia="zh-CN"/>
              </w:rPr>
            </w:pPr>
            <w:proofErr w:type="spellStart"/>
            <w:ins w:id="490" w:author="28.312_CR0075R1_(Rel-18)_IDMS_MN_ph2" w:date="2023-09-22T09:27:00Z">
              <w:r>
                <w:rPr>
                  <w:rFonts w:cs="Arial"/>
                  <w:szCs w:val="18"/>
                  <w:lang w:eastAsia="zh-CN"/>
                </w:rPr>
                <w:t>i</w:t>
              </w:r>
              <w:r w:rsidRPr="008A3727">
                <w:rPr>
                  <w:rFonts w:cs="Arial"/>
                  <w:szCs w:val="18"/>
                  <w:lang w:eastAsia="zh-CN"/>
                </w:rPr>
                <w:t>ntentAdminState</w:t>
              </w:r>
              <w:proofErr w:type="spellEnd"/>
            </w:ins>
          </w:p>
          <w:p w14:paraId="0D89299A" w14:textId="77777777" w:rsidR="00B30F98" w:rsidRPr="00B26339" w:rsidRDefault="00B30F98" w:rsidP="007A49E7">
            <w:pPr>
              <w:pStyle w:val="TAL"/>
              <w:rPr>
                <w:ins w:id="491" w:author="28.312_CR0075R1_(Rel-18)_IDMS_MN_ph2" w:date="2023-09-22T09:27:00Z"/>
                <w:rFonts w:cs="Arial"/>
                <w:b/>
                <w:szCs w:val="18"/>
              </w:rPr>
            </w:pPr>
            <w:ins w:id="492" w:author="28.312_CR0075R1_(Rel-18)_IDMS_MN_ph2" w:date="2023-09-22T09:27:00Z">
              <w:r w:rsidRPr="00B26339">
                <w:rPr>
                  <w:rFonts w:cs="Arial"/>
                  <w:szCs w:val="18"/>
                </w:rPr>
                <w:t>Support Qualifier</w:t>
              </w:r>
            </w:ins>
          </w:p>
        </w:tc>
        <w:tc>
          <w:tcPr>
            <w:tcW w:w="3831" w:type="pct"/>
          </w:tcPr>
          <w:p w14:paraId="620DB4BD" w14:textId="77777777" w:rsidR="00B30F98" w:rsidRPr="00BD0CAD" w:rsidRDefault="00B30F98" w:rsidP="007A49E7">
            <w:pPr>
              <w:spacing w:after="0"/>
              <w:rPr>
                <w:ins w:id="493" w:author="28.312_CR0075R1_(Rel-18)_IDMS_MN_ph2" w:date="2023-09-22T09:27:00Z"/>
                <w:rFonts w:ascii="Arial" w:hAnsi="Arial" w:cs="Arial"/>
                <w:sz w:val="18"/>
                <w:szCs w:val="18"/>
              </w:rPr>
            </w:pPr>
            <w:ins w:id="494" w:author="28.312_CR0075R1_(Rel-18)_IDMS_MN_ph2" w:date="2023-09-22T09:27:00Z">
              <w:r>
                <w:rPr>
                  <w:rFonts w:ascii="Arial" w:hAnsi="Arial" w:cs="Arial"/>
                  <w:noProof/>
                  <w:sz w:val="18"/>
                  <w:szCs w:val="18"/>
                  <w:lang w:eastAsia="zh-CN"/>
                </w:rPr>
                <w:t>Condition: MnS consumer-suspension mechanism is supported.</w:t>
              </w:r>
            </w:ins>
          </w:p>
        </w:tc>
      </w:tr>
    </w:tbl>
    <w:p w14:paraId="36EF7C82" w14:textId="1014DE80" w:rsidR="00814FE8" w:rsidRDefault="005B1465" w:rsidP="003C0696">
      <w:pPr>
        <w:rPr>
          <w:lang w:eastAsia="zh-CN"/>
        </w:rPr>
      </w:pPr>
      <w:del w:id="495" w:author="28.312_CR0075R1_(Rel-18)_IDMS_MN_ph2" w:date="2023-09-22T09:27:00Z">
        <w:r w:rsidRPr="00506640" w:rsidDel="00B30F98">
          <w:rPr>
            <w:rFonts w:hint="eastAsia"/>
            <w:lang w:eastAsia="zh-CN"/>
          </w:rPr>
          <w:delText>N</w:delText>
        </w:r>
        <w:r w:rsidRPr="00506640" w:rsidDel="00B30F98">
          <w:rPr>
            <w:lang w:eastAsia="zh-CN"/>
          </w:rPr>
          <w:delText>one</w:delText>
        </w:r>
        <w:r w:rsidR="00804A58" w:rsidRPr="00506640" w:rsidDel="00B30F98">
          <w:rPr>
            <w:lang w:eastAsia="zh-CN"/>
          </w:rPr>
          <w:delText>.</w:delText>
        </w:r>
      </w:del>
    </w:p>
    <w:p w14:paraId="7CF49FC8" w14:textId="77777777" w:rsidR="00487269" w:rsidRPr="00E97C1A" w:rsidRDefault="00487269" w:rsidP="00487269">
      <w:pPr>
        <w:pStyle w:val="Heading6"/>
      </w:pPr>
      <w:bookmarkStart w:id="496" w:name="_Toc146286050"/>
      <w:r>
        <w:t>6.2.1.2.1.4</w:t>
      </w:r>
      <w:r w:rsidRPr="00E97C1A">
        <w:tab/>
        <w:t>Notifications</w:t>
      </w:r>
      <w:bookmarkEnd w:id="496"/>
    </w:p>
    <w:p w14:paraId="42B47AFD" w14:textId="4AA2CC20" w:rsidR="00487269" w:rsidRDefault="00487269" w:rsidP="00487269">
      <w:pPr>
        <w:rPr>
          <w:ins w:id="497" w:author="28.312_CR0073R1_(Rel-18)_IDMS_MN_ph2" w:date="2023-09-21T17:20:00Z"/>
        </w:rPr>
      </w:pPr>
      <w:r w:rsidRPr="00E97C1A">
        <w:t xml:space="preserve">The common notifications defined in clause </w:t>
      </w:r>
      <w:r w:rsidR="00B76AC0" w:rsidRPr="00B76AC0">
        <w:t>6</w:t>
      </w:r>
      <w:r>
        <w:t>.</w:t>
      </w:r>
      <w:r w:rsidR="00B76AC0" w:rsidRPr="00B76AC0">
        <w:t>2</w:t>
      </w:r>
      <w:r>
        <w:t>.</w:t>
      </w:r>
      <w:r w:rsidR="00B76AC0" w:rsidRPr="00B76AC0">
        <w:t>1.5</w:t>
      </w:r>
      <w:r w:rsidRPr="00E97C1A">
        <w:t xml:space="preserve"> are valid for this IOC, without exceptions or additions.</w:t>
      </w:r>
    </w:p>
    <w:p w14:paraId="27A9A35B" w14:textId="792D45C1" w:rsidR="00B54FA3" w:rsidRPr="00506640" w:rsidRDefault="00B54FA3" w:rsidP="00B54FA3">
      <w:pPr>
        <w:pStyle w:val="Heading5"/>
        <w:rPr>
          <w:ins w:id="498" w:author="28.312_CR0073R1_(Rel-18)_IDMS_MN_ph2" w:date="2023-09-21T17:20:00Z"/>
          <w:rFonts w:cs="Arial"/>
          <w:lang w:eastAsia="zh-CN"/>
        </w:rPr>
      </w:pPr>
      <w:bookmarkStart w:id="499" w:name="_Toc146286051"/>
      <w:ins w:id="500" w:author="28.312_CR0073R1_(Rel-18)_IDMS_MN_ph2" w:date="2023-09-21T17:20:00Z">
        <w:r w:rsidRPr="00506640">
          <w:rPr>
            <w:rFonts w:cs="Arial"/>
          </w:rPr>
          <w:t>6.2.1.2</w:t>
        </w:r>
        <w:r w:rsidRPr="0037161B">
          <w:rPr>
            <w:sz w:val="20"/>
            <w:lang w:eastAsia="zh-CN"/>
          </w:rPr>
          <w:t>.</w:t>
        </w:r>
        <w:r>
          <w:rPr>
            <w:sz w:val="20"/>
            <w:lang w:eastAsia="zh-CN"/>
          </w:rPr>
          <w:t>2</w:t>
        </w:r>
        <w:r w:rsidRPr="00506640">
          <w:rPr>
            <w:rFonts w:cs="Arial"/>
          </w:rPr>
          <w:tab/>
        </w:r>
        <w:proofErr w:type="spellStart"/>
        <w:r w:rsidRPr="00506640">
          <w:rPr>
            <w:rFonts w:cs="Arial"/>
            <w:lang w:eastAsia="zh-CN"/>
          </w:rPr>
          <w:t>Intent</w:t>
        </w:r>
        <w:r>
          <w:rPr>
            <w:rFonts w:cs="Arial"/>
            <w:lang w:eastAsia="zh-CN"/>
          </w:rPr>
          <w:t>Report</w:t>
        </w:r>
        <w:proofErr w:type="spellEnd"/>
        <w:r w:rsidRPr="00506640">
          <w:rPr>
            <w:rFonts w:cs="Arial"/>
            <w:lang w:eastAsia="zh-CN"/>
          </w:rPr>
          <w:t xml:space="preserve"> &lt;&lt;</w:t>
        </w:r>
        <w:proofErr w:type="spellStart"/>
        <w:r>
          <w:rPr>
            <w:rFonts w:cs="Arial"/>
            <w:lang w:eastAsia="zh-CN"/>
          </w:rPr>
          <w:t>InformationObjectClass</w:t>
        </w:r>
        <w:proofErr w:type="spellEnd"/>
        <w:r w:rsidRPr="00506640">
          <w:rPr>
            <w:rFonts w:cs="Arial"/>
            <w:lang w:eastAsia="zh-CN"/>
          </w:rPr>
          <w:t>&gt;</w:t>
        </w:r>
        <w:bookmarkEnd w:id="499"/>
      </w:ins>
    </w:p>
    <w:p w14:paraId="31EC9447" w14:textId="2E0949EE" w:rsidR="00B54FA3" w:rsidRPr="00506640" w:rsidRDefault="00B54FA3" w:rsidP="00B54FA3">
      <w:pPr>
        <w:pStyle w:val="Heading6"/>
        <w:rPr>
          <w:ins w:id="501" w:author="28.312_CR0073R1_(Rel-18)_IDMS_MN_ph2" w:date="2023-09-21T17:20:00Z"/>
          <w:lang w:eastAsia="zh-CN"/>
        </w:rPr>
      </w:pPr>
      <w:bookmarkStart w:id="502" w:name="_Toc146286052"/>
      <w:ins w:id="503" w:author="28.312_CR0073R1_(Rel-18)_IDMS_MN_ph2" w:date="2023-09-21T17:20:00Z">
        <w:r w:rsidRPr="00506640">
          <w:rPr>
            <w:rFonts w:hint="eastAsia"/>
            <w:lang w:eastAsia="zh-CN"/>
          </w:rPr>
          <w:t>6</w:t>
        </w:r>
        <w:r w:rsidRPr="00506640">
          <w:rPr>
            <w:lang w:eastAsia="zh-CN"/>
          </w:rPr>
          <w:t>.2.1.2.</w:t>
        </w:r>
        <w:r>
          <w:rPr>
            <w:lang w:eastAsia="zh-CN"/>
          </w:rPr>
          <w:t>2</w:t>
        </w:r>
        <w:r w:rsidRPr="00506640">
          <w:rPr>
            <w:lang w:eastAsia="zh-CN"/>
          </w:rPr>
          <w:t>.1</w:t>
        </w:r>
        <w:r w:rsidRPr="00506640">
          <w:rPr>
            <w:lang w:eastAsia="zh-CN"/>
          </w:rPr>
          <w:tab/>
          <w:t>Definition</w:t>
        </w:r>
        <w:bookmarkEnd w:id="502"/>
      </w:ins>
    </w:p>
    <w:p w14:paraId="5C0146CD" w14:textId="77777777" w:rsidR="00B54FA3" w:rsidRDefault="00B54FA3" w:rsidP="00B54FA3">
      <w:pPr>
        <w:rPr>
          <w:ins w:id="504" w:author="28.312_CR0073R1_(Rel-18)_IDMS_MN_ph2" w:date="2023-09-21T17:20:00Z"/>
          <w:lang w:eastAsia="zh-CN"/>
        </w:rPr>
      </w:pPr>
      <w:ins w:id="505" w:author="28.312_CR0073R1_(Rel-18)_IDMS_MN_ph2" w:date="2023-09-21T17:20:00Z">
        <w:r>
          <w:rPr>
            <w:rFonts w:hint="eastAsia"/>
            <w:lang w:eastAsia="zh-CN"/>
          </w:rPr>
          <w:t>T</w:t>
        </w:r>
        <w:r>
          <w:rPr>
            <w:lang w:eastAsia="zh-CN"/>
          </w:rPr>
          <w:t xml:space="preserve">his IOC represents intent report information from </w:t>
        </w:r>
        <w:proofErr w:type="spellStart"/>
        <w:r>
          <w:rPr>
            <w:lang w:eastAsia="zh-CN"/>
          </w:rPr>
          <w:t>MnS</w:t>
        </w:r>
        <w:proofErr w:type="spellEnd"/>
        <w:r>
          <w:rPr>
            <w:lang w:eastAsia="zh-CN"/>
          </w:rPr>
          <w:t xml:space="preserve"> producer to </w:t>
        </w:r>
        <w:proofErr w:type="spellStart"/>
        <w:r>
          <w:rPr>
            <w:lang w:eastAsia="zh-CN"/>
          </w:rPr>
          <w:t>MnS</w:t>
        </w:r>
        <w:proofErr w:type="spellEnd"/>
        <w:r>
          <w:rPr>
            <w:lang w:eastAsia="zh-CN"/>
          </w:rPr>
          <w:t xml:space="preserve"> consumer. The </w:t>
        </w:r>
        <w:proofErr w:type="spellStart"/>
        <w:r>
          <w:rPr>
            <w:lang w:eastAsia="zh-CN"/>
          </w:rPr>
          <w:t>IntentReport</w:t>
        </w:r>
        <w:proofErr w:type="spellEnd"/>
        <w:r>
          <w:rPr>
            <w:lang w:eastAsia="zh-CN"/>
          </w:rPr>
          <w:t xml:space="preserve"> instance is created by </w:t>
        </w:r>
        <w:proofErr w:type="spellStart"/>
        <w:r>
          <w:rPr>
            <w:lang w:eastAsia="zh-CN"/>
          </w:rPr>
          <w:t>MnS</w:t>
        </w:r>
        <w:proofErr w:type="spellEnd"/>
        <w:r>
          <w:rPr>
            <w:lang w:eastAsia="zh-CN"/>
          </w:rPr>
          <w:t xml:space="preserve"> producer automatically when create an Intent instance. When the </w:t>
        </w:r>
        <w:proofErr w:type="spellStart"/>
        <w:r>
          <w:rPr>
            <w:rFonts w:hint="eastAsia"/>
            <w:lang w:eastAsia="zh-CN"/>
          </w:rPr>
          <w:t>MnS</w:t>
        </w:r>
        <w:proofErr w:type="spellEnd"/>
        <w:r>
          <w:rPr>
            <w:lang w:eastAsia="zh-CN"/>
          </w:rPr>
          <w:t xml:space="preserve"> </w:t>
        </w:r>
        <w:r>
          <w:rPr>
            <w:rFonts w:hint="eastAsia"/>
            <w:lang w:eastAsia="zh-CN"/>
          </w:rPr>
          <w:t>producer</w:t>
        </w:r>
        <w:r>
          <w:rPr>
            <w:lang w:eastAsia="zh-CN"/>
          </w:rPr>
          <w:t xml:space="preserve"> delete </w:t>
        </w:r>
        <w:r>
          <w:rPr>
            <w:rFonts w:hint="eastAsia"/>
            <w:lang w:eastAsia="zh-CN"/>
          </w:rPr>
          <w:t>an</w:t>
        </w:r>
        <w:r>
          <w:rPr>
            <w:lang w:eastAsia="zh-CN"/>
          </w:rPr>
          <w:t xml:space="preserve"> </w:t>
        </w:r>
        <w:r>
          <w:rPr>
            <w:rFonts w:hint="eastAsia"/>
            <w:lang w:eastAsia="zh-CN"/>
          </w:rPr>
          <w:t>intent</w:t>
        </w:r>
        <w:r>
          <w:rPr>
            <w:lang w:eastAsia="zh-CN"/>
          </w:rPr>
          <w:t xml:space="preserve"> </w:t>
        </w:r>
        <w:r>
          <w:rPr>
            <w:rFonts w:hint="eastAsia"/>
            <w:lang w:eastAsia="zh-CN"/>
          </w:rPr>
          <w:t>instance</w:t>
        </w:r>
        <w:r>
          <w:rPr>
            <w:lang w:eastAsia="zh-CN"/>
          </w:rPr>
          <w:t xml:space="preserve"> based on request from </w:t>
        </w:r>
        <w:proofErr w:type="spellStart"/>
        <w:r>
          <w:rPr>
            <w:lang w:eastAsia="zh-CN"/>
          </w:rPr>
          <w:t>MnS</w:t>
        </w:r>
        <w:proofErr w:type="spellEnd"/>
        <w:r>
          <w:rPr>
            <w:lang w:eastAsia="zh-CN"/>
          </w:rPr>
          <w:t xml:space="preserve"> consumer</w:t>
        </w:r>
        <w:r>
          <w:rPr>
            <w:rFonts w:hint="eastAsia"/>
            <w:lang w:eastAsia="zh-CN"/>
          </w:rPr>
          <w:t>,</w:t>
        </w:r>
        <w:r>
          <w:rPr>
            <w:lang w:eastAsia="zh-CN"/>
          </w:rPr>
          <w:t xml:space="preserve"> the corresponding intent report instance </w:t>
        </w:r>
        <w:r>
          <w:rPr>
            <w:rFonts w:hint="eastAsia"/>
            <w:lang w:eastAsia="zh-CN"/>
          </w:rPr>
          <w:t>is</w:t>
        </w:r>
        <w:r>
          <w:rPr>
            <w:lang w:eastAsia="zh-CN"/>
          </w:rPr>
          <w:t xml:space="preserve"> also deleted by </w:t>
        </w:r>
        <w:proofErr w:type="spellStart"/>
        <w:r>
          <w:rPr>
            <w:lang w:eastAsia="zh-CN"/>
          </w:rPr>
          <w:t>MnS</w:t>
        </w:r>
        <w:proofErr w:type="spellEnd"/>
        <w:r>
          <w:rPr>
            <w:lang w:eastAsia="zh-CN"/>
          </w:rPr>
          <w:t xml:space="preserve"> producer automatically.</w:t>
        </w:r>
        <w:r w:rsidRPr="00D20C9E">
          <w:t xml:space="preserve"> </w:t>
        </w:r>
        <w:r w:rsidRPr="00D20C9E">
          <w:rPr>
            <w:lang w:eastAsia="zh-CN"/>
          </w:rPr>
          <w:t xml:space="preserve">They cannot be created nor deleted by </w:t>
        </w:r>
        <w:proofErr w:type="spellStart"/>
        <w:r w:rsidRPr="00D20C9E">
          <w:rPr>
            <w:lang w:eastAsia="zh-CN"/>
          </w:rPr>
          <w:t>MnS</w:t>
        </w:r>
        <w:proofErr w:type="spellEnd"/>
        <w:r w:rsidRPr="00D20C9E">
          <w:rPr>
            <w:lang w:eastAsia="zh-CN"/>
          </w:rPr>
          <w:t xml:space="preserve"> consumers.</w:t>
        </w:r>
      </w:ins>
    </w:p>
    <w:p w14:paraId="38060C9A" w14:textId="77777777" w:rsidR="00B54FA3" w:rsidRDefault="00B54FA3" w:rsidP="00B54FA3">
      <w:pPr>
        <w:rPr>
          <w:ins w:id="506" w:author="28.312_CR0073R1_(Rel-18)_IDMS_MN_ph2" w:date="2023-09-21T17:20:00Z"/>
        </w:rPr>
      </w:pPr>
      <w:ins w:id="507" w:author="28.312_CR0073R1_(Rel-18)_IDMS_MN_ph2" w:date="2023-09-21T17:20:00Z">
        <w:r w:rsidRPr="002B2472">
          <w:t>Th</w:t>
        </w:r>
        <w:r>
          <w:t xml:space="preserve">e </w:t>
        </w:r>
        <w:proofErr w:type="spellStart"/>
        <w:r w:rsidRPr="00B60341">
          <w:rPr>
            <w:rFonts w:ascii="Courier New" w:hAnsi="Courier New" w:cs="Courier New"/>
            <w:lang w:eastAsia="zh-CN"/>
          </w:rPr>
          <w:t>IntentReport</w:t>
        </w:r>
        <w:proofErr w:type="spellEnd"/>
        <w:r w:rsidRPr="002B2472">
          <w:t xml:space="preserve"> IOC </w:t>
        </w:r>
        <w:r>
          <w:t>includes</w:t>
        </w:r>
        <w:r w:rsidRPr="002B2472">
          <w:t xml:space="preserve"> </w:t>
        </w:r>
      </w:ins>
    </w:p>
    <w:p w14:paraId="5B1E3986" w14:textId="77777777" w:rsidR="00B54FA3" w:rsidRDefault="00B54FA3" w:rsidP="00B54FA3">
      <w:pPr>
        <w:pStyle w:val="B1"/>
        <w:rPr>
          <w:ins w:id="508" w:author="28.312_CR0073R1_(Rel-18)_IDMS_MN_ph2" w:date="2023-09-21T17:20:00Z"/>
          <w:rFonts w:eastAsia="Courier New"/>
        </w:rPr>
      </w:pPr>
      <w:bookmarkStart w:id="509" w:name="_Hlk141517328"/>
      <w:ins w:id="510" w:author="28.312_CR0073R1_(Rel-18)_IDMS_MN_ph2" w:date="2023-09-21T17:20:00Z">
        <w:r w:rsidRPr="002A70BC">
          <w:rPr>
            <w:lang w:eastAsia="zh-CN"/>
          </w:rPr>
          <w:t xml:space="preserve">- </w:t>
        </w:r>
        <w:proofErr w:type="spellStart"/>
        <w:r w:rsidRPr="002A70BC">
          <w:rPr>
            <w:rFonts w:ascii="Courier New" w:hAnsi="Courier New" w:cs="Courier New"/>
            <w:lang w:eastAsia="zh-CN"/>
          </w:rPr>
          <w:t>intentFulfilmentReport</w:t>
        </w:r>
        <w:bookmarkEnd w:id="509"/>
        <w:proofErr w:type="spellEnd"/>
        <w:r>
          <w:t xml:space="preserve">, </w:t>
        </w:r>
        <w:r w:rsidRPr="00D20C9E">
          <w:t xml:space="preserve">which represents the properties of fulfilment information for </w:t>
        </w:r>
        <w:r>
          <w:t xml:space="preserve">expectation target, </w:t>
        </w:r>
        <w:r>
          <w:rPr>
            <w:rFonts w:hint="eastAsia"/>
            <w:lang w:eastAsia="zh-CN"/>
          </w:rPr>
          <w:t>intent</w:t>
        </w:r>
        <w:r>
          <w:t xml:space="preserve"> </w:t>
        </w:r>
        <w:r w:rsidRPr="00D20C9E">
          <w:t xml:space="preserve">expectation, </w:t>
        </w:r>
        <w:r>
          <w:t xml:space="preserve">and </w:t>
        </w:r>
        <w:r w:rsidRPr="00D20C9E">
          <w:t>the whole intent)</w:t>
        </w:r>
        <w:r>
          <w:t xml:space="preserve">. </w:t>
        </w:r>
        <w:bookmarkStart w:id="511" w:name="_Hlk142031316"/>
        <w:r>
          <w:t xml:space="preserve">The </w:t>
        </w:r>
        <w:proofErr w:type="spellStart"/>
        <w:r>
          <w:t>fulfilmentReport</w:t>
        </w:r>
        <w:proofErr w:type="spellEnd"/>
        <w:r>
          <w:t xml:space="preserve"> will be </w:t>
        </w:r>
        <w:r w:rsidRPr="00D20C9E">
          <w:t>observed from the start of each observation period</w:t>
        </w:r>
        <w:r>
          <w:t xml:space="preserve"> (specified in Intent IOC)</w:t>
        </w:r>
        <w:r w:rsidRPr="00D20C9E">
          <w:t xml:space="preserve">, then at the end of each observation period, the </w:t>
        </w:r>
        <w:r>
          <w:t xml:space="preserve">corresponding </w:t>
        </w:r>
        <w:r w:rsidRPr="00D20C9E">
          <w:t>value</w:t>
        </w:r>
        <w:r>
          <w:t>s</w:t>
        </w:r>
        <w:r w:rsidRPr="00D20C9E">
          <w:rPr>
            <w:lang w:eastAsia="zh-CN"/>
          </w:rPr>
          <w:t xml:space="preserve"> </w:t>
        </w:r>
        <w:r>
          <w:rPr>
            <w:lang w:eastAsia="zh-CN"/>
          </w:rPr>
          <w:t>will be derived and configured.</w:t>
        </w:r>
        <w:r>
          <w:t xml:space="preserve"> </w:t>
        </w:r>
        <w:bookmarkEnd w:id="511"/>
      </w:ins>
    </w:p>
    <w:p w14:paraId="3191B1C2" w14:textId="77777777" w:rsidR="00B54FA3" w:rsidRDefault="00B54FA3" w:rsidP="00B54FA3">
      <w:pPr>
        <w:pStyle w:val="B1"/>
        <w:rPr>
          <w:ins w:id="512" w:author="28.312_CR0073R1_(Rel-18)_IDMS_MN_ph2" w:date="2023-09-21T17:20:00Z"/>
          <w:rFonts w:eastAsia="Courier New"/>
        </w:rPr>
      </w:pPr>
      <w:ins w:id="513" w:author="28.312_CR0073R1_(Rel-18)_IDMS_MN_ph2" w:date="2023-09-21T17:20:00Z">
        <w:r w:rsidRPr="002A70BC">
          <w:rPr>
            <w:lang w:eastAsia="zh-CN"/>
          </w:rPr>
          <w:t xml:space="preserve">- </w:t>
        </w:r>
        <w:proofErr w:type="spellStart"/>
        <w:r w:rsidRPr="002A70BC">
          <w:rPr>
            <w:rFonts w:ascii="Courier New" w:hAnsi="Courier New" w:cs="Courier New"/>
            <w:lang w:eastAsia="zh-CN"/>
          </w:rPr>
          <w:t>intentConflictReport</w:t>
        </w:r>
        <w:proofErr w:type="spellEnd"/>
        <w:r>
          <w:t xml:space="preserve">, which represents detected conflict information, including </w:t>
        </w:r>
        <w:r w:rsidRPr="00D20C9E">
          <w:t>conflict type (i.e., intent conflict, expectation conflict and target conflict) and possible solution recommendation</w:t>
        </w:r>
        <w:r>
          <w:t>s</w:t>
        </w:r>
        <w:r w:rsidRPr="00D20C9E">
          <w:t xml:space="preserve"> to address the conflicts</w:t>
        </w:r>
        <w:r>
          <w:t>.</w:t>
        </w:r>
      </w:ins>
    </w:p>
    <w:p w14:paraId="3D5D1E6B" w14:textId="77777777" w:rsidR="00B54FA3" w:rsidRPr="002A70BC" w:rsidRDefault="00B54FA3" w:rsidP="00B54FA3">
      <w:pPr>
        <w:pStyle w:val="B1"/>
        <w:rPr>
          <w:ins w:id="514" w:author="28.312_CR0073R1_(Rel-18)_IDMS_MN_ph2" w:date="2023-09-21T17:20:00Z"/>
          <w:rFonts w:eastAsia="Courier New"/>
        </w:rPr>
      </w:pPr>
      <w:ins w:id="515" w:author="28.312_CR0073R1_(Rel-18)_IDMS_MN_ph2" w:date="2023-09-21T17:20:00Z">
        <w:r w:rsidRPr="002A70BC">
          <w:rPr>
            <w:lang w:eastAsia="zh-CN"/>
          </w:rPr>
          <w:t xml:space="preserve">- </w:t>
        </w:r>
        <w:proofErr w:type="spellStart"/>
        <w:r w:rsidRPr="002A70BC">
          <w:rPr>
            <w:rFonts w:ascii="Courier New" w:hAnsi="Courier New" w:cs="Courier New"/>
            <w:lang w:eastAsia="zh-CN"/>
          </w:rPr>
          <w:t>intentFeasibilityCheckReport</w:t>
        </w:r>
        <w:proofErr w:type="spellEnd"/>
        <w:r>
          <w:t xml:space="preserve">, which </w:t>
        </w:r>
        <w:r w:rsidRPr="00D20C9E">
          <w:t xml:space="preserve">indicates that the intent is feasible or infeasible. Intent feasibility check information is provided after </w:t>
        </w:r>
        <w:proofErr w:type="spellStart"/>
        <w:r w:rsidRPr="00D20C9E">
          <w:t>MnS</w:t>
        </w:r>
        <w:proofErr w:type="spellEnd"/>
        <w:r w:rsidRPr="00D20C9E">
          <w:t xml:space="preserve"> producer automatically performs feasibility check when receive the intent creation and modification request from </w:t>
        </w:r>
        <w:proofErr w:type="spellStart"/>
        <w:r w:rsidRPr="00D20C9E">
          <w:t>MnS</w:t>
        </w:r>
        <w:proofErr w:type="spellEnd"/>
        <w:r w:rsidRPr="00D20C9E">
          <w:t xml:space="preserve"> consumer.</w:t>
        </w:r>
      </w:ins>
    </w:p>
    <w:p w14:paraId="3864B887" w14:textId="77777777" w:rsidR="00B54FA3" w:rsidRDefault="00B54FA3" w:rsidP="00B54FA3">
      <w:pPr>
        <w:rPr>
          <w:ins w:id="516" w:author="28.312_CR0073R1_(Rel-18)_IDMS_MN_ph2" w:date="2023-09-21T17:20:00Z"/>
          <w:lang w:eastAsia="zh-CN"/>
        </w:rPr>
      </w:pPr>
      <w:ins w:id="517" w:author="28.312_CR0073R1_(Rel-18)_IDMS_MN_ph2" w:date="2023-09-21T17:20:00Z">
        <w:r>
          <w:rPr>
            <w:rFonts w:hint="eastAsia"/>
            <w:lang w:eastAsia="zh-CN"/>
          </w:rPr>
          <w:t>E</w:t>
        </w:r>
        <w:r>
          <w:rPr>
            <w:lang w:eastAsia="zh-CN"/>
          </w:rPr>
          <w:t xml:space="preserve">ach instance of </w:t>
        </w:r>
        <w:proofErr w:type="spellStart"/>
        <w:r>
          <w:rPr>
            <w:lang w:eastAsia="zh-CN"/>
          </w:rPr>
          <w:t>IntentReport</w:t>
        </w:r>
        <w:proofErr w:type="spellEnd"/>
        <w:r>
          <w:rPr>
            <w:lang w:eastAsia="zh-CN"/>
          </w:rPr>
          <w:t xml:space="preserve"> IOC can </w:t>
        </w:r>
        <w:proofErr w:type="spellStart"/>
        <w:r>
          <w:rPr>
            <w:lang w:eastAsia="zh-CN"/>
          </w:rPr>
          <w:t>conatin</w:t>
        </w:r>
        <w:proofErr w:type="spellEnd"/>
        <w:r>
          <w:rPr>
            <w:lang w:eastAsia="zh-CN"/>
          </w:rPr>
          <w:t xml:space="preserve"> one or any combination of </w:t>
        </w:r>
        <w:proofErr w:type="spellStart"/>
        <w:r w:rsidRPr="004779B9">
          <w:rPr>
            <w:rFonts w:ascii="Courier New" w:hAnsi="Courier New" w:cs="Courier New"/>
            <w:lang w:eastAsia="zh-CN"/>
          </w:rPr>
          <w:t>intentFulfilmentReport</w:t>
        </w:r>
        <w:proofErr w:type="spellEnd"/>
        <w:r w:rsidRPr="004779B9">
          <w:rPr>
            <w:lang w:eastAsia="zh-CN"/>
          </w:rPr>
          <w:t>,</w:t>
        </w:r>
        <w:r>
          <w:rPr>
            <w:lang w:eastAsia="zh-CN"/>
          </w:rPr>
          <w:t xml:space="preserve"> </w:t>
        </w:r>
        <w:proofErr w:type="spellStart"/>
        <w:r w:rsidRPr="004779B9">
          <w:rPr>
            <w:rFonts w:ascii="Courier New" w:hAnsi="Courier New" w:cs="Courier New"/>
            <w:lang w:eastAsia="zh-CN"/>
          </w:rPr>
          <w:t>intentConflictReport</w:t>
        </w:r>
        <w:proofErr w:type="spellEnd"/>
        <w:r>
          <w:rPr>
            <w:lang w:eastAsia="zh-CN"/>
          </w:rPr>
          <w:t xml:space="preserve"> and </w:t>
        </w:r>
        <w:proofErr w:type="spellStart"/>
        <w:r w:rsidRPr="002A70BC">
          <w:rPr>
            <w:rFonts w:ascii="Courier New" w:hAnsi="Courier New" w:cs="Courier New"/>
            <w:lang w:eastAsia="zh-CN"/>
          </w:rPr>
          <w:t>intentFeasibilityCheckReport</w:t>
        </w:r>
        <w:proofErr w:type="spellEnd"/>
        <w:r w:rsidRPr="004779B9">
          <w:rPr>
            <w:lang w:eastAsia="zh-CN"/>
          </w:rPr>
          <w:t>.</w:t>
        </w:r>
      </w:ins>
    </w:p>
    <w:p w14:paraId="0B07DBBA" w14:textId="77777777" w:rsidR="00B54FA3" w:rsidRDefault="00B54FA3" w:rsidP="00B54FA3">
      <w:pPr>
        <w:rPr>
          <w:ins w:id="518" w:author="28.312_CR0073R1_(Rel-18)_IDMS_MN_ph2" w:date="2023-09-21T17:20:00Z"/>
        </w:rPr>
      </w:pPr>
      <w:ins w:id="519" w:author="28.312_CR0073R1_(Rel-18)_IDMS_MN_ph2" w:date="2023-09-21T17:20:00Z">
        <w:r>
          <w:t>Different</w:t>
        </w:r>
        <w:r w:rsidRPr="00134FFA">
          <w:t xml:space="preserve"> </w:t>
        </w:r>
        <w:proofErr w:type="spellStart"/>
        <w:r w:rsidRPr="00134FFA">
          <w:t>MnS</w:t>
        </w:r>
        <w:proofErr w:type="spellEnd"/>
        <w:r w:rsidRPr="00134FFA">
          <w:t xml:space="preserve"> consumer</w:t>
        </w:r>
        <w:r>
          <w:t>s</w:t>
        </w:r>
        <w:r w:rsidRPr="00134FFA">
          <w:t xml:space="preserve"> can use the "</w:t>
        </w:r>
        <w:proofErr w:type="spellStart"/>
        <w:r w:rsidRPr="00134FFA">
          <w:t>getMOIAttributeValue</w:t>
        </w:r>
        <w:proofErr w:type="spellEnd"/>
        <w:r w:rsidRPr="00134FFA">
          <w:t xml:space="preserve">" operation to query </w:t>
        </w:r>
        <w:r>
          <w:t xml:space="preserve">different attributes of </w:t>
        </w:r>
        <w:r w:rsidRPr="00134FFA">
          <w:t xml:space="preserve">the </w:t>
        </w:r>
        <w:proofErr w:type="spellStart"/>
        <w:r w:rsidRPr="00134FFA">
          <w:t>IntentReport</w:t>
        </w:r>
        <w:proofErr w:type="spellEnd"/>
        <w:r w:rsidRPr="00134FFA">
          <w:t xml:space="preserve"> &lt;&lt;IOC&gt;&gt; to obtain</w:t>
        </w:r>
        <w:r>
          <w:t xml:space="preserve"> corresponding</w:t>
        </w:r>
        <w:r w:rsidRPr="00134FFA">
          <w:t xml:space="preserve"> intent report information</w:t>
        </w:r>
        <w:r>
          <w:t xml:space="preserve"> (including </w:t>
        </w:r>
        <w:proofErr w:type="spellStart"/>
        <w:r w:rsidRPr="00D801D1">
          <w:rPr>
            <w:rFonts w:ascii="Courier New" w:hAnsi="Courier New" w:cs="Courier New"/>
            <w:lang w:eastAsia="zh-CN"/>
          </w:rPr>
          <w:t>intentFulfilmentReport</w:t>
        </w:r>
        <w:proofErr w:type="spellEnd"/>
        <w:r>
          <w:t xml:space="preserve">, </w:t>
        </w:r>
        <w:proofErr w:type="spellStart"/>
        <w:r w:rsidRPr="00D20C9E">
          <w:rPr>
            <w:rFonts w:ascii="Courier New" w:hAnsi="Courier New" w:cs="Courier New"/>
            <w:lang w:eastAsia="zh-CN"/>
          </w:rPr>
          <w:t>intentConflictReport</w:t>
        </w:r>
        <w:proofErr w:type="spellEnd"/>
        <w:r>
          <w:rPr>
            <w:rFonts w:ascii="Courier New" w:hAnsi="Courier New" w:cs="Courier New"/>
            <w:lang w:eastAsia="zh-CN"/>
          </w:rPr>
          <w:t xml:space="preserve"> </w:t>
        </w:r>
        <w:r w:rsidRPr="00D801D1">
          <w:t xml:space="preserve">and </w:t>
        </w:r>
        <w:proofErr w:type="spellStart"/>
        <w:r w:rsidRPr="00D20C9E">
          <w:rPr>
            <w:rFonts w:ascii="Courier New" w:hAnsi="Courier New" w:cs="Courier New"/>
            <w:lang w:eastAsia="zh-CN"/>
          </w:rPr>
          <w:t>intentFeasibility</w:t>
        </w:r>
        <w:r>
          <w:rPr>
            <w:rFonts w:ascii="Courier New" w:hAnsi="Courier New" w:cs="Courier New"/>
            <w:lang w:eastAsia="zh-CN"/>
          </w:rPr>
          <w:t>Check</w:t>
        </w:r>
        <w:r w:rsidRPr="00D20C9E">
          <w:rPr>
            <w:rFonts w:ascii="Courier New" w:hAnsi="Courier New" w:cs="Courier New"/>
            <w:lang w:eastAsia="zh-CN"/>
          </w:rPr>
          <w:t>Report</w:t>
        </w:r>
        <w:proofErr w:type="spellEnd"/>
        <w:r>
          <w:t>).</w:t>
        </w:r>
      </w:ins>
    </w:p>
    <w:p w14:paraId="4127F31A" w14:textId="77777777" w:rsidR="00B54FA3" w:rsidRDefault="00B54FA3" w:rsidP="00B54FA3">
      <w:pPr>
        <w:rPr>
          <w:ins w:id="520" w:author="28.312_CR0073R1_(Rel-18)_IDMS_MN_ph2" w:date="2023-09-21T17:20:00Z"/>
        </w:rPr>
      </w:pPr>
      <w:ins w:id="521" w:author="28.312_CR0073R1_(Rel-18)_IDMS_MN_ph2" w:date="2023-09-21T17:20:00Z">
        <w:r>
          <w:t>Different</w:t>
        </w:r>
        <w:r w:rsidRPr="00134FFA">
          <w:t xml:space="preserve"> </w:t>
        </w:r>
        <w:proofErr w:type="spellStart"/>
        <w:r w:rsidRPr="00134FFA">
          <w:t>MnS</w:t>
        </w:r>
        <w:proofErr w:type="spellEnd"/>
        <w:r w:rsidRPr="00134FFA">
          <w:t xml:space="preserve"> consumer</w:t>
        </w:r>
        <w:r>
          <w:t>s</w:t>
        </w:r>
        <w:r w:rsidRPr="00134FFA">
          <w:t xml:space="preserve"> </w:t>
        </w:r>
        <w:r>
          <w:t xml:space="preserve">can </w:t>
        </w:r>
        <w:bookmarkStart w:id="522" w:name="_Hlk140154760"/>
        <w:r w:rsidRPr="00134FFA">
          <w:t>subscribe</w:t>
        </w:r>
        <w:r>
          <w:t xml:space="preserve"> </w:t>
        </w:r>
        <w:r w:rsidRPr="00134FFA">
          <w:t xml:space="preserve">attribute value change notifications for </w:t>
        </w:r>
        <w:proofErr w:type="spellStart"/>
        <w:r w:rsidRPr="00134FFA">
          <w:t>IntentReport</w:t>
        </w:r>
        <w:proofErr w:type="spellEnd"/>
        <w:r w:rsidRPr="00134FFA">
          <w:t xml:space="preserve"> &lt;&lt;IOC&gt;&gt; to obtain the notification for different intent report information.</w:t>
        </w:r>
        <w:bookmarkEnd w:id="522"/>
      </w:ins>
    </w:p>
    <w:p w14:paraId="5A91AB5B" w14:textId="76538DA5" w:rsidR="00B54FA3" w:rsidRPr="00506640" w:rsidRDefault="00B54FA3" w:rsidP="00B54FA3">
      <w:pPr>
        <w:pStyle w:val="Heading6"/>
        <w:rPr>
          <w:ins w:id="523" w:author="28.312_CR0073R1_(Rel-18)_IDMS_MN_ph2" w:date="2023-09-21T17:20:00Z"/>
          <w:rFonts w:eastAsia="SimSun"/>
          <w:lang w:eastAsia="zh-CN"/>
        </w:rPr>
      </w:pPr>
      <w:bookmarkStart w:id="524" w:name="_Toc146286053"/>
      <w:ins w:id="525" w:author="28.312_CR0073R1_(Rel-18)_IDMS_MN_ph2" w:date="2023-09-21T17:20:00Z">
        <w:r w:rsidRPr="00506640">
          <w:rPr>
            <w:rFonts w:eastAsia="SimSun"/>
            <w:lang w:eastAsia="zh-CN"/>
          </w:rPr>
          <w:lastRenderedPageBreak/>
          <w:t>6.2.1.2.</w:t>
        </w:r>
      </w:ins>
      <w:ins w:id="526" w:author="28.312_CR0073R1_(Rel-18)_IDMS_MN_ph2" w:date="2023-09-21T17:21:00Z">
        <w:r>
          <w:rPr>
            <w:rFonts w:eastAsia="SimSun"/>
            <w:lang w:eastAsia="zh-CN"/>
          </w:rPr>
          <w:t>2</w:t>
        </w:r>
      </w:ins>
      <w:ins w:id="527" w:author="28.312_CR0073R1_(Rel-18)_IDMS_MN_ph2" w:date="2023-09-21T17:20:00Z">
        <w:r w:rsidRPr="00506640">
          <w:rPr>
            <w:rFonts w:eastAsia="SimSun"/>
            <w:lang w:eastAsia="zh-CN"/>
          </w:rPr>
          <w:t>.2</w:t>
        </w:r>
        <w:r w:rsidRPr="00506640">
          <w:rPr>
            <w:rFonts w:eastAsia="SimSun"/>
            <w:lang w:eastAsia="zh-CN"/>
          </w:rPr>
          <w:tab/>
          <w:t>Attributes</w:t>
        </w:r>
        <w:bookmarkEnd w:id="524"/>
      </w:ins>
    </w:p>
    <w:p w14:paraId="2167AD95" w14:textId="1784D17B" w:rsidR="00B54FA3" w:rsidRDefault="00B54FA3" w:rsidP="00B54FA3">
      <w:pPr>
        <w:rPr>
          <w:ins w:id="528" w:author="28.312_CR0073R1_(Rel-18)_IDMS_MN_ph2" w:date="2023-09-21T17:20:00Z"/>
        </w:rPr>
      </w:pPr>
      <w:ins w:id="529" w:author="28.312_CR0073R1_(Rel-18)_IDMS_MN_ph2" w:date="2023-09-21T17:20:00Z">
        <w:r w:rsidRPr="00E35CDA">
          <w:t xml:space="preserve">The </w:t>
        </w:r>
        <w:proofErr w:type="spellStart"/>
        <w:r w:rsidRPr="00E35CDA">
          <w:t>IntentReport</w:t>
        </w:r>
        <w:proofErr w:type="spellEnd"/>
        <w:r w:rsidRPr="00E35CDA">
          <w:t xml:space="preserve"> &lt;&lt;IOC&gt;&gt; </w:t>
        </w:r>
        <w:r w:rsidRPr="00506640">
          <w:rPr>
            <w:rFonts w:eastAsia="SimSun"/>
          </w:rPr>
          <w:t>includes attributes inherited from</w:t>
        </w:r>
        <w:r w:rsidRPr="00506640">
          <w:rPr>
            <w:rFonts w:eastAsia="SimSun"/>
            <w:i/>
          </w:rPr>
          <w:t xml:space="preserve"> </w:t>
        </w:r>
        <w:r w:rsidRPr="00506640">
          <w:rPr>
            <w:rFonts w:ascii="Courier New" w:eastAsia="SimSun" w:hAnsi="Courier New" w:cs="Courier New"/>
            <w:lang w:eastAsia="zh-CN"/>
          </w:rPr>
          <w:t>T</w:t>
        </w:r>
        <w:r>
          <w:rPr>
            <w:rFonts w:ascii="Courier New" w:eastAsia="SimSun" w:hAnsi="Courier New" w:cs="Courier New"/>
            <w:lang w:eastAsia="zh-CN"/>
          </w:rPr>
          <w:t>op</w:t>
        </w:r>
        <w:r w:rsidRPr="00506640">
          <w:rPr>
            <w:rFonts w:ascii="Courier New" w:eastAsia="SimSun" w:hAnsi="Courier New" w:cs="Courier New"/>
            <w:lang w:eastAsia="zh-CN"/>
          </w:rPr>
          <w:t xml:space="preserve"> </w:t>
        </w:r>
        <w:r w:rsidRPr="00506640">
          <w:rPr>
            <w:rFonts w:eastAsia="SimSun"/>
          </w:rPr>
          <w:t>IOC (defined in TS 28.622 [6]) and the following</w:t>
        </w:r>
        <w:r w:rsidRPr="00E35CDA">
          <w:t xml:space="preserve"> attributes</w:t>
        </w:r>
      </w:ins>
    </w:p>
    <w:p w14:paraId="217AF9B5" w14:textId="3C3AABDD" w:rsidR="00B54FA3" w:rsidRPr="00FC2DD0" w:rsidRDefault="00B54FA3" w:rsidP="00B54FA3">
      <w:pPr>
        <w:pStyle w:val="TH"/>
        <w:rPr>
          <w:ins w:id="530" w:author="28.312_CR0073R1_(Rel-18)_IDMS_MN_ph2" w:date="2023-09-21T17:20:00Z"/>
          <w:rFonts w:eastAsia="SimSun"/>
        </w:rPr>
      </w:pPr>
      <w:ins w:id="531" w:author="28.312_CR0073R1_(Rel-18)_IDMS_MN_ph2" w:date="2023-09-21T17:20:00Z">
        <w:r w:rsidRPr="00506640">
          <w:rPr>
            <w:rFonts w:eastAsia="SimSun"/>
          </w:rPr>
          <w:t>Table 6.2.1.2.</w:t>
        </w:r>
      </w:ins>
      <w:ins w:id="532" w:author="28.312_CR0073R1_(Rel-18)_IDMS_MN_ph2" w:date="2023-09-21T17:21:00Z">
        <w:r>
          <w:rPr>
            <w:rFonts w:eastAsia="SimSun"/>
          </w:rPr>
          <w:t>2</w:t>
        </w:r>
      </w:ins>
      <w:ins w:id="533" w:author="28.312_CR0073R1_(Rel-18)_IDMS_MN_ph2" w:date="2023-09-21T17:20:00Z">
        <w:r w:rsidRPr="00506640">
          <w:rPr>
            <w:rFonts w:eastAsia="SimSun"/>
          </w:rPr>
          <w:t>.2-1</w:t>
        </w:r>
      </w:ins>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2"/>
        <w:gridCol w:w="1418"/>
        <w:gridCol w:w="1190"/>
        <w:gridCol w:w="1199"/>
        <w:gridCol w:w="1348"/>
        <w:gridCol w:w="1380"/>
      </w:tblGrid>
      <w:tr w:rsidR="00B54FA3" w:rsidRPr="00506640" w14:paraId="5E5A983B" w14:textId="77777777" w:rsidTr="007A49E7">
        <w:trPr>
          <w:cantSplit/>
          <w:jc w:val="center"/>
          <w:ins w:id="534"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shd w:val="pct12" w:color="auto" w:fill="FFFFFF"/>
            <w:hideMark/>
          </w:tcPr>
          <w:p w14:paraId="05CA60A9" w14:textId="77777777" w:rsidR="00B54FA3" w:rsidRPr="00506640" w:rsidRDefault="00B54FA3" w:rsidP="007A49E7">
            <w:pPr>
              <w:pStyle w:val="TAH"/>
              <w:rPr>
                <w:ins w:id="535" w:author="28.312_CR0073R1_(Rel-18)_IDMS_MN_ph2" w:date="2023-09-21T17:20:00Z"/>
                <w:rFonts w:eastAsia="SimSun"/>
              </w:rPr>
            </w:pPr>
            <w:ins w:id="536" w:author="28.312_CR0073R1_(Rel-18)_IDMS_MN_ph2" w:date="2023-09-21T17:20:00Z">
              <w:r w:rsidRPr="00506640">
                <w:rPr>
                  <w:rFonts w:eastAsia="SimSun"/>
                </w:rPr>
                <w:t>Attribute Name</w:t>
              </w:r>
            </w:ins>
          </w:p>
        </w:tc>
        <w:tc>
          <w:tcPr>
            <w:tcW w:w="1418" w:type="dxa"/>
            <w:tcBorders>
              <w:top w:val="single" w:sz="4" w:space="0" w:color="auto"/>
              <w:left w:val="single" w:sz="4" w:space="0" w:color="auto"/>
              <w:bottom w:val="single" w:sz="4" w:space="0" w:color="auto"/>
              <w:right w:val="single" w:sz="4" w:space="0" w:color="auto"/>
            </w:tcBorders>
            <w:shd w:val="pct12" w:color="auto" w:fill="FFFFFF"/>
            <w:hideMark/>
          </w:tcPr>
          <w:p w14:paraId="3FEAE6F2" w14:textId="77777777" w:rsidR="00B54FA3" w:rsidRPr="00506640" w:rsidRDefault="00B54FA3" w:rsidP="007A49E7">
            <w:pPr>
              <w:pStyle w:val="TAH"/>
              <w:rPr>
                <w:ins w:id="537" w:author="28.312_CR0073R1_(Rel-18)_IDMS_MN_ph2" w:date="2023-09-21T17:20:00Z"/>
                <w:rFonts w:eastAsia="SimSun"/>
              </w:rPr>
            </w:pPr>
            <w:ins w:id="538" w:author="28.312_CR0073R1_(Rel-18)_IDMS_MN_ph2" w:date="2023-09-21T17:20:00Z">
              <w:r w:rsidRPr="00506640">
                <w:rPr>
                  <w:rFonts w:eastAsia="SimSun"/>
                </w:rPr>
                <w:t>Support Qualifier</w:t>
              </w:r>
            </w:ins>
          </w:p>
        </w:tc>
        <w:tc>
          <w:tcPr>
            <w:tcW w:w="1190" w:type="dxa"/>
            <w:tcBorders>
              <w:top w:val="single" w:sz="4" w:space="0" w:color="auto"/>
              <w:left w:val="single" w:sz="4" w:space="0" w:color="auto"/>
              <w:bottom w:val="single" w:sz="4" w:space="0" w:color="auto"/>
              <w:right w:val="single" w:sz="4" w:space="0" w:color="auto"/>
            </w:tcBorders>
            <w:shd w:val="pct12" w:color="auto" w:fill="FFFFFF"/>
            <w:hideMark/>
          </w:tcPr>
          <w:p w14:paraId="31AAAA8E" w14:textId="77777777" w:rsidR="00B54FA3" w:rsidRPr="00506640" w:rsidRDefault="00B54FA3" w:rsidP="007A49E7">
            <w:pPr>
              <w:pStyle w:val="TAH"/>
              <w:rPr>
                <w:ins w:id="539" w:author="28.312_CR0073R1_(Rel-18)_IDMS_MN_ph2" w:date="2023-09-21T17:20:00Z"/>
                <w:rFonts w:eastAsia="SimSun"/>
              </w:rPr>
            </w:pPr>
            <w:proofErr w:type="spellStart"/>
            <w:ins w:id="540" w:author="28.312_CR0073R1_(Rel-18)_IDMS_MN_ph2" w:date="2023-09-21T17:20:00Z">
              <w:r w:rsidRPr="00506640">
                <w:rPr>
                  <w:rFonts w:eastAsia="SimSun"/>
                </w:rPr>
                <w:t>isReadable</w:t>
              </w:r>
              <w:proofErr w:type="spellEnd"/>
            </w:ins>
          </w:p>
        </w:tc>
        <w:tc>
          <w:tcPr>
            <w:tcW w:w="1199" w:type="dxa"/>
            <w:tcBorders>
              <w:top w:val="single" w:sz="4" w:space="0" w:color="auto"/>
              <w:left w:val="single" w:sz="4" w:space="0" w:color="auto"/>
              <w:bottom w:val="single" w:sz="4" w:space="0" w:color="auto"/>
              <w:right w:val="single" w:sz="4" w:space="0" w:color="auto"/>
            </w:tcBorders>
            <w:shd w:val="pct12" w:color="auto" w:fill="FFFFFF"/>
            <w:hideMark/>
          </w:tcPr>
          <w:p w14:paraId="7B5DDEDA" w14:textId="77777777" w:rsidR="00B54FA3" w:rsidRPr="00506640" w:rsidRDefault="00B54FA3" w:rsidP="007A49E7">
            <w:pPr>
              <w:pStyle w:val="TAH"/>
              <w:rPr>
                <w:ins w:id="541" w:author="28.312_CR0073R1_(Rel-18)_IDMS_MN_ph2" w:date="2023-09-21T17:20:00Z"/>
                <w:rFonts w:eastAsia="SimSun"/>
              </w:rPr>
            </w:pPr>
            <w:proofErr w:type="spellStart"/>
            <w:ins w:id="542" w:author="28.312_CR0073R1_(Rel-18)_IDMS_MN_ph2" w:date="2023-09-21T17:20:00Z">
              <w:r w:rsidRPr="00506640">
                <w:rPr>
                  <w:rFonts w:eastAsia="SimSun"/>
                </w:rPr>
                <w:t>isWritable</w:t>
              </w:r>
              <w:proofErr w:type="spellEnd"/>
            </w:ins>
          </w:p>
        </w:tc>
        <w:tc>
          <w:tcPr>
            <w:tcW w:w="1348" w:type="dxa"/>
            <w:tcBorders>
              <w:top w:val="single" w:sz="4" w:space="0" w:color="auto"/>
              <w:left w:val="single" w:sz="4" w:space="0" w:color="auto"/>
              <w:bottom w:val="single" w:sz="4" w:space="0" w:color="auto"/>
              <w:right w:val="single" w:sz="4" w:space="0" w:color="auto"/>
            </w:tcBorders>
            <w:shd w:val="pct12" w:color="auto" w:fill="FFFFFF"/>
            <w:hideMark/>
          </w:tcPr>
          <w:p w14:paraId="5B3B4628" w14:textId="77777777" w:rsidR="00B54FA3" w:rsidRPr="00506640" w:rsidRDefault="00B54FA3" w:rsidP="007A49E7">
            <w:pPr>
              <w:pStyle w:val="TAH"/>
              <w:rPr>
                <w:ins w:id="543" w:author="28.312_CR0073R1_(Rel-18)_IDMS_MN_ph2" w:date="2023-09-21T17:20:00Z"/>
                <w:rFonts w:eastAsia="SimSun"/>
              </w:rPr>
            </w:pPr>
            <w:proofErr w:type="spellStart"/>
            <w:ins w:id="544" w:author="28.312_CR0073R1_(Rel-18)_IDMS_MN_ph2" w:date="2023-09-21T17:20:00Z">
              <w:r w:rsidRPr="00506640">
                <w:rPr>
                  <w:rFonts w:eastAsia="SimSun"/>
                </w:rPr>
                <w:t>isInvariant</w:t>
              </w:r>
              <w:proofErr w:type="spellEnd"/>
            </w:ins>
          </w:p>
        </w:tc>
        <w:tc>
          <w:tcPr>
            <w:tcW w:w="1380" w:type="dxa"/>
            <w:tcBorders>
              <w:top w:val="single" w:sz="4" w:space="0" w:color="auto"/>
              <w:left w:val="single" w:sz="4" w:space="0" w:color="auto"/>
              <w:bottom w:val="single" w:sz="4" w:space="0" w:color="auto"/>
              <w:right w:val="single" w:sz="4" w:space="0" w:color="auto"/>
            </w:tcBorders>
            <w:shd w:val="pct12" w:color="auto" w:fill="FFFFFF"/>
            <w:hideMark/>
          </w:tcPr>
          <w:p w14:paraId="0BFF5B34" w14:textId="77777777" w:rsidR="00B54FA3" w:rsidRPr="00506640" w:rsidRDefault="00B54FA3" w:rsidP="007A49E7">
            <w:pPr>
              <w:pStyle w:val="TAH"/>
              <w:rPr>
                <w:ins w:id="545" w:author="28.312_CR0073R1_(Rel-18)_IDMS_MN_ph2" w:date="2023-09-21T17:20:00Z"/>
                <w:rFonts w:eastAsia="SimSun"/>
              </w:rPr>
            </w:pPr>
            <w:proofErr w:type="spellStart"/>
            <w:ins w:id="546" w:author="28.312_CR0073R1_(Rel-18)_IDMS_MN_ph2" w:date="2023-09-21T17:20:00Z">
              <w:r w:rsidRPr="00506640">
                <w:rPr>
                  <w:rFonts w:eastAsia="SimSun"/>
                </w:rPr>
                <w:t>isNotifyable</w:t>
              </w:r>
              <w:proofErr w:type="spellEnd"/>
            </w:ins>
          </w:p>
        </w:tc>
      </w:tr>
      <w:tr w:rsidR="00B54FA3" w:rsidRPr="00506640" w14:paraId="49DED0F8" w14:textId="77777777" w:rsidTr="007A49E7">
        <w:trPr>
          <w:cantSplit/>
          <w:jc w:val="center"/>
          <w:ins w:id="547"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hideMark/>
          </w:tcPr>
          <w:p w14:paraId="548EEE11" w14:textId="77777777" w:rsidR="00B54FA3" w:rsidRPr="00506640" w:rsidRDefault="00B54FA3" w:rsidP="007A49E7">
            <w:pPr>
              <w:keepNext/>
              <w:keepLines/>
              <w:spacing w:after="0"/>
              <w:ind w:right="318"/>
              <w:rPr>
                <w:ins w:id="548" w:author="28.312_CR0073R1_(Rel-18)_IDMS_MN_ph2" w:date="2023-09-21T17:20:00Z"/>
                <w:rFonts w:ascii="Courier New" w:eastAsia="SimSun" w:hAnsi="Courier New" w:cs="Courier New"/>
                <w:sz w:val="18"/>
                <w:lang w:eastAsia="zh-CN"/>
              </w:rPr>
            </w:pPr>
            <w:proofErr w:type="spellStart"/>
            <w:ins w:id="549" w:author="28.312_CR0073R1_(Rel-18)_IDMS_MN_ph2" w:date="2023-09-21T17:20:00Z">
              <w:r w:rsidRPr="00506640">
                <w:rPr>
                  <w:rFonts w:ascii="Courier New" w:eastAsia="DengXian" w:hAnsi="Courier New" w:cs="Courier New"/>
                  <w:sz w:val="18"/>
                  <w:szCs w:val="18"/>
                  <w:lang w:eastAsia="zh-CN"/>
                </w:rPr>
                <w:t>intentFulfil</w:t>
              </w:r>
              <w:r w:rsidRPr="00506640">
                <w:rPr>
                  <w:rFonts w:ascii="Courier New" w:eastAsia="DengXian" w:hAnsi="Courier New" w:cs="Courier New"/>
                  <w:sz w:val="18"/>
                </w:rPr>
                <w:t>ment</w:t>
              </w:r>
              <w:r>
                <w:rPr>
                  <w:rFonts w:ascii="Courier New" w:eastAsia="DengXian" w:hAnsi="Courier New" w:cs="Courier New"/>
                  <w:sz w:val="18"/>
                </w:rPr>
                <w:t>Report</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14:paraId="0A4FEBD4" w14:textId="77777777" w:rsidR="00B54FA3" w:rsidRPr="00506640" w:rsidRDefault="00B54FA3" w:rsidP="00B54FA3">
            <w:pPr>
              <w:pStyle w:val="TAC"/>
              <w:rPr>
                <w:ins w:id="550" w:author="28.312_CR0073R1_(Rel-18)_IDMS_MN_ph2" w:date="2023-09-21T17:20:00Z"/>
                <w:rFonts w:eastAsia="SimSun"/>
                <w:lang w:eastAsia="zh-CN"/>
              </w:rPr>
            </w:pPr>
            <w:ins w:id="551" w:author="28.312_CR0073R1_(Rel-18)_IDMS_MN_ph2" w:date="2023-09-21T17:20:00Z">
              <w:r>
                <w:rPr>
                  <w:rFonts w:eastAsia="SimSun"/>
                  <w:lang w:eastAsia="zh-CN"/>
                </w:rPr>
                <w:t>C</w:t>
              </w:r>
              <w:r>
                <w:rPr>
                  <w:rFonts w:eastAsia="SimSun" w:hint="eastAsia"/>
                  <w:lang w:eastAsia="zh-CN"/>
                </w:rPr>
                <w:t>M</w:t>
              </w:r>
            </w:ins>
          </w:p>
        </w:tc>
        <w:tc>
          <w:tcPr>
            <w:tcW w:w="1190" w:type="dxa"/>
            <w:tcBorders>
              <w:top w:val="single" w:sz="4" w:space="0" w:color="auto"/>
              <w:left w:val="single" w:sz="4" w:space="0" w:color="auto"/>
              <w:bottom w:val="single" w:sz="4" w:space="0" w:color="auto"/>
              <w:right w:val="single" w:sz="4" w:space="0" w:color="auto"/>
            </w:tcBorders>
            <w:hideMark/>
          </w:tcPr>
          <w:p w14:paraId="3716DBD7" w14:textId="77777777" w:rsidR="00B54FA3" w:rsidRPr="00506640" w:rsidRDefault="00B54FA3" w:rsidP="00B54FA3">
            <w:pPr>
              <w:pStyle w:val="TAC"/>
              <w:rPr>
                <w:ins w:id="552" w:author="28.312_CR0073R1_(Rel-18)_IDMS_MN_ph2" w:date="2023-09-21T17:20:00Z"/>
                <w:rFonts w:eastAsia="SimSun"/>
                <w:lang w:eastAsia="zh-CN"/>
              </w:rPr>
            </w:pPr>
            <w:ins w:id="553" w:author="28.312_CR0073R1_(Rel-18)_IDMS_MN_ph2" w:date="2023-09-21T17:20:00Z">
              <w:r w:rsidRPr="00506640">
                <w:rPr>
                  <w:rFonts w:eastAsia="SimSun"/>
                  <w:lang w:eastAsia="zh-CN"/>
                </w:rPr>
                <w:t>T</w:t>
              </w:r>
            </w:ins>
          </w:p>
        </w:tc>
        <w:tc>
          <w:tcPr>
            <w:tcW w:w="1199" w:type="dxa"/>
            <w:tcBorders>
              <w:top w:val="single" w:sz="4" w:space="0" w:color="auto"/>
              <w:left w:val="single" w:sz="4" w:space="0" w:color="auto"/>
              <w:bottom w:val="single" w:sz="4" w:space="0" w:color="auto"/>
              <w:right w:val="single" w:sz="4" w:space="0" w:color="auto"/>
            </w:tcBorders>
            <w:hideMark/>
          </w:tcPr>
          <w:p w14:paraId="02FC86F3" w14:textId="77777777" w:rsidR="00B54FA3" w:rsidRPr="00506640" w:rsidRDefault="00B54FA3" w:rsidP="00B54FA3">
            <w:pPr>
              <w:pStyle w:val="TAC"/>
              <w:rPr>
                <w:ins w:id="554" w:author="28.312_CR0073R1_(Rel-18)_IDMS_MN_ph2" w:date="2023-09-21T17:20:00Z"/>
                <w:rFonts w:eastAsia="SimSun"/>
                <w:lang w:eastAsia="zh-CN"/>
              </w:rPr>
            </w:pPr>
            <w:ins w:id="555" w:author="28.312_CR0073R1_(Rel-18)_IDMS_MN_ph2" w:date="2023-09-21T17:20:00Z">
              <w:r>
                <w:t>F</w:t>
              </w:r>
            </w:ins>
          </w:p>
        </w:tc>
        <w:tc>
          <w:tcPr>
            <w:tcW w:w="1348" w:type="dxa"/>
            <w:tcBorders>
              <w:top w:val="single" w:sz="4" w:space="0" w:color="auto"/>
              <w:left w:val="single" w:sz="4" w:space="0" w:color="auto"/>
              <w:bottom w:val="single" w:sz="4" w:space="0" w:color="auto"/>
              <w:right w:val="single" w:sz="4" w:space="0" w:color="auto"/>
            </w:tcBorders>
            <w:hideMark/>
          </w:tcPr>
          <w:p w14:paraId="2CD1C277" w14:textId="77777777" w:rsidR="00B54FA3" w:rsidRPr="00506640" w:rsidRDefault="00B54FA3" w:rsidP="00B54FA3">
            <w:pPr>
              <w:pStyle w:val="TAC"/>
              <w:rPr>
                <w:ins w:id="556" w:author="28.312_CR0073R1_(Rel-18)_IDMS_MN_ph2" w:date="2023-09-21T17:20:00Z"/>
                <w:rFonts w:eastAsia="SimSun"/>
                <w:lang w:eastAsia="zh-CN"/>
              </w:rPr>
            </w:pPr>
            <w:ins w:id="557" w:author="28.312_CR0073R1_(Rel-18)_IDMS_MN_ph2" w:date="2023-09-21T17:20:00Z">
              <w:r w:rsidRPr="00506640">
                <w:rPr>
                  <w:rFonts w:eastAsia="SimSun"/>
                  <w:lang w:eastAsia="zh-CN"/>
                </w:rPr>
                <w:t>F</w:t>
              </w:r>
            </w:ins>
          </w:p>
        </w:tc>
        <w:tc>
          <w:tcPr>
            <w:tcW w:w="1380" w:type="dxa"/>
            <w:tcBorders>
              <w:top w:val="single" w:sz="4" w:space="0" w:color="auto"/>
              <w:left w:val="single" w:sz="4" w:space="0" w:color="auto"/>
              <w:bottom w:val="single" w:sz="4" w:space="0" w:color="auto"/>
              <w:right w:val="single" w:sz="4" w:space="0" w:color="auto"/>
            </w:tcBorders>
            <w:hideMark/>
          </w:tcPr>
          <w:p w14:paraId="061E0CD4" w14:textId="77777777" w:rsidR="00B54FA3" w:rsidRPr="00506640" w:rsidRDefault="00B54FA3" w:rsidP="00B54FA3">
            <w:pPr>
              <w:pStyle w:val="TAC"/>
              <w:rPr>
                <w:ins w:id="558" w:author="28.312_CR0073R1_(Rel-18)_IDMS_MN_ph2" w:date="2023-09-21T17:20:00Z"/>
                <w:rFonts w:eastAsia="SimSun"/>
                <w:lang w:eastAsia="zh-CN"/>
              </w:rPr>
            </w:pPr>
            <w:ins w:id="559" w:author="28.312_CR0073R1_(Rel-18)_IDMS_MN_ph2" w:date="2023-09-21T17:20:00Z">
              <w:r>
                <w:t>T</w:t>
              </w:r>
            </w:ins>
          </w:p>
        </w:tc>
      </w:tr>
      <w:tr w:rsidR="00B54FA3" w:rsidRPr="00506640" w14:paraId="51EC9E3A" w14:textId="77777777" w:rsidTr="007A49E7">
        <w:trPr>
          <w:cantSplit/>
          <w:jc w:val="center"/>
          <w:ins w:id="560"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hideMark/>
          </w:tcPr>
          <w:p w14:paraId="04039D87" w14:textId="77777777" w:rsidR="00B54FA3" w:rsidRPr="00506640" w:rsidRDefault="00B54FA3" w:rsidP="007A49E7">
            <w:pPr>
              <w:keepNext/>
              <w:keepLines/>
              <w:spacing w:after="0"/>
              <w:ind w:right="318"/>
              <w:rPr>
                <w:ins w:id="561" w:author="28.312_CR0073R1_(Rel-18)_IDMS_MN_ph2" w:date="2023-09-21T17:20:00Z"/>
                <w:rFonts w:ascii="Courier New" w:eastAsia="SimSun" w:hAnsi="Courier New" w:cs="Courier New"/>
                <w:sz w:val="18"/>
                <w:szCs w:val="18"/>
                <w:lang w:eastAsia="zh-CN"/>
              </w:rPr>
            </w:pPr>
            <w:proofErr w:type="spellStart"/>
            <w:ins w:id="562" w:author="28.312_CR0073R1_(Rel-18)_IDMS_MN_ph2" w:date="2023-09-21T17:20:00Z">
              <w:r>
                <w:rPr>
                  <w:rFonts w:ascii="Courier New" w:hAnsi="Courier New" w:cs="Courier New" w:hint="eastAsia"/>
                  <w:sz w:val="18"/>
                  <w:szCs w:val="18"/>
                </w:rPr>
                <w:t>i</w:t>
              </w:r>
              <w:r>
                <w:rPr>
                  <w:rFonts w:ascii="Courier New" w:hAnsi="Courier New" w:cs="Courier New"/>
                  <w:sz w:val="18"/>
                  <w:szCs w:val="18"/>
                </w:rPr>
                <w:t>ntentConflictReports</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14:paraId="19BEF8F2" w14:textId="77777777" w:rsidR="00B54FA3" w:rsidRPr="00506640" w:rsidRDefault="00B54FA3" w:rsidP="00B54FA3">
            <w:pPr>
              <w:pStyle w:val="TAC"/>
              <w:rPr>
                <w:ins w:id="563" w:author="28.312_CR0073R1_(Rel-18)_IDMS_MN_ph2" w:date="2023-09-21T17:20:00Z"/>
                <w:rFonts w:eastAsia="SimSun"/>
                <w:lang w:eastAsia="zh-CN"/>
              </w:rPr>
            </w:pPr>
            <w:ins w:id="564" w:author="28.312_CR0073R1_(Rel-18)_IDMS_MN_ph2" w:date="2023-09-21T17:20:00Z">
              <w:r>
                <w:t>CM</w:t>
              </w:r>
            </w:ins>
          </w:p>
        </w:tc>
        <w:tc>
          <w:tcPr>
            <w:tcW w:w="1190" w:type="dxa"/>
            <w:tcBorders>
              <w:top w:val="single" w:sz="4" w:space="0" w:color="auto"/>
              <w:left w:val="single" w:sz="4" w:space="0" w:color="auto"/>
              <w:bottom w:val="single" w:sz="4" w:space="0" w:color="auto"/>
              <w:right w:val="single" w:sz="4" w:space="0" w:color="auto"/>
            </w:tcBorders>
            <w:hideMark/>
          </w:tcPr>
          <w:p w14:paraId="4E611888" w14:textId="77777777" w:rsidR="00B54FA3" w:rsidRPr="00506640" w:rsidRDefault="00B54FA3" w:rsidP="00B54FA3">
            <w:pPr>
              <w:pStyle w:val="TAC"/>
              <w:rPr>
                <w:ins w:id="565" w:author="28.312_CR0073R1_(Rel-18)_IDMS_MN_ph2" w:date="2023-09-21T17:20:00Z"/>
                <w:rFonts w:eastAsia="SimSun"/>
                <w:lang w:eastAsia="zh-CN"/>
              </w:rPr>
            </w:pPr>
            <w:ins w:id="566" w:author="28.312_CR0073R1_(Rel-18)_IDMS_MN_ph2" w:date="2023-09-21T17:20:00Z">
              <w:r w:rsidRPr="00506640">
                <w:rPr>
                  <w:rFonts w:eastAsia="SimSun"/>
                  <w:lang w:eastAsia="zh-CN"/>
                </w:rPr>
                <w:t>T</w:t>
              </w:r>
            </w:ins>
          </w:p>
        </w:tc>
        <w:tc>
          <w:tcPr>
            <w:tcW w:w="1199" w:type="dxa"/>
            <w:tcBorders>
              <w:top w:val="single" w:sz="4" w:space="0" w:color="auto"/>
              <w:left w:val="single" w:sz="4" w:space="0" w:color="auto"/>
              <w:bottom w:val="single" w:sz="4" w:space="0" w:color="auto"/>
              <w:right w:val="single" w:sz="4" w:space="0" w:color="auto"/>
            </w:tcBorders>
            <w:hideMark/>
          </w:tcPr>
          <w:p w14:paraId="7DF6F138" w14:textId="77777777" w:rsidR="00B54FA3" w:rsidRPr="00506640" w:rsidRDefault="00B54FA3" w:rsidP="00B54FA3">
            <w:pPr>
              <w:pStyle w:val="TAC"/>
              <w:rPr>
                <w:ins w:id="567" w:author="28.312_CR0073R1_(Rel-18)_IDMS_MN_ph2" w:date="2023-09-21T17:20:00Z"/>
                <w:rFonts w:eastAsia="SimSun"/>
                <w:lang w:eastAsia="zh-CN"/>
              </w:rPr>
            </w:pPr>
            <w:ins w:id="568" w:author="28.312_CR0073R1_(Rel-18)_IDMS_MN_ph2" w:date="2023-09-21T17:20:00Z">
              <w:r>
                <w:rPr>
                  <w:rFonts w:eastAsia="SimSun"/>
                  <w:lang w:eastAsia="zh-CN"/>
                </w:rPr>
                <w:t>F</w:t>
              </w:r>
            </w:ins>
          </w:p>
        </w:tc>
        <w:tc>
          <w:tcPr>
            <w:tcW w:w="1348" w:type="dxa"/>
            <w:tcBorders>
              <w:top w:val="single" w:sz="4" w:space="0" w:color="auto"/>
              <w:left w:val="single" w:sz="4" w:space="0" w:color="auto"/>
              <w:bottom w:val="single" w:sz="4" w:space="0" w:color="auto"/>
              <w:right w:val="single" w:sz="4" w:space="0" w:color="auto"/>
            </w:tcBorders>
            <w:hideMark/>
          </w:tcPr>
          <w:p w14:paraId="0590ED0E" w14:textId="77777777" w:rsidR="00B54FA3" w:rsidRPr="00506640" w:rsidRDefault="00B54FA3" w:rsidP="00B54FA3">
            <w:pPr>
              <w:pStyle w:val="TAC"/>
              <w:rPr>
                <w:ins w:id="569" w:author="28.312_CR0073R1_(Rel-18)_IDMS_MN_ph2" w:date="2023-09-21T17:20:00Z"/>
                <w:rFonts w:eastAsia="SimSun"/>
                <w:lang w:eastAsia="zh-CN"/>
              </w:rPr>
            </w:pPr>
            <w:ins w:id="570" w:author="28.312_CR0073R1_(Rel-18)_IDMS_MN_ph2" w:date="2023-09-21T17:20:00Z">
              <w:r w:rsidRPr="00506640">
                <w:rPr>
                  <w:rFonts w:eastAsia="SimSun"/>
                  <w:lang w:eastAsia="zh-CN"/>
                </w:rPr>
                <w:t>F</w:t>
              </w:r>
            </w:ins>
          </w:p>
        </w:tc>
        <w:tc>
          <w:tcPr>
            <w:tcW w:w="1380" w:type="dxa"/>
            <w:tcBorders>
              <w:top w:val="single" w:sz="4" w:space="0" w:color="auto"/>
              <w:left w:val="single" w:sz="4" w:space="0" w:color="auto"/>
              <w:bottom w:val="single" w:sz="4" w:space="0" w:color="auto"/>
              <w:right w:val="single" w:sz="4" w:space="0" w:color="auto"/>
            </w:tcBorders>
            <w:hideMark/>
          </w:tcPr>
          <w:p w14:paraId="23E2E15E" w14:textId="77777777" w:rsidR="00B54FA3" w:rsidRPr="00506640" w:rsidRDefault="00B54FA3" w:rsidP="00B54FA3">
            <w:pPr>
              <w:pStyle w:val="TAC"/>
              <w:rPr>
                <w:ins w:id="571" w:author="28.312_CR0073R1_(Rel-18)_IDMS_MN_ph2" w:date="2023-09-21T17:20:00Z"/>
                <w:rFonts w:eastAsia="SimSun"/>
                <w:lang w:eastAsia="zh-CN"/>
              </w:rPr>
            </w:pPr>
            <w:ins w:id="572" w:author="28.312_CR0073R1_(Rel-18)_IDMS_MN_ph2" w:date="2023-09-21T17:20:00Z">
              <w:r>
                <w:rPr>
                  <w:rFonts w:eastAsia="SimSun"/>
                  <w:lang w:eastAsia="zh-CN"/>
                </w:rPr>
                <w:t>T</w:t>
              </w:r>
            </w:ins>
          </w:p>
        </w:tc>
      </w:tr>
      <w:tr w:rsidR="00B54FA3" w:rsidRPr="00506640" w14:paraId="5C2F3F2D" w14:textId="77777777" w:rsidTr="007A49E7">
        <w:trPr>
          <w:cantSplit/>
          <w:jc w:val="center"/>
          <w:ins w:id="573"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tcPr>
          <w:p w14:paraId="7D7EF10E" w14:textId="77777777" w:rsidR="00B54FA3" w:rsidRDefault="00B54FA3" w:rsidP="007A49E7">
            <w:pPr>
              <w:keepNext/>
              <w:keepLines/>
              <w:spacing w:after="0"/>
              <w:ind w:right="318"/>
              <w:rPr>
                <w:ins w:id="574" w:author="28.312_CR0073R1_(Rel-18)_IDMS_MN_ph2" w:date="2023-09-21T17:20:00Z"/>
                <w:rFonts w:ascii="Courier New" w:hAnsi="Courier New" w:cs="Courier New"/>
                <w:sz w:val="18"/>
                <w:szCs w:val="18"/>
                <w:lang w:eastAsia="zh-CN"/>
              </w:rPr>
            </w:pPr>
            <w:proofErr w:type="spellStart"/>
            <w:ins w:id="575" w:author="28.312_CR0073R1_(Rel-18)_IDMS_MN_ph2" w:date="2023-09-21T17:20:00Z">
              <w:r>
                <w:rPr>
                  <w:rFonts w:ascii="Courier New" w:hAnsi="Courier New" w:cs="Courier New" w:hint="eastAsia"/>
                  <w:sz w:val="18"/>
                  <w:szCs w:val="18"/>
                  <w:lang w:eastAsia="zh-CN"/>
                </w:rPr>
                <w:t>i</w:t>
              </w:r>
              <w:r>
                <w:rPr>
                  <w:rFonts w:ascii="Courier New" w:hAnsi="Courier New" w:cs="Courier New"/>
                  <w:sz w:val="18"/>
                  <w:szCs w:val="18"/>
                  <w:lang w:eastAsia="zh-CN"/>
                </w:rPr>
                <w:t>ntentFeasibilityCheckReport</w:t>
              </w:r>
              <w:proofErr w:type="spellEnd"/>
            </w:ins>
          </w:p>
        </w:tc>
        <w:tc>
          <w:tcPr>
            <w:tcW w:w="1418" w:type="dxa"/>
            <w:tcBorders>
              <w:top w:val="single" w:sz="4" w:space="0" w:color="auto"/>
              <w:left w:val="single" w:sz="4" w:space="0" w:color="auto"/>
              <w:bottom w:val="single" w:sz="4" w:space="0" w:color="auto"/>
              <w:right w:val="single" w:sz="4" w:space="0" w:color="auto"/>
            </w:tcBorders>
          </w:tcPr>
          <w:p w14:paraId="09F2AC10" w14:textId="77777777" w:rsidR="00B54FA3" w:rsidRDefault="00B54FA3" w:rsidP="00B54FA3">
            <w:pPr>
              <w:pStyle w:val="TAC"/>
              <w:rPr>
                <w:ins w:id="576" w:author="28.312_CR0073R1_(Rel-18)_IDMS_MN_ph2" w:date="2023-09-21T17:20:00Z"/>
                <w:lang w:eastAsia="zh-CN"/>
              </w:rPr>
            </w:pPr>
            <w:ins w:id="577" w:author="28.312_CR0073R1_(Rel-18)_IDMS_MN_ph2" w:date="2023-09-21T17:20:00Z">
              <w:r>
                <w:rPr>
                  <w:lang w:eastAsia="zh-CN"/>
                </w:rPr>
                <w:t>CM</w:t>
              </w:r>
            </w:ins>
          </w:p>
        </w:tc>
        <w:tc>
          <w:tcPr>
            <w:tcW w:w="1190" w:type="dxa"/>
            <w:tcBorders>
              <w:top w:val="single" w:sz="4" w:space="0" w:color="auto"/>
              <w:left w:val="single" w:sz="4" w:space="0" w:color="auto"/>
              <w:bottom w:val="single" w:sz="4" w:space="0" w:color="auto"/>
              <w:right w:val="single" w:sz="4" w:space="0" w:color="auto"/>
            </w:tcBorders>
          </w:tcPr>
          <w:p w14:paraId="3DBF8C99" w14:textId="77777777" w:rsidR="00B54FA3" w:rsidRDefault="00B54FA3" w:rsidP="00B54FA3">
            <w:pPr>
              <w:pStyle w:val="TAC"/>
              <w:rPr>
                <w:ins w:id="578" w:author="28.312_CR0073R1_(Rel-18)_IDMS_MN_ph2" w:date="2023-09-21T17:20:00Z"/>
                <w:rFonts w:eastAsia="SimSun"/>
                <w:lang w:eastAsia="zh-CN"/>
              </w:rPr>
            </w:pPr>
            <w:ins w:id="579" w:author="28.312_CR0073R1_(Rel-18)_IDMS_MN_ph2" w:date="2023-09-21T17:20:00Z">
              <w:r>
                <w:rPr>
                  <w:rFonts w:eastAsia="SimSun" w:hint="eastAsia"/>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7881988E" w14:textId="77777777" w:rsidR="00B54FA3" w:rsidRDefault="00B54FA3" w:rsidP="00B54FA3">
            <w:pPr>
              <w:pStyle w:val="TAC"/>
              <w:rPr>
                <w:ins w:id="580" w:author="28.312_CR0073R1_(Rel-18)_IDMS_MN_ph2" w:date="2023-09-21T17:20:00Z"/>
                <w:rFonts w:eastAsia="SimSun"/>
                <w:lang w:eastAsia="zh-CN"/>
              </w:rPr>
            </w:pPr>
            <w:ins w:id="581" w:author="28.312_CR0073R1_(Rel-18)_IDMS_MN_ph2" w:date="2023-09-21T17:20:00Z">
              <w:r>
                <w:rPr>
                  <w:rFonts w:eastAsia="SimSun"/>
                  <w:lang w:eastAsia="zh-CN"/>
                </w:rPr>
                <w:t>F</w:t>
              </w:r>
            </w:ins>
          </w:p>
        </w:tc>
        <w:tc>
          <w:tcPr>
            <w:tcW w:w="1348" w:type="dxa"/>
            <w:tcBorders>
              <w:top w:val="single" w:sz="4" w:space="0" w:color="auto"/>
              <w:left w:val="single" w:sz="4" w:space="0" w:color="auto"/>
              <w:bottom w:val="single" w:sz="4" w:space="0" w:color="auto"/>
              <w:right w:val="single" w:sz="4" w:space="0" w:color="auto"/>
            </w:tcBorders>
          </w:tcPr>
          <w:p w14:paraId="1EC66AA9" w14:textId="77777777" w:rsidR="00B54FA3" w:rsidRDefault="00B54FA3" w:rsidP="00B54FA3">
            <w:pPr>
              <w:pStyle w:val="TAC"/>
              <w:rPr>
                <w:ins w:id="582" w:author="28.312_CR0073R1_(Rel-18)_IDMS_MN_ph2" w:date="2023-09-21T17:20:00Z"/>
                <w:rFonts w:eastAsia="SimSun"/>
                <w:lang w:eastAsia="zh-CN"/>
              </w:rPr>
            </w:pPr>
            <w:ins w:id="583" w:author="28.312_CR0073R1_(Rel-18)_IDMS_MN_ph2" w:date="2023-09-21T17:20:00Z">
              <w:r>
                <w:rPr>
                  <w:rFonts w:eastAsia="SimSun" w:hint="eastAsia"/>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3CF69E9A" w14:textId="77777777" w:rsidR="00B54FA3" w:rsidRDefault="00B54FA3" w:rsidP="00B54FA3">
            <w:pPr>
              <w:pStyle w:val="TAC"/>
              <w:rPr>
                <w:ins w:id="584" w:author="28.312_CR0073R1_(Rel-18)_IDMS_MN_ph2" w:date="2023-09-21T17:20:00Z"/>
                <w:rFonts w:eastAsia="SimSun"/>
                <w:lang w:eastAsia="zh-CN"/>
              </w:rPr>
            </w:pPr>
            <w:ins w:id="585" w:author="28.312_CR0073R1_(Rel-18)_IDMS_MN_ph2" w:date="2023-09-21T17:20:00Z">
              <w:r>
                <w:rPr>
                  <w:rFonts w:eastAsia="SimSun"/>
                  <w:lang w:eastAsia="zh-CN"/>
                </w:rPr>
                <w:t>T</w:t>
              </w:r>
            </w:ins>
          </w:p>
        </w:tc>
      </w:tr>
      <w:tr w:rsidR="00B54FA3" w:rsidRPr="00506640" w14:paraId="7856520A" w14:textId="77777777" w:rsidTr="007A49E7">
        <w:trPr>
          <w:cantSplit/>
          <w:jc w:val="center"/>
          <w:ins w:id="586"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tcPr>
          <w:p w14:paraId="1B979B42" w14:textId="77777777" w:rsidR="00B54FA3" w:rsidRDefault="00B54FA3" w:rsidP="007A49E7">
            <w:pPr>
              <w:keepNext/>
              <w:keepLines/>
              <w:spacing w:after="0"/>
              <w:ind w:right="318"/>
              <w:rPr>
                <w:ins w:id="587" w:author="28.312_CR0073R1_(Rel-18)_IDMS_MN_ph2" w:date="2023-09-21T17:20:00Z"/>
                <w:rFonts w:ascii="Courier New" w:hAnsi="Courier New" w:cs="Courier New"/>
                <w:sz w:val="18"/>
                <w:szCs w:val="18"/>
                <w:lang w:eastAsia="zh-CN"/>
              </w:rPr>
            </w:pPr>
            <w:proofErr w:type="spellStart"/>
            <w:ins w:id="588" w:author="28.312_CR0073R1_(Rel-18)_IDMS_MN_ph2" w:date="2023-09-21T17:20:00Z">
              <w:r w:rsidRPr="005C020E">
                <w:rPr>
                  <w:rFonts w:ascii="Courier New" w:hAnsi="Courier New" w:cs="Courier New"/>
                  <w:sz w:val="18"/>
                  <w:szCs w:val="18"/>
                  <w:lang w:eastAsia="zh-CN"/>
                </w:rPr>
                <w:t>lastUpdated</w:t>
              </w:r>
              <w:proofErr w:type="spellEnd"/>
            </w:ins>
          </w:p>
        </w:tc>
        <w:tc>
          <w:tcPr>
            <w:tcW w:w="1418" w:type="dxa"/>
            <w:tcBorders>
              <w:top w:val="single" w:sz="4" w:space="0" w:color="auto"/>
              <w:left w:val="single" w:sz="4" w:space="0" w:color="auto"/>
              <w:bottom w:val="single" w:sz="4" w:space="0" w:color="auto"/>
              <w:right w:val="single" w:sz="4" w:space="0" w:color="auto"/>
            </w:tcBorders>
          </w:tcPr>
          <w:p w14:paraId="222BFAC3" w14:textId="77777777" w:rsidR="00B54FA3" w:rsidRDefault="00B54FA3" w:rsidP="00B54FA3">
            <w:pPr>
              <w:pStyle w:val="TAC"/>
              <w:rPr>
                <w:ins w:id="589" w:author="28.312_CR0073R1_(Rel-18)_IDMS_MN_ph2" w:date="2023-09-21T17:20:00Z"/>
                <w:lang w:eastAsia="zh-CN"/>
              </w:rPr>
            </w:pPr>
            <w:ins w:id="590" w:author="28.312_CR0073R1_(Rel-18)_IDMS_MN_ph2" w:date="2023-09-21T17:20:00Z">
              <w:r>
                <w:rPr>
                  <w:rFonts w:hint="eastAsia"/>
                  <w:lang w:eastAsia="zh-CN"/>
                </w:rPr>
                <w:t>M</w:t>
              </w:r>
            </w:ins>
          </w:p>
        </w:tc>
        <w:tc>
          <w:tcPr>
            <w:tcW w:w="1190" w:type="dxa"/>
            <w:tcBorders>
              <w:top w:val="single" w:sz="4" w:space="0" w:color="auto"/>
              <w:left w:val="single" w:sz="4" w:space="0" w:color="auto"/>
              <w:bottom w:val="single" w:sz="4" w:space="0" w:color="auto"/>
              <w:right w:val="single" w:sz="4" w:space="0" w:color="auto"/>
            </w:tcBorders>
          </w:tcPr>
          <w:p w14:paraId="0C3FBEC5" w14:textId="77777777" w:rsidR="00B54FA3" w:rsidRDefault="00B54FA3" w:rsidP="00B54FA3">
            <w:pPr>
              <w:pStyle w:val="TAC"/>
              <w:rPr>
                <w:ins w:id="591" w:author="28.312_CR0073R1_(Rel-18)_IDMS_MN_ph2" w:date="2023-09-21T17:20:00Z"/>
                <w:rFonts w:eastAsia="SimSun"/>
                <w:lang w:eastAsia="zh-CN"/>
              </w:rPr>
            </w:pPr>
            <w:ins w:id="592" w:author="28.312_CR0073R1_(Rel-18)_IDMS_MN_ph2" w:date="2023-09-21T17:20:00Z">
              <w:r>
                <w:rPr>
                  <w:rFonts w:eastAsia="SimSun" w:hint="eastAsia"/>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04863A53" w14:textId="77777777" w:rsidR="00B54FA3" w:rsidRDefault="00B54FA3" w:rsidP="00B54FA3">
            <w:pPr>
              <w:pStyle w:val="TAC"/>
              <w:rPr>
                <w:ins w:id="593" w:author="28.312_CR0073R1_(Rel-18)_IDMS_MN_ph2" w:date="2023-09-21T17:20:00Z"/>
                <w:rFonts w:eastAsia="SimSun"/>
                <w:lang w:eastAsia="zh-CN"/>
              </w:rPr>
            </w:pPr>
            <w:ins w:id="594" w:author="28.312_CR0073R1_(Rel-18)_IDMS_MN_ph2" w:date="2023-09-21T17:20:00Z">
              <w:r>
                <w:rPr>
                  <w:rFonts w:eastAsia="SimSun" w:hint="eastAsia"/>
                  <w:lang w:eastAsia="zh-CN"/>
                </w:rPr>
                <w:t>F</w:t>
              </w:r>
            </w:ins>
          </w:p>
        </w:tc>
        <w:tc>
          <w:tcPr>
            <w:tcW w:w="1348" w:type="dxa"/>
            <w:tcBorders>
              <w:top w:val="single" w:sz="4" w:space="0" w:color="auto"/>
              <w:left w:val="single" w:sz="4" w:space="0" w:color="auto"/>
              <w:bottom w:val="single" w:sz="4" w:space="0" w:color="auto"/>
              <w:right w:val="single" w:sz="4" w:space="0" w:color="auto"/>
            </w:tcBorders>
          </w:tcPr>
          <w:p w14:paraId="2C7842D1" w14:textId="77777777" w:rsidR="00B54FA3" w:rsidRDefault="00B54FA3" w:rsidP="00B54FA3">
            <w:pPr>
              <w:pStyle w:val="TAC"/>
              <w:rPr>
                <w:ins w:id="595" w:author="28.312_CR0073R1_(Rel-18)_IDMS_MN_ph2" w:date="2023-09-21T17:20:00Z"/>
                <w:rFonts w:eastAsia="SimSun"/>
                <w:lang w:eastAsia="zh-CN"/>
              </w:rPr>
            </w:pPr>
            <w:ins w:id="596" w:author="28.312_CR0073R1_(Rel-18)_IDMS_MN_ph2" w:date="2023-09-21T17:20:00Z">
              <w:r>
                <w:rPr>
                  <w:rFonts w:eastAsia="SimSun" w:hint="eastAsia"/>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1CA81C67" w14:textId="77777777" w:rsidR="00B54FA3" w:rsidRDefault="00B54FA3" w:rsidP="00B54FA3">
            <w:pPr>
              <w:pStyle w:val="TAC"/>
              <w:rPr>
                <w:ins w:id="597" w:author="28.312_CR0073R1_(Rel-18)_IDMS_MN_ph2" w:date="2023-09-21T17:20:00Z"/>
                <w:rFonts w:eastAsia="SimSun"/>
                <w:lang w:eastAsia="zh-CN"/>
              </w:rPr>
            </w:pPr>
            <w:ins w:id="598" w:author="28.312_CR0073R1_(Rel-18)_IDMS_MN_ph2" w:date="2023-09-21T17:20:00Z">
              <w:r>
                <w:rPr>
                  <w:rFonts w:eastAsia="SimSun" w:hint="eastAsia"/>
                  <w:lang w:eastAsia="zh-CN"/>
                </w:rPr>
                <w:t>T</w:t>
              </w:r>
            </w:ins>
          </w:p>
        </w:tc>
      </w:tr>
      <w:tr w:rsidR="00B54FA3" w:rsidRPr="00506640" w14:paraId="773FEF14" w14:textId="77777777" w:rsidTr="007A49E7">
        <w:trPr>
          <w:cantSplit/>
          <w:jc w:val="center"/>
          <w:ins w:id="599" w:author="28.312_CR0073R1_(Rel-18)_IDMS_MN_ph2" w:date="2023-09-21T17:20:00Z"/>
        </w:trPr>
        <w:tc>
          <w:tcPr>
            <w:tcW w:w="9507" w:type="dxa"/>
            <w:gridSpan w:val="6"/>
            <w:tcBorders>
              <w:top w:val="single" w:sz="4" w:space="0" w:color="auto"/>
              <w:left w:val="single" w:sz="4" w:space="0" w:color="auto"/>
              <w:bottom w:val="single" w:sz="4" w:space="0" w:color="auto"/>
              <w:right w:val="single" w:sz="4" w:space="0" w:color="auto"/>
            </w:tcBorders>
          </w:tcPr>
          <w:p w14:paraId="2296336F" w14:textId="77777777" w:rsidR="00B54FA3" w:rsidRDefault="00B54FA3" w:rsidP="00B54FA3">
            <w:pPr>
              <w:pStyle w:val="TAH"/>
              <w:jc w:val="left"/>
              <w:rPr>
                <w:ins w:id="600" w:author="28.312_CR0073R1_(Rel-18)_IDMS_MN_ph2" w:date="2023-09-21T17:20:00Z"/>
                <w:rFonts w:eastAsia="SimSun"/>
                <w:lang w:eastAsia="zh-CN"/>
              </w:rPr>
            </w:pPr>
            <w:ins w:id="601" w:author="28.312_CR0073R1_(Rel-18)_IDMS_MN_ph2" w:date="2023-09-21T17:20:00Z">
              <w:r w:rsidRPr="00EA20BE">
                <w:rPr>
                  <w:rFonts w:hint="eastAsia"/>
                </w:rPr>
                <w:t>Attribute</w:t>
              </w:r>
              <w:r w:rsidRPr="00EA20BE">
                <w:t xml:space="preserve"> </w:t>
              </w:r>
              <w:r w:rsidRPr="00EA20BE">
                <w:rPr>
                  <w:rFonts w:hint="eastAsia"/>
                </w:rPr>
                <w:t>related</w:t>
              </w:r>
              <w:r w:rsidRPr="00EA20BE">
                <w:t xml:space="preserve"> </w:t>
              </w:r>
              <w:r>
                <w:t xml:space="preserve">to </w:t>
              </w:r>
              <w:r w:rsidRPr="00EA20BE">
                <w:rPr>
                  <w:rFonts w:hint="eastAsia"/>
                </w:rPr>
                <w:t>roles</w:t>
              </w:r>
            </w:ins>
          </w:p>
        </w:tc>
      </w:tr>
      <w:tr w:rsidR="00B54FA3" w:rsidRPr="00506640" w14:paraId="352684AE" w14:textId="77777777" w:rsidTr="007A49E7">
        <w:trPr>
          <w:cantSplit/>
          <w:jc w:val="center"/>
          <w:ins w:id="602" w:author="28.312_CR0073R1_(Rel-18)_IDMS_MN_ph2" w:date="2023-09-21T17:20:00Z"/>
        </w:trPr>
        <w:tc>
          <w:tcPr>
            <w:tcW w:w="2972" w:type="dxa"/>
            <w:tcBorders>
              <w:top w:val="single" w:sz="4" w:space="0" w:color="auto"/>
              <w:left w:val="single" w:sz="4" w:space="0" w:color="auto"/>
              <w:bottom w:val="single" w:sz="4" w:space="0" w:color="auto"/>
              <w:right w:val="single" w:sz="4" w:space="0" w:color="auto"/>
            </w:tcBorders>
          </w:tcPr>
          <w:p w14:paraId="6AC3D696" w14:textId="77777777" w:rsidR="00B54FA3" w:rsidRDefault="00B54FA3" w:rsidP="007A49E7">
            <w:pPr>
              <w:keepNext/>
              <w:keepLines/>
              <w:spacing w:after="0"/>
              <w:ind w:right="318"/>
              <w:rPr>
                <w:ins w:id="603" w:author="28.312_CR0073R1_(Rel-18)_IDMS_MN_ph2" w:date="2023-09-21T17:20:00Z"/>
                <w:rFonts w:ascii="Courier New" w:hAnsi="Courier New" w:cs="Courier New"/>
                <w:sz w:val="18"/>
                <w:szCs w:val="18"/>
                <w:lang w:eastAsia="zh-CN"/>
              </w:rPr>
            </w:pPr>
            <w:proofErr w:type="spellStart"/>
            <w:ins w:id="604" w:author="28.312_CR0073R1_(Rel-18)_IDMS_MN_ph2" w:date="2023-09-21T17:20:00Z">
              <w:r w:rsidRPr="00506640">
                <w:rPr>
                  <w:rFonts w:ascii="Courier New" w:eastAsia="SimSun" w:hAnsi="Courier New" w:cs="Courier New"/>
                  <w:sz w:val="18"/>
                  <w:szCs w:val="18"/>
                  <w:lang w:eastAsia="zh-CN"/>
                </w:rPr>
                <w:t>intent</w:t>
              </w:r>
              <w:r>
                <w:rPr>
                  <w:rFonts w:ascii="Courier New" w:hAnsi="Courier New" w:cs="Courier New"/>
                  <w:sz w:val="18"/>
                  <w:szCs w:val="18"/>
                </w:rPr>
                <w:t>Reference</w:t>
              </w:r>
              <w:proofErr w:type="spellEnd"/>
            </w:ins>
          </w:p>
        </w:tc>
        <w:tc>
          <w:tcPr>
            <w:tcW w:w="1418" w:type="dxa"/>
            <w:tcBorders>
              <w:top w:val="single" w:sz="4" w:space="0" w:color="auto"/>
              <w:left w:val="single" w:sz="4" w:space="0" w:color="auto"/>
              <w:bottom w:val="single" w:sz="4" w:space="0" w:color="auto"/>
              <w:right w:val="single" w:sz="4" w:space="0" w:color="auto"/>
            </w:tcBorders>
          </w:tcPr>
          <w:p w14:paraId="760C304D" w14:textId="77777777" w:rsidR="00B54FA3" w:rsidRDefault="00B54FA3" w:rsidP="00B54FA3">
            <w:pPr>
              <w:pStyle w:val="TAC"/>
              <w:rPr>
                <w:ins w:id="605" w:author="28.312_CR0073R1_(Rel-18)_IDMS_MN_ph2" w:date="2023-09-21T17:20:00Z"/>
                <w:lang w:eastAsia="zh-CN"/>
              </w:rPr>
            </w:pPr>
            <w:ins w:id="606" w:author="28.312_CR0073R1_(Rel-18)_IDMS_MN_ph2" w:date="2023-09-21T17:20:00Z">
              <w:r w:rsidRPr="00506640">
                <w:rPr>
                  <w:rFonts w:eastAsia="SimSun"/>
                  <w:lang w:eastAsia="zh-CN"/>
                </w:rPr>
                <w:t>M</w:t>
              </w:r>
            </w:ins>
          </w:p>
        </w:tc>
        <w:tc>
          <w:tcPr>
            <w:tcW w:w="1190" w:type="dxa"/>
            <w:tcBorders>
              <w:top w:val="single" w:sz="4" w:space="0" w:color="auto"/>
              <w:left w:val="single" w:sz="4" w:space="0" w:color="auto"/>
              <w:bottom w:val="single" w:sz="4" w:space="0" w:color="auto"/>
              <w:right w:val="single" w:sz="4" w:space="0" w:color="auto"/>
            </w:tcBorders>
          </w:tcPr>
          <w:p w14:paraId="4CA5E4D2" w14:textId="77777777" w:rsidR="00B54FA3" w:rsidRDefault="00B54FA3" w:rsidP="00B54FA3">
            <w:pPr>
              <w:pStyle w:val="TAC"/>
              <w:rPr>
                <w:ins w:id="607" w:author="28.312_CR0073R1_(Rel-18)_IDMS_MN_ph2" w:date="2023-09-21T17:20:00Z"/>
                <w:rFonts w:eastAsia="SimSun"/>
                <w:lang w:eastAsia="zh-CN"/>
              </w:rPr>
            </w:pPr>
            <w:ins w:id="608" w:author="28.312_CR0073R1_(Rel-18)_IDMS_MN_ph2" w:date="2023-09-21T17:20:00Z">
              <w:r w:rsidRPr="00506640">
                <w:rPr>
                  <w:rFonts w:eastAsia="SimSun"/>
                  <w:lang w:eastAsia="zh-CN"/>
                </w:rPr>
                <w:t>T</w:t>
              </w:r>
            </w:ins>
          </w:p>
        </w:tc>
        <w:tc>
          <w:tcPr>
            <w:tcW w:w="1199" w:type="dxa"/>
            <w:tcBorders>
              <w:top w:val="single" w:sz="4" w:space="0" w:color="auto"/>
              <w:left w:val="single" w:sz="4" w:space="0" w:color="auto"/>
              <w:bottom w:val="single" w:sz="4" w:space="0" w:color="auto"/>
              <w:right w:val="single" w:sz="4" w:space="0" w:color="auto"/>
            </w:tcBorders>
          </w:tcPr>
          <w:p w14:paraId="13482708" w14:textId="77777777" w:rsidR="00B54FA3" w:rsidRDefault="00B54FA3" w:rsidP="00B54FA3">
            <w:pPr>
              <w:pStyle w:val="TAC"/>
              <w:rPr>
                <w:ins w:id="609" w:author="28.312_CR0073R1_(Rel-18)_IDMS_MN_ph2" w:date="2023-09-21T17:20:00Z"/>
                <w:rFonts w:eastAsia="SimSun"/>
                <w:lang w:eastAsia="zh-CN"/>
              </w:rPr>
            </w:pPr>
            <w:ins w:id="610" w:author="28.312_CR0073R1_(Rel-18)_IDMS_MN_ph2" w:date="2023-09-21T17:20:00Z">
              <w:r>
                <w:rPr>
                  <w:rFonts w:eastAsia="SimSun"/>
                  <w:lang w:eastAsia="zh-CN"/>
                </w:rPr>
                <w:t>F</w:t>
              </w:r>
            </w:ins>
          </w:p>
        </w:tc>
        <w:tc>
          <w:tcPr>
            <w:tcW w:w="1348" w:type="dxa"/>
            <w:tcBorders>
              <w:top w:val="single" w:sz="4" w:space="0" w:color="auto"/>
              <w:left w:val="single" w:sz="4" w:space="0" w:color="auto"/>
              <w:bottom w:val="single" w:sz="4" w:space="0" w:color="auto"/>
              <w:right w:val="single" w:sz="4" w:space="0" w:color="auto"/>
            </w:tcBorders>
          </w:tcPr>
          <w:p w14:paraId="520E101C" w14:textId="77777777" w:rsidR="00B54FA3" w:rsidRDefault="00B54FA3" w:rsidP="00B54FA3">
            <w:pPr>
              <w:pStyle w:val="TAC"/>
              <w:rPr>
                <w:ins w:id="611" w:author="28.312_CR0073R1_(Rel-18)_IDMS_MN_ph2" w:date="2023-09-21T17:20:00Z"/>
                <w:rFonts w:eastAsia="SimSun"/>
                <w:lang w:eastAsia="zh-CN"/>
              </w:rPr>
            </w:pPr>
            <w:ins w:id="612" w:author="28.312_CR0073R1_(Rel-18)_IDMS_MN_ph2" w:date="2023-09-21T17:20:00Z">
              <w:r w:rsidRPr="00506640">
                <w:rPr>
                  <w:rFonts w:eastAsia="SimSun"/>
                  <w:lang w:eastAsia="zh-CN"/>
                </w:rPr>
                <w:t>F</w:t>
              </w:r>
            </w:ins>
          </w:p>
        </w:tc>
        <w:tc>
          <w:tcPr>
            <w:tcW w:w="1380" w:type="dxa"/>
            <w:tcBorders>
              <w:top w:val="single" w:sz="4" w:space="0" w:color="auto"/>
              <w:left w:val="single" w:sz="4" w:space="0" w:color="auto"/>
              <w:bottom w:val="single" w:sz="4" w:space="0" w:color="auto"/>
              <w:right w:val="single" w:sz="4" w:space="0" w:color="auto"/>
            </w:tcBorders>
          </w:tcPr>
          <w:p w14:paraId="008CD07A" w14:textId="77777777" w:rsidR="00B54FA3" w:rsidRDefault="00B54FA3" w:rsidP="00B54FA3">
            <w:pPr>
              <w:pStyle w:val="TAC"/>
              <w:rPr>
                <w:ins w:id="613" w:author="28.312_CR0073R1_(Rel-18)_IDMS_MN_ph2" w:date="2023-09-21T17:20:00Z"/>
                <w:rFonts w:eastAsia="SimSun"/>
                <w:lang w:eastAsia="zh-CN"/>
              </w:rPr>
            </w:pPr>
            <w:ins w:id="614" w:author="28.312_CR0073R1_(Rel-18)_IDMS_MN_ph2" w:date="2023-09-21T17:20:00Z">
              <w:r w:rsidRPr="00506640">
                <w:rPr>
                  <w:rFonts w:eastAsia="SimSun"/>
                  <w:lang w:eastAsia="zh-CN"/>
                </w:rPr>
                <w:t>F</w:t>
              </w:r>
            </w:ins>
          </w:p>
        </w:tc>
      </w:tr>
    </w:tbl>
    <w:p w14:paraId="1103E109" w14:textId="77777777" w:rsidR="00B54FA3" w:rsidRDefault="00B54FA3" w:rsidP="00B54FA3">
      <w:pPr>
        <w:rPr>
          <w:ins w:id="615" w:author="28.312_CR0073R1_(Rel-18)_IDMS_MN_ph2" w:date="2023-09-21T17:21:00Z"/>
          <w:lang w:eastAsia="zh-CN"/>
        </w:rPr>
      </w:pPr>
    </w:p>
    <w:p w14:paraId="21BCCF12" w14:textId="07AB3B55" w:rsidR="00B54FA3" w:rsidRDefault="00B54FA3" w:rsidP="00B54FA3">
      <w:pPr>
        <w:pStyle w:val="Heading6"/>
        <w:rPr>
          <w:ins w:id="616" w:author="28.312_CR0073R1_(Rel-18)_IDMS_MN_ph2" w:date="2023-09-21T17:21:00Z"/>
          <w:lang w:eastAsia="zh-CN"/>
        </w:rPr>
      </w:pPr>
      <w:bookmarkStart w:id="617" w:name="_Toc146286054"/>
      <w:ins w:id="618" w:author="28.312_CR0073R1_(Rel-18)_IDMS_MN_ph2" w:date="2023-09-21T17:20:00Z">
        <w:r w:rsidRPr="00506640">
          <w:rPr>
            <w:rFonts w:hint="eastAsia"/>
            <w:lang w:eastAsia="zh-CN"/>
          </w:rPr>
          <w:t>6</w:t>
        </w:r>
        <w:r w:rsidRPr="00506640">
          <w:rPr>
            <w:lang w:eastAsia="zh-CN"/>
          </w:rPr>
          <w:t>.2.1.2.</w:t>
        </w:r>
      </w:ins>
      <w:ins w:id="619" w:author="28.312_CR0073R1_(Rel-18)_IDMS_MN_ph2" w:date="2023-09-21T17:21:00Z">
        <w:r>
          <w:rPr>
            <w:lang w:eastAsia="zh-CN"/>
          </w:rPr>
          <w:t>2</w:t>
        </w:r>
      </w:ins>
      <w:ins w:id="620" w:author="28.312_CR0073R1_(Rel-18)_IDMS_MN_ph2" w:date="2023-09-21T17:20:00Z">
        <w:r w:rsidRPr="00506640">
          <w:rPr>
            <w:lang w:eastAsia="zh-CN"/>
          </w:rPr>
          <w:t>.3</w:t>
        </w:r>
        <w:r w:rsidRPr="00506640">
          <w:rPr>
            <w:lang w:eastAsia="zh-CN"/>
          </w:rPr>
          <w:tab/>
          <w:t>Attribute constraints</w:t>
        </w:r>
      </w:ins>
      <w:bookmarkEnd w:id="617"/>
    </w:p>
    <w:p w14:paraId="4F0FD790" w14:textId="490D2B4F" w:rsidR="00B54FA3" w:rsidRPr="00B54FA3" w:rsidRDefault="00B54FA3" w:rsidP="00B54FA3">
      <w:pPr>
        <w:pStyle w:val="TH"/>
        <w:rPr>
          <w:ins w:id="621" w:author="28.312_CR0073R1_(Rel-18)_IDMS_MN_ph2" w:date="2023-09-21T17:20:00Z"/>
          <w:lang w:eastAsia="zh-CN"/>
        </w:rPr>
      </w:pPr>
      <w:ins w:id="622" w:author="28.312_CR0073R1_(Rel-18)_IDMS_MN_ph2" w:date="2023-09-21T17:21:00Z">
        <w:r w:rsidRPr="00506640">
          <w:rPr>
            <w:rFonts w:eastAsia="SimSun"/>
          </w:rPr>
          <w:t>Table 6.2.1.2.</w:t>
        </w:r>
        <w:r>
          <w:rPr>
            <w:rFonts w:eastAsia="SimSun"/>
          </w:rPr>
          <w:t>2</w:t>
        </w:r>
        <w:r w:rsidRPr="00506640">
          <w:rPr>
            <w:rFonts w:eastAsia="SimSun"/>
          </w:rPr>
          <w:t>.</w:t>
        </w:r>
        <w:r>
          <w:rPr>
            <w:rFonts w:eastAsia="SimSun"/>
          </w:rPr>
          <w:t>3</w:t>
        </w:r>
        <w:r w:rsidRPr="00506640">
          <w:rPr>
            <w:rFonts w:eastAsia="SimSun"/>
          </w:rPr>
          <w:t>-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72"/>
        <w:gridCol w:w="6659"/>
      </w:tblGrid>
      <w:tr w:rsidR="00B54FA3" w14:paraId="30141672" w14:textId="77777777" w:rsidTr="007A49E7">
        <w:trPr>
          <w:jc w:val="center"/>
          <w:ins w:id="623" w:author="28.312_CR0073R1_(Rel-18)_IDMS_MN_ph2" w:date="2023-09-21T17:20:00Z"/>
        </w:trPr>
        <w:tc>
          <w:tcPr>
            <w:tcW w:w="1543" w:type="pct"/>
            <w:shd w:val="clear" w:color="auto" w:fill="BFBFBF"/>
          </w:tcPr>
          <w:p w14:paraId="6360ABEF" w14:textId="77777777" w:rsidR="00B54FA3" w:rsidRDefault="00B54FA3" w:rsidP="007A49E7">
            <w:pPr>
              <w:pStyle w:val="TAH"/>
              <w:rPr>
                <w:ins w:id="624" w:author="28.312_CR0073R1_(Rel-18)_IDMS_MN_ph2" w:date="2023-09-21T17:20:00Z"/>
              </w:rPr>
            </w:pPr>
            <w:ins w:id="625" w:author="28.312_CR0073R1_(Rel-18)_IDMS_MN_ph2" w:date="2023-09-21T17:20:00Z">
              <w:r>
                <w:t>Name</w:t>
              </w:r>
            </w:ins>
          </w:p>
        </w:tc>
        <w:tc>
          <w:tcPr>
            <w:tcW w:w="3457" w:type="pct"/>
            <w:shd w:val="clear" w:color="auto" w:fill="BFBFBF"/>
          </w:tcPr>
          <w:p w14:paraId="0EB0CF79" w14:textId="77777777" w:rsidR="00B54FA3" w:rsidRDefault="00B54FA3" w:rsidP="007A49E7">
            <w:pPr>
              <w:pStyle w:val="TAH"/>
              <w:rPr>
                <w:ins w:id="626" w:author="28.312_CR0073R1_(Rel-18)_IDMS_MN_ph2" w:date="2023-09-21T17:20:00Z"/>
              </w:rPr>
            </w:pPr>
            <w:ins w:id="627" w:author="28.312_CR0073R1_(Rel-18)_IDMS_MN_ph2" w:date="2023-09-21T17:20:00Z">
              <w:r>
                <w:t>Definition</w:t>
              </w:r>
            </w:ins>
          </w:p>
        </w:tc>
      </w:tr>
      <w:tr w:rsidR="00B54FA3" w:rsidRPr="00BD0CAD" w14:paraId="74F12C51" w14:textId="77777777" w:rsidTr="007A49E7">
        <w:trPr>
          <w:jc w:val="center"/>
          <w:ins w:id="628" w:author="28.312_CR0073R1_(Rel-18)_IDMS_MN_ph2" w:date="2023-09-21T17:20:00Z"/>
        </w:trPr>
        <w:tc>
          <w:tcPr>
            <w:tcW w:w="1543" w:type="pct"/>
          </w:tcPr>
          <w:p w14:paraId="0DADE3D1" w14:textId="77777777" w:rsidR="00B54FA3" w:rsidRDefault="00B54FA3" w:rsidP="007A49E7">
            <w:pPr>
              <w:pStyle w:val="TAL"/>
              <w:rPr>
                <w:ins w:id="629" w:author="28.312_CR0073R1_(Rel-18)_IDMS_MN_ph2" w:date="2023-09-21T17:20:00Z"/>
                <w:rFonts w:cs="Arial"/>
                <w:szCs w:val="18"/>
                <w:lang w:eastAsia="zh-CN"/>
              </w:rPr>
            </w:pPr>
            <w:proofErr w:type="spellStart"/>
            <w:ins w:id="630" w:author="28.312_CR0073R1_(Rel-18)_IDMS_MN_ph2" w:date="2023-09-21T17:20:00Z">
              <w:r w:rsidRPr="00506640">
                <w:rPr>
                  <w:rFonts w:ascii="Courier New" w:eastAsia="DengXian" w:hAnsi="Courier New" w:cs="Courier New"/>
                  <w:szCs w:val="18"/>
                  <w:lang w:eastAsia="zh-CN"/>
                </w:rPr>
                <w:t>intentFulfil</w:t>
              </w:r>
              <w:r w:rsidRPr="00506640">
                <w:rPr>
                  <w:rFonts w:ascii="Courier New" w:eastAsia="DengXian" w:hAnsi="Courier New" w:cs="Courier New"/>
                </w:rPr>
                <w:t>ment</w:t>
              </w:r>
              <w:r>
                <w:rPr>
                  <w:rFonts w:ascii="Courier New" w:eastAsia="DengXian" w:hAnsi="Courier New" w:cs="Courier New"/>
                </w:rPr>
                <w:t>Report</w:t>
              </w:r>
              <w:proofErr w:type="spellEnd"/>
            </w:ins>
          </w:p>
          <w:p w14:paraId="63097894" w14:textId="77777777" w:rsidR="00B54FA3" w:rsidRPr="00B26339" w:rsidRDefault="00B54FA3" w:rsidP="007A49E7">
            <w:pPr>
              <w:pStyle w:val="TAL"/>
              <w:rPr>
                <w:ins w:id="631" w:author="28.312_CR0073R1_(Rel-18)_IDMS_MN_ph2" w:date="2023-09-21T17:20:00Z"/>
                <w:rFonts w:cs="Arial"/>
                <w:b/>
                <w:szCs w:val="18"/>
              </w:rPr>
            </w:pPr>
            <w:ins w:id="632" w:author="28.312_CR0073R1_(Rel-18)_IDMS_MN_ph2" w:date="2023-09-21T17:20:00Z">
              <w:r w:rsidRPr="00B26339">
                <w:rPr>
                  <w:rFonts w:cs="Arial"/>
                  <w:szCs w:val="18"/>
                </w:rPr>
                <w:t>Support Qualifier</w:t>
              </w:r>
            </w:ins>
          </w:p>
        </w:tc>
        <w:tc>
          <w:tcPr>
            <w:tcW w:w="3457" w:type="pct"/>
          </w:tcPr>
          <w:p w14:paraId="7D63B3AF" w14:textId="77777777" w:rsidR="00B54FA3" w:rsidRPr="00BD0CAD" w:rsidRDefault="00B54FA3" w:rsidP="00B54FA3">
            <w:pPr>
              <w:pStyle w:val="TAL"/>
              <w:rPr>
                <w:ins w:id="633" w:author="28.312_CR0073R1_(Rel-18)_IDMS_MN_ph2" w:date="2023-09-21T17:20:00Z"/>
              </w:rPr>
            </w:pPr>
            <w:ins w:id="634" w:author="28.312_CR0073R1_(Rel-18)_IDMS_MN_ph2" w:date="2023-09-21T17:20:00Z">
              <w:r>
                <w:rPr>
                  <w:noProof/>
                  <w:lang w:eastAsia="zh-CN"/>
                </w:rPr>
                <w:t>Condition: intent fulfilment information is supported by IntentReport</w:t>
              </w:r>
            </w:ins>
          </w:p>
        </w:tc>
      </w:tr>
      <w:tr w:rsidR="00B54FA3" w:rsidRPr="00BD0CAD" w14:paraId="3213A0B9" w14:textId="77777777" w:rsidTr="007A49E7">
        <w:trPr>
          <w:jc w:val="center"/>
          <w:ins w:id="635" w:author="28.312_CR0073R1_(Rel-18)_IDMS_MN_ph2" w:date="2023-09-21T17:20:00Z"/>
        </w:trPr>
        <w:tc>
          <w:tcPr>
            <w:tcW w:w="1543" w:type="pct"/>
          </w:tcPr>
          <w:p w14:paraId="633E276B" w14:textId="77777777" w:rsidR="00B54FA3" w:rsidRDefault="00B54FA3" w:rsidP="007A49E7">
            <w:pPr>
              <w:pStyle w:val="TAL"/>
              <w:rPr>
                <w:ins w:id="636" w:author="28.312_CR0073R1_(Rel-18)_IDMS_MN_ph2" w:date="2023-09-21T17:20:00Z"/>
                <w:rFonts w:ascii="Courier New" w:hAnsi="Courier New" w:cs="Courier New"/>
                <w:szCs w:val="18"/>
              </w:rPr>
            </w:pPr>
            <w:proofErr w:type="spellStart"/>
            <w:ins w:id="637" w:author="28.312_CR0073R1_(Rel-18)_IDMS_MN_ph2" w:date="2023-09-21T17:20:00Z">
              <w:r>
                <w:rPr>
                  <w:rFonts w:ascii="Courier New" w:hAnsi="Courier New" w:cs="Courier New" w:hint="eastAsia"/>
                  <w:szCs w:val="18"/>
                </w:rPr>
                <w:t>i</w:t>
              </w:r>
              <w:r>
                <w:rPr>
                  <w:rFonts w:ascii="Courier New" w:hAnsi="Courier New" w:cs="Courier New"/>
                  <w:szCs w:val="18"/>
                </w:rPr>
                <w:t>ntentConflictReports</w:t>
              </w:r>
              <w:proofErr w:type="spellEnd"/>
            </w:ins>
          </w:p>
          <w:p w14:paraId="627B27C9" w14:textId="77777777" w:rsidR="00B54FA3" w:rsidRPr="00506640" w:rsidRDefault="00B54FA3" w:rsidP="007A49E7">
            <w:pPr>
              <w:pStyle w:val="TAL"/>
              <w:rPr>
                <w:ins w:id="638" w:author="28.312_CR0073R1_(Rel-18)_IDMS_MN_ph2" w:date="2023-09-21T17:20:00Z"/>
                <w:rFonts w:ascii="Courier New" w:eastAsia="DengXian" w:hAnsi="Courier New" w:cs="Courier New"/>
                <w:szCs w:val="18"/>
                <w:lang w:eastAsia="zh-CN"/>
              </w:rPr>
            </w:pPr>
            <w:ins w:id="639" w:author="28.312_CR0073R1_(Rel-18)_IDMS_MN_ph2" w:date="2023-09-21T17:20:00Z">
              <w:r w:rsidRPr="00B26339">
                <w:rPr>
                  <w:rFonts w:cs="Arial"/>
                  <w:szCs w:val="18"/>
                </w:rPr>
                <w:t>Support Qualifier</w:t>
              </w:r>
            </w:ins>
          </w:p>
        </w:tc>
        <w:tc>
          <w:tcPr>
            <w:tcW w:w="3457" w:type="pct"/>
          </w:tcPr>
          <w:p w14:paraId="29B223C9" w14:textId="77777777" w:rsidR="00B54FA3" w:rsidRDefault="00B54FA3" w:rsidP="00B54FA3">
            <w:pPr>
              <w:pStyle w:val="TAL"/>
              <w:rPr>
                <w:ins w:id="640" w:author="28.312_CR0073R1_(Rel-18)_IDMS_MN_ph2" w:date="2023-09-21T17:20:00Z"/>
                <w:noProof/>
                <w:lang w:eastAsia="zh-CN"/>
              </w:rPr>
            </w:pPr>
            <w:ins w:id="641" w:author="28.312_CR0073R1_(Rel-18)_IDMS_MN_ph2" w:date="2023-09-21T17:20:00Z">
              <w:r>
                <w:rPr>
                  <w:noProof/>
                  <w:lang w:eastAsia="zh-CN"/>
                </w:rPr>
                <w:t>Condition: intent conflict information is supported by IntentReport</w:t>
              </w:r>
            </w:ins>
          </w:p>
        </w:tc>
      </w:tr>
      <w:tr w:rsidR="00B54FA3" w:rsidRPr="00BD0CAD" w14:paraId="3CBE74C5" w14:textId="77777777" w:rsidTr="007A49E7">
        <w:trPr>
          <w:jc w:val="center"/>
          <w:ins w:id="642" w:author="28.312_CR0073R1_(Rel-18)_IDMS_MN_ph2" w:date="2023-09-21T17:20:00Z"/>
        </w:trPr>
        <w:tc>
          <w:tcPr>
            <w:tcW w:w="1543" w:type="pct"/>
          </w:tcPr>
          <w:p w14:paraId="3609B6B8" w14:textId="77777777" w:rsidR="00B54FA3" w:rsidRDefault="00B54FA3" w:rsidP="007A49E7">
            <w:pPr>
              <w:pStyle w:val="TAL"/>
              <w:rPr>
                <w:ins w:id="643" w:author="28.312_CR0073R1_(Rel-18)_IDMS_MN_ph2" w:date="2023-09-21T17:20:00Z"/>
                <w:rFonts w:ascii="Courier New" w:hAnsi="Courier New" w:cs="Courier New"/>
                <w:szCs w:val="18"/>
                <w:lang w:eastAsia="zh-CN"/>
              </w:rPr>
            </w:pPr>
            <w:proofErr w:type="spellStart"/>
            <w:ins w:id="644" w:author="28.312_CR0073R1_(Rel-18)_IDMS_MN_ph2" w:date="2023-09-21T17:20:00Z">
              <w:r>
                <w:rPr>
                  <w:rFonts w:ascii="Courier New" w:hAnsi="Courier New" w:cs="Courier New" w:hint="eastAsia"/>
                  <w:szCs w:val="18"/>
                  <w:lang w:eastAsia="zh-CN"/>
                </w:rPr>
                <w:t>i</w:t>
              </w:r>
              <w:r>
                <w:rPr>
                  <w:rFonts w:ascii="Courier New" w:hAnsi="Courier New" w:cs="Courier New"/>
                  <w:szCs w:val="18"/>
                  <w:lang w:eastAsia="zh-CN"/>
                </w:rPr>
                <w:t>ntentFeasibilityCheckReport</w:t>
              </w:r>
              <w:proofErr w:type="spellEnd"/>
            </w:ins>
          </w:p>
          <w:p w14:paraId="2DB37EB2" w14:textId="77777777" w:rsidR="00B54FA3" w:rsidRPr="00506640" w:rsidRDefault="00B54FA3" w:rsidP="007A49E7">
            <w:pPr>
              <w:pStyle w:val="TAL"/>
              <w:rPr>
                <w:ins w:id="645" w:author="28.312_CR0073R1_(Rel-18)_IDMS_MN_ph2" w:date="2023-09-21T17:20:00Z"/>
                <w:rFonts w:ascii="Courier New" w:eastAsia="DengXian" w:hAnsi="Courier New" w:cs="Courier New"/>
                <w:szCs w:val="18"/>
                <w:lang w:eastAsia="zh-CN"/>
              </w:rPr>
            </w:pPr>
            <w:ins w:id="646" w:author="28.312_CR0073R1_(Rel-18)_IDMS_MN_ph2" w:date="2023-09-21T17:20:00Z">
              <w:r w:rsidRPr="00B26339">
                <w:rPr>
                  <w:rFonts w:cs="Arial"/>
                  <w:szCs w:val="18"/>
                </w:rPr>
                <w:t>Support Qualifier</w:t>
              </w:r>
            </w:ins>
          </w:p>
        </w:tc>
        <w:tc>
          <w:tcPr>
            <w:tcW w:w="3457" w:type="pct"/>
          </w:tcPr>
          <w:p w14:paraId="5A1041F0" w14:textId="77777777" w:rsidR="00B54FA3" w:rsidRDefault="00B54FA3" w:rsidP="00B54FA3">
            <w:pPr>
              <w:pStyle w:val="TAL"/>
              <w:rPr>
                <w:ins w:id="647" w:author="28.312_CR0073R1_(Rel-18)_IDMS_MN_ph2" w:date="2023-09-21T17:20:00Z"/>
                <w:noProof/>
                <w:lang w:eastAsia="zh-CN"/>
              </w:rPr>
            </w:pPr>
            <w:ins w:id="648" w:author="28.312_CR0073R1_(Rel-18)_IDMS_MN_ph2" w:date="2023-09-21T17:20:00Z">
              <w:r>
                <w:rPr>
                  <w:noProof/>
                  <w:lang w:eastAsia="zh-CN"/>
                </w:rPr>
                <w:t>Condition: intent feasibility check information is supported by IntentReport</w:t>
              </w:r>
            </w:ins>
          </w:p>
        </w:tc>
      </w:tr>
    </w:tbl>
    <w:p w14:paraId="71928893" w14:textId="77777777" w:rsidR="00B54FA3" w:rsidRPr="004779B9" w:rsidRDefault="00B54FA3" w:rsidP="00B54FA3">
      <w:pPr>
        <w:rPr>
          <w:ins w:id="649" w:author="28.312_CR0073R1_(Rel-18)_IDMS_MN_ph2" w:date="2023-09-21T17:20:00Z"/>
          <w:lang w:eastAsia="zh-CN"/>
        </w:rPr>
      </w:pPr>
    </w:p>
    <w:p w14:paraId="1D8E5588" w14:textId="11CF80C2" w:rsidR="00B54FA3" w:rsidRPr="00E97C1A" w:rsidRDefault="00B54FA3" w:rsidP="00B54FA3">
      <w:pPr>
        <w:pStyle w:val="Heading6"/>
        <w:rPr>
          <w:ins w:id="650" w:author="28.312_CR0073R1_(Rel-18)_IDMS_MN_ph2" w:date="2023-09-21T17:20:00Z"/>
        </w:rPr>
      </w:pPr>
      <w:bookmarkStart w:id="651" w:name="_Toc146286055"/>
      <w:ins w:id="652" w:author="28.312_CR0073R1_(Rel-18)_IDMS_MN_ph2" w:date="2023-09-21T17:20:00Z">
        <w:r>
          <w:t>6.2.1.2.</w:t>
        </w:r>
      </w:ins>
      <w:ins w:id="653" w:author="28.312_CR0073R1_(Rel-18)_IDMS_MN_ph2" w:date="2023-09-21T17:22:00Z">
        <w:r>
          <w:t>2</w:t>
        </w:r>
      </w:ins>
      <w:ins w:id="654" w:author="28.312_CR0073R1_(Rel-18)_IDMS_MN_ph2" w:date="2023-09-21T17:20:00Z">
        <w:r>
          <w:t>.4</w:t>
        </w:r>
        <w:r w:rsidRPr="00E97C1A">
          <w:tab/>
          <w:t>Notifications</w:t>
        </w:r>
        <w:bookmarkEnd w:id="651"/>
      </w:ins>
    </w:p>
    <w:p w14:paraId="78740C0F" w14:textId="77777777" w:rsidR="00B54FA3" w:rsidRDefault="00B54FA3" w:rsidP="00B54FA3">
      <w:pPr>
        <w:rPr>
          <w:ins w:id="655" w:author="28.312_CR0073R1_(Rel-18)_IDMS_MN_ph2" w:date="2023-09-21T17:20:00Z"/>
          <w:lang w:eastAsia="zh-CN"/>
        </w:rPr>
      </w:pPr>
      <w:ins w:id="656" w:author="28.312_CR0073R1_(Rel-18)_IDMS_MN_ph2" w:date="2023-09-21T17:20:00Z">
        <w:r w:rsidRPr="00E97C1A">
          <w:t xml:space="preserve">The common notifications defined in clause </w:t>
        </w:r>
        <w:r>
          <w:t>6.2.1.5</w:t>
        </w:r>
        <w:r w:rsidRPr="00E97C1A">
          <w:t xml:space="preserve"> are valid for this IOC, without exceptions or additions</w:t>
        </w:r>
      </w:ins>
    </w:p>
    <w:p w14:paraId="6470E51A" w14:textId="0C5BCC80" w:rsidR="00B54FA3" w:rsidRPr="00506640" w:rsidRDefault="00B54FA3" w:rsidP="00B54FA3">
      <w:pPr>
        <w:pStyle w:val="Heading5"/>
        <w:rPr>
          <w:ins w:id="657" w:author="28.312_CR0073R1_(Rel-18)_IDMS_MN_ph2" w:date="2023-09-21T17:20:00Z"/>
          <w:rFonts w:cs="Arial"/>
          <w:lang w:eastAsia="zh-CN"/>
        </w:rPr>
      </w:pPr>
      <w:bookmarkStart w:id="658" w:name="_Toc146286056"/>
      <w:ins w:id="659" w:author="28.312_CR0073R1_(Rel-18)_IDMS_MN_ph2" w:date="2023-09-21T17:20:00Z">
        <w:r w:rsidRPr="00506640">
          <w:rPr>
            <w:rFonts w:cs="Arial"/>
          </w:rPr>
          <w:t>6.2.1.2.</w:t>
        </w:r>
      </w:ins>
      <w:ins w:id="660" w:author="28.312_CR0073R1_(Rel-18)_IDMS_MN_ph2" w:date="2023-09-21T17:22:00Z">
        <w:r>
          <w:rPr>
            <w:rFonts w:asciiTheme="minorEastAsia" w:hAnsiTheme="minorEastAsia" w:cs="Arial"/>
            <w:lang w:eastAsia="zh-CN"/>
          </w:rPr>
          <w:t>3</w:t>
        </w:r>
      </w:ins>
      <w:ins w:id="661" w:author="28.312_CR0073R1_(Rel-18)_IDMS_MN_ph2" w:date="2023-09-21T17:20:00Z">
        <w:r w:rsidRPr="00506640">
          <w:rPr>
            <w:rFonts w:cs="Arial"/>
          </w:rPr>
          <w:tab/>
        </w:r>
        <w:proofErr w:type="spellStart"/>
        <w:r w:rsidRPr="00506640">
          <w:rPr>
            <w:rFonts w:cs="Arial"/>
            <w:lang w:eastAsia="zh-CN"/>
          </w:rPr>
          <w:t>Intent</w:t>
        </w:r>
        <w:r>
          <w:rPr>
            <w:rFonts w:cs="Arial"/>
            <w:lang w:eastAsia="zh-CN"/>
          </w:rPr>
          <w:t>HandlingFunction</w:t>
        </w:r>
        <w:proofErr w:type="spellEnd"/>
        <w:r w:rsidRPr="00506640">
          <w:rPr>
            <w:rFonts w:cs="Arial"/>
            <w:lang w:eastAsia="zh-CN"/>
          </w:rPr>
          <w:t xml:space="preserve"> &lt;&lt;</w:t>
        </w:r>
        <w:proofErr w:type="spellStart"/>
        <w:r>
          <w:rPr>
            <w:rFonts w:cs="Arial"/>
            <w:lang w:eastAsia="zh-CN"/>
          </w:rPr>
          <w:t>InformationObjectClass</w:t>
        </w:r>
        <w:proofErr w:type="spellEnd"/>
        <w:r w:rsidRPr="00506640">
          <w:rPr>
            <w:rFonts w:cs="Arial"/>
            <w:lang w:eastAsia="zh-CN"/>
          </w:rPr>
          <w:t>&gt;&gt;</w:t>
        </w:r>
        <w:bookmarkEnd w:id="658"/>
      </w:ins>
    </w:p>
    <w:p w14:paraId="5A1214C6" w14:textId="4EF6F4DA" w:rsidR="00B54FA3" w:rsidRPr="00506640" w:rsidRDefault="00B54FA3" w:rsidP="00B54FA3">
      <w:pPr>
        <w:pStyle w:val="Heading6"/>
        <w:rPr>
          <w:ins w:id="662" w:author="28.312_CR0073R1_(Rel-18)_IDMS_MN_ph2" w:date="2023-09-21T17:20:00Z"/>
          <w:lang w:eastAsia="zh-CN"/>
        </w:rPr>
      </w:pPr>
      <w:bookmarkStart w:id="663" w:name="_Toc146286057"/>
      <w:ins w:id="664" w:author="28.312_CR0073R1_(Rel-18)_IDMS_MN_ph2" w:date="2023-09-21T17:20:00Z">
        <w:r w:rsidRPr="00506640">
          <w:rPr>
            <w:rFonts w:hint="eastAsia"/>
            <w:lang w:eastAsia="zh-CN"/>
          </w:rPr>
          <w:t>6</w:t>
        </w:r>
        <w:r w:rsidRPr="00506640">
          <w:rPr>
            <w:lang w:eastAsia="zh-CN"/>
          </w:rPr>
          <w:t>.2.1.2.</w:t>
        </w:r>
      </w:ins>
      <w:ins w:id="665" w:author="28.312_CR0073R1_(Rel-18)_IDMS_MN_ph2" w:date="2023-09-21T17:22:00Z">
        <w:r>
          <w:rPr>
            <w:lang w:eastAsia="zh-CN"/>
          </w:rPr>
          <w:t>3</w:t>
        </w:r>
      </w:ins>
      <w:ins w:id="666" w:author="28.312_CR0073R1_(Rel-18)_IDMS_MN_ph2" w:date="2023-09-21T17:20:00Z">
        <w:r w:rsidRPr="00506640">
          <w:rPr>
            <w:lang w:eastAsia="zh-CN"/>
          </w:rPr>
          <w:t>.1</w:t>
        </w:r>
        <w:r w:rsidRPr="00506640">
          <w:rPr>
            <w:lang w:eastAsia="zh-CN"/>
          </w:rPr>
          <w:tab/>
          <w:t>Definition</w:t>
        </w:r>
        <w:bookmarkEnd w:id="663"/>
      </w:ins>
    </w:p>
    <w:p w14:paraId="02B3D337" w14:textId="77777777" w:rsidR="00B54FA3" w:rsidRDefault="00B54FA3" w:rsidP="00B54FA3">
      <w:pPr>
        <w:rPr>
          <w:ins w:id="667" w:author="28.312_CR0073R1_(Rel-18)_IDMS_MN_ph2" w:date="2023-09-21T17:20:00Z"/>
        </w:rPr>
      </w:pPr>
      <w:ins w:id="668" w:author="28.312_CR0073R1_(Rel-18)_IDMS_MN_ph2" w:date="2023-09-21T17:20:00Z">
        <w:r>
          <w:rPr>
            <w:rFonts w:hint="eastAsia"/>
            <w:lang w:eastAsia="zh-CN"/>
          </w:rPr>
          <w:t>T</w:t>
        </w:r>
        <w:r>
          <w:rPr>
            <w:lang w:eastAsia="zh-CN"/>
          </w:rPr>
          <w:t>his IOC represents the intent handling capabilities</w:t>
        </w:r>
        <w:r w:rsidRPr="00134FFA">
          <w:t xml:space="preserve"> can be supported by </w:t>
        </w:r>
        <w:r>
          <w:t xml:space="preserve">a specific </w:t>
        </w:r>
        <w:proofErr w:type="spellStart"/>
        <w:r>
          <w:t>inteng</w:t>
        </w:r>
        <w:proofErr w:type="spellEnd"/>
        <w:r>
          <w:t xml:space="preserve"> handling function of </w:t>
        </w:r>
        <w:proofErr w:type="spellStart"/>
        <w:r>
          <w:t>MnS</w:t>
        </w:r>
        <w:proofErr w:type="spellEnd"/>
        <w:r>
          <w:t xml:space="preserve"> producer. </w:t>
        </w:r>
        <w:proofErr w:type="spellStart"/>
        <w:r w:rsidRPr="00C334C0">
          <w:rPr>
            <w:rFonts w:ascii="Courier New" w:hAnsi="Courier New" w:cs="Courier New"/>
          </w:rPr>
          <w:t>IntentHandlingFunction</w:t>
        </w:r>
        <w:proofErr w:type="spellEnd"/>
        <w:r>
          <w:t xml:space="preserve"> instances are created by the </w:t>
        </w:r>
        <w:proofErr w:type="spellStart"/>
        <w:r>
          <w:t>MnS</w:t>
        </w:r>
        <w:proofErr w:type="spellEnd"/>
        <w:r>
          <w:t xml:space="preserve"> producer or are pre-installed. They cannot be created nor deleted by </w:t>
        </w:r>
        <w:proofErr w:type="spellStart"/>
        <w:r>
          <w:t>MnS</w:t>
        </w:r>
        <w:proofErr w:type="spellEnd"/>
        <w:r>
          <w:t xml:space="preserve"> consumers.</w:t>
        </w:r>
      </w:ins>
    </w:p>
    <w:p w14:paraId="47BA8BF1" w14:textId="77777777" w:rsidR="00B54FA3" w:rsidRDefault="00B54FA3" w:rsidP="00B54FA3">
      <w:pPr>
        <w:rPr>
          <w:ins w:id="669" w:author="28.312_CR0073R1_(Rel-18)_IDMS_MN_ph2" w:date="2023-09-21T17:20:00Z"/>
        </w:rPr>
      </w:pPr>
      <w:ins w:id="670" w:author="28.312_CR0073R1_(Rel-18)_IDMS_MN_ph2" w:date="2023-09-21T17:20:00Z">
        <w:r w:rsidRPr="00134FFA">
          <w:rPr>
            <w:rFonts w:hint="eastAsia"/>
          </w:rPr>
          <w:t>A</w:t>
        </w:r>
        <w:r w:rsidRPr="00134FFA">
          <w:t xml:space="preserve">n </w:t>
        </w:r>
        <w:proofErr w:type="spellStart"/>
        <w:r w:rsidRPr="00134FFA">
          <w:t>MnS</w:t>
        </w:r>
        <w:proofErr w:type="spellEnd"/>
        <w:r w:rsidRPr="00134FFA">
          <w:t xml:space="preserve"> consumer can query the </w:t>
        </w:r>
        <w:proofErr w:type="spellStart"/>
        <w:r>
          <w:rPr>
            <w:rFonts w:ascii="Courier New" w:hAnsi="Courier New" w:cs="Courier New"/>
            <w:lang w:eastAsia="zh-CN"/>
          </w:rPr>
          <w:t>IntentHandlingFunction</w:t>
        </w:r>
        <w:proofErr w:type="spellEnd"/>
        <w:r>
          <w:rPr>
            <w:rFonts w:ascii="Courier New" w:hAnsi="Courier New" w:cs="Courier New"/>
            <w:lang w:eastAsia="zh-CN"/>
          </w:rPr>
          <w:t xml:space="preserve"> </w:t>
        </w:r>
        <w:r w:rsidRPr="00134FFA">
          <w:t>IOC to obtain the intent handling capability information</w:t>
        </w:r>
        <w:r>
          <w:t xml:space="preserve"> for a specific intent handling function of </w:t>
        </w:r>
        <w:proofErr w:type="spellStart"/>
        <w:r>
          <w:t>MnS</w:t>
        </w:r>
        <w:proofErr w:type="spellEnd"/>
        <w:r>
          <w:t xml:space="preserve"> producer. Based on the obtained </w:t>
        </w:r>
        <w:r w:rsidRPr="00452DC0">
          <w:t xml:space="preserve">intent handling capability information </w:t>
        </w:r>
        <w:r w:rsidRPr="00134FFA">
          <w:t>and</w:t>
        </w:r>
        <w:r>
          <w:t xml:space="preserve"> management requirements, </w:t>
        </w:r>
        <w:proofErr w:type="spellStart"/>
        <w:r>
          <w:t>MnS</w:t>
        </w:r>
        <w:proofErr w:type="spellEnd"/>
        <w:r>
          <w:t xml:space="preserve"> consumer generates the corresponding</w:t>
        </w:r>
        <w:r w:rsidRPr="00134FFA">
          <w:t xml:space="preserve"> intent </w:t>
        </w:r>
        <w:r>
          <w:t xml:space="preserve">information and send to </w:t>
        </w:r>
        <w:proofErr w:type="spellStart"/>
        <w:r>
          <w:t>MnS</w:t>
        </w:r>
        <w:proofErr w:type="spellEnd"/>
        <w:r>
          <w:t xml:space="preserve"> producer. The intent information (including expectation object and expectation targets) are the supported expectation object and expectation targets of the obtained intent handing capability.</w:t>
        </w:r>
      </w:ins>
    </w:p>
    <w:p w14:paraId="453FC39D" w14:textId="77777777" w:rsidR="00B54FA3" w:rsidRDefault="00B54FA3" w:rsidP="00B54FA3">
      <w:pPr>
        <w:rPr>
          <w:ins w:id="671" w:author="28.312_CR0073R1_(Rel-18)_IDMS_MN_ph2" w:date="2023-09-21T17:22:00Z"/>
        </w:rPr>
      </w:pPr>
      <w:ins w:id="672" w:author="28.312_CR0073R1_(Rel-18)_IDMS_MN_ph2" w:date="2023-09-21T17:20:00Z">
        <w:r>
          <w:t xml:space="preserve">The </w:t>
        </w:r>
        <w:proofErr w:type="spellStart"/>
        <w:r w:rsidRPr="00134FFA">
          <w:t>MnS</w:t>
        </w:r>
        <w:proofErr w:type="spellEnd"/>
        <w:r w:rsidRPr="00134FFA">
          <w:t xml:space="preserve"> consumer also can use the DN of </w:t>
        </w:r>
        <w:proofErr w:type="spellStart"/>
        <w:r w:rsidRPr="00134FFA">
          <w:t>IntentHandlingFunction</w:t>
        </w:r>
        <w:proofErr w:type="spellEnd"/>
        <w:r w:rsidRPr="00134FFA">
          <w:t xml:space="preserve"> instance to query all Intent instances handled by</w:t>
        </w:r>
        <w:r>
          <w:t xml:space="preserve"> a specific</w:t>
        </w:r>
        <w:r w:rsidRPr="00134FFA">
          <w:t xml:space="preserve"> intent handling function.</w:t>
        </w:r>
      </w:ins>
    </w:p>
    <w:p w14:paraId="0240A501" w14:textId="3F3743FB" w:rsidR="00B54FA3" w:rsidRPr="00506640" w:rsidRDefault="00B54FA3" w:rsidP="00B54FA3">
      <w:pPr>
        <w:pStyle w:val="Heading6"/>
        <w:rPr>
          <w:ins w:id="673" w:author="28.312_CR0073R1_(Rel-18)_IDMS_MN_ph2" w:date="2023-09-21T17:20:00Z"/>
          <w:rFonts w:eastAsia="SimSun"/>
          <w:lang w:eastAsia="zh-CN"/>
        </w:rPr>
      </w:pPr>
      <w:bookmarkStart w:id="674" w:name="_Toc146286058"/>
      <w:ins w:id="675" w:author="28.312_CR0073R1_(Rel-18)_IDMS_MN_ph2" w:date="2023-09-21T17:20:00Z">
        <w:r w:rsidRPr="00506640">
          <w:rPr>
            <w:rFonts w:eastAsia="SimSun"/>
            <w:lang w:eastAsia="zh-CN"/>
          </w:rPr>
          <w:t>6.2.1.2.</w:t>
        </w:r>
      </w:ins>
      <w:ins w:id="676" w:author="28.312_CR0073R1_(Rel-18)_IDMS_MN_ph2" w:date="2023-09-21T17:22:00Z">
        <w:r>
          <w:rPr>
            <w:rFonts w:eastAsia="SimSun"/>
            <w:lang w:eastAsia="zh-CN"/>
          </w:rPr>
          <w:t>3</w:t>
        </w:r>
      </w:ins>
      <w:ins w:id="677" w:author="28.312_CR0073R1_(Rel-18)_IDMS_MN_ph2" w:date="2023-09-21T17:20:00Z">
        <w:r w:rsidRPr="00506640">
          <w:rPr>
            <w:rFonts w:eastAsia="SimSun"/>
            <w:lang w:eastAsia="zh-CN"/>
          </w:rPr>
          <w:t>.2</w:t>
        </w:r>
        <w:r w:rsidRPr="00506640">
          <w:rPr>
            <w:rFonts w:eastAsia="SimSun"/>
            <w:lang w:eastAsia="zh-CN"/>
          </w:rPr>
          <w:tab/>
          <w:t>Attributes</w:t>
        </w:r>
        <w:bookmarkEnd w:id="674"/>
      </w:ins>
    </w:p>
    <w:p w14:paraId="0506C453" w14:textId="40FC1CA9" w:rsidR="00B54FA3" w:rsidRDefault="00B54FA3" w:rsidP="00B54FA3">
      <w:pPr>
        <w:rPr>
          <w:ins w:id="678" w:author="28.312_CR0073R1_(Rel-18)_IDMS_MN_ph2" w:date="2023-09-21T17:20:00Z"/>
        </w:rPr>
      </w:pPr>
      <w:ins w:id="679" w:author="28.312_CR0073R1_(Rel-18)_IDMS_MN_ph2" w:date="2023-09-21T17:20:00Z">
        <w:r w:rsidRPr="00E35CDA">
          <w:t xml:space="preserve">The </w:t>
        </w:r>
        <w:proofErr w:type="spellStart"/>
        <w:r w:rsidRPr="00E35CDA">
          <w:t>Intent</w:t>
        </w:r>
        <w:r>
          <w:t>HandlingFunction</w:t>
        </w:r>
        <w:proofErr w:type="spellEnd"/>
        <w:r w:rsidRPr="00E35CDA">
          <w:t xml:space="preserve"> &lt;&lt;IOC&gt;&gt; </w:t>
        </w:r>
        <w:r w:rsidRPr="00506640">
          <w:rPr>
            <w:rFonts w:eastAsia="SimSun"/>
          </w:rPr>
          <w:t>includes attributes inherited from</w:t>
        </w:r>
        <w:r w:rsidRPr="00506640">
          <w:rPr>
            <w:rFonts w:eastAsia="SimSun"/>
            <w:i/>
          </w:rPr>
          <w:t xml:space="preserve"> </w:t>
        </w:r>
        <w:r w:rsidRPr="00506640">
          <w:rPr>
            <w:rFonts w:ascii="Courier New" w:eastAsia="SimSun" w:hAnsi="Courier New" w:cs="Courier New"/>
            <w:lang w:eastAsia="zh-CN"/>
          </w:rPr>
          <w:t>T</w:t>
        </w:r>
        <w:r>
          <w:rPr>
            <w:rFonts w:ascii="Courier New" w:eastAsia="SimSun" w:hAnsi="Courier New" w:cs="Courier New"/>
            <w:lang w:eastAsia="zh-CN"/>
          </w:rPr>
          <w:t>op</w:t>
        </w:r>
        <w:r w:rsidRPr="00506640">
          <w:rPr>
            <w:rFonts w:ascii="Courier New" w:eastAsia="SimSun" w:hAnsi="Courier New" w:cs="Courier New"/>
            <w:lang w:eastAsia="zh-CN"/>
          </w:rPr>
          <w:t xml:space="preserve"> </w:t>
        </w:r>
        <w:r w:rsidRPr="00506640">
          <w:rPr>
            <w:rFonts w:eastAsia="SimSun"/>
          </w:rPr>
          <w:t>IOC (defined in TS 28.622 [6]) and the following</w:t>
        </w:r>
        <w:r w:rsidRPr="00E35CDA">
          <w:t xml:space="preserve"> attributes</w:t>
        </w:r>
      </w:ins>
    </w:p>
    <w:p w14:paraId="6FA65707" w14:textId="3FAF00E9" w:rsidR="00B54FA3" w:rsidRPr="00FC2DD0" w:rsidRDefault="00B54FA3" w:rsidP="00B54FA3">
      <w:pPr>
        <w:pStyle w:val="TH"/>
        <w:rPr>
          <w:ins w:id="680" w:author="28.312_CR0073R1_(Rel-18)_IDMS_MN_ph2" w:date="2023-09-21T17:20:00Z"/>
          <w:rFonts w:eastAsia="SimSun"/>
        </w:rPr>
      </w:pPr>
      <w:bookmarkStart w:id="681" w:name="_Hlk140654215"/>
      <w:ins w:id="682" w:author="28.312_CR0073R1_(Rel-18)_IDMS_MN_ph2" w:date="2023-09-21T17:20:00Z">
        <w:r w:rsidRPr="00506640">
          <w:rPr>
            <w:rFonts w:eastAsia="SimSun"/>
          </w:rPr>
          <w:lastRenderedPageBreak/>
          <w:t>Table 6.2.1.2.</w:t>
        </w:r>
      </w:ins>
      <w:ins w:id="683" w:author="28.312_CR0073R1_(Rel-18)_IDMS_MN_ph2" w:date="2023-09-21T17:22:00Z">
        <w:r>
          <w:rPr>
            <w:rFonts w:eastAsia="SimSun"/>
          </w:rPr>
          <w:t>3</w:t>
        </w:r>
      </w:ins>
      <w:ins w:id="684" w:author="28.312_CR0073R1_(Rel-18)_IDMS_MN_ph2" w:date="2023-09-21T17:20:00Z">
        <w:r w:rsidRPr="00506640">
          <w:rPr>
            <w:rFonts w:eastAsia="SimSun"/>
          </w:rPr>
          <w:t>.2-1</w:t>
        </w:r>
      </w:ins>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114"/>
        <w:gridCol w:w="1215"/>
        <w:gridCol w:w="1251"/>
        <w:gridCol w:w="1199"/>
        <w:gridCol w:w="1348"/>
        <w:gridCol w:w="1380"/>
      </w:tblGrid>
      <w:tr w:rsidR="00B54FA3" w:rsidRPr="00506640" w14:paraId="30626672" w14:textId="77777777" w:rsidTr="007A49E7">
        <w:trPr>
          <w:cantSplit/>
          <w:jc w:val="center"/>
          <w:ins w:id="685" w:author="28.312_CR0073R1_(Rel-18)_IDMS_MN_ph2" w:date="2023-09-21T17:20:00Z"/>
        </w:trPr>
        <w:tc>
          <w:tcPr>
            <w:tcW w:w="3114" w:type="dxa"/>
            <w:tcBorders>
              <w:top w:val="single" w:sz="4" w:space="0" w:color="auto"/>
              <w:left w:val="single" w:sz="4" w:space="0" w:color="auto"/>
              <w:bottom w:val="single" w:sz="4" w:space="0" w:color="auto"/>
              <w:right w:val="single" w:sz="4" w:space="0" w:color="auto"/>
            </w:tcBorders>
            <w:shd w:val="pct12" w:color="auto" w:fill="FFFFFF"/>
            <w:hideMark/>
          </w:tcPr>
          <w:bookmarkEnd w:id="681"/>
          <w:p w14:paraId="5B65A530" w14:textId="77777777" w:rsidR="00B54FA3" w:rsidRPr="00506640" w:rsidRDefault="00B54FA3" w:rsidP="007A49E7">
            <w:pPr>
              <w:pStyle w:val="TAH"/>
              <w:rPr>
                <w:ins w:id="686" w:author="28.312_CR0073R1_(Rel-18)_IDMS_MN_ph2" w:date="2023-09-21T17:20:00Z"/>
                <w:rFonts w:eastAsia="SimSun"/>
              </w:rPr>
            </w:pPr>
            <w:ins w:id="687" w:author="28.312_CR0073R1_(Rel-18)_IDMS_MN_ph2" w:date="2023-09-21T17:20:00Z">
              <w:r w:rsidRPr="00506640">
                <w:rPr>
                  <w:rFonts w:eastAsia="SimSun"/>
                </w:rPr>
                <w:t>Attribute Name</w:t>
              </w:r>
            </w:ins>
          </w:p>
        </w:tc>
        <w:tc>
          <w:tcPr>
            <w:tcW w:w="1215" w:type="dxa"/>
            <w:tcBorders>
              <w:top w:val="single" w:sz="4" w:space="0" w:color="auto"/>
              <w:left w:val="single" w:sz="4" w:space="0" w:color="auto"/>
              <w:bottom w:val="single" w:sz="4" w:space="0" w:color="auto"/>
              <w:right w:val="single" w:sz="4" w:space="0" w:color="auto"/>
            </w:tcBorders>
            <w:shd w:val="pct12" w:color="auto" w:fill="FFFFFF"/>
            <w:hideMark/>
          </w:tcPr>
          <w:p w14:paraId="657F0484" w14:textId="77777777" w:rsidR="00B54FA3" w:rsidRPr="00506640" w:rsidRDefault="00B54FA3" w:rsidP="007A49E7">
            <w:pPr>
              <w:pStyle w:val="TAH"/>
              <w:rPr>
                <w:ins w:id="688" w:author="28.312_CR0073R1_(Rel-18)_IDMS_MN_ph2" w:date="2023-09-21T17:20:00Z"/>
                <w:rFonts w:eastAsia="SimSun"/>
              </w:rPr>
            </w:pPr>
            <w:ins w:id="689" w:author="28.312_CR0073R1_(Rel-18)_IDMS_MN_ph2" w:date="2023-09-21T17:20:00Z">
              <w:r w:rsidRPr="00506640">
                <w:rPr>
                  <w:rFonts w:eastAsia="SimSun"/>
                </w:rPr>
                <w:t>Support Qualifier</w:t>
              </w:r>
            </w:ins>
          </w:p>
        </w:tc>
        <w:tc>
          <w:tcPr>
            <w:tcW w:w="1251" w:type="dxa"/>
            <w:tcBorders>
              <w:top w:val="single" w:sz="4" w:space="0" w:color="auto"/>
              <w:left w:val="single" w:sz="4" w:space="0" w:color="auto"/>
              <w:bottom w:val="single" w:sz="4" w:space="0" w:color="auto"/>
              <w:right w:val="single" w:sz="4" w:space="0" w:color="auto"/>
            </w:tcBorders>
            <w:shd w:val="pct12" w:color="auto" w:fill="FFFFFF"/>
            <w:hideMark/>
          </w:tcPr>
          <w:p w14:paraId="54DD333D" w14:textId="77777777" w:rsidR="00B54FA3" w:rsidRPr="00506640" w:rsidRDefault="00B54FA3" w:rsidP="007A49E7">
            <w:pPr>
              <w:pStyle w:val="TAH"/>
              <w:rPr>
                <w:ins w:id="690" w:author="28.312_CR0073R1_(Rel-18)_IDMS_MN_ph2" w:date="2023-09-21T17:20:00Z"/>
                <w:rFonts w:eastAsia="SimSun"/>
              </w:rPr>
            </w:pPr>
            <w:proofErr w:type="spellStart"/>
            <w:ins w:id="691" w:author="28.312_CR0073R1_(Rel-18)_IDMS_MN_ph2" w:date="2023-09-21T17:20:00Z">
              <w:r w:rsidRPr="00506640">
                <w:rPr>
                  <w:rFonts w:eastAsia="SimSun"/>
                </w:rPr>
                <w:t>isReadable</w:t>
              </w:r>
              <w:proofErr w:type="spellEnd"/>
            </w:ins>
          </w:p>
        </w:tc>
        <w:tc>
          <w:tcPr>
            <w:tcW w:w="1199" w:type="dxa"/>
            <w:tcBorders>
              <w:top w:val="single" w:sz="4" w:space="0" w:color="auto"/>
              <w:left w:val="single" w:sz="4" w:space="0" w:color="auto"/>
              <w:bottom w:val="single" w:sz="4" w:space="0" w:color="auto"/>
              <w:right w:val="single" w:sz="4" w:space="0" w:color="auto"/>
            </w:tcBorders>
            <w:shd w:val="pct12" w:color="auto" w:fill="FFFFFF"/>
            <w:hideMark/>
          </w:tcPr>
          <w:p w14:paraId="45038B98" w14:textId="77777777" w:rsidR="00B54FA3" w:rsidRPr="00506640" w:rsidRDefault="00B54FA3" w:rsidP="007A49E7">
            <w:pPr>
              <w:pStyle w:val="TAH"/>
              <w:rPr>
                <w:ins w:id="692" w:author="28.312_CR0073R1_(Rel-18)_IDMS_MN_ph2" w:date="2023-09-21T17:20:00Z"/>
                <w:rFonts w:eastAsia="SimSun"/>
              </w:rPr>
            </w:pPr>
            <w:proofErr w:type="spellStart"/>
            <w:ins w:id="693" w:author="28.312_CR0073R1_(Rel-18)_IDMS_MN_ph2" w:date="2023-09-21T17:20:00Z">
              <w:r w:rsidRPr="00506640">
                <w:rPr>
                  <w:rFonts w:eastAsia="SimSun"/>
                </w:rPr>
                <w:t>isWritable</w:t>
              </w:r>
              <w:proofErr w:type="spellEnd"/>
            </w:ins>
          </w:p>
        </w:tc>
        <w:tc>
          <w:tcPr>
            <w:tcW w:w="1348" w:type="dxa"/>
            <w:tcBorders>
              <w:top w:val="single" w:sz="4" w:space="0" w:color="auto"/>
              <w:left w:val="single" w:sz="4" w:space="0" w:color="auto"/>
              <w:bottom w:val="single" w:sz="4" w:space="0" w:color="auto"/>
              <w:right w:val="single" w:sz="4" w:space="0" w:color="auto"/>
            </w:tcBorders>
            <w:shd w:val="pct12" w:color="auto" w:fill="FFFFFF"/>
            <w:hideMark/>
          </w:tcPr>
          <w:p w14:paraId="340F174B" w14:textId="77777777" w:rsidR="00B54FA3" w:rsidRPr="00506640" w:rsidRDefault="00B54FA3" w:rsidP="007A49E7">
            <w:pPr>
              <w:pStyle w:val="TAH"/>
              <w:rPr>
                <w:ins w:id="694" w:author="28.312_CR0073R1_(Rel-18)_IDMS_MN_ph2" w:date="2023-09-21T17:20:00Z"/>
                <w:rFonts w:eastAsia="SimSun"/>
              </w:rPr>
            </w:pPr>
            <w:proofErr w:type="spellStart"/>
            <w:ins w:id="695" w:author="28.312_CR0073R1_(Rel-18)_IDMS_MN_ph2" w:date="2023-09-21T17:20:00Z">
              <w:r w:rsidRPr="00506640">
                <w:rPr>
                  <w:rFonts w:eastAsia="SimSun"/>
                </w:rPr>
                <w:t>isInvariant</w:t>
              </w:r>
              <w:proofErr w:type="spellEnd"/>
            </w:ins>
          </w:p>
        </w:tc>
        <w:tc>
          <w:tcPr>
            <w:tcW w:w="1380" w:type="dxa"/>
            <w:tcBorders>
              <w:top w:val="single" w:sz="4" w:space="0" w:color="auto"/>
              <w:left w:val="single" w:sz="4" w:space="0" w:color="auto"/>
              <w:bottom w:val="single" w:sz="4" w:space="0" w:color="auto"/>
              <w:right w:val="single" w:sz="4" w:space="0" w:color="auto"/>
            </w:tcBorders>
            <w:shd w:val="pct12" w:color="auto" w:fill="FFFFFF"/>
            <w:hideMark/>
          </w:tcPr>
          <w:p w14:paraId="41FD6041" w14:textId="77777777" w:rsidR="00B54FA3" w:rsidRPr="00506640" w:rsidRDefault="00B54FA3" w:rsidP="007A49E7">
            <w:pPr>
              <w:pStyle w:val="TAH"/>
              <w:rPr>
                <w:ins w:id="696" w:author="28.312_CR0073R1_(Rel-18)_IDMS_MN_ph2" w:date="2023-09-21T17:20:00Z"/>
                <w:rFonts w:eastAsia="SimSun"/>
              </w:rPr>
            </w:pPr>
            <w:proofErr w:type="spellStart"/>
            <w:ins w:id="697" w:author="28.312_CR0073R1_(Rel-18)_IDMS_MN_ph2" w:date="2023-09-21T17:20:00Z">
              <w:r w:rsidRPr="00506640">
                <w:rPr>
                  <w:rFonts w:eastAsia="SimSun"/>
                </w:rPr>
                <w:t>isNotifyable</w:t>
              </w:r>
              <w:proofErr w:type="spellEnd"/>
            </w:ins>
          </w:p>
        </w:tc>
      </w:tr>
      <w:tr w:rsidR="00B54FA3" w:rsidRPr="00506640" w14:paraId="73FA7060" w14:textId="77777777" w:rsidTr="007A49E7">
        <w:trPr>
          <w:cantSplit/>
          <w:jc w:val="center"/>
          <w:ins w:id="698" w:author="28.312_CR0073R1_(Rel-18)_IDMS_MN_ph2" w:date="2023-09-21T17:20:00Z"/>
        </w:trPr>
        <w:tc>
          <w:tcPr>
            <w:tcW w:w="3114" w:type="dxa"/>
            <w:tcBorders>
              <w:top w:val="single" w:sz="4" w:space="0" w:color="auto"/>
              <w:left w:val="single" w:sz="4" w:space="0" w:color="auto"/>
              <w:bottom w:val="single" w:sz="4" w:space="0" w:color="auto"/>
              <w:right w:val="single" w:sz="4" w:space="0" w:color="auto"/>
            </w:tcBorders>
            <w:hideMark/>
          </w:tcPr>
          <w:p w14:paraId="4A00EC2B" w14:textId="77777777" w:rsidR="00B54FA3" w:rsidRPr="00506640" w:rsidRDefault="00B54FA3" w:rsidP="007A49E7">
            <w:pPr>
              <w:keepNext/>
              <w:keepLines/>
              <w:spacing w:after="0"/>
              <w:ind w:right="318"/>
              <w:rPr>
                <w:ins w:id="699" w:author="28.312_CR0073R1_(Rel-18)_IDMS_MN_ph2" w:date="2023-09-21T17:20:00Z"/>
                <w:rFonts w:ascii="Courier New" w:eastAsia="SimSun" w:hAnsi="Courier New" w:cs="Courier New"/>
                <w:sz w:val="18"/>
                <w:lang w:eastAsia="zh-CN"/>
              </w:rPr>
            </w:pPr>
            <w:proofErr w:type="spellStart"/>
            <w:ins w:id="700" w:author="28.312_CR0073R1_(Rel-18)_IDMS_MN_ph2" w:date="2023-09-21T17:20:00Z">
              <w:r>
                <w:rPr>
                  <w:rFonts w:ascii="Courier New" w:eastAsia="SimSun" w:hAnsi="Courier New" w:cs="Courier New"/>
                  <w:sz w:val="18"/>
                  <w:szCs w:val="18"/>
                  <w:lang w:eastAsia="zh-CN"/>
                </w:rPr>
                <w:t>intentHandlingCapability</w:t>
              </w:r>
              <w:r>
                <w:rPr>
                  <w:rFonts w:ascii="Courier New" w:eastAsia="SimSun" w:hAnsi="Courier New" w:cs="Courier New" w:hint="eastAsia"/>
                  <w:sz w:val="18"/>
                  <w:szCs w:val="18"/>
                  <w:lang w:eastAsia="zh-CN"/>
                </w:rPr>
                <w:t>List</w:t>
              </w:r>
              <w:proofErr w:type="spellEnd"/>
            </w:ins>
          </w:p>
        </w:tc>
        <w:tc>
          <w:tcPr>
            <w:tcW w:w="1215" w:type="dxa"/>
            <w:tcBorders>
              <w:top w:val="single" w:sz="4" w:space="0" w:color="auto"/>
              <w:left w:val="single" w:sz="4" w:space="0" w:color="auto"/>
              <w:bottom w:val="single" w:sz="4" w:space="0" w:color="auto"/>
              <w:right w:val="single" w:sz="4" w:space="0" w:color="auto"/>
            </w:tcBorders>
            <w:hideMark/>
          </w:tcPr>
          <w:p w14:paraId="207115C6" w14:textId="77777777" w:rsidR="00B54FA3" w:rsidRPr="00506640" w:rsidRDefault="00B54FA3" w:rsidP="007A49E7">
            <w:pPr>
              <w:keepNext/>
              <w:keepLines/>
              <w:spacing w:after="0"/>
              <w:jc w:val="center"/>
              <w:rPr>
                <w:ins w:id="701" w:author="28.312_CR0073R1_(Rel-18)_IDMS_MN_ph2" w:date="2023-09-21T17:20:00Z"/>
                <w:rFonts w:ascii="Arial" w:eastAsia="SimSun" w:hAnsi="Arial"/>
                <w:sz w:val="18"/>
                <w:lang w:eastAsia="zh-CN"/>
              </w:rPr>
            </w:pPr>
            <w:ins w:id="702" w:author="28.312_CR0073R1_(Rel-18)_IDMS_MN_ph2" w:date="2023-09-21T17:20:00Z">
              <w:r w:rsidRPr="00506640">
                <w:rPr>
                  <w:rFonts w:ascii="Arial" w:eastAsia="SimSun" w:hAnsi="Arial"/>
                  <w:sz w:val="18"/>
                  <w:lang w:eastAsia="zh-CN"/>
                </w:rPr>
                <w:t>M</w:t>
              </w:r>
            </w:ins>
          </w:p>
        </w:tc>
        <w:tc>
          <w:tcPr>
            <w:tcW w:w="1251" w:type="dxa"/>
            <w:tcBorders>
              <w:top w:val="single" w:sz="4" w:space="0" w:color="auto"/>
              <w:left w:val="single" w:sz="4" w:space="0" w:color="auto"/>
              <w:bottom w:val="single" w:sz="4" w:space="0" w:color="auto"/>
              <w:right w:val="single" w:sz="4" w:space="0" w:color="auto"/>
            </w:tcBorders>
            <w:hideMark/>
          </w:tcPr>
          <w:p w14:paraId="2D5D12D7" w14:textId="77777777" w:rsidR="00B54FA3" w:rsidRPr="00506640" w:rsidRDefault="00B54FA3" w:rsidP="007A49E7">
            <w:pPr>
              <w:keepNext/>
              <w:keepLines/>
              <w:spacing w:after="0"/>
              <w:jc w:val="center"/>
              <w:rPr>
                <w:ins w:id="703" w:author="28.312_CR0073R1_(Rel-18)_IDMS_MN_ph2" w:date="2023-09-21T17:20:00Z"/>
                <w:rFonts w:ascii="Arial" w:eastAsia="SimSun" w:hAnsi="Arial"/>
                <w:sz w:val="18"/>
                <w:lang w:eastAsia="zh-CN"/>
              </w:rPr>
            </w:pPr>
            <w:ins w:id="704" w:author="28.312_CR0073R1_(Rel-18)_IDMS_MN_ph2" w:date="2023-09-21T17:20:00Z">
              <w:r w:rsidRPr="00506640">
                <w:rPr>
                  <w:rFonts w:ascii="Arial" w:eastAsia="SimSun" w:hAnsi="Arial"/>
                  <w:sz w:val="18"/>
                  <w:lang w:eastAsia="zh-CN"/>
                </w:rPr>
                <w:t>T</w:t>
              </w:r>
            </w:ins>
          </w:p>
        </w:tc>
        <w:tc>
          <w:tcPr>
            <w:tcW w:w="1199" w:type="dxa"/>
            <w:tcBorders>
              <w:top w:val="single" w:sz="4" w:space="0" w:color="auto"/>
              <w:left w:val="single" w:sz="4" w:space="0" w:color="auto"/>
              <w:bottom w:val="single" w:sz="4" w:space="0" w:color="auto"/>
              <w:right w:val="single" w:sz="4" w:space="0" w:color="auto"/>
            </w:tcBorders>
            <w:hideMark/>
          </w:tcPr>
          <w:p w14:paraId="66A887A3" w14:textId="77777777" w:rsidR="00B54FA3" w:rsidRPr="00506640" w:rsidRDefault="00B54FA3" w:rsidP="007A49E7">
            <w:pPr>
              <w:keepNext/>
              <w:keepLines/>
              <w:spacing w:after="0"/>
              <w:jc w:val="center"/>
              <w:rPr>
                <w:ins w:id="705" w:author="28.312_CR0073R1_(Rel-18)_IDMS_MN_ph2" w:date="2023-09-21T17:20:00Z"/>
                <w:rFonts w:ascii="Arial" w:eastAsia="SimSun" w:hAnsi="Arial"/>
                <w:sz w:val="18"/>
                <w:lang w:eastAsia="zh-CN"/>
              </w:rPr>
            </w:pPr>
            <w:ins w:id="706" w:author="28.312_CR0073R1_(Rel-18)_IDMS_MN_ph2" w:date="2023-09-21T17:20:00Z">
              <w:r>
                <w:rPr>
                  <w:rFonts w:ascii="Arial" w:hAnsi="Arial"/>
                  <w:sz w:val="18"/>
                </w:rPr>
                <w:t>F</w:t>
              </w:r>
            </w:ins>
          </w:p>
        </w:tc>
        <w:tc>
          <w:tcPr>
            <w:tcW w:w="1348" w:type="dxa"/>
            <w:tcBorders>
              <w:top w:val="single" w:sz="4" w:space="0" w:color="auto"/>
              <w:left w:val="single" w:sz="4" w:space="0" w:color="auto"/>
              <w:bottom w:val="single" w:sz="4" w:space="0" w:color="auto"/>
              <w:right w:val="single" w:sz="4" w:space="0" w:color="auto"/>
            </w:tcBorders>
            <w:hideMark/>
          </w:tcPr>
          <w:p w14:paraId="6A6867A2" w14:textId="77777777" w:rsidR="00B54FA3" w:rsidRPr="00506640" w:rsidRDefault="00B54FA3" w:rsidP="007A49E7">
            <w:pPr>
              <w:keepNext/>
              <w:keepLines/>
              <w:spacing w:after="0"/>
              <w:jc w:val="center"/>
              <w:rPr>
                <w:ins w:id="707" w:author="28.312_CR0073R1_(Rel-18)_IDMS_MN_ph2" w:date="2023-09-21T17:20:00Z"/>
                <w:rFonts w:ascii="Arial" w:eastAsia="SimSun" w:hAnsi="Arial"/>
                <w:sz w:val="18"/>
                <w:lang w:eastAsia="zh-CN"/>
              </w:rPr>
            </w:pPr>
            <w:ins w:id="708" w:author="28.312_CR0073R1_(Rel-18)_IDMS_MN_ph2" w:date="2023-09-21T17:20:00Z">
              <w:r w:rsidRPr="00506640">
                <w:rPr>
                  <w:rFonts w:ascii="Arial" w:eastAsia="SimSun" w:hAnsi="Arial"/>
                  <w:sz w:val="18"/>
                  <w:lang w:eastAsia="zh-CN"/>
                </w:rPr>
                <w:t>F</w:t>
              </w:r>
            </w:ins>
          </w:p>
        </w:tc>
        <w:tc>
          <w:tcPr>
            <w:tcW w:w="1380" w:type="dxa"/>
            <w:tcBorders>
              <w:top w:val="single" w:sz="4" w:space="0" w:color="auto"/>
              <w:left w:val="single" w:sz="4" w:space="0" w:color="auto"/>
              <w:bottom w:val="single" w:sz="4" w:space="0" w:color="auto"/>
              <w:right w:val="single" w:sz="4" w:space="0" w:color="auto"/>
            </w:tcBorders>
            <w:hideMark/>
          </w:tcPr>
          <w:p w14:paraId="425C8F83" w14:textId="77777777" w:rsidR="00B54FA3" w:rsidRPr="00506640" w:rsidRDefault="00B54FA3" w:rsidP="007A49E7">
            <w:pPr>
              <w:keepNext/>
              <w:keepLines/>
              <w:spacing w:after="0"/>
              <w:jc w:val="center"/>
              <w:rPr>
                <w:ins w:id="709" w:author="28.312_CR0073R1_(Rel-18)_IDMS_MN_ph2" w:date="2023-09-21T17:20:00Z"/>
                <w:rFonts w:ascii="Arial" w:eastAsia="SimSun" w:hAnsi="Arial"/>
                <w:sz w:val="18"/>
                <w:lang w:eastAsia="zh-CN"/>
              </w:rPr>
            </w:pPr>
            <w:ins w:id="710" w:author="28.312_CR0073R1_(Rel-18)_IDMS_MN_ph2" w:date="2023-09-21T17:20:00Z">
              <w:r>
                <w:rPr>
                  <w:rFonts w:ascii="Arial" w:eastAsia="SimSun" w:hAnsi="Arial"/>
                  <w:sz w:val="18"/>
                  <w:lang w:eastAsia="zh-CN"/>
                </w:rPr>
                <w:t>T</w:t>
              </w:r>
            </w:ins>
          </w:p>
        </w:tc>
      </w:tr>
    </w:tbl>
    <w:p w14:paraId="69B60045" w14:textId="71A70316" w:rsidR="00B54FA3" w:rsidRPr="00506640" w:rsidRDefault="00B54FA3" w:rsidP="00B54FA3">
      <w:pPr>
        <w:pStyle w:val="Heading6"/>
        <w:rPr>
          <w:ins w:id="711" w:author="28.312_CR0073R1_(Rel-18)_IDMS_MN_ph2" w:date="2023-09-21T17:20:00Z"/>
          <w:lang w:eastAsia="zh-CN"/>
        </w:rPr>
      </w:pPr>
      <w:bookmarkStart w:id="712" w:name="_Toc146286059"/>
      <w:ins w:id="713" w:author="28.312_CR0073R1_(Rel-18)_IDMS_MN_ph2" w:date="2023-09-21T17:20:00Z">
        <w:r w:rsidRPr="00506640">
          <w:rPr>
            <w:rFonts w:hint="eastAsia"/>
            <w:lang w:eastAsia="zh-CN"/>
          </w:rPr>
          <w:t>6</w:t>
        </w:r>
        <w:r w:rsidRPr="00506640">
          <w:rPr>
            <w:lang w:eastAsia="zh-CN"/>
          </w:rPr>
          <w:t>.2.1.2.</w:t>
        </w:r>
      </w:ins>
      <w:ins w:id="714" w:author="28.312_CR0073R1_(Rel-18)_IDMS_MN_ph2" w:date="2023-09-21T17:22:00Z">
        <w:r>
          <w:rPr>
            <w:lang w:eastAsia="zh-CN"/>
          </w:rPr>
          <w:t>3</w:t>
        </w:r>
      </w:ins>
      <w:ins w:id="715" w:author="28.312_CR0073R1_(Rel-18)_IDMS_MN_ph2" w:date="2023-09-21T17:20:00Z">
        <w:r w:rsidRPr="00506640">
          <w:rPr>
            <w:lang w:eastAsia="zh-CN"/>
          </w:rPr>
          <w:t>.3</w:t>
        </w:r>
        <w:r w:rsidRPr="00506640">
          <w:rPr>
            <w:lang w:eastAsia="zh-CN"/>
          </w:rPr>
          <w:tab/>
          <w:t>Attribute constraints</w:t>
        </w:r>
        <w:bookmarkEnd w:id="712"/>
      </w:ins>
    </w:p>
    <w:p w14:paraId="06353867" w14:textId="77777777" w:rsidR="00B54FA3" w:rsidRPr="00554B2E" w:rsidRDefault="00B54FA3" w:rsidP="00B54FA3">
      <w:pPr>
        <w:rPr>
          <w:ins w:id="716" w:author="28.312_CR0073R1_(Rel-18)_IDMS_MN_ph2" w:date="2023-09-21T17:20:00Z"/>
          <w:lang w:eastAsia="zh-CN"/>
        </w:rPr>
      </w:pPr>
      <w:ins w:id="717" w:author="28.312_CR0073R1_(Rel-18)_IDMS_MN_ph2" w:date="2023-09-21T17:20:00Z">
        <w:r w:rsidRPr="00506640">
          <w:rPr>
            <w:rFonts w:hint="eastAsia"/>
            <w:lang w:eastAsia="zh-CN"/>
          </w:rPr>
          <w:t>N</w:t>
        </w:r>
        <w:r w:rsidRPr="00506640">
          <w:rPr>
            <w:lang w:eastAsia="zh-CN"/>
          </w:rPr>
          <w:t>one.</w:t>
        </w:r>
      </w:ins>
    </w:p>
    <w:p w14:paraId="42C17905" w14:textId="7723A242" w:rsidR="00B54FA3" w:rsidRPr="00E97C1A" w:rsidRDefault="00B54FA3" w:rsidP="00B54FA3">
      <w:pPr>
        <w:pStyle w:val="Heading6"/>
        <w:rPr>
          <w:ins w:id="718" w:author="28.312_CR0073R1_(Rel-18)_IDMS_MN_ph2" w:date="2023-09-21T17:20:00Z"/>
        </w:rPr>
      </w:pPr>
      <w:bookmarkStart w:id="719" w:name="_Toc146286060"/>
      <w:ins w:id="720" w:author="28.312_CR0073R1_(Rel-18)_IDMS_MN_ph2" w:date="2023-09-21T17:20:00Z">
        <w:r>
          <w:t>6.2.1.2.</w:t>
        </w:r>
      </w:ins>
      <w:ins w:id="721" w:author="28.312_CR0073R1_(Rel-18)_IDMS_MN_ph2" w:date="2023-09-21T17:23:00Z">
        <w:r>
          <w:t>3</w:t>
        </w:r>
      </w:ins>
      <w:ins w:id="722" w:author="28.312_CR0073R1_(Rel-18)_IDMS_MN_ph2" w:date="2023-09-21T17:20:00Z">
        <w:r>
          <w:t>.4</w:t>
        </w:r>
        <w:r w:rsidRPr="00E97C1A">
          <w:tab/>
          <w:t>Notifications</w:t>
        </w:r>
        <w:bookmarkEnd w:id="719"/>
      </w:ins>
    </w:p>
    <w:p w14:paraId="4B1ED6A8" w14:textId="1C66AB71" w:rsidR="00E53EEB" w:rsidRPr="00506640" w:rsidRDefault="00B54FA3" w:rsidP="00487269">
      <w:pPr>
        <w:rPr>
          <w:lang w:eastAsia="zh-CN"/>
        </w:rPr>
      </w:pPr>
      <w:ins w:id="723" w:author="28.312_CR0073R1_(Rel-18)_IDMS_MN_ph2" w:date="2023-09-21T17:20:00Z">
        <w:r w:rsidRPr="00E97C1A">
          <w:t xml:space="preserve">The common notifications defined in clause </w:t>
        </w:r>
        <w:r>
          <w:t>6.2.1.5</w:t>
        </w:r>
        <w:r w:rsidRPr="00E97C1A">
          <w:t xml:space="preserve"> are valid for this IOC, without exceptions or additions</w:t>
        </w:r>
      </w:ins>
      <w:ins w:id="724" w:author="28.312_CR0073R1_(Rel-18)_IDMS_MN_ph2" w:date="2023-09-21T17:23:00Z">
        <w:r w:rsidR="00AB588F">
          <w:t>.</w:t>
        </w:r>
      </w:ins>
    </w:p>
    <w:p w14:paraId="1C8859CD" w14:textId="77777777" w:rsidR="00035478" w:rsidRPr="00506640" w:rsidRDefault="00035478" w:rsidP="00035478">
      <w:pPr>
        <w:pStyle w:val="Heading4"/>
      </w:pPr>
      <w:bookmarkStart w:id="725" w:name="_Toc106192961"/>
      <w:bookmarkStart w:id="726" w:name="_Toc146286061"/>
      <w:r w:rsidRPr="00506640">
        <w:t>6.2.1.3</w:t>
      </w:r>
      <w:r w:rsidRPr="00506640">
        <w:tab/>
      </w:r>
      <w:proofErr w:type="spellStart"/>
      <w:r w:rsidRPr="00506640">
        <w:t>DataType</w:t>
      </w:r>
      <w:proofErr w:type="spellEnd"/>
      <w:r w:rsidRPr="00506640">
        <w:t xml:space="preserve"> definition</w:t>
      </w:r>
      <w:bookmarkEnd w:id="725"/>
      <w:bookmarkEnd w:id="726"/>
    </w:p>
    <w:p w14:paraId="3E5B715F" w14:textId="66344D05" w:rsidR="009E0C93" w:rsidRPr="00506640" w:rsidRDefault="009E0C93" w:rsidP="002756E6">
      <w:pPr>
        <w:pStyle w:val="Heading5"/>
        <w:rPr>
          <w:rFonts w:ascii="Liberation Sans" w:hAnsi="Liberation Sans" w:cs="Liberation Sans"/>
          <w:lang w:eastAsia="zh-CN"/>
        </w:rPr>
      </w:pPr>
      <w:bookmarkStart w:id="727" w:name="_Toc106192962"/>
      <w:bookmarkStart w:id="728" w:name="_Toc146286062"/>
      <w:r w:rsidRPr="00506640">
        <w:t>6.2.1.3.1</w:t>
      </w:r>
      <w:r w:rsidRPr="00506640">
        <w:tab/>
      </w:r>
      <w:proofErr w:type="spellStart"/>
      <w:r w:rsidRPr="00506640">
        <w:rPr>
          <w:lang w:eastAsia="zh-CN"/>
        </w:rPr>
        <w:t>IntentExpectation</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727"/>
      <w:bookmarkEnd w:id="728"/>
    </w:p>
    <w:p w14:paraId="55191C9B" w14:textId="2F5CD37F" w:rsidR="009E0C93" w:rsidRPr="00506640" w:rsidRDefault="009E0C93" w:rsidP="000B1F58">
      <w:pPr>
        <w:pStyle w:val="H6"/>
        <w:rPr>
          <w:lang w:eastAsia="zh-CN"/>
        </w:rPr>
      </w:pPr>
      <w:r w:rsidRPr="00506640">
        <w:rPr>
          <w:lang w:eastAsia="zh-CN"/>
        </w:rPr>
        <w:t>6.2.1.3.1.1</w:t>
      </w:r>
      <w:r w:rsidRPr="00506640">
        <w:rPr>
          <w:lang w:eastAsia="zh-CN"/>
        </w:rPr>
        <w:tab/>
        <w:t>Definition</w:t>
      </w:r>
    </w:p>
    <w:p w14:paraId="3F6B5102" w14:textId="6D865D80" w:rsidR="009E0C93" w:rsidRPr="00506640" w:rsidRDefault="009E0C93" w:rsidP="009E0C93">
      <w:pPr>
        <w:rPr>
          <w:rFonts w:eastAsia="Courier New"/>
          <w:i/>
          <w:iCs/>
        </w:rPr>
      </w:pPr>
      <w:bookmarkStart w:id="729" w:name="MCCQCTEMPBM_00000104"/>
      <w:proofErr w:type="spellStart"/>
      <w:r w:rsidRPr="00506640">
        <w:rPr>
          <w:rFonts w:ascii="Courier New" w:hAnsi="Courier New" w:cs="Courier New"/>
          <w:lang w:eastAsia="zh-CN"/>
        </w:rPr>
        <w:t>IntentExpectation</w:t>
      </w:r>
      <w:bookmarkEnd w:id="729"/>
      <w:proofErr w:type="spellEnd"/>
      <w:r w:rsidRPr="00506640">
        <w:rPr>
          <w:rFonts w:eastAsia="Courier New"/>
        </w:rPr>
        <w:t xml:space="preserve"> &lt;&lt;</w:t>
      </w:r>
      <w:proofErr w:type="spellStart"/>
      <w:r w:rsidRPr="00506640">
        <w:rPr>
          <w:rFonts w:eastAsia="Courier New"/>
        </w:rPr>
        <w:t>dataType</w:t>
      </w:r>
      <w:proofErr w:type="spellEnd"/>
      <w:r w:rsidRPr="00506640">
        <w:rPr>
          <w:rFonts w:eastAsia="Courier New"/>
        </w:rPr>
        <w:t>&gt;&gt;r</w:t>
      </w:r>
      <w:r w:rsidRPr="00506640">
        <w:rPr>
          <w:rFonts w:eastAsia="Courier New"/>
          <w:lang w:eastAsia="zh-CN"/>
        </w:rPr>
        <w:t xml:space="preserve">epresents </w:t>
      </w:r>
      <w:proofErr w:type="spellStart"/>
      <w:r w:rsidRPr="00506640">
        <w:rPr>
          <w:rFonts w:eastAsia="Courier New"/>
        </w:rPr>
        <w:t>MnS</w:t>
      </w:r>
      <w:proofErr w:type="spellEnd"/>
      <w:r w:rsidRPr="00506640">
        <w:rPr>
          <w:rFonts w:eastAsia="Courier New"/>
        </w:rPr>
        <w:t xml:space="preserve"> consumer</w:t>
      </w:r>
      <w:r w:rsidR="000C3127" w:rsidRPr="00506640">
        <w:rPr>
          <w:rFonts w:eastAsia="Courier New"/>
        </w:rPr>
        <w:t>'</w:t>
      </w:r>
      <w:r w:rsidRPr="00506640">
        <w:rPr>
          <w:rFonts w:eastAsia="Courier New"/>
        </w:rPr>
        <w:t>s requirements, goals and contexts given to a 3</w:t>
      </w:r>
      <w:r w:rsidRPr="00506640">
        <w:rPr>
          <w:rFonts w:eastAsia="Courier New"/>
          <w:lang w:eastAsia="zh-CN"/>
        </w:rPr>
        <w:t>GPP</w:t>
      </w:r>
      <w:r w:rsidRPr="00506640">
        <w:rPr>
          <w:rFonts w:eastAsia="Courier New"/>
        </w:rPr>
        <w:t xml:space="preserve"> system</w:t>
      </w:r>
      <w:r w:rsidRPr="00506640">
        <w:rPr>
          <w:rFonts w:eastAsia="Courier New"/>
          <w:i/>
          <w:iCs/>
        </w:rPr>
        <w:t>.</w:t>
      </w:r>
      <w:r w:rsidRPr="00506640">
        <w:rPr>
          <w:rFonts w:eastAsia="Courier New"/>
        </w:rPr>
        <w:t xml:space="preserve"> </w:t>
      </w:r>
    </w:p>
    <w:p w14:paraId="55A30A1C" w14:textId="2D3AACD5" w:rsidR="009E0C93" w:rsidRPr="00506640" w:rsidRDefault="009E0C93" w:rsidP="000B1F58">
      <w:pPr>
        <w:pStyle w:val="H6"/>
        <w:rPr>
          <w:lang w:eastAsia="zh-CN"/>
        </w:rPr>
      </w:pPr>
      <w:r w:rsidRPr="00506640">
        <w:rPr>
          <w:lang w:eastAsia="zh-CN"/>
        </w:rPr>
        <w:t>6.2.1.3.1.2</w:t>
      </w:r>
      <w:r w:rsidRPr="00506640">
        <w:rPr>
          <w:lang w:eastAsia="zh-CN"/>
        </w:rPr>
        <w:tab/>
        <w:t>Attributes</w:t>
      </w:r>
    </w:p>
    <w:p w14:paraId="6AC7A9F6" w14:textId="776855D5" w:rsidR="009E0C93" w:rsidRPr="00506640" w:rsidRDefault="009E0C93" w:rsidP="00D060EE">
      <w:pPr>
        <w:rPr>
          <w:rFonts w:eastAsia="Courier New"/>
        </w:rPr>
      </w:pPr>
      <w:bookmarkStart w:id="730" w:name="MCCQCTEMPBM_00000157"/>
      <w:r w:rsidRPr="00506640">
        <w:rPr>
          <w:rFonts w:eastAsia="Courier New"/>
        </w:rPr>
        <w:t xml:space="preserve">The </w:t>
      </w:r>
      <w:bookmarkStart w:id="731" w:name="MCCQCTEMPBM_00000106"/>
      <w:proofErr w:type="spellStart"/>
      <w:r w:rsidRPr="00506640">
        <w:rPr>
          <w:rFonts w:ascii="Courier New" w:hAnsi="Courier New" w:cs="Courier New"/>
          <w:lang w:eastAsia="zh-CN"/>
        </w:rPr>
        <w:t>IntentExpectation</w:t>
      </w:r>
      <w:bookmarkEnd w:id="731"/>
      <w:proofErr w:type="spellEnd"/>
      <w:r w:rsidRPr="00506640">
        <w:rPr>
          <w:rFonts w:ascii="Liberation Sans" w:eastAsia="Courier New" w:hAnsi="Liberation Sans" w:cs="Liberation Sans"/>
          <w:lang w:eastAsia="zh-CN"/>
        </w:rPr>
        <w:t xml:space="preserve"> </w:t>
      </w:r>
      <w:r w:rsidRPr="00506640">
        <w:rPr>
          <w:rFonts w:eastAsia="Courier New"/>
        </w:rPr>
        <w:t>includes the following attributes</w:t>
      </w:r>
      <w:r w:rsidR="00BF0860" w:rsidRPr="00506640">
        <w:rPr>
          <w:rFonts w:eastAsia="Courier New"/>
        </w:rPr>
        <w:t>.</w:t>
      </w:r>
    </w:p>
    <w:p w14:paraId="41C28BB3" w14:textId="1635F763" w:rsidR="00BF0860" w:rsidRPr="00506640" w:rsidRDefault="00BF0860" w:rsidP="000B1F58">
      <w:pPr>
        <w:pStyle w:val="TH"/>
        <w:rPr>
          <w:rFonts w:eastAsia="Courier New"/>
        </w:rPr>
      </w:pPr>
      <w:r w:rsidRPr="00506640">
        <w:rPr>
          <w:rFonts w:eastAsia="Courier New"/>
        </w:rPr>
        <w:t>Table 6.2.1.3.1.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258"/>
        <w:gridCol w:w="1288"/>
        <w:gridCol w:w="1275"/>
        <w:gridCol w:w="1133"/>
        <w:gridCol w:w="1263"/>
        <w:gridCol w:w="1417"/>
      </w:tblGrid>
      <w:tr w:rsidR="009E0C93" w:rsidRPr="00506640" w14:paraId="6235E6CD" w14:textId="77777777" w:rsidTr="00BF0860">
        <w:trPr>
          <w:cantSplit/>
          <w:jc w:val="center"/>
        </w:trPr>
        <w:tc>
          <w:tcPr>
            <w:tcW w:w="3258" w:type="dxa"/>
            <w:tcBorders>
              <w:top w:val="single" w:sz="4" w:space="0" w:color="auto"/>
              <w:left w:val="single" w:sz="4" w:space="0" w:color="auto"/>
              <w:bottom w:val="single" w:sz="4" w:space="0" w:color="auto"/>
              <w:right w:val="single" w:sz="4" w:space="0" w:color="auto"/>
            </w:tcBorders>
            <w:shd w:val="pct12" w:color="auto" w:fill="FFFFFF"/>
            <w:hideMark/>
          </w:tcPr>
          <w:bookmarkEnd w:id="730"/>
          <w:p w14:paraId="08D041C0" w14:textId="30BC5CEF" w:rsidR="009E0C93" w:rsidRPr="00506640" w:rsidRDefault="009E0C93" w:rsidP="00BF0860">
            <w:pPr>
              <w:pStyle w:val="TAH"/>
            </w:pPr>
            <w:r w:rsidRPr="00506640">
              <w:t>Attribute</w:t>
            </w:r>
            <w:r w:rsidR="00D060EE" w:rsidRPr="00506640">
              <w:t xml:space="preserve"> </w:t>
            </w:r>
            <w:r w:rsidRPr="00506640">
              <w:t>Name</w:t>
            </w:r>
          </w:p>
        </w:tc>
        <w:tc>
          <w:tcPr>
            <w:tcW w:w="1288" w:type="dxa"/>
            <w:tcBorders>
              <w:top w:val="single" w:sz="4" w:space="0" w:color="auto"/>
              <w:left w:val="single" w:sz="4" w:space="0" w:color="auto"/>
              <w:bottom w:val="single" w:sz="4" w:space="0" w:color="auto"/>
              <w:right w:val="single" w:sz="4" w:space="0" w:color="auto"/>
            </w:tcBorders>
            <w:shd w:val="pct12" w:color="auto" w:fill="FFFFFF"/>
            <w:hideMark/>
          </w:tcPr>
          <w:p w14:paraId="38770E22" w14:textId="28B2F98A" w:rsidR="009E0C93" w:rsidRPr="00506640" w:rsidRDefault="009E0C93" w:rsidP="00BF0860">
            <w:pPr>
              <w:pStyle w:val="TAH"/>
            </w:pPr>
            <w:r w:rsidRPr="00506640">
              <w:t>Support</w:t>
            </w:r>
            <w:r w:rsidR="00D060EE" w:rsidRPr="00506640">
              <w:t xml:space="preserve"> </w:t>
            </w:r>
            <w:r w:rsidRPr="00506640">
              <w:t>Qualifier</w:t>
            </w:r>
          </w:p>
        </w:tc>
        <w:tc>
          <w:tcPr>
            <w:tcW w:w="1275" w:type="dxa"/>
            <w:tcBorders>
              <w:top w:val="single" w:sz="4" w:space="0" w:color="auto"/>
              <w:left w:val="single" w:sz="4" w:space="0" w:color="auto"/>
              <w:bottom w:val="single" w:sz="4" w:space="0" w:color="auto"/>
              <w:right w:val="single" w:sz="4" w:space="0" w:color="auto"/>
            </w:tcBorders>
            <w:shd w:val="pct12" w:color="auto" w:fill="FFFFFF"/>
            <w:hideMark/>
          </w:tcPr>
          <w:p w14:paraId="4A660EB6" w14:textId="188837F8" w:rsidR="009E0C93" w:rsidRPr="00506640" w:rsidRDefault="009E0C93" w:rsidP="00BF0860">
            <w:pPr>
              <w:pStyle w:val="TAH"/>
            </w:pPr>
            <w:proofErr w:type="spellStart"/>
            <w:r w:rsidRPr="00506640">
              <w:t>isReadable</w:t>
            </w:r>
            <w:proofErr w:type="spellEnd"/>
          </w:p>
        </w:tc>
        <w:tc>
          <w:tcPr>
            <w:tcW w:w="1133" w:type="dxa"/>
            <w:tcBorders>
              <w:top w:val="single" w:sz="4" w:space="0" w:color="auto"/>
              <w:left w:val="single" w:sz="4" w:space="0" w:color="auto"/>
              <w:bottom w:val="single" w:sz="4" w:space="0" w:color="auto"/>
              <w:right w:val="single" w:sz="4" w:space="0" w:color="auto"/>
            </w:tcBorders>
            <w:shd w:val="pct12" w:color="auto" w:fill="FFFFFF"/>
            <w:hideMark/>
          </w:tcPr>
          <w:p w14:paraId="484F2639" w14:textId="11CF6165" w:rsidR="00133037" w:rsidRPr="00506640" w:rsidRDefault="009E0C93" w:rsidP="00BF0860">
            <w:pPr>
              <w:pStyle w:val="TAH"/>
            </w:pPr>
            <w:proofErr w:type="spellStart"/>
            <w:r w:rsidRPr="00506640">
              <w:t>isWritable</w:t>
            </w:r>
            <w:proofErr w:type="spellEnd"/>
          </w:p>
        </w:tc>
        <w:tc>
          <w:tcPr>
            <w:tcW w:w="1263" w:type="dxa"/>
            <w:tcBorders>
              <w:top w:val="single" w:sz="4" w:space="0" w:color="auto"/>
              <w:left w:val="single" w:sz="4" w:space="0" w:color="auto"/>
              <w:bottom w:val="single" w:sz="4" w:space="0" w:color="auto"/>
              <w:right w:val="single" w:sz="4" w:space="0" w:color="auto"/>
            </w:tcBorders>
            <w:shd w:val="pct12" w:color="auto" w:fill="FFFFFF"/>
            <w:hideMark/>
          </w:tcPr>
          <w:p w14:paraId="1F7A24D6" w14:textId="77777777" w:rsidR="009E0C93" w:rsidRPr="00506640" w:rsidRDefault="009E0C93" w:rsidP="00BF0860">
            <w:pPr>
              <w:pStyle w:val="TAH"/>
            </w:pPr>
            <w:proofErr w:type="spellStart"/>
            <w:r w:rsidRPr="00506640">
              <w:t>isInvariant</w:t>
            </w:r>
            <w:proofErr w:type="spellEnd"/>
          </w:p>
        </w:tc>
        <w:tc>
          <w:tcPr>
            <w:tcW w:w="1417" w:type="dxa"/>
            <w:tcBorders>
              <w:top w:val="single" w:sz="4" w:space="0" w:color="auto"/>
              <w:left w:val="single" w:sz="4" w:space="0" w:color="auto"/>
              <w:bottom w:val="single" w:sz="4" w:space="0" w:color="auto"/>
              <w:right w:val="single" w:sz="4" w:space="0" w:color="auto"/>
            </w:tcBorders>
            <w:shd w:val="pct12" w:color="auto" w:fill="FFFFFF"/>
            <w:hideMark/>
          </w:tcPr>
          <w:p w14:paraId="2BE3EE33" w14:textId="77777777" w:rsidR="009E0C93" w:rsidRPr="00506640" w:rsidRDefault="009E0C93" w:rsidP="00BF0860">
            <w:pPr>
              <w:pStyle w:val="TAH"/>
            </w:pPr>
            <w:proofErr w:type="spellStart"/>
            <w:r w:rsidRPr="00506640">
              <w:t>isNotifyable</w:t>
            </w:r>
            <w:proofErr w:type="spellEnd"/>
          </w:p>
        </w:tc>
      </w:tr>
      <w:tr w:rsidR="009E0C93" w:rsidRPr="00506640" w14:paraId="3CFD483D" w14:textId="77777777" w:rsidTr="00D060EE">
        <w:trPr>
          <w:cantSplit/>
          <w:jc w:val="center"/>
        </w:trPr>
        <w:tc>
          <w:tcPr>
            <w:tcW w:w="3258" w:type="dxa"/>
            <w:tcBorders>
              <w:top w:val="single" w:sz="4" w:space="0" w:color="auto"/>
              <w:left w:val="single" w:sz="4" w:space="0" w:color="auto"/>
              <w:bottom w:val="single" w:sz="4" w:space="0" w:color="auto"/>
              <w:right w:val="single" w:sz="4" w:space="0" w:color="auto"/>
            </w:tcBorders>
            <w:hideMark/>
          </w:tcPr>
          <w:p w14:paraId="48E4433A" w14:textId="77777777" w:rsidR="009E0C93" w:rsidRPr="00506640" w:rsidRDefault="009E0C93" w:rsidP="00195542">
            <w:pPr>
              <w:pStyle w:val="TAL"/>
              <w:rPr>
                <w:rFonts w:ascii="Courier New" w:hAnsi="Courier New" w:cs="Courier New"/>
                <w:lang w:eastAsia="zh-CN"/>
              </w:rPr>
            </w:pPr>
            <w:bookmarkStart w:id="732" w:name="MCCQCTEMPBM_00000107"/>
            <w:proofErr w:type="spellStart"/>
            <w:r w:rsidRPr="00506640">
              <w:rPr>
                <w:rFonts w:ascii="Courier New" w:hAnsi="Courier New" w:cs="Courier New"/>
                <w:lang w:eastAsia="zh-CN"/>
              </w:rPr>
              <w:t>expectationId</w:t>
            </w:r>
            <w:bookmarkEnd w:id="732"/>
            <w:proofErr w:type="spellEnd"/>
          </w:p>
        </w:tc>
        <w:tc>
          <w:tcPr>
            <w:tcW w:w="1288" w:type="dxa"/>
            <w:tcBorders>
              <w:top w:val="single" w:sz="4" w:space="0" w:color="auto"/>
              <w:left w:val="single" w:sz="4" w:space="0" w:color="auto"/>
              <w:bottom w:val="single" w:sz="4" w:space="0" w:color="auto"/>
              <w:right w:val="single" w:sz="4" w:space="0" w:color="auto"/>
            </w:tcBorders>
            <w:hideMark/>
          </w:tcPr>
          <w:p w14:paraId="77F3F277" w14:textId="77777777" w:rsidR="009E0C93" w:rsidRPr="00506640" w:rsidRDefault="009E0C93" w:rsidP="00523828">
            <w:pPr>
              <w:keepNext/>
              <w:keepLines/>
              <w:spacing w:after="0"/>
              <w:jc w:val="center"/>
              <w:rPr>
                <w:rFonts w:ascii="Arial" w:hAnsi="Arial" w:cs="Arial"/>
                <w:sz w:val="18"/>
              </w:rPr>
            </w:pPr>
            <w:r w:rsidRPr="00506640">
              <w:rPr>
                <w:rFonts w:ascii="Arial" w:hAnsi="Arial" w:cs="Arial"/>
                <w:sz w:val="18"/>
              </w:rPr>
              <w:t>M</w:t>
            </w:r>
          </w:p>
        </w:tc>
        <w:tc>
          <w:tcPr>
            <w:tcW w:w="1275" w:type="dxa"/>
            <w:tcBorders>
              <w:top w:val="single" w:sz="4" w:space="0" w:color="auto"/>
              <w:left w:val="single" w:sz="4" w:space="0" w:color="auto"/>
              <w:bottom w:val="single" w:sz="4" w:space="0" w:color="auto"/>
              <w:right w:val="single" w:sz="4" w:space="0" w:color="auto"/>
            </w:tcBorders>
            <w:vAlign w:val="bottom"/>
            <w:hideMark/>
          </w:tcPr>
          <w:p w14:paraId="64A9BCBC" w14:textId="77777777" w:rsidR="009E0C93" w:rsidRPr="00506640" w:rsidRDefault="009E0C93" w:rsidP="00523828">
            <w:pPr>
              <w:keepNext/>
              <w:keepLines/>
              <w:spacing w:after="0"/>
              <w:jc w:val="center"/>
              <w:rPr>
                <w:rFonts w:ascii="Arial" w:hAnsi="Arial" w:cs="Arial"/>
                <w:sz w:val="18"/>
              </w:rPr>
            </w:pPr>
            <w:r w:rsidRPr="00506640">
              <w:rPr>
                <w:rFonts w:ascii="Arial" w:hAnsi="Arial" w:cs="Arial"/>
                <w:sz w:val="18"/>
              </w:rPr>
              <w:t>T</w:t>
            </w:r>
          </w:p>
        </w:tc>
        <w:tc>
          <w:tcPr>
            <w:tcW w:w="1133" w:type="dxa"/>
            <w:tcBorders>
              <w:top w:val="single" w:sz="4" w:space="0" w:color="auto"/>
              <w:left w:val="single" w:sz="4" w:space="0" w:color="auto"/>
              <w:bottom w:val="single" w:sz="4" w:space="0" w:color="auto"/>
              <w:right w:val="single" w:sz="4" w:space="0" w:color="auto"/>
            </w:tcBorders>
            <w:vAlign w:val="bottom"/>
            <w:hideMark/>
          </w:tcPr>
          <w:p w14:paraId="5EBA5BBA" w14:textId="77777777" w:rsidR="009E0C93" w:rsidRPr="00506640" w:rsidRDefault="009E0C93" w:rsidP="00523828">
            <w:pPr>
              <w:keepNext/>
              <w:keepLines/>
              <w:spacing w:after="0"/>
              <w:jc w:val="center"/>
              <w:rPr>
                <w:rFonts w:ascii="Arial" w:hAnsi="Arial" w:cs="Arial"/>
                <w:sz w:val="18"/>
              </w:rPr>
            </w:pPr>
            <w:r w:rsidRPr="00506640">
              <w:rPr>
                <w:rFonts w:ascii="Arial" w:hAnsi="Arial" w:cs="Arial"/>
                <w:sz w:val="18"/>
              </w:rPr>
              <w:t>T</w:t>
            </w:r>
          </w:p>
        </w:tc>
        <w:tc>
          <w:tcPr>
            <w:tcW w:w="1263" w:type="dxa"/>
            <w:tcBorders>
              <w:top w:val="single" w:sz="4" w:space="0" w:color="auto"/>
              <w:left w:val="single" w:sz="4" w:space="0" w:color="auto"/>
              <w:bottom w:val="single" w:sz="4" w:space="0" w:color="auto"/>
              <w:right w:val="single" w:sz="4" w:space="0" w:color="auto"/>
            </w:tcBorders>
            <w:hideMark/>
          </w:tcPr>
          <w:p w14:paraId="2E5DC9D6" w14:textId="77777777" w:rsidR="009E0C93" w:rsidRPr="00506640" w:rsidRDefault="009E0C93" w:rsidP="00523828">
            <w:pPr>
              <w:keepNext/>
              <w:keepLines/>
              <w:spacing w:after="0"/>
              <w:jc w:val="center"/>
              <w:rPr>
                <w:rFonts w:ascii="Arial" w:hAnsi="Arial" w:cs="Arial"/>
                <w:sz w:val="18"/>
              </w:rPr>
            </w:pPr>
            <w:r w:rsidRPr="00506640">
              <w:rPr>
                <w:rFonts w:ascii="Arial" w:hAnsi="Arial" w:cs="Arial"/>
                <w:sz w:val="18"/>
              </w:rPr>
              <w:t>T</w:t>
            </w:r>
          </w:p>
        </w:tc>
        <w:tc>
          <w:tcPr>
            <w:tcW w:w="1417" w:type="dxa"/>
            <w:tcBorders>
              <w:top w:val="single" w:sz="4" w:space="0" w:color="auto"/>
              <w:left w:val="single" w:sz="4" w:space="0" w:color="auto"/>
              <w:bottom w:val="single" w:sz="4" w:space="0" w:color="auto"/>
              <w:right w:val="single" w:sz="4" w:space="0" w:color="auto"/>
            </w:tcBorders>
            <w:hideMark/>
          </w:tcPr>
          <w:p w14:paraId="5F14D35C" w14:textId="56BDF72D" w:rsidR="009E0C93" w:rsidRPr="00506640" w:rsidRDefault="00255BC4" w:rsidP="00523828">
            <w:pPr>
              <w:keepNext/>
              <w:keepLines/>
              <w:spacing w:after="0"/>
              <w:jc w:val="center"/>
              <w:rPr>
                <w:rFonts w:ascii="Arial" w:hAnsi="Arial" w:cs="Arial"/>
                <w:sz w:val="18"/>
              </w:rPr>
            </w:pPr>
            <w:r w:rsidRPr="00255BC4">
              <w:rPr>
                <w:rFonts w:ascii="Arial" w:hAnsi="Arial" w:cs="Arial"/>
                <w:sz w:val="18"/>
              </w:rPr>
              <w:t>T</w:t>
            </w:r>
          </w:p>
        </w:tc>
      </w:tr>
      <w:tr w:rsidR="00031876" w:rsidRPr="00506640" w14:paraId="1EF02E67" w14:textId="77777777" w:rsidTr="00D060EE">
        <w:trPr>
          <w:cantSplit/>
          <w:jc w:val="center"/>
        </w:trPr>
        <w:tc>
          <w:tcPr>
            <w:tcW w:w="3258" w:type="dxa"/>
            <w:tcBorders>
              <w:top w:val="single" w:sz="4" w:space="0" w:color="auto"/>
              <w:left w:val="single" w:sz="4" w:space="0" w:color="auto"/>
              <w:bottom w:val="single" w:sz="4" w:space="0" w:color="auto"/>
              <w:right w:val="single" w:sz="4" w:space="0" w:color="auto"/>
            </w:tcBorders>
          </w:tcPr>
          <w:p w14:paraId="284F8463" w14:textId="0C299601" w:rsidR="00031876" w:rsidRPr="00506640" w:rsidRDefault="00031876" w:rsidP="00031876">
            <w:pPr>
              <w:pStyle w:val="TAL"/>
              <w:rPr>
                <w:rFonts w:ascii="Courier New" w:hAnsi="Courier New" w:cs="Courier New"/>
                <w:lang w:eastAsia="zh-CN"/>
              </w:rPr>
            </w:pPr>
            <w:proofErr w:type="spellStart"/>
            <w:r w:rsidRPr="00506640">
              <w:rPr>
                <w:rFonts w:ascii="Courier New" w:hAnsi="Courier New" w:cs="Courier New"/>
                <w:lang w:eastAsia="zh-CN"/>
              </w:rPr>
              <w:t>expectationVerb</w:t>
            </w:r>
            <w:proofErr w:type="spellEnd"/>
          </w:p>
        </w:tc>
        <w:tc>
          <w:tcPr>
            <w:tcW w:w="1288" w:type="dxa"/>
            <w:tcBorders>
              <w:top w:val="single" w:sz="4" w:space="0" w:color="auto"/>
              <w:left w:val="single" w:sz="4" w:space="0" w:color="auto"/>
              <w:bottom w:val="single" w:sz="4" w:space="0" w:color="auto"/>
              <w:right w:val="single" w:sz="4" w:space="0" w:color="auto"/>
            </w:tcBorders>
          </w:tcPr>
          <w:p w14:paraId="0D96A275" w14:textId="326C52E5" w:rsidR="00031876" w:rsidRPr="00506640" w:rsidRDefault="00031876" w:rsidP="00031876">
            <w:pPr>
              <w:keepNext/>
              <w:keepLines/>
              <w:spacing w:after="0"/>
              <w:jc w:val="center"/>
              <w:rPr>
                <w:rFonts w:ascii="Arial" w:hAnsi="Arial" w:cs="Arial"/>
                <w:sz w:val="18"/>
              </w:rPr>
            </w:pPr>
            <w:r w:rsidRPr="00506640">
              <w:rPr>
                <w:rFonts w:ascii="Arial" w:hAnsi="Arial" w:cs="Arial"/>
                <w:sz w:val="18"/>
              </w:rPr>
              <w:t>O</w:t>
            </w:r>
          </w:p>
        </w:tc>
        <w:tc>
          <w:tcPr>
            <w:tcW w:w="1275" w:type="dxa"/>
            <w:tcBorders>
              <w:top w:val="single" w:sz="4" w:space="0" w:color="auto"/>
              <w:left w:val="single" w:sz="4" w:space="0" w:color="auto"/>
              <w:bottom w:val="single" w:sz="4" w:space="0" w:color="auto"/>
              <w:right w:val="single" w:sz="4" w:space="0" w:color="auto"/>
            </w:tcBorders>
            <w:vAlign w:val="bottom"/>
          </w:tcPr>
          <w:p w14:paraId="66E329D5" w14:textId="00B4ED51"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133" w:type="dxa"/>
            <w:tcBorders>
              <w:top w:val="single" w:sz="4" w:space="0" w:color="auto"/>
              <w:left w:val="single" w:sz="4" w:space="0" w:color="auto"/>
              <w:bottom w:val="single" w:sz="4" w:space="0" w:color="auto"/>
              <w:right w:val="single" w:sz="4" w:space="0" w:color="auto"/>
            </w:tcBorders>
            <w:vAlign w:val="bottom"/>
          </w:tcPr>
          <w:p w14:paraId="33C8CD96" w14:textId="3800F2E6"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263" w:type="dxa"/>
            <w:tcBorders>
              <w:top w:val="single" w:sz="4" w:space="0" w:color="auto"/>
              <w:left w:val="single" w:sz="4" w:space="0" w:color="auto"/>
              <w:bottom w:val="single" w:sz="4" w:space="0" w:color="auto"/>
              <w:right w:val="single" w:sz="4" w:space="0" w:color="auto"/>
            </w:tcBorders>
          </w:tcPr>
          <w:p w14:paraId="3983BAF9" w14:textId="17733D6C"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417" w:type="dxa"/>
            <w:tcBorders>
              <w:top w:val="single" w:sz="4" w:space="0" w:color="auto"/>
              <w:left w:val="single" w:sz="4" w:space="0" w:color="auto"/>
              <w:bottom w:val="single" w:sz="4" w:space="0" w:color="auto"/>
              <w:right w:val="single" w:sz="4" w:space="0" w:color="auto"/>
            </w:tcBorders>
          </w:tcPr>
          <w:p w14:paraId="0DA8C73D" w14:textId="3B080B56"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r>
      <w:tr w:rsidR="00031876" w:rsidRPr="00506640" w14:paraId="767AB4FA" w14:textId="77777777" w:rsidTr="00D060EE">
        <w:trPr>
          <w:cantSplit/>
          <w:jc w:val="center"/>
        </w:trPr>
        <w:tc>
          <w:tcPr>
            <w:tcW w:w="3258" w:type="dxa"/>
            <w:tcBorders>
              <w:top w:val="single" w:sz="4" w:space="0" w:color="auto"/>
              <w:left w:val="single" w:sz="4" w:space="0" w:color="auto"/>
              <w:bottom w:val="single" w:sz="4" w:space="0" w:color="auto"/>
              <w:right w:val="single" w:sz="4" w:space="0" w:color="auto"/>
            </w:tcBorders>
            <w:hideMark/>
          </w:tcPr>
          <w:p w14:paraId="5BC92181" w14:textId="47C65177" w:rsidR="00031876" w:rsidRPr="00506640" w:rsidRDefault="00031876" w:rsidP="00031876">
            <w:pPr>
              <w:pStyle w:val="TAL"/>
              <w:rPr>
                <w:rFonts w:ascii="Courier New" w:hAnsi="Courier New" w:cs="Courier New"/>
                <w:lang w:eastAsia="zh-CN"/>
              </w:rPr>
            </w:pPr>
            <w:proofErr w:type="spellStart"/>
            <w:r w:rsidRPr="00506640">
              <w:rPr>
                <w:rFonts w:ascii="Courier New" w:hAnsi="Courier New" w:cs="Courier New"/>
                <w:lang w:eastAsia="zh-CN"/>
              </w:rPr>
              <w:t>expectationObject</w:t>
            </w:r>
            <w:proofErr w:type="spellEnd"/>
          </w:p>
        </w:tc>
        <w:tc>
          <w:tcPr>
            <w:tcW w:w="1288" w:type="dxa"/>
            <w:tcBorders>
              <w:top w:val="single" w:sz="4" w:space="0" w:color="auto"/>
              <w:left w:val="single" w:sz="4" w:space="0" w:color="auto"/>
              <w:bottom w:val="single" w:sz="4" w:space="0" w:color="auto"/>
              <w:right w:val="single" w:sz="4" w:space="0" w:color="auto"/>
            </w:tcBorders>
            <w:hideMark/>
          </w:tcPr>
          <w:p w14:paraId="4E17276E" w14:textId="23E57D1C" w:rsidR="00031876" w:rsidRPr="00506640" w:rsidRDefault="00B64BAC" w:rsidP="00031876">
            <w:pPr>
              <w:keepNext/>
              <w:keepLines/>
              <w:spacing w:after="0"/>
              <w:jc w:val="center"/>
              <w:rPr>
                <w:rFonts w:ascii="Arial" w:hAnsi="Arial" w:cs="Arial"/>
                <w:sz w:val="18"/>
              </w:rPr>
            </w:pPr>
            <w:r w:rsidRPr="00B64BAC">
              <w:rPr>
                <w:rFonts w:ascii="Arial" w:hAnsi="Arial" w:cs="Arial"/>
                <w:sz w:val="18"/>
              </w:rPr>
              <w:t>M</w:t>
            </w:r>
          </w:p>
        </w:tc>
        <w:tc>
          <w:tcPr>
            <w:tcW w:w="1275" w:type="dxa"/>
            <w:tcBorders>
              <w:top w:val="single" w:sz="4" w:space="0" w:color="auto"/>
              <w:left w:val="single" w:sz="4" w:space="0" w:color="auto"/>
              <w:bottom w:val="single" w:sz="4" w:space="0" w:color="auto"/>
              <w:right w:val="single" w:sz="4" w:space="0" w:color="auto"/>
            </w:tcBorders>
            <w:hideMark/>
          </w:tcPr>
          <w:p w14:paraId="6950916F"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133" w:type="dxa"/>
            <w:tcBorders>
              <w:top w:val="single" w:sz="4" w:space="0" w:color="auto"/>
              <w:left w:val="single" w:sz="4" w:space="0" w:color="auto"/>
              <w:bottom w:val="single" w:sz="4" w:space="0" w:color="auto"/>
              <w:right w:val="single" w:sz="4" w:space="0" w:color="auto"/>
            </w:tcBorders>
            <w:hideMark/>
          </w:tcPr>
          <w:p w14:paraId="52E82D6F"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263" w:type="dxa"/>
            <w:tcBorders>
              <w:top w:val="single" w:sz="4" w:space="0" w:color="auto"/>
              <w:left w:val="single" w:sz="4" w:space="0" w:color="auto"/>
              <w:bottom w:val="single" w:sz="4" w:space="0" w:color="auto"/>
              <w:right w:val="single" w:sz="4" w:space="0" w:color="auto"/>
            </w:tcBorders>
            <w:hideMark/>
          </w:tcPr>
          <w:p w14:paraId="3023DA8F"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c>
          <w:tcPr>
            <w:tcW w:w="1417" w:type="dxa"/>
            <w:tcBorders>
              <w:top w:val="single" w:sz="4" w:space="0" w:color="auto"/>
              <w:left w:val="single" w:sz="4" w:space="0" w:color="auto"/>
              <w:bottom w:val="single" w:sz="4" w:space="0" w:color="auto"/>
              <w:right w:val="single" w:sz="4" w:space="0" w:color="auto"/>
            </w:tcBorders>
            <w:hideMark/>
          </w:tcPr>
          <w:p w14:paraId="6A84749E" w14:textId="34F70421"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r>
      <w:tr w:rsidR="00031876" w:rsidRPr="00506640" w14:paraId="7C0C0438" w14:textId="77777777" w:rsidTr="00D060EE">
        <w:trPr>
          <w:cantSplit/>
          <w:jc w:val="center"/>
        </w:trPr>
        <w:tc>
          <w:tcPr>
            <w:tcW w:w="3258" w:type="dxa"/>
            <w:tcBorders>
              <w:top w:val="single" w:sz="4" w:space="0" w:color="auto"/>
              <w:left w:val="single" w:sz="4" w:space="0" w:color="auto"/>
              <w:bottom w:val="single" w:sz="4" w:space="0" w:color="auto"/>
              <w:right w:val="single" w:sz="4" w:space="0" w:color="auto"/>
            </w:tcBorders>
            <w:hideMark/>
          </w:tcPr>
          <w:p w14:paraId="3C0D9FA8" w14:textId="77777777" w:rsidR="00031876" w:rsidRPr="00506640" w:rsidRDefault="00031876" w:rsidP="00031876">
            <w:pPr>
              <w:pStyle w:val="TAL"/>
              <w:rPr>
                <w:rFonts w:ascii="Courier New" w:hAnsi="Courier New" w:cs="Courier New"/>
                <w:lang w:eastAsia="zh-CN"/>
              </w:rPr>
            </w:pPr>
            <w:proofErr w:type="spellStart"/>
            <w:r w:rsidRPr="00506640">
              <w:rPr>
                <w:rFonts w:ascii="Courier New" w:hAnsi="Courier New" w:cs="Courier New"/>
                <w:lang w:eastAsia="zh-CN"/>
              </w:rPr>
              <w:t>expectationTargets</w:t>
            </w:r>
            <w:proofErr w:type="spellEnd"/>
          </w:p>
        </w:tc>
        <w:tc>
          <w:tcPr>
            <w:tcW w:w="1288" w:type="dxa"/>
            <w:tcBorders>
              <w:top w:val="single" w:sz="4" w:space="0" w:color="auto"/>
              <w:left w:val="single" w:sz="4" w:space="0" w:color="auto"/>
              <w:bottom w:val="single" w:sz="4" w:space="0" w:color="auto"/>
              <w:right w:val="single" w:sz="4" w:space="0" w:color="auto"/>
            </w:tcBorders>
            <w:hideMark/>
          </w:tcPr>
          <w:p w14:paraId="71B2BF14" w14:textId="03662DD9" w:rsidR="00031876" w:rsidRPr="00506640" w:rsidRDefault="00031876" w:rsidP="00031876">
            <w:pPr>
              <w:keepNext/>
              <w:keepLines/>
              <w:spacing w:after="0"/>
              <w:jc w:val="center"/>
              <w:rPr>
                <w:rFonts w:ascii="Arial" w:hAnsi="Arial" w:cs="Arial"/>
                <w:sz w:val="18"/>
              </w:rPr>
            </w:pPr>
            <w:r w:rsidRPr="00506640">
              <w:rPr>
                <w:rFonts w:ascii="Arial" w:hAnsi="Arial" w:cs="Arial"/>
                <w:sz w:val="18"/>
              </w:rPr>
              <w:t>M</w:t>
            </w:r>
          </w:p>
        </w:tc>
        <w:tc>
          <w:tcPr>
            <w:tcW w:w="1275" w:type="dxa"/>
            <w:tcBorders>
              <w:top w:val="single" w:sz="4" w:space="0" w:color="auto"/>
              <w:left w:val="single" w:sz="4" w:space="0" w:color="auto"/>
              <w:bottom w:val="single" w:sz="4" w:space="0" w:color="auto"/>
              <w:right w:val="single" w:sz="4" w:space="0" w:color="auto"/>
            </w:tcBorders>
            <w:hideMark/>
          </w:tcPr>
          <w:p w14:paraId="7159544E"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133" w:type="dxa"/>
            <w:tcBorders>
              <w:top w:val="single" w:sz="4" w:space="0" w:color="auto"/>
              <w:left w:val="single" w:sz="4" w:space="0" w:color="auto"/>
              <w:bottom w:val="single" w:sz="4" w:space="0" w:color="auto"/>
              <w:right w:val="single" w:sz="4" w:space="0" w:color="auto"/>
            </w:tcBorders>
            <w:hideMark/>
          </w:tcPr>
          <w:p w14:paraId="0B041FDD"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263" w:type="dxa"/>
            <w:tcBorders>
              <w:top w:val="single" w:sz="4" w:space="0" w:color="auto"/>
              <w:left w:val="single" w:sz="4" w:space="0" w:color="auto"/>
              <w:bottom w:val="single" w:sz="4" w:space="0" w:color="auto"/>
              <w:right w:val="single" w:sz="4" w:space="0" w:color="auto"/>
            </w:tcBorders>
            <w:hideMark/>
          </w:tcPr>
          <w:p w14:paraId="38470793"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c>
          <w:tcPr>
            <w:tcW w:w="1417" w:type="dxa"/>
            <w:tcBorders>
              <w:top w:val="single" w:sz="4" w:space="0" w:color="auto"/>
              <w:left w:val="single" w:sz="4" w:space="0" w:color="auto"/>
              <w:bottom w:val="single" w:sz="4" w:space="0" w:color="auto"/>
              <w:right w:val="single" w:sz="4" w:space="0" w:color="auto"/>
            </w:tcBorders>
            <w:hideMark/>
          </w:tcPr>
          <w:p w14:paraId="17FA6547" w14:textId="01F998BB"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r>
      <w:tr w:rsidR="00031876" w:rsidRPr="00506640" w14:paraId="1E4F6376" w14:textId="77777777" w:rsidTr="00D060EE">
        <w:trPr>
          <w:cantSplit/>
          <w:jc w:val="center"/>
        </w:trPr>
        <w:tc>
          <w:tcPr>
            <w:tcW w:w="3258" w:type="dxa"/>
            <w:tcBorders>
              <w:top w:val="single" w:sz="4" w:space="0" w:color="auto"/>
              <w:left w:val="single" w:sz="4" w:space="0" w:color="auto"/>
              <w:bottom w:val="single" w:sz="4" w:space="0" w:color="auto"/>
              <w:right w:val="single" w:sz="4" w:space="0" w:color="auto"/>
            </w:tcBorders>
            <w:hideMark/>
          </w:tcPr>
          <w:p w14:paraId="740AD7B8" w14:textId="77777777" w:rsidR="00031876" w:rsidRPr="00506640" w:rsidRDefault="00031876" w:rsidP="00031876">
            <w:pPr>
              <w:pStyle w:val="TAL"/>
              <w:rPr>
                <w:rFonts w:ascii="Courier New" w:hAnsi="Courier New" w:cs="Courier New"/>
                <w:lang w:eastAsia="zh-CN"/>
              </w:rPr>
            </w:pPr>
            <w:proofErr w:type="spellStart"/>
            <w:r w:rsidRPr="00506640">
              <w:rPr>
                <w:rFonts w:ascii="Courier New" w:hAnsi="Courier New" w:cs="Courier New"/>
                <w:lang w:eastAsia="zh-CN"/>
              </w:rPr>
              <w:t>expectationContexts</w:t>
            </w:r>
            <w:proofErr w:type="spellEnd"/>
          </w:p>
        </w:tc>
        <w:tc>
          <w:tcPr>
            <w:tcW w:w="1288" w:type="dxa"/>
            <w:tcBorders>
              <w:top w:val="single" w:sz="4" w:space="0" w:color="auto"/>
              <w:left w:val="single" w:sz="4" w:space="0" w:color="auto"/>
              <w:bottom w:val="single" w:sz="4" w:space="0" w:color="auto"/>
              <w:right w:val="single" w:sz="4" w:space="0" w:color="auto"/>
            </w:tcBorders>
            <w:hideMark/>
          </w:tcPr>
          <w:p w14:paraId="5F02A5F4"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O</w:t>
            </w:r>
          </w:p>
        </w:tc>
        <w:tc>
          <w:tcPr>
            <w:tcW w:w="1275" w:type="dxa"/>
            <w:tcBorders>
              <w:top w:val="single" w:sz="4" w:space="0" w:color="auto"/>
              <w:left w:val="single" w:sz="4" w:space="0" w:color="auto"/>
              <w:bottom w:val="single" w:sz="4" w:space="0" w:color="auto"/>
              <w:right w:val="single" w:sz="4" w:space="0" w:color="auto"/>
            </w:tcBorders>
            <w:hideMark/>
          </w:tcPr>
          <w:p w14:paraId="03A56214"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133" w:type="dxa"/>
            <w:tcBorders>
              <w:top w:val="single" w:sz="4" w:space="0" w:color="auto"/>
              <w:left w:val="single" w:sz="4" w:space="0" w:color="auto"/>
              <w:bottom w:val="single" w:sz="4" w:space="0" w:color="auto"/>
              <w:right w:val="single" w:sz="4" w:space="0" w:color="auto"/>
            </w:tcBorders>
            <w:hideMark/>
          </w:tcPr>
          <w:p w14:paraId="7AB043F9"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T</w:t>
            </w:r>
          </w:p>
        </w:tc>
        <w:tc>
          <w:tcPr>
            <w:tcW w:w="1263" w:type="dxa"/>
            <w:tcBorders>
              <w:top w:val="single" w:sz="4" w:space="0" w:color="auto"/>
              <w:left w:val="single" w:sz="4" w:space="0" w:color="auto"/>
              <w:bottom w:val="single" w:sz="4" w:space="0" w:color="auto"/>
              <w:right w:val="single" w:sz="4" w:space="0" w:color="auto"/>
            </w:tcBorders>
            <w:hideMark/>
          </w:tcPr>
          <w:p w14:paraId="572C95D3" w14:textId="77777777"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c>
          <w:tcPr>
            <w:tcW w:w="1417" w:type="dxa"/>
            <w:tcBorders>
              <w:top w:val="single" w:sz="4" w:space="0" w:color="auto"/>
              <w:left w:val="single" w:sz="4" w:space="0" w:color="auto"/>
              <w:bottom w:val="single" w:sz="4" w:space="0" w:color="auto"/>
              <w:right w:val="single" w:sz="4" w:space="0" w:color="auto"/>
            </w:tcBorders>
            <w:hideMark/>
          </w:tcPr>
          <w:p w14:paraId="647CAEEB" w14:textId="5F64E891" w:rsidR="00031876" w:rsidRPr="00506640" w:rsidRDefault="00031876" w:rsidP="00031876">
            <w:pPr>
              <w:keepNext/>
              <w:keepLines/>
              <w:spacing w:after="0"/>
              <w:jc w:val="center"/>
              <w:rPr>
                <w:rFonts w:ascii="Arial" w:hAnsi="Arial" w:cs="Arial"/>
                <w:sz w:val="18"/>
              </w:rPr>
            </w:pPr>
            <w:r w:rsidRPr="00506640">
              <w:rPr>
                <w:rFonts w:ascii="Arial" w:hAnsi="Arial" w:cs="Arial"/>
                <w:sz w:val="18"/>
              </w:rPr>
              <w:t>F</w:t>
            </w:r>
          </w:p>
        </w:tc>
      </w:tr>
      <w:tr w:rsidR="00031876" w:rsidRPr="00506640" w:rsidDel="00883193" w14:paraId="4782F8BA" w14:textId="6F7F1F3F" w:rsidTr="00D060EE">
        <w:trPr>
          <w:cantSplit/>
          <w:jc w:val="center"/>
          <w:del w:id="733" w:author="28.312_CR0073R1_(Rel-18)_IDMS_MN_ph2" w:date="2023-09-21T17:23:00Z"/>
        </w:trPr>
        <w:tc>
          <w:tcPr>
            <w:tcW w:w="3258" w:type="dxa"/>
            <w:tcBorders>
              <w:top w:val="single" w:sz="4" w:space="0" w:color="auto"/>
              <w:left w:val="single" w:sz="4" w:space="0" w:color="auto"/>
              <w:bottom w:val="single" w:sz="4" w:space="0" w:color="auto"/>
              <w:right w:val="single" w:sz="4" w:space="0" w:color="auto"/>
            </w:tcBorders>
          </w:tcPr>
          <w:p w14:paraId="34671168" w14:textId="61D825DD" w:rsidR="00031876" w:rsidRPr="00506640" w:rsidDel="00883193" w:rsidRDefault="00031876" w:rsidP="00031876">
            <w:pPr>
              <w:pStyle w:val="TAL"/>
              <w:rPr>
                <w:del w:id="734" w:author="28.312_CR0073R1_(Rel-18)_IDMS_MN_ph2" w:date="2023-09-21T17:23:00Z"/>
                <w:rFonts w:ascii="Courier New" w:hAnsi="Courier New" w:cs="Courier New"/>
                <w:lang w:eastAsia="zh-CN"/>
              </w:rPr>
            </w:pPr>
            <w:del w:id="735" w:author="28.312_CR0073R1_(Rel-18)_IDMS_MN_ph2" w:date="2023-09-21T17:23:00Z">
              <w:r w:rsidRPr="00506640" w:rsidDel="00883193">
                <w:rPr>
                  <w:rFonts w:ascii="Courier New" w:eastAsia="DengXian" w:hAnsi="Courier New" w:cs="Courier New"/>
                  <w:lang w:eastAsia="zh-CN"/>
                </w:rPr>
                <w:delText>expectation</w:delText>
              </w:r>
              <w:r w:rsidRPr="00506640" w:rsidDel="00883193">
                <w:rPr>
                  <w:rFonts w:ascii="Courier New" w:hAnsi="Courier New" w:cs="Courier New"/>
                  <w:lang w:eastAsia="zh-CN"/>
                </w:rPr>
                <w:delText>fulfilment</w:delText>
              </w:r>
              <w:r w:rsidRPr="00506640" w:rsidDel="00883193">
                <w:rPr>
                  <w:rFonts w:ascii="Courier New" w:eastAsia="DengXian" w:hAnsi="Courier New" w:cs="Courier New"/>
                </w:rPr>
                <w:delText>Info</w:delText>
              </w:r>
            </w:del>
          </w:p>
        </w:tc>
        <w:tc>
          <w:tcPr>
            <w:tcW w:w="1288" w:type="dxa"/>
            <w:tcBorders>
              <w:top w:val="single" w:sz="4" w:space="0" w:color="auto"/>
              <w:left w:val="single" w:sz="4" w:space="0" w:color="auto"/>
              <w:bottom w:val="single" w:sz="4" w:space="0" w:color="auto"/>
              <w:right w:val="single" w:sz="4" w:space="0" w:color="auto"/>
            </w:tcBorders>
          </w:tcPr>
          <w:p w14:paraId="71138DC8" w14:textId="512744F0" w:rsidR="00031876" w:rsidRPr="00506640" w:rsidDel="00883193" w:rsidRDefault="00031876" w:rsidP="00031876">
            <w:pPr>
              <w:keepNext/>
              <w:keepLines/>
              <w:spacing w:after="0"/>
              <w:jc w:val="center"/>
              <w:rPr>
                <w:del w:id="736" w:author="28.312_CR0073R1_(Rel-18)_IDMS_MN_ph2" w:date="2023-09-21T17:23:00Z"/>
                <w:rFonts w:ascii="Arial" w:hAnsi="Arial" w:cs="Arial"/>
                <w:sz w:val="18"/>
              </w:rPr>
            </w:pPr>
            <w:del w:id="737" w:author="28.312_CR0073R1_(Rel-18)_IDMS_MN_ph2" w:date="2023-09-21T17:23:00Z">
              <w:r w:rsidRPr="00506640" w:rsidDel="00883193">
                <w:rPr>
                  <w:rFonts w:ascii="Arial" w:hAnsi="Arial" w:cs="Arial"/>
                  <w:sz w:val="18"/>
                </w:rPr>
                <w:delText>O</w:delText>
              </w:r>
            </w:del>
          </w:p>
        </w:tc>
        <w:tc>
          <w:tcPr>
            <w:tcW w:w="1275" w:type="dxa"/>
            <w:tcBorders>
              <w:top w:val="single" w:sz="4" w:space="0" w:color="auto"/>
              <w:left w:val="single" w:sz="4" w:space="0" w:color="auto"/>
              <w:bottom w:val="single" w:sz="4" w:space="0" w:color="auto"/>
              <w:right w:val="single" w:sz="4" w:space="0" w:color="auto"/>
            </w:tcBorders>
          </w:tcPr>
          <w:p w14:paraId="16332B0B" w14:textId="2F506741" w:rsidR="00031876" w:rsidRPr="00506640" w:rsidDel="00883193" w:rsidRDefault="00031876" w:rsidP="00031876">
            <w:pPr>
              <w:keepNext/>
              <w:keepLines/>
              <w:spacing w:after="0"/>
              <w:jc w:val="center"/>
              <w:rPr>
                <w:del w:id="738" w:author="28.312_CR0073R1_(Rel-18)_IDMS_MN_ph2" w:date="2023-09-21T17:23:00Z"/>
                <w:rFonts w:ascii="Arial" w:hAnsi="Arial" w:cs="Arial"/>
                <w:sz w:val="18"/>
              </w:rPr>
            </w:pPr>
            <w:del w:id="739" w:author="28.312_CR0073R1_(Rel-18)_IDMS_MN_ph2" w:date="2023-09-21T17:23:00Z">
              <w:r w:rsidRPr="00506640" w:rsidDel="00883193">
                <w:rPr>
                  <w:rFonts w:ascii="Arial" w:hAnsi="Arial" w:cs="Arial"/>
                  <w:sz w:val="18"/>
                </w:rPr>
                <w:delText>T</w:delText>
              </w:r>
            </w:del>
          </w:p>
        </w:tc>
        <w:tc>
          <w:tcPr>
            <w:tcW w:w="1133" w:type="dxa"/>
            <w:tcBorders>
              <w:top w:val="single" w:sz="4" w:space="0" w:color="auto"/>
              <w:left w:val="single" w:sz="4" w:space="0" w:color="auto"/>
              <w:bottom w:val="single" w:sz="4" w:space="0" w:color="auto"/>
              <w:right w:val="single" w:sz="4" w:space="0" w:color="auto"/>
            </w:tcBorders>
          </w:tcPr>
          <w:p w14:paraId="4407025D" w14:textId="26BB1B65" w:rsidR="00031876" w:rsidRPr="00506640" w:rsidDel="00883193" w:rsidRDefault="00031876" w:rsidP="00031876">
            <w:pPr>
              <w:keepNext/>
              <w:keepLines/>
              <w:spacing w:after="0"/>
              <w:jc w:val="center"/>
              <w:rPr>
                <w:del w:id="740" w:author="28.312_CR0073R1_(Rel-18)_IDMS_MN_ph2" w:date="2023-09-21T17:23:00Z"/>
                <w:rFonts w:ascii="Arial" w:hAnsi="Arial" w:cs="Arial"/>
                <w:sz w:val="18"/>
              </w:rPr>
            </w:pPr>
            <w:del w:id="741" w:author="28.312_CR0073R1_(Rel-18)_IDMS_MN_ph2" w:date="2023-09-21T17:23:00Z">
              <w:r w:rsidRPr="00506640" w:rsidDel="00883193">
                <w:rPr>
                  <w:rFonts w:ascii="Arial" w:hAnsi="Arial" w:cs="Arial"/>
                  <w:sz w:val="18"/>
                </w:rPr>
                <w:delText>F</w:delText>
              </w:r>
            </w:del>
          </w:p>
        </w:tc>
        <w:tc>
          <w:tcPr>
            <w:tcW w:w="1263" w:type="dxa"/>
            <w:tcBorders>
              <w:top w:val="single" w:sz="4" w:space="0" w:color="auto"/>
              <w:left w:val="single" w:sz="4" w:space="0" w:color="auto"/>
              <w:bottom w:val="single" w:sz="4" w:space="0" w:color="auto"/>
              <w:right w:val="single" w:sz="4" w:space="0" w:color="auto"/>
            </w:tcBorders>
          </w:tcPr>
          <w:p w14:paraId="5BF27A8E" w14:textId="48550293" w:rsidR="00031876" w:rsidRPr="00506640" w:rsidDel="00883193" w:rsidRDefault="00031876" w:rsidP="00031876">
            <w:pPr>
              <w:keepNext/>
              <w:keepLines/>
              <w:spacing w:after="0"/>
              <w:jc w:val="center"/>
              <w:rPr>
                <w:del w:id="742" w:author="28.312_CR0073R1_(Rel-18)_IDMS_MN_ph2" w:date="2023-09-21T17:23:00Z"/>
                <w:rFonts w:ascii="Arial" w:hAnsi="Arial" w:cs="Arial"/>
                <w:sz w:val="18"/>
              </w:rPr>
            </w:pPr>
            <w:del w:id="743" w:author="28.312_CR0073R1_(Rel-18)_IDMS_MN_ph2" w:date="2023-09-21T17:23:00Z">
              <w:r w:rsidRPr="00506640" w:rsidDel="00883193">
                <w:rPr>
                  <w:rFonts w:ascii="Arial" w:hAnsi="Arial" w:cs="Arial"/>
                  <w:sz w:val="18"/>
                </w:rPr>
                <w:delText>F</w:delText>
              </w:r>
            </w:del>
          </w:p>
        </w:tc>
        <w:tc>
          <w:tcPr>
            <w:tcW w:w="1417" w:type="dxa"/>
            <w:tcBorders>
              <w:top w:val="single" w:sz="4" w:space="0" w:color="auto"/>
              <w:left w:val="single" w:sz="4" w:space="0" w:color="auto"/>
              <w:bottom w:val="single" w:sz="4" w:space="0" w:color="auto"/>
              <w:right w:val="single" w:sz="4" w:space="0" w:color="auto"/>
            </w:tcBorders>
          </w:tcPr>
          <w:p w14:paraId="00549273" w14:textId="30F2D917" w:rsidR="00031876" w:rsidRPr="00506640" w:rsidDel="00883193" w:rsidRDefault="00031876" w:rsidP="00031876">
            <w:pPr>
              <w:keepNext/>
              <w:keepLines/>
              <w:spacing w:after="0"/>
              <w:jc w:val="center"/>
              <w:rPr>
                <w:del w:id="744" w:author="28.312_CR0073R1_(Rel-18)_IDMS_MN_ph2" w:date="2023-09-21T17:23:00Z"/>
                <w:rFonts w:ascii="Arial" w:hAnsi="Arial" w:cs="Arial"/>
                <w:sz w:val="18"/>
              </w:rPr>
            </w:pPr>
            <w:del w:id="745" w:author="28.312_CR0073R1_(Rel-18)_IDMS_MN_ph2" w:date="2023-09-21T17:23:00Z">
              <w:r w:rsidRPr="00506640" w:rsidDel="00883193">
                <w:rPr>
                  <w:rFonts w:ascii="Arial" w:hAnsi="Arial" w:cs="Arial"/>
                  <w:sz w:val="18"/>
                </w:rPr>
                <w:delText>T</w:delText>
              </w:r>
            </w:del>
          </w:p>
        </w:tc>
      </w:tr>
      <w:tr w:rsidR="00BF0860" w:rsidRPr="00506640" w14:paraId="2C081CF2" w14:textId="77777777" w:rsidTr="00BE7505">
        <w:trPr>
          <w:cantSplit/>
          <w:jc w:val="center"/>
        </w:trPr>
        <w:tc>
          <w:tcPr>
            <w:tcW w:w="9634" w:type="dxa"/>
            <w:gridSpan w:val="6"/>
            <w:tcBorders>
              <w:top w:val="single" w:sz="4" w:space="0" w:color="auto"/>
              <w:left w:val="single" w:sz="4" w:space="0" w:color="auto"/>
              <w:bottom w:val="single" w:sz="4" w:space="0" w:color="auto"/>
              <w:right w:val="single" w:sz="4" w:space="0" w:color="auto"/>
            </w:tcBorders>
          </w:tcPr>
          <w:p w14:paraId="3DE59814" w14:textId="52789DB8" w:rsidR="00BF0860" w:rsidRPr="00506640" w:rsidRDefault="00BF0860" w:rsidP="000B1F58">
            <w:pPr>
              <w:pStyle w:val="TAN"/>
            </w:pPr>
            <w:r w:rsidRPr="00506640">
              <w:rPr>
                <w:rFonts w:eastAsia="Courier New"/>
                <w:lang w:eastAsia="zh-CN"/>
              </w:rPr>
              <w:t>NOTE:</w:t>
            </w:r>
            <w:r w:rsidRPr="00506640">
              <w:rPr>
                <w:rFonts w:eastAsia="Courier New"/>
                <w:lang w:eastAsia="zh-CN"/>
              </w:rPr>
              <w:tab/>
              <w:t xml:space="preserve">The </w:t>
            </w:r>
            <w:proofErr w:type="spellStart"/>
            <w:r w:rsidRPr="00506640">
              <w:rPr>
                <w:rFonts w:eastAsia="Courier New"/>
                <w:lang w:eastAsia="zh-CN"/>
              </w:rPr>
              <w:t>scenario</w:t>
            </w:r>
            <w:del w:id="746" w:author="28.312_CR0093R1_(Rel-18)_IDMS_MN" w:date="2023-09-22T10:07:00Z">
              <w:r w:rsidRPr="00506640" w:rsidDel="00F61FE1">
                <w:rPr>
                  <w:rFonts w:eastAsia="Courier New"/>
                  <w:lang w:eastAsia="zh-CN"/>
                </w:rPr>
                <w:delText>/requirements-</w:delText>
              </w:r>
            </w:del>
            <w:r w:rsidRPr="00506640">
              <w:rPr>
                <w:rFonts w:eastAsia="Courier New"/>
                <w:lang w:eastAsia="zh-CN"/>
              </w:rPr>
              <w:t>specific</w:t>
            </w:r>
            <w:proofErr w:type="spellEnd"/>
            <w:r w:rsidRPr="00506640">
              <w:rPr>
                <w:rFonts w:eastAsia="Courier New"/>
                <w:lang w:eastAsia="zh-CN"/>
              </w:rPr>
              <w:t xml:space="preserve"> </w:t>
            </w:r>
            <w:proofErr w:type="spellStart"/>
            <w:r w:rsidRPr="00506640">
              <w:rPr>
                <w:rFonts w:eastAsia="Courier New"/>
                <w:lang w:eastAsia="zh-CN"/>
              </w:rPr>
              <w:t>IntentExpectations</w:t>
            </w:r>
            <w:proofErr w:type="spellEnd"/>
            <w:r w:rsidRPr="00506640">
              <w:rPr>
                <w:rFonts w:eastAsia="Courier New"/>
                <w:lang w:eastAsia="zh-CN"/>
              </w:rPr>
              <w:t xml:space="preserve"> </w:t>
            </w:r>
            <w:ins w:id="747" w:author="28.312_CR0093R1_(Rel-18)_IDMS_MN" w:date="2023-09-22T10:07:00Z">
              <w:r w:rsidR="00F61FE1" w:rsidRPr="00F61FE1">
                <w:rPr>
                  <w:rFonts w:eastAsia="Courier New"/>
                  <w:lang w:eastAsia="zh-CN"/>
                </w:rPr>
                <w:t xml:space="preserve">in clause 6.2.2 </w:t>
              </w:r>
            </w:ins>
            <w:r w:rsidRPr="00506640">
              <w:rPr>
                <w:rFonts w:eastAsia="Courier New"/>
                <w:lang w:eastAsia="zh-CN"/>
              </w:rPr>
              <w:t xml:space="preserve">are defined utilizing the constructs of this generic </w:t>
            </w:r>
            <w:proofErr w:type="spellStart"/>
            <w:r w:rsidRPr="00506640">
              <w:rPr>
                <w:rFonts w:eastAsia="Courier New"/>
                <w:lang w:eastAsia="zh-CN"/>
              </w:rPr>
              <w:t>IntentExpectation</w:t>
            </w:r>
            <w:proofErr w:type="spellEnd"/>
            <w:r w:rsidRPr="00506640">
              <w:rPr>
                <w:rFonts w:eastAsia="Courier New"/>
                <w:lang w:eastAsia="zh-CN"/>
              </w:rPr>
              <w:t xml:space="preserve"> </w:t>
            </w:r>
            <w:del w:id="748" w:author="28.312_CR0093R1_(Rel-18)_IDMS_MN" w:date="2023-09-22T10:08:00Z">
              <w:r w:rsidRPr="00506640" w:rsidDel="00F61FE1">
                <w:rPr>
                  <w:rFonts w:eastAsia="Courier New"/>
                  <w:lang w:eastAsia="zh-CN"/>
                </w:rPr>
                <w:delText>model</w:delText>
              </w:r>
            </w:del>
            <w:ins w:id="749" w:author="28.312_CR0093R1_(Rel-18)_IDMS_MN" w:date="2023-09-22T10:08:00Z">
              <w:r w:rsidR="00F61FE1" w:rsidRPr="00F61FE1">
                <w:rPr>
                  <w:rFonts w:eastAsia="Courier New"/>
                  <w:lang w:eastAsia="zh-CN"/>
                </w:rPr>
                <w:t>&lt;&lt;</w:t>
              </w:r>
              <w:proofErr w:type="spellStart"/>
              <w:r w:rsidR="00F61FE1" w:rsidRPr="00F61FE1">
                <w:rPr>
                  <w:rFonts w:eastAsia="Courier New"/>
                  <w:lang w:eastAsia="zh-CN"/>
                </w:rPr>
                <w:t>dataType</w:t>
              </w:r>
              <w:proofErr w:type="spellEnd"/>
              <w:r w:rsidR="00F61FE1" w:rsidRPr="00F61FE1">
                <w:rPr>
                  <w:rFonts w:eastAsia="Courier New"/>
                  <w:lang w:eastAsia="zh-CN"/>
                </w:rPr>
                <w:t>&gt;&gt;</w:t>
              </w:r>
            </w:ins>
            <w:r w:rsidRPr="00506640">
              <w:rPr>
                <w:rFonts w:eastAsia="Courier New"/>
                <w:lang w:eastAsia="zh-CN"/>
              </w:rPr>
              <w:t>.</w:t>
            </w:r>
          </w:p>
        </w:tc>
      </w:tr>
    </w:tbl>
    <w:p w14:paraId="5409D6C0" w14:textId="35BE4770" w:rsidR="009E0C93" w:rsidRPr="00506640" w:rsidRDefault="009E0C93" w:rsidP="007913C6">
      <w:pPr>
        <w:rPr>
          <w:rFonts w:eastAsia="Courier New"/>
          <w:lang w:eastAsia="zh-CN"/>
        </w:rPr>
      </w:pPr>
    </w:p>
    <w:p w14:paraId="188056D9" w14:textId="6329E568" w:rsidR="009E0C93" w:rsidRPr="00506640" w:rsidRDefault="009E0C93" w:rsidP="000B1F58">
      <w:pPr>
        <w:pStyle w:val="H6"/>
        <w:rPr>
          <w:lang w:eastAsia="zh-CN"/>
        </w:rPr>
      </w:pPr>
      <w:r w:rsidRPr="00506640">
        <w:rPr>
          <w:lang w:eastAsia="zh-CN"/>
        </w:rPr>
        <w:t>6.2.1.3.1.3</w:t>
      </w:r>
      <w:r w:rsidRPr="00506640">
        <w:rPr>
          <w:lang w:eastAsia="zh-CN"/>
        </w:rPr>
        <w:tab/>
        <w:t>Attribute constraints</w:t>
      </w:r>
    </w:p>
    <w:p w14:paraId="599E4946" w14:textId="0D563EAF" w:rsidR="009E0C93" w:rsidRDefault="00357ADA" w:rsidP="00357ADA">
      <w:pPr>
        <w:rPr>
          <w:rFonts w:eastAsia="Courier New"/>
          <w:lang w:eastAsia="zh-CN"/>
        </w:rPr>
      </w:pPr>
      <w:r w:rsidRPr="00506640">
        <w:rPr>
          <w:rFonts w:eastAsia="Courier New"/>
          <w:lang w:eastAsia="zh-CN"/>
        </w:rPr>
        <w:t>None.</w:t>
      </w:r>
    </w:p>
    <w:p w14:paraId="5B9E4D71" w14:textId="77777777" w:rsidR="00487269" w:rsidRPr="0011620D" w:rsidRDefault="00487269" w:rsidP="00487269">
      <w:pPr>
        <w:pStyle w:val="Heading6"/>
      </w:pPr>
      <w:bookmarkStart w:id="750" w:name="_Toc146286063"/>
      <w:r>
        <w:t>6.2.1.3.1.4</w:t>
      </w:r>
      <w:r w:rsidRPr="0011620D">
        <w:tab/>
        <w:t>Notifications</w:t>
      </w:r>
      <w:bookmarkEnd w:id="750"/>
    </w:p>
    <w:p w14:paraId="40AF7500" w14:textId="630DD43F" w:rsidR="00487269" w:rsidRPr="00506640" w:rsidRDefault="00487269" w:rsidP="00487269">
      <w:r w:rsidRPr="0011620D">
        <w:t xml:space="preserve">The notifications specified for the IOC using this </w:t>
      </w:r>
      <w:r w:rsidRPr="0011620D">
        <w:rPr>
          <w:lang w:eastAsia="zh-CN"/>
        </w:rPr>
        <w:t>&lt;&lt;</w:t>
      </w:r>
      <w:proofErr w:type="spellStart"/>
      <w:r w:rsidRPr="0011620D">
        <w:rPr>
          <w:lang w:eastAsia="zh-CN"/>
        </w:rPr>
        <w:t>dataType</w:t>
      </w:r>
      <w:proofErr w:type="spellEnd"/>
      <w:r w:rsidRPr="0011620D">
        <w:rPr>
          <w:lang w:eastAsia="zh-CN"/>
        </w:rPr>
        <w:t>&gt;&gt; for its attribute(s), shall be applicable.</w:t>
      </w:r>
    </w:p>
    <w:p w14:paraId="286DD54D" w14:textId="5FADE2C2" w:rsidR="009E0C93" w:rsidRPr="00506640" w:rsidRDefault="009E0C93" w:rsidP="002756E6">
      <w:pPr>
        <w:pStyle w:val="Heading5"/>
        <w:rPr>
          <w:rFonts w:eastAsia="Courier New"/>
          <w:lang w:eastAsia="zh-CN"/>
        </w:rPr>
      </w:pPr>
      <w:bookmarkStart w:id="751" w:name="_Toc106192963"/>
      <w:bookmarkStart w:id="752" w:name="_Toc146286064"/>
      <w:r w:rsidRPr="00506640">
        <w:rPr>
          <w:rFonts w:eastAsia="Courier New"/>
        </w:rPr>
        <w:t>6.2.1.3.</w:t>
      </w:r>
      <w:r w:rsidR="007913C6">
        <w:rPr>
          <w:rFonts w:eastAsia="Courier New"/>
        </w:rPr>
        <w:t>2</w:t>
      </w:r>
      <w:r w:rsidRPr="00506640">
        <w:rPr>
          <w:rFonts w:eastAsia="Courier New"/>
        </w:rPr>
        <w:tab/>
      </w:r>
      <w:proofErr w:type="spellStart"/>
      <w:r w:rsidRPr="00506640">
        <w:rPr>
          <w:lang w:eastAsia="zh-CN"/>
        </w:rPr>
        <w:t>ExpectationObject</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751"/>
      <w:bookmarkEnd w:id="752"/>
    </w:p>
    <w:p w14:paraId="189CC0C5" w14:textId="451A2F2E" w:rsidR="009E0C93" w:rsidRPr="00506640" w:rsidRDefault="009E0C93" w:rsidP="000B1F58">
      <w:pPr>
        <w:pStyle w:val="H6"/>
        <w:rPr>
          <w:rFonts w:eastAsia="Courier New"/>
          <w:lang w:eastAsia="zh-CN"/>
        </w:rPr>
      </w:pPr>
      <w:r w:rsidRPr="00506640">
        <w:rPr>
          <w:rFonts w:eastAsia="Courier New" w:hint="eastAsia"/>
          <w:lang w:eastAsia="zh-CN"/>
        </w:rPr>
        <w:t>6</w:t>
      </w:r>
      <w:r w:rsidRPr="00506640">
        <w:rPr>
          <w:rFonts w:eastAsia="Courier New"/>
          <w:lang w:eastAsia="zh-CN"/>
        </w:rPr>
        <w:t>.2.1.3.</w:t>
      </w:r>
      <w:r w:rsidR="007913C6">
        <w:rPr>
          <w:rFonts w:eastAsia="Courier New"/>
          <w:lang w:eastAsia="zh-CN"/>
        </w:rPr>
        <w:t>2</w:t>
      </w:r>
      <w:r w:rsidRPr="00506640">
        <w:rPr>
          <w:rFonts w:eastAsia="Courier New"/>
          <w:lang w:eastAsia="zh-CN"/>
        </w:rPr>
        <w:t>.1</w:t>
      </w:r>
      <w:r w:rsidRPr="00506640">
        <w:rPr>
          <w:rFonts w:eastAsia="Courier New"/>
          <w:lang w:eastAsia="zh-CN"/>
        </w:rPr>
        <w:tab/>
        <w:t>Definition</w:t>
      </w:r>
    </w:p>
    <w:p w14:paraId="509BF838" w14:textId="04AD37F4" w:rsidR="009E0C93" w:rsidRPr="00506640" w:rsidRDefault="009E0C93" w:rsidP="00D060EE">
      <w:pPr>
        <w:rPr>
          <w:rFonts w:eastAsia="Courier New"/>
        </w:rPr>
      </w:pPr>
      <w:r w:rsidRPr="00506640">
        <w:rPr>
          <w:rFonts w:eastAsia="Courier New"/>
        </w:rPr>
        <w:t xml:space="preserve">The </w:t>
      </w:r>
      <w:bookmarkStart w:id="753" w:name="MCCQCTEMPBM_00000108"/>
      <w:proofErr w:type="spellStart"/>
      <w:r w:rsidRPr="00506640">
        <w:rPr>
          <w:rFonts w:ascii="Courier New" w:hAnsi="Courier New" w:cs="Courier New"/>
          <w:lang w:eastAsia="zh-CN"/>
        </w:rPr>
        <w:t>ExpectationObject</w:t>
      </w:r>
      <w:bookmarkEnd w:id="753"/>
      <w:proofErr w:type="spellEnd"/>
      <w:r w:rsidRPr="00506640">
        <w:rPr>
          <w:rFonts w:eastAsia="Courier New"/>
        </w:rPr>
        <w:t xml:space="preserve"> &lt;&lt;</w:t>
      </w:r>
      <w:proofErr w:type="spellStart"/>
      <w:r w:rsidRPr="00506640">
        <w:rPr>
          <w:rFonts w:eastAsia="Courier New"/>
        </w:rPr>
        <w:t>dataType</w:t>
      </w:r>
      <w:proofErr w:type="spellEnd"/>
      <w:r w:rsidRPr="00506640">
        <w:rPr>
          <w:rFonts w:eastAsia="Courier New"/>
        </w:rPr>
        <w:t xml:space="preserve">&gt;&gt; represents the Object </w:t>
      </w:r>
      <w:r w:rsidR="006324A3" w:rsidRPr="006324A3">
        <w:rPr>
          <w:rFonts w:eastAsia="Courier New"/>
        </w:rPr>
        <w:t>to which</w:t>
      </w:r>
      <w:r w:rsidRPr="00506640">
        <w:rPr>
          <w:rFonts w:eastAsia="Courier New"/>
        </w:rPr>
        <w:t xml:space="preserve"> the</w:t>
      </w:r>
      <w:r w:rsidRPr="00506640">
        <w:rPr>
          <w:rFonts w:ascii="Liberation Sans" w:eastAsia="Courier New" w:hAnsi="Liberation Sans" w:cs="Liberation Sans"/>
          <w:lang w:eastAsia="zh-CN"/>
        </w:rPr>
        <w:t xml:space="preserve"> </w:t>
      </w:r>
      <w:bookmarkStart w:id="754" w:name="MCCQCTEMPBM_00000109"/>
      <w:proofErr w:type="spellStart"/>
      <w:r w:rsidRPr="00506640">
        <w:rPr>
          <w:rFonts w:ascii="Courier New" w:hAnsi="Courier New" w:cs="Courier New"/>
          <w:lang w:eastAsia="zh-CN"/>
        </w:rPr>
        <w:t>IntentExpectation</w:t>
      </w:r>
      <w:bookmarkEnd w:id="754"/>
      <w:proofErr w:type="spellEnd"/>
      <w:r w:rsidRPr="00506640">
        <w:rPr>
          <w:rFonts w:ascii="Liberation Sans" w:eastAsia="Courier New" w:hAnsi="Liberation Sans" w:cs="Liberation Sans"/>
          <w:lang w:eastAsia="zh-CN"/>
        </w:rPr>
        <w:t xml:space="preserve"> </w:t>
      </w:r>
      <w:r w:rsidR="006324A3" w:rsidRPr="006324A3">
        <w:rPr>
          <w:rFonts w:eastAsia="Courier New"/>
        </w:rPr>
        <w:t>should</w:t>
      </w:r>
      <w:r w:rsidR="006324A3" w:rsidRPr="006324A3">
        <w:rPr>
          <w:rFonts w:ascii="Liberation Sans" w:eastAsia="Courier New" w:hAnsi="Liberation Sans" w:cs="Liberation Sans"/>
          <w:lang w:eastAsia="zh-CN"/>
        </w:rPr>
        <w:t xml:space="preserve"> </w:t>
      </w:r>
      <w:r w:rsidR="006324A3" w:rsidRPr="006324A3">
        <w:rPr>
          <w:rFonts w:eastAsia="Courier New"/>
        </w:rPr>
        <w:t>apply</w:t>
      </w:r>
      <w:r w:rsidRPr="00506640">
        <w:rPr>
          <w:rFonts w:eastAsia="Courier New"/>
        </w:rPr>
        <w:t>.</w:t>
      </w:r>
    </w:p>
    <w:p w14:paraId="0A8E4E18" w14:textId="04483DEC" w:rsidR="009E0C93" w:rsidRPr="00506640" w:rsidRDefault="009E0C93" w:rsidP="000B1F58">
      <w:pPr>
        <w:pStyle w:val="H6"/>
        <w:rPr>
          <w:rFonts w:eastAsia="Courier New"/>
          <w:lang w:eastAsia="zh-CN"/>
        </w:rPr>
      </w:pPr>
      <w:r w:rsidRPr="00506640">
        <w:rPr>
          <w:rFonts w:eastAsia="Courier New" w:hint="eastAsia"/>
          <w:lang w:eastAsia="zh-CN"/>
        </w:rPr>
        <w:t>6</w:t>
      </w:r>
      <w:r w:rsidRPr="00506640">
        <w:rPr>
          <w:rFonts w:eastAsia="Courier New"/>
          <w:lang w:eastAsia="zh-CN"/>
        </w:rPr>
        <w:t>.2.1.3.</w:t>
      </w:r>
      <w:r w:rsidR="007913C6">
        <w:rPr>
          <w:rFonts w:eastAsia="Courier New"/>
          <w:lang w:eastAsia="zh-CN"/>
        </w:rPr>
        <w:t>2</w:t>
      </w:r>
      <w:r w:rsidRPr="00506640">
        <w:rPr>
          <w:rFonts w:eastAsia="Courier New"/>
          <w:lang w:eastAsia="zh-CN"/>
        </w:rPr>
        <w:t>.2</w:t>
      </w:r>
      <w:r w:rsidRPr="00506640">
        <w:rPr>
          <w:rFonts w:eastAsia="Courier New"/>
          <w:lang w:eastAsia="zh-CN"/>
        </w:rPr>
        <w:tab/>
        <w:t>Attributes</w:t>
      </w:r>
    </w:p>
    <w:p w14:paraId="1056A8B7" w14:textId="1F241140" w:rsidR="009E0C93" w:rsidRPr="00506640" w:rsidRDefault="009E0C93" w:rsidP="00D060EE">
      <w:pPr>
        <w:rPr>
          <w:rFonts w:eastAsia="Courier New"/>
        </w:rPr>
      </w:pPr>
      <w:bookmarkStart w:id="755" w:name="MCCQCTEMPBM_00000158"/>
      <w:r w:rsidRPr="00506640">
        <w:rPr>
          <w:rFonts w:eastAsia="Courier New"/>
        </w:rPr>
        <w:t xml:space="preserve">The </w:t>
      </w:r>
      <w:bookmarkStart w:id="756" w:name="MCCQCTEMPBM_00000110"/>
      <w:proofErr w:type="spellStart"/>
      <w:r w:rsidRPr="00506640">
        <w:rPr>
          <w:rFonts w:ascii="Courier New" w:hAnsi="Courier New" w:cs="Courier New"/>
          <w:lang w:eastAsia="zh-CN"/>
        </w:rPr>
        <w:t>ExpectationObjec</w:t>
      </w:r>
      <w:bookmarkEnd w:id="756"/>
      <w:r w:rsidRPr="00506640">
        <w:rPr>
          <w:rFonts w:ascii="Courier New" w:hAnsi="Courier New" w:cs="Courier New"/>
          <w:lang w:eastAsia="zh-CN"/>
        </w:rPr>
        <w:t>t</w:t>
      </w:r>
      <w:proofErr w:type="spellEnd"/>
      <w:r w:rsidRPr="00506640">
        <w:rPr>
          <w:rFonts w:ascii="Liberation Sans" w:eastAsia="Courier New" w:hAnsi="Liberation Sans" w:cs="Liberation Sans"/>
          <w:lang w:eastAsia="zh-CN"/>
        </w:rPr>
        <w:t xml:space="preserve"> </w:t>
      </w:r>
      <w:r w:rsidRPr="00506640">
        <w:rPr>
          <w:rFonts w:eastAsia="Courier New"/>
        </w:rPr>
        <w:t>includes the following attributes</w:t>
      </w:r>
      <w:r w:rsidR="00BF0860" w:rsidRPr="00506640">
        <w:rPr>
          <w:rFonts w:eastAsia="Courier New"/>
        </w:rPr>
        <w:t>.</w:t>
      </w:r>
    </w:p>
    <w:p w14:paraId="45B6921A" w14:textId="627C35A3" w:rsidR="00BF0860" w:rsidRPr="00506640" w:rsidRDefault="00BF0860" w:rsidP="000B1F58">
      <w:pPr>
        <w:pStyle w:val="TH"/>
        <w:rPr>
          <w:rFonts w:eastAsia="Courier New"/>
        </w:rPr>
      </w:pPr>
      <w:r w:rsidRPr="00506640">
        <w:rPr>
          <w:rFonts w:eastAsia="Courier New"/>
        </w:rPr>
        <w:lastRenderedPageBreak/>
        <w:t>Table 6.2.1.3.</w:t>
      </w:r>
      <w:r w:rsidR="007913C6">
        <w:rPr>
          <w:rFonts w:eastAsia="Courier New"/>
        </w:rPr>
        <w:t>2</w:t>
      </w:r>
      <w:r w:rsidRPr="00506640">
        <w:rPr>
          <w:rFonts w:eastAsia="Courier New"/>
        </w:rPr>
        <w:t>.2-1</w:t>
      </w:r>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30"/>
        <w:gridCol w:w="1701"/>
        <w:gridCol w:w="1287"/>
        <w:gridCol w:w="1134"/>
        <w:gridCol w:w="1134"/>
        <w:gridCol w:w="1321"/>
      </w:tblGrid>
      <w:tr w:rsidR="009E0C93" w:rsidRPr="00506640" w14:paraId="15536331"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shd w:val="pct12" w:color="auto" w:fill="FFFFFF"/>
            <w:hideMark/>
          </w:tcPr>
          <w:bookmarkEnd w:id="755"/>
          <w:p w14:paraId="67933E95" w14:textId="54D68F31" w:rsidR="009E0C93" w:rsidRPr="00506640" w:rsidRDefault="009E0C93" w:rsidP="00BF0860">
            <w:pPr>
              <w:pStyle w:val="TAH"/>
              <w:rPr>
                <w:rFonts w:eastAsia="Courier New"/>
              </w:rPr>
            </w:pPr>
            <w:r w:rsidRPr="00506640">
              <w:rPr>
                <w:rFonts w:eastAsia="Courier New"/>
              </w:rPr>
              <w:t>Attribute</w:t>
            </w:r>
            <w:r w:rsidR="00D060EE" w:rsidRPr="00506640">
              <w:rPr>
                <w:rFonts w:eastAsia="Courier New"/>
              </w:rPr>
              <w:t xml:space="preserve"> </w:t>
            </w:r>
            <w:r w:rsidRPr="00506640">
              <w:rPr>
                <w:rFonts w:eastAsia="Courier New"/>
              </w:rPr>
              <w:t>Name</w:t>
            </w:r>
          </w:p>
        </w:tc>
        <w:tc>
          <w:tcPr>
            <w:tcW w:w="1701" w:type="dxa"/>
            <w:tcBorders>
              <w:top w:val="single" w:sz="4" w:space="0" w:color="auto"/>
              <w:left w:val="single" w:sz="4" w:space="0" w:color="auto"/>
              <w:bottom w:val="single" w:sz="4" w:space="0" w:color="auto"/>
              <w:right w:val="single" w:sz="4" w:space="0" w:color="auto"/>
            </w:tcBorders>
            <w:shd w:val="pct12" w:color="auto" w:fill="FFFFFF"/>
            <w:hideMark/>
          </w:tcPr>
          <w:p w14:paraId="16D4CC9F" w14:textId="25E737F5" w:rsidR="009E0C93" w:rsidRPr="00506640" w:rsidRDefault="009E0C93" w:rsidP="00BF0860">
            <w:pPr>
              <w:pStyle w:val="TAH"/>
              <w:rPr>
                <w:rFonts w:eastAsia="Courier New"/>
              </w:rPr>
            </w:pPr>
            <w:r w:rsidRPr="00506640">
              <w:rPr>
                <w:rFonts w:eastAsia="Courier New"/>
              </w:rPr>
              <w:t>Support</w:t>
            </w:r>
            <w:r w:rsidR="00D060EE" w:rsidRPr="00506640">
              <w:rPr>
                <w:rFonts w:eastAsia="Courier New"/>
              </w:rPr>
              <w:t xml:space="preserve"> </w:t>
            </w:r>
            <w:r w:rsidRPr="00506640">
              <w:rPr>
                <w:rFonts w:eastAsia="Courier New"/>
              </w:rPr>
              <w:t>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223A089F" w14:textId="75FCA31D" w:rsidR="009E0C93" w:rsidRPr="00506640" w:rsidRDefault="009E0C93" w:rsidP="00BF0860">
            <w:pPr>
              <w:pStyle w:val="TAH"/>
              <w:rPr>
                <w:rFonts w:eastAsia="Courier New"/>
              </w:rPr>
            </w:pPr>
            <w:proofErr w:type="spellStart"/>
            <w:r w:rsidRPr="00506640">
              <w:rPr>
                <w:rFonts w:eastAsia="Courier New"/>
              </w:rP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181E8C4F" w14:textId="1A38B376" w:rsidR="009E0C93" w:rsidRPr="00506640" w:rsidRDefault="009E0C93" w:rsidP="00BF0860">
            <w:pPr>
              <w:pStyle w:val="TAH"/>
              <w:rPr>
                <w:rFonts w:eastAsia="Courier New"/>
              </w:rPr>
            </w:pPr>
            <w:proofErr w:type="spellStart"/>
            <w:r w:rsidRPr="00506640">
              <w:rPr>
                <w:rFonts w:eastAsia="Courier New"/>
              </w:rP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66F98199" w14:textId="77777777" w:rsidR="009E0C93" w:rsidRPr="00506640" w:rsidRDefault="009E0C93" w:rsidP="00BF0860">
            <w:pPr>
              <w:pStyle w:val="TAH"/>
              <w:rPr>
                <w:rFonts w:eastAsia="Courier New"/>
              </w:rPr>
            </w:pPr>
            <w:proofErr w:type="spellStart"/>
            <w:r w:rsidRPr="00506640">
              <w:rPr>
                <w:rFonts w:eastAsia="Courier New"/>
              </w:rPr>
              <w:t>isInvariant</w:t>
            </w:r>
            <w:proofErr w:type="spellEnd"/>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0CEDAEB1" w14:textId="77777777" w:rsidR="009E0C93" w:rsidRPr="00506640" w:rsidRDefault="009E0C93" w:rsidP="00BF0860">
            <w:pPr>
              <w:pStyle w:val="TAH"/>
              <w:rPr>
                <w:rFonts w:eastAsia="Courier New"/>
              </w:rPr>
            </w:pPr>
            <w:proofErr w:type="spellStart"/>
            <w:r w:rsidRPr="00506640">
              <w:rPr>
                <w:rFonts w:eastAsia="Courier New"/>
              </w:rPr>
              <w:t>isNotifyable</w:t>
            </w:r>
            <w:proofErr w:type="spellEnd"/>
          </w:p>
        </w:tc>
      </w:tr>
      <w:tr w:rsidR="009E0C93" w:rsidRPr="00506640" w14:paraId="597D46A6"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tcPr>
          <w:p w14:paraId="3B110CB1" w14:textId="52ACD25A" w:rsidR="009E0C93" w:rsidRPr="00506640" w:rsidRDefault="00C80DBF" w:rsidP="00195542">
            <w:pPr>
              <w:pStyle w:val="TAL"/>
              <w:rPr>
                <w:rFonts w:ascii="Courier New" w:hAnsi="Courier New" w:cs="Courier New"/>
                <w:lang w:eastAsia="zh-CN"/>
              </w:rPr>
            </w:pPr>
            <w:bookmarkStart w:id="757" w:name="MCCQCTEMPBM_00000111"/>
            <w:proofErr w:type="spellStart"/>
            <w:r w:rsidRPr="00506640">
              <w:rPr>
                <w:rFonts w:ascii="Courier New" w:hAnsi="Courier New" w:cs="Courier New"/>
                <w:lang w:eastAsia="zh-CN"/>
              </w:rPr>
              <w:t>o</w:t>
            </w:r>
            <w:r w:rsidR="009E0C93" w:rsidRPr="00506640">
              <w:rPr>
                <w:rFonts w:ascii="Courier New" w:hAnsi="Courier New" w:cs="Courier New"/>
                <w:lang w:eastAsia="zh-CN"/>
              </w:rPr>
              <w:t>bjectType</w:t>
            </w:r>
            <w:bookmarkEnd w:id="757"/>
            <w:proofErr w:type="spellEnd"/>
          </w:p>
        </w:tc>
        <w:tc>
          <w:tcPr>
            <w:tcW w:w="1701" w:type="dxa"/>
            <w:tcBorders>
              <w:top w:val="single" w:sz="4" w:space="0" w:color="auto"/>
              <w:left w:val="single" w:sz="4" w:space="0" w:color="auto"/>
              <w:bottom w:val="single" w:sz="4" w:space="0" w:color="auto"/>
              <w:right w:val="single" w:sz="4" w:space="0" w:color="auto"/>
            </w:tcBorders>
          </w:tcPr>
          <w:p w14:paraId="1820BD7E"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CM</w:t>
            </w:r>
          </w:p>
        </w:tc>
        <w:tc>
          <w:tcPr>
            <w:tcW w:w="1287" w:type="dxa"/>
            <w:tcBorders>
              <w:top w:val="single" w:sz="4" w:space="0" w:color="auto"/>
              <w:left w:val="single" w:sz="4" w:space="0" w:color="auto"/>
              <w:bottom w:val="single" w:sz="4" w:space="0" w:color="auto"/>
              <w:right w:val="single" w:sz="4" w:space="0" w:color="auto"/>
            </w:tcBorders>
            <w:vAlign w:val="bottom"/>
          </w:tcPr>
          <w:p w14:paraId="3B12406C"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tcPr>
          <w:p w14:paraId="463E4B2C"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T</w:t>
            </w:r>
          </w:p>
        </w:tc>
        <w:tc>
          <w:tcPr>
            <w:tcW w:w="1134" w:type="dxa"/>
            <w:tcBorders>
              <w:top w:val="single" w:sz="4" w:space="0" w:color="auto"/>
              <w:left w:val="single" w:sz="4" w:space="0" w:color="auto"/>
              <w:bottom w:val="single" w:sz="4" w:space="0" w:color="auto"/>
              <w:right w:val="single" w:sz="4" w:space="0" w:color="auto"/>
            </w:tcBorders>
          </w:tcPr>
          <w:p w14:paraId="5ED6ABF4"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F</w:t>
            </w:r>
          </w:p>
        </w:tc>
        <w:tc>
          <w:tcPr>
            <w:tcW w:w="1321" w:type="dxa"/>
            <w:tcBorders>
              <w:top w:val="single" w:sz="4" w:space="0" w:color="auto"/>
              <w:left w:val="single" w:sz="4" w:space="0" w:color="auto"/>
              <w:bottom w:val="single" w:sz="4" w:space="0" w:color="auto"/>
              <w:right w:val="single" w:sz="4" w:space="0" w:color="auto"/>
            </w:tcBorders>
          </w:tcPr>
          <w:p w14:paraId="6C8F88BA"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F</w:t>
            </w:r>
          </w:p>
        </w:tc>
      </w:tr>
      <w:tr w:rsidR="009E0C93" w:rsidRPr="00506640" w14:paraId="0D7208CE"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tcPr>
          <w:p w14:paraId="360C2A8B" w14:textId="4B0E9E49" w:rsidR="009E0C93" w:rsidRPr="00506640" w:rsidRDefault="00C80DBF" w:rsidP="00195542">
            <w:pPr>
              <w:pStyle w:val="TAL"/>
              <w:rPr>
                <w:rFonts w:ascii="Courier New" w:hAnsi="Courier New" w:cs="Courier New"/>
                <w:lang w:eastAsia="zh-CN"/>
              </w:rPr>
            </w:pPr>
            <w:proofErr w:type="spellStart"/>
            <w:r w:rsidRPr="00506640">
              <w:rPr>
                <w:rFonts w:ascii="Courier New" w:hAnsi="Courier New" w:cs="Courier New"/>
                <w:lang w:eastAsia="zh-CN"/>
              </w:rPr>
              <w:t>o</w:t>
            </w:r>
            <w:r w:rsidR="009E0C93" w:rsidRPr="00506640">
              <w:rPr>
                <w:rFonts w:ascii="Courier New" w:hAnsi="Courier New" w:cs="Courier New"/>
                <w:lang w:eastAsia="zh-CN"/>
              </w:rPr>
              <w:t>bjectInstance</w:t>
            </w:r>
            <w:proofErr w:type="spellEnd"/>
          </w:p>
        </w:tc>
        <w:tc>
          <w:tcPr>
            <w:tcW w:w="1701" w:type="dxa"/>
            <w:tcBorders>
              <w:top w:val="single" w:sz="4" w:space="0" w:color="auto"/>
              <w:left w:val="single" w:sz="4" w:space="0" w:color="auto"/>
              <w:bottom w:val="single" w:sz="4" w:space="0" w:color="auto"/>
              <w:right w:val="single" w:sz="4" w:space="0" w:color="auto"/>
            </w:tcBorders>
          </w:tcPr>
          <w:p w14:paraId="0BC8E0FA"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CM</w:t>
            </w:r>
          </w:p>
        </w:tc>
        <w:tc>
          <w:tcPr>
            <w:tcW w:w="1287" w:type="dxa"/>
            <w:tcBorders>
              <w:top w:val="single" w:sz="4" w:space="0" w:color="auto"/>
              <w:left w:val="single" w:sz="4" w:space="0" w:color="auto"/>
              <w:bottom w:val="single" w:sz="4" w:space="0" w:color="auto"/>
              <w:right w:val="single" w:sz="4" w:space="0" w:color="auto"/>
            </w:tcBorders>
            <w:vAlign w:val="bottom"/>
          </w:tcPr>
          <w:p w14:paraId="346B9F6D"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tcPr>
          <w:p w14:paraId="1FCFF2D0"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T</w:t>
            </w:r>
          </w:p>
        </w:tc>
        <w:tc>
          <w:tcPr>
            <w:tcW w:w="1134" w:type="dxa"/>
            <w:tcBorders>
              <w:top w:val="single" w:sz="4" w:space="0" w:color="auto"/>
              <w:left w:val="single" w:sz="4" w:space="0" w:color="auto"/>
              <w:bottom w:val="single" w:sz="4" w:space="0" w:color="auto"/>
              <w:right w:val="single" w:sz="4" w:space="0" w:color="auto"/>
            </w:tcBorders>
          </w:tcPr>
          <w:p w14:paraId="07A2E3B7"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F</w:t>
            </w:r>
          </w:p>
        </w:tc>
        <w:tc>
          <w:tcPr>
            <w:tcW w:w="1321" w:type="dxa"/>
            <w:tcBorders>
              <w:top w:val="single" w:sz="4" w:space="0" w:color="auto"/>
              <w:left w:val="single" w:sz="4" w:space="0" w:color="auto"/>
              <w:bottom w:val="single" w:sz="4" w:space="0" w:color="auto"/>
              <w:right w:val="single" w:sz="4" w:space="0" w:color="auto"/>
            </w:tcBorders>
          </w:tcPr>
          <w:p w14:paraId="0F06A845"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rPr>
              <w:t>F</w:t>
            </w:r>
          </w:p>
        </w:tc>
      </w:tr>
      <w:tr w:rsidR="009E0C93" w:rsidRPr="00506640" w14:paraId="192F9F2D"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tcPr>
          <w:p w14:paraId="6AC880FA" w14:textId="0ADB3D53" w:rsidR="009E0C93" w:rsidRPr="00506640" w:rsidRDefault="00C80DBF" w:rsidP="00195542">
            <w:pPr>
              <w:pStyle w:val="TAL"/>
              <w:rPr>
                <w:rFonts w:ascii="Courier New" w:hAnsi="Courier New" w:cs="Courier New"/>
                <w:lang w:eastAsia="zh-CN"/>
              </w:rPr>
            </w:pPr>
            <w:proofErr w:type="spellStart"/>
            <w:r w:rsidRPr="00506640">
              <w:rPr>
                <w:rFonts w:ascii="Courier New" w:hAnsi="Courier New" w:cs="Courier New"/>
                <w:lang w:eastAsia="zh-CN"/>
              </w:rPr>
              <w:t>o</w:t>
            </w:r>
            <w:r w:rsidR="009E0C93" w:rsidRPr="00506640">
              <w:rPr>
                <w:rFonts w:ascii="Courier New" w:hAnsi="Courier New" w:cs="Courier New"/>
                <w:lang w:eastAsia="zh-CN"/>
              </w:rPr>
              <w:t>bjectContexts</w:t>
            </w:r>
            <w:proofErr w:type="spellEnd"/>
          </w:p>
        </w:tc>
        <w:tc>
          <w:tcPr>
            <w:tcW w:w="1701" w:type="dxa"/>
            <w:tcBorders>
              <w:top w:val="single" w:sz="4" w:space="0" w:color="auto"/>
              <w:left w:val="single" w:sz="4" w:space="0" w:color="auto"/>
              <w:bottom w:val="single" w:sz="4" w:space="0" w:color="auto"/>
              <w:right w:val="single" w:sz="4" w:space="0" w:color="auto"/>
            </w:tcBorders>
          </w:tcPr>
          <w:p w14:paraId="2908F53A"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7B47607"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4120E114"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567A3BE"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tcPr>
          <w:p w14:paraId="140183F2" w14:textId="77777777" w:rsidR="009E0C93" w:rsidRPr="00506640" w:rsidRDefault="009E0C93" w:rsidP="00523828">
            <w:pPr>
              <w:keepNext/>
              <w:keepLines/>
              <w:spacing w:after="0"/>
              <w:jc w:val="center"/>
              <w:rPr>
                <w:rFonts w:ascii="Arial" w:eastAsia="Courier New" w:hAnsi="Arial" w:cs="Arial"/>
                <w:sz w:val="18"/>
                <w:lang w:eastAsia="zh-CN"/>
              </w:rPr>
            </w:pPr>
            <w:r w:rsidRPr="00506640">
              <w:rPr>
                <w:rFonts w:ascii="Arial" w:eastAsia="Courier New" w:hAnsi="Arial" w:cs="Arial"/>
                <w:sz w:val="18"/>
                <w:lang w:eastAsia="zh-CN"/>
              </w:rPr>
              <w:t>F</w:t>
            </w:r>
          </w:p>
        </w:tc>
      </w:tr>
    </w:tbl>
    <w:p w14:paraId="52FA4708" w14:textId="77777777" w:rsidR="009E0C93" w:rsidRPr="00506640" w:rsidRDefault="009E0C93" w:rsidP="009E0C93">
      <w:pPr>
        <w:rPr>
          <w:rFonts w:eastAsia="Courier New"/>
          <w:lang w:eastAsia="zh-CN"/>
        </w:rPr>
      </w:pPr>
    </w:p>
    <w:p w14:paraId="6683D4E5" w14:textId="60983D46" w:rsidR="009E0C93" w:rsidRPr="00506640" w:rsidRDefault="009E0C93">
      <w:pPr>
        <w:pStyle w:val="H6"/>
        <w:rPr>
          <w:rFonts w:eastAsia="Courier New"/>
          <w:lang w:eastAsia="zh-CN"/>
        </w:rPr>
      </w:pPr>
      <w:bookmarkStart w:id="758" w:name="MCCQCTEMPBM_00000159"/>
      <w:r w:rsidRPr="00506640">
        <w:rPr>
          <w:rFonts w:eastAsia="Courier New" w:hint="eastAsia"/>
          <w:lang w:eastAsia="zh-CN"/>
        </w:rPr>
        <w:t>6</w:t>
      </w:r>
      <w:r w:rsidRPr="00506640">
        <w:rPr>
          <w:rFonts w:eastAsia="Courier New"/>
          <w:lang w:eastAsia="zh-CN"/>
        </w:rPr>
        <w:t>.2.1.3.</w:t>
      </w:r>
      <w:r w:rsidR="007913C6">
        <w:rPr>
          <w:rFonts w:eastAsia="Courier New"/>
          <w:lang w:eastAsia="zh-CN"/>
        </w:rPr>
        <w:t>2</w:t>
      </w:r>
      <w:r w:rsidRPr="00506640">
        <w:rPr>
          <w:rFonts w:eastAsia="Courier New"/>
          <w:lang w:eastAsia="zh-CN"/>
        </w:rPr>
        <w:t>.3</w:t>
      </w:r>
      <w:r w:rsidRPr="00506640">
        <w:rPr>
          <w:rFonts w:eastAsia="Courier New"/>
          <w:lang w:eastAsia="zh-CN"/>
        </w:rPr>
        <w:tab/>
        <w:t>Attribute constraints</w:t>
      </w:r>
    </w:p>
    <w:p w14:paraId="660C4469" w14:textId="4B738FB4" w:rsidR="00BF0860" w:rsidRPr="00506640" w:rsidRDefault="00BF0860" w:rsidP="000B1F58">
      <w:pPr>
        <w:pStyle w:val="TH"/>
        <w:rPr>
          <w:rFonts w:eastAsia="Courier New"/>
          <w:lang w:eastAsia="zh-CN"/>
        </w:rPr>
      </w:pPr>
      <w:r w:rsidRPr="00506640">
        <w:rPr>
          <w:rFonts w:eastAsia="Courier New"/>
          <w:lang w:eastAsia="zh-CN"/>
        </w:rPr>
        <w:t>Table 6.2.1.3.</w:t>
      </w:r>
      <w:r w:rsidR="007913C6">
        <w:rPr>
          <w:rFonts w:eastAsia="Courier New"/>
          <w:lang w:eastAsia="zh-CN"/>
        </w:rPr>
        <w:t>2</w:t>
      </w:r>
      <w:r w:rsidRPr="00506640">
        <w:rPr>
          <w:rFonts w:eastAsia="Courier New"/>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3"/>
        <w:gridCol w:w="7508"/>
      </w:tblGrid>
      <w:tr w:rsidR="009E0C93" w:rsidRPr="00506640" w14:paraId="2066C2A1" w14:textId="77777777" w:rsidTr="00BF0860">
        <w:trPr>
          <w:jc w:val="center"/>
        </w:trPr>
        <w:tc>
          <w:tcPr>
            <w:tcW w:w="1102" w:type="pct"/>
            <w:tcBorders>
              <w:top w:val="single" w:sz="4" w:space="0" w:color="auto"/>
              <w:left w:val="single" w:sz="4" w:space="0" w:color="auto"/>
              <w:bottom w:val="single" w:sz="4" w:space="0" w:color="auto"/>
              <w:right w:val="single" w:sz="4" w:space="0" w:color="auto"/>
            </w:tcBorders>
            <w:shd w:val="clear" w:color="auto" w:fill="BFBFBF"/>
            <w:hideMark/>
          </w:tcPr>
          <w:bookmarkEnd w:id="758"/>
          <w:p w14:paraId="6A8B50F8" w14:textId="77777777" w:rsidR="009E0C93" w:rsidRPr="00506640" w:rsidRDefault="009E0C93" w:rsidP="00BF0860">
            <w:pPr>
              <w:pStyle w:val="TAH"/>
            </w:pPr>
            <w:r w:rsidRPr="00506640">
              <w:t>Name</w:t>
            </w:r>
          </w:p>
        </w:tc>
        <w:tc>
          <w:tcPr>
            <w:tcW w:w="3898" w:type="pct"/>
            <w:tcBorders>
              <w:top w:val="single" w:sz="4" w:space="0" w:color="auto"/>
              <w:left w:val="single" w:sz="4" w:space="0" w:color="auto"/>
              <w:bottom w:val="single" w:sz="4" w:space="0" w:color="auto"/>
              <w:right w:val="single" w:sz="4" w:space="0" w:color="auto"/>
            </w:tcBorders>
            <w:shd w:val="clear" w:color="auto" w:fill="BFBFBF"/>
            <w:hideMark/>
          </w:tcPr>
          <w:p w14:paraId="7DAE3CFD" w14:textId="77777777" w:rsidR="009E0C93" w:rsidRPr="00506640" w:rsidRDefault="009E0C93" w:rsidP="00BF0860">
            <w:pPr>
              <w:pStyle w:val="TAH"/>
            </w:pPr>
            <w:r w:rsidRPr="00506640">
              <w:t>Definition</w:t>
            </w:r>
          </w:p>
        </w:tc>
      </w:tr>
      <w:tr w:rsidR="009E0C93" w:rsidRPr="00506640" w14:paraId="4B19C67A" w14:textId="77777777" w:rsidTr="00BF0860">
        <w:trPr>
          <w:jc w:val="center"/>
        </w:trPr>
        <w:tc>
          <w:tcPr>
            <w:tcW w:w="1102" w:type="pct"/>
            <w:tcBorders>
              <w:top w:val="single" w:sz="4" w:space="0" w:color="auto"/>
              <w:left w:val="single" w:sz="4" w:space="0" w:color="auto"/>
              <w:bottom w:val="single" w:sz="4" w:space="0" w:color="auto"/>
              <w:right w:val="single" w:sz="4" w:space="0" w:color="auto"/>
            </w:tcBorders>
            <w:hideMark/>
          </w:tcPr>
          <w:p w14:paraId="214552C3" w14:textId="17CC54B9" w:rsidR="009E0C93" w:rsidRPr="00506640" w:rsidRDefault="00C80DBF" w:rsidP="00523828">
            <w:pPr>
              <w:pStyle w:val="TAL"/>
              <w:rPr>
                <w:rFonts w:ascii="Courier New" w:hAnsi="Courier New" w:cs="Courier New"/>
                <w:lang w:eastAsia="zh-CN"/>
              </w:rPr>
            </w:pPr>
            <w:bookmarkStart w:id="759" w:name="MCCQCTEMPBM_00000112"/>
            <w:proofErr w:type="spellStart"/>
            <w:r w:rsidRPr="00506640">
              <w:rPr>
                <w:rFonts w:ascii="Courier New" w:hAnsi="Courier New" w:cs="Courier New"/>
                <w:lang w:eastAsia="zh-CN"/>
              </w:rPr>
              <w:t>o</w:t>
            </w:r>
            <w:r w:rsidR="009E0C93" w:rsidRPr="00506640">
              <w:rPr>
                <w:rFonts w:ascii="Courier New" w:hAnsi="Courier New" w:cs="Courier New"/>
                <w:lang w:eastAsia="zh-CN"/>
              </w:rPr>
              <w:t>bjectType</w:t>
            </w:r>
            <w:proofErr w:type="spellEnd"/>
          </w:p>
          <w:p w14:paraId="7B84C61F" w14:textId="611CEDE5" w:rsidR="009E0C93" w:rsidRPr="00506640" w:rsidRDefault="009E0C93" w:rsidP="00523828">
            <w:pPr>
              <w:pStyle w:val="TAL"/>
            </w:pPr>
            <w:r w:rsidRPr="00506640">
              <w:t>Support</w:t>
            </w:r>
            <w:r w:rsidR="00D060EE" w:rsidRPr="00506640">
              <w:t xml:space="preserve"> </w:t>
            </w:r>
            <w:r w:rsidRPr="00506640">
              <w:t>Qualifier</w:t>
            </w:r>
            <w:bookmarkEnd w:id="759"/>
          </w:p>
        </w:tc>
        <w:tc>
          <w:tcPr>
            <w:tcW w:w="3898" w:type="pct"/>
            <w:tcBorders>
              <w:top w:val="single" w:sz="4" w:space="0" w:color="auto"/>
              <w:left w:val="single" w:sz="4" w:space="0" w:color="auto"/>
              <w:bottom w:val="single" w:sz="4" w:space="0" w:color="auto"/>
              <w:right w:val="single" w:sz="4" w:space="0" w:color="auto"/>
            </w:tcBorders>
            <w:hideMark/>
          </w:tcPr>
          <w:p w14:paraId="2FB197D0" w14:textId="6AED0E61" w:rsidR="009E0C93" w:rsidRPr="00506640" w:rsidRDefault="009E0C93" w:rsidP="00BF0860">
            <w:pPr>
              <w:pStyle w:val="TAL"/>
              <w:rPr>
                <w:lang w:eastAsia="de-DE"/>
              </w:rPr>
            </w:pPr>
            <w:r w:rsidRPr="00506640">
              <w:t>Condition:</w:t>
            </w:r>
            <w:r w:rsidR="00D060EE" w:rsidRPr="00506640">
              <w:t xml:space="preserve"> </w:t>
            </w:r>
            <w:r w:rsidRPr="00506640">
              <w:rPr>
                <w:lang w:eastAsia="zh-CN"/>
              </w:rPr>
              <w:t>The</w:t>
            </w:r>
            <w:r w:rsidR="00D060EE" w:rsidRPr="00506640">
              <w:rPr>
                <w:lang w:eastAsia="zh-CN"/>
              </w:rPr>
              <w:t xml:space="preserve"> </w:t>
            </w:r>
            <w:r w:rsidRPr="00506640">
              <w:rPr>
                <w:lang w:eastAsia="zh-CN"/>
              </w:rPr>
              <w:t>intent</w:t>
            </w:r>
            <w:r w:rsidR="00D060EE" w:rsidRPr="00506640">
              <w:rPr>
                <w:lang w:eastAsia="zh-CN"/>
              </w:rPr>
              <w:t xml:space="preserve"> </w:t>
            </w:r>
            <w:r w:rsidRPr="00506640">
              <w:rPr>
                <w:lang w:eastAsia="zh-CN"/>
              </w:rPr>
              <w:t>expectation</w:t>
            </w:r>
            <w:r w:rsidR="00D060EE" w:rsidRPr="00506640">
              <w:rPr>
                <w:lang w:eastAsia="zh-CN"/>
              </w:rPr>
              <w:t xml:space="preserve"> </w:t>
            </w:r>
            <w:r w:rsidRPr="00506640">
              <w:rPr>
                <w:lang w:eastAsia="zh-CN"/>
              </w:rPr>
              <w:t>is</w:t>
            </w:r>
            <w:r w:rsidR="00D060EE" w:rsidRPr="00506640">
              <w:rPr>
                <w:lang w:eastAsia="zh-CN"/>
              </w:rPr>
              <w:t xml:space="preserve"> </w:t>
            </w:r>
            <w:r w:rsidRPr="00506640">
              <w:rPr>
                <w:lang w:eastAsia="zh-CN"/>
              </w:rPr>
              <w:t>not</w:t>
            </w:r>
            <w:r w:rsidR="00D060EE" w:rsidRPr="00506640">
              <w:rPr>
                <w:lang w:eastAsia="zh-CN"/>
              </w:rPr>
              <w:t xml:space="preserve"> </w:t>
            </w:r>
            <w:r w:rsidRPr="00506640">
              <w:rPr>
                <w:lang w:eastAsia="zh-CN"/>
              </w:rPr>
              <w:t>for</w:t>
            </w:r>
            <w:r w:rsidR="00D060EE" w:rsidRPr="00506640">
              <w:rPr>
                <w:lang w:eastAsia="zh-CN"/>
              </w:rPr>
              <w:t xml:space="preserve"> </w:t>
            </w:r>
            <w:r w:rsidRPr="00506640">
              <w:rPr>
                <w:lang w:eastAsia="zh-CN"/>
              </w:rPr>
              <w:t>a</w:t>
            </w:r>
            <w:r w:rsidR="00D060EE" w:rsidRPr="00506640">
              <w:rPr>
                <w:lang w:eastAsia="zh-CN"/>
              </w:rPr>
              <w:t xml:space="preserve"> </w:t>
            </w:r>
            <w:r w:rsidRPr="00506640">
              <w:rPr>
                <w:lang w:eastAsia="zh-CN"/>
              </w:rPr>
              <w:t>specific</w:t>
            </w:r>
            <w:r w:rsidR="00D060EE" w:rsidRPr="00506640">
              <w:rPr>
                <w:lang w:eastAsia="zh-CN"/>
              </w:rPr>
              <w:t xml:space="preserve"> </w:t>
            </w:r>
            <w:r w:rsidRPr="00506640">
              <w:rPr>
                <w:lang w:eastAsia="zh-CN"/>
              </w:rPr>
              <w:t>object</w:t>
            </w:r>
            <w:r w:rsidR="00D060EE" w:rsidRPr="00506640">
              <w:rPr>
                <w:lang w:eastAsia="zh-CN"/>
              </w:rPr>
              <w:t xml:space="preserve"> </w:t>
            </w:r>
            <w:r w:rsidRPr="00506640">
              <w:rPr>
                <w:lang w:eastAsia="zh-CN"/>
              </w:rPr>
              <w:t>instance</w:t>
            </w:r>
            <w:r w:rsidR="00D060EE" w:rsidRPr="00506640">
              <w:rPr>
                <w:lang w:eastAsia="zh-CN"/>
              </w:rPr>
              <w:t xml:space="preserve"> </w:t>
            </w:r>
            <w:r w:rsidRPr="00506640">
              <w:rPr>
                <w:lang w:eastAsia="zh-CN"/>
              </w:rPr>
              <w:t>or</w:t>
            </w:r>
            <w:r w:rsidR="00D060EE" w:rsidRPr="00506640">
              <w:rPr>
                <w:lang w:eastAsia="zh-CN"/>
              </w:rPr>
              <w:t xml:space="preserve"> </w:t>
            </w:r>
            <w:proofErr w:type="spellStart"/>
            <w:r w:rsidRPr="00506640">
              <w:rPr>
                <w:lang w:eastAsia="zh-CN"/>
              </w:rPr>
              <w:t>MnS</w:t>
            </w:r>
            <w:proofErr w:type="spellEnd"/>
            <w:r w:rsidR="00D060EE" w:rsidRPr="00506640">
              <w:rPr>
                <w:lang w:eastAsia="zh-CN"/>
              </w:rPr>
              <w:t xml:space="preserve"> </w:t>
            </w:r>
            <w:r w:rsidRPr="00506640">
              <w:rPr>
                <w:lang w:eastAsia="zh-CN"/>
              </w:rPr>
              <w:t>consumer</w:t>
            </w:r>
            <w:r w:rsidR="00D060EE" w:rsidRPr="00506640">
              <w:rPr>
                <w:lang w:eastAsia="zh-CN"/>
              </w:rPr>
              <w:t xml:space="preserve"> </w:t>
            </w:r>
            <w:r w:rsidRPr="00506640">
              <w:rPr>
                <w:lang w:eastAsia="zh-CN"/>
              </w:rPr>
              <w:t>have</w:t>
            </w:r>
            <w:r w:rsidR="00D060EE" w:rsidRPr="00506640">
              <w:rPr>
                <w:lang w:eastAsia="zh-CN"/>
              </w:rPr>
              <w:t xml:space="preserve"> </w:t>
            </w:r>
            <w:r w:rsidRPr="00506640">
              <w:rPr>
                <w:lang w:eastAsia="zh-CN"/>
              </w:rPr>
              <w:t>no</w:t>
            </w:r>
            <w:r w:rsidR="00D060EE" w:rsidRPr="00506640">
              <w:rPr>
                <w:lang w:eastAsia="zh-CN"/>
              </w:rPr>
              <w:t xml:space="preserve"> </w:t>
            </w:r>
            <w:r w:rsidRPr="00506640">
              <w:rPr>
                <w:lang w:eastAsia="zh-CN"/>
              </w:rPr>
              <w:t>knowledge</w:t>
            </w:r>
            <w:r w:rsidR="00D060EE" w:rsidRPr="00506640">
              <w:rPr>
                <w:lang w:eastAsia="zh-CN"/>
              </w:rPr>
              <w:t xml:space="preserve"> </w:t>
            </w:r>
            <w:r w:rsidRPr="00506640">
              <w:rPr>
                <w:lang w:eastAsia="zh-CN"/>
              </w:rPr>
              <w:t>of</w:t>
            </w:r>
            <w:r w:rsidR="00D060EE" w:rsidRPr="00506640">
              <w:rPr>
                <w:lang w:eastAsia="zh-CN"/>
              </w:rPr>
              <w:t xml:space="preserve"> </w:t>
            </w:r>
            <w:r w:rsidRPr="00506640">
              <w:rPr>
                <w:lang w:eastAsia="zh-CN"/>
              </w:rPr>
              <w:t>the</w:t>
            </w:r>
            <w:r w:rsidR="00D060EE" w:rsidRPr="00506640">
              <w:rPr>
                <w:lang w:eastAsia="zh-CN"/>
              </w:rPr>
              <w:t xml:space="preserve"> </w:t>
            </w:r>
            <w:r w:rsidRPr="00506640">
              <w:rPr>
                <w:lang w:eastAsia="zh-CN"/>
              </w:rPr>
              <w:t>DN</w:t>
            </w:r>
            <w:r w:rsidR="00D060EE" w:rsidRPr="00506640">
              <w:rPr>
                <w:lang w:eastAsia="zh-CN"/>
              </w:rPr>
              <w:t xml:space="preserve"> </w:t>
            </w:r>
            <w:r w:rsidRPr="00506640">
              <w:rPr>
                <w:lang w:eastAsia="zh-CN"/>
              </w:rPr>
              <w:t>of</w:t>
            </w:r>
            <w:r w:rsidR="00D060EE" w:rsidRPr="00506640">
              <w:rPr>
                <w:lang w:eastAsia="zh-CN"/>
              </w:rPr>
              <w:t xml:space="preserve"> </w:t>
            </w:r>
            <w:r w:rsidRPr="00506640">
              <w:rPr>
                <w:lang w:eastAsia="zh-CN"/>
              </w:rPr>
              <w:t>this</w:t>
            </w:r>
            <w:r w:rsidR="00D060EE" w:rsidRPr="00506640">
              <w:rPr>
                <w:lang w:eastAsia="zh-CN"/>
              </w:rPr>
              <w:t xml:space="preserve"> </w:t>
            </w:r>
            <w:r w:rsidRPr="00506640">
              <w:rPr>
                <w:lang w:eastAsia="zh-CN"/>
              </w:rPr>
              <w:t>specific</w:t>
            </w:r>
            <w:r w:rsidR="00D060EE" w:rsidRPr="00506640">
              <w:rPr>
                <w:lang w:eastAsia="zh-CN"/>
              </w:rPr>
              <w:t xml:space="preserve"> </w:t>
            </w:r>
            <w:r w:rsidRPr="00506640">
              <w:rPr>
                <w:lang w:eastAsia="zh-CN"/>
              </w:rPr>
              <w:t>object</w:t>
            </w:r>
            <w:r w:rsidR="00D060EE" w:rsidRPr="00506640">
              <w:rPr>
                <w:lang w:eastAsia="zh-CN"/>
              </w:rPr>
              <w:t xml:space="preserve"> </w:t>
            </w:r>
            <w:r w:rsidRPr="00506640">
              <w:rPr>
                <w:lang w:eastAsia="zh-CN"/>
              </w:rPr>
              <w:t>instance.</w:t>
            </w:r>
          </w:p>
        </w:tc>
      </w:tr>
      <w:tr w:rsidR="009E0C93" w:rsidRPr="00506640" w14:paraId="4CBADE1D" w14:textId="77777777" w:rsidTr="00BF0860">
        <w:trPr>
          <w:jc w:val="center"/>
        </w:trPr>
        <w:tc>
          <w:tcPr>
            <w:tcW w:w="1102" w:type="pct"/>
            <w:tcBorders>
              <w:top w:val="single" w:sz="4" w:space="0" w:color="auto"/>
              <w:left w:val="single" w:sz="4" w:space="0" w:color="auto"/>
              <w:bottom w:val="single" w:sz="4" w:space="0" w:color="auto"/>
              <w:right w:val="single" w:sz="4" w:space="0" w:color="auto"/>
            </w:tcBorders>
            <w:hideMark/>
          </w:tcPr>
          <w:p w14:paraId="36E00DD6" w14:textId="14DB0032" w:rsidR="009E0C93" w:rsidRPr="00506640" w:rsidRDefault="00C80DBF" w:rsidP="00523828">
            <w:pPr>
              <w:pStyle w:val="TAL"/>
              <w:rPr>
                <w:rFonts w:ascii="Courier New" w:hAnsi="Courier New" w:cs="Courier New"/>
                <w:lang w:eastAsia="zh-CN"/>
              </w:rPr>
            </w:pPr>
            <w:proofErr w:type="spellStart"/>
            <w:r w:rsidRPr="00506640">
              <w:rPr>
                <w:rFonts w:ascii="Courier New" w:hAnsi="Courier New" w:cs="Courier New"/>
                <w:lang w:eastAsia="zh-CN"/>
              </w:rPr>
              <w:t>o</w:t>
            </w:r>
            <w:r w:rsidR="009E0C93" w:rsidRPr="00506640">
              <w:rPr>
                <w:rFonts w:ascii="Courier New" w:hAnsi="Courier New" w:cs="Courier New"/>
                <w:lang w:eastAsia="zh-CN"/>
              </w:rPr>
              <w:t>bjectInstance</w:t>
            </w:r>
            <w:proofErr w:type="spellEnd"/>
          </w:p>
          <w:p w14:paraId="4C7FAA93" w14:textId="7066CC59" w:rsidR="009E0C93" w:rsidRPr="00506640" w:rsidRDefault="009E0C93" w:rsidP="00523828">
            <w:pPr>
              <w:pStyle w:val="TAL"/>
            </w:pPr>
            <w:r w:rsidRPr="00506640">
              <w:t>Support</w:t>
            </w:r>
            <w:r w:rsidR="00D060EE" w:rsidRPr="00506640">
              <w:t xml:space="preserve"> </w:t>
            </w:r>
            <w:r w:rsidRPr="00506640">
              <w:t>Qualifier</w:t>
            </w:r>
          </w:p>
        </w:tc>
        <w:tc>
          <w:tcPr>
            <w:tcW w:w="3898" w:type="pct"/>
            <w:tcBorders>
              <w:top w:val="single" w:sz="4" w:space="0" w:color="auto"/>
              <w:left w:val="single" w:sz="4" w:space="0" w:color="auto"/>
              <w:bottom w:val="single" w:sz="4" w:space="0" w:color="auto"/>
              <w:right w:val="single" w:sz="4" w:space="0" w:color="auto"/>
            </w:tcBorders>
            <w:hideMark/>
          </w:tcPr>
          <w:p w14:paraId="58BFAF74" w14:textId="3082B2AE" w:rsidR="009E0C93" w:rsidRPr="00506640" w:rsidRDefault="009E0C93" w:rsidP="00BF0860">
            <w:pPr>
              <w:pStyle w:val="TAL"/>
            </w:pPr>
            <w:r w:rsidRPr="00506640">
              <w:rPr>
                <w:lang w:eastAsia="zh-CN"/>
              </w:rPr>
              <w:t>Condition:</w:t>
            </w:r>
            <w:r w:rsidR="00D060EE" w:rsidRPr="00506640">
              <w:rPr>
                <w:lang w:eastAsia="zh-CN"/>
              </w:rPr>
              <w:t xml:space="preserve"> </w:t>
            </w:r>
            <w:r w:rsidRPr="00506640">
              <w:rPr>
                <w:lang w:eastAsia="zh-CN"/>
              </w:rPr>
              <w:t>The</w:t>
            </w:r>
            <w:r w:rsidR="00D060EE" w:rsidRPr="00506640">
              <w:rPr>
                <w:lang w:eastAsia="zh-CN"/>
              </w:rPr>
              <w:t xml:space="preserve"> </w:t>
            </w:r>
            <w:r w:rsidRPr="00506640">
              <w:rPr>
                <w:lang w:eastAsia="zh-CN"/>
              </w:rPr>
              <w:t>intent</w:t>
            </w:r>
            <w:r w:rsidR="00D060EE" w:rsidRPr="00506640">
              <w:rPr>
                <w:lang w:eastAsia="zh-CN"/>
              </w:rPr>
              <w:t xml:space="preserve"> </w:t>
            </w:r>
            <w:r w:rsidRPr="00506640">
              <w:rPr>
                <w:lang w:eastAsia="zh-CN"/>
              </w:rPr>
              <w:t>expectation</w:t>
            </w:r>
            <w:r w:rsidR="00D060EE" w:rsidRPr="00506640">
              <w:rPr>
                <w:lang w:eastAsia="zh-CN"/>
              </w:rPr>
              <w:t xml:space="preserve"> </w:t>
            </w:r>
            <w:r w:rsidRPr="00506640">
              <w:rPr>
                <w:lang w:eastAsia="zh-CN"/>
              </w:rPr>
              <w:t>is</w:t>
            </w:r>
            <w:r w:rsidR="00D060EE" w:rsidRPr="00506640">
              <w:rPr>
                <w:lang w:eastAsia="zh-CN"/>
              </w:rPr>
              <w:t xml:space="preserve"> </w:t>
            </w:r>
            <w:r w:rsidRPr="00506640">
              <w:rPr>
                <w:lang w:eastAsia="zh-CN"/>
              </w:rPr>
              <w:t>for</w:t>
            </w:r>
            <w:r w:rsidR="00D060EE" w:rsidRPr="00506640">
              <w:rPr>
                <w:lang w:eastAsia="zh-CN"/>
              </w:rPr>
              <w:t xml:space="preserve"> </w:t>
            </w:r>
            <w:r w:rsidRPr="00506640">
              <w:rPr>
                <w:lang w:eastAsia="zh-CN"/>
              </w:rPr>
              <w:t>a</w:t>
            </w:r>
            <w:r w:rsidR="00D060EE" w:rsidRPr="00506640">
              <w:rPr>
                <w:lang w:eastAsia="zh-CN"/>
              </w:rPr>
              <w:t xml:space="preserve"> </w:t>
            </w:r>
            <w:r w:rsidRPr="00506640">
              <w:rPr>
                <w:lang w:eastAsia="zh-CN"/>
              </w:rPr>
              <w:t>specific</w:t>
            </w:r>
            <w:r w:rsidR="00D060EE" w:rsidRPr="00506640">
              <w:rPr>
                <w:lang w:eastAsia="zh-CN"/>
              </w:rPr>
              <w:t xml:space="preserve"> </w:t>
            </w:r>
            <w:r w:rsidRPr="00506640">
              <w:rPr>
                <w:lang w:eastAsia="zh-CN"/>
              </w:rPr>
              <w:t>object</w:t>
            </w:r>
            <w:r w:rsidR="00D060EE" w:rsidRPr="00506640">
              <w:rPr>
                <w:lang w:eastAsia="zh-CN"/>
              </w:rPr>
              <w:t xml:space="preserve"> </w:t>
            </w:r>
            <w:r w:rsidRPr="00506640">
              <w:rPr>
                <w:lang w:eastAsia="zh-CN"/>
              </w:rPr>
              <w:t>instance</w:t>
            </w:r>
            <w:r w:rsidR="00D060EE" w:rsidRPr="00506640">
              <w:rPr>
                <w:lang w:eastAsia="zh-CN"/>
              </w:rPr>
              <w:t xml:space="preserve"> </w:t>
            </w:r>
            <w:r w:rsidRPr="00506640">
              <w:rPr>
                <w:lang w:eastAsia="zh-CN"/>
              </w:rPr>
              <w:t>and</w:t>
            </w:r>
            <w:r w:rsidR="00D060EE" w:rsidRPr="00506640">
              <w:rPr>
                <w:lang w:eastAsia="zh-CN"/>
              </w:rPr>
              <w:t xml:space="preserve"> </w:t>
            </w:r>
            <w:proofErr w:type="spellStart"/>
            <w:r w:rsidRPr="00506640">
              <w:rPr>
                <w:lang w:eastAsia="zh-CN"/>
              </w:rPr>
              <w:t>MnS</w:t>
            </w:r>
            <w:proofErr w:type="spellEnd"/>
            <w:r w:rsidR="00D060EE" w:rsidRPr="00506640">
              <w:rPr>
                <w:lang w:eastAsia="zh-CN"/>
              </w:rPr>
              <w:t xml:space="preserve"> </w:t>
            </w:r>
            <w:r w:rsidRPr="00506640">
              <w:rPr>
                <w:lang w:eastAsia="zh-CN"/>
              </w:rPr>
              <w:t>consumer</w:t>
            </w:r>
            <w:r w:rsidR="00D060EE" w:rsidRPr="00506640">
              <w:rPr>
                <w:lang w:eastAsia="zh-CN"/>
              </w:rPr>
              <w:t xml:space="preserve"> </w:t>
            </w:r>
            <w:r w:rsidRPr="00506640">
              <w:rPr>
                <w:lang w:eastAsia="zh-CN"/>
              </w:rPr>
              <w:t>have</w:t>
            </w:r>
            <w:r w:rsidR="00D060EE" w:rsidRPr="00506640">
              <w:rPr>
                <w:lang w:eastAsia="zh-CN"/>
              </w:rPr>
              <w:t xml:space="preserve"> </w:t>
            </w:r>
            <w:r w:rsidRPr="00506640">
              <w:rPr>
                <w:lang w:eastAsia="zh-CN"/>
              </w:rPr>
              <w:t>the</w:t>
            </w:r>
            <w:r w:rsidR="00D060EE" w:rsidRPr="00506640">
              <w:rPr>
                <w:lang w:eastAsia="zh-CN"/>
              </w:rPr>
              <w:t xml:space="preserve"> </w:t>
            </w:r>
            <w:r w:rsidRPr="00506640">
              <w:rPr>
                <w:lang w:eastAsia="zh-CN"/>
              </w:rPr>
              <w:t>knowledge</w:t>
            </w:r>
            <w:r w:rsidR="00D060EE" w:rsidRPr="00506640">
              <w:rPr>
                <w:lang w:eastAsia="zh-CN"/>
              </w:rPr>
              <w:t xml:space="preserve"> </w:t>
            </w:r>
            <w:r w:rsidRPr="00506640">
              <w:rPr>
                <w:lang w:eastAsia="zh-CN"/>
              </w:rPr>
              <w:t>of</w:t>
            </w:r>
            <w:r w:rsidR="00D060EE" w:rsidRPr="00506640">
              <w:rPr>
                <w:lang w:eastAsia="zh-CN"/>
              </w:rPr>
              <w:t xml:space="preserve"> </w:t>
            </w:r>
            <w:r w:rsidRPr="00506640">
              <w:rPr>
                <w:lang w:eastAsia="zh-CN"/>
              </w:rPr>
              <w:t>the</w:t>
            </w:r>
            <w:r w:rsidR="00D060EE" w:rsidRPr="00506640">
              <w:rPr>
                <w:lang w:eastAsia="zh-CN"/>
              </w:rPr>
              <w:t xml:space="preserve"> </w:t>
            </w:r>
            <w:r w:rsidRPr="00506640">
              <w:rPr>
                <w:lang w:eastAsia="zh-CN"/>
              </w:rPr>
              <w:t>DN</w:t>
            </w:r>
            <w:r w:rsidR="00D060EE" w:rsidRPr="00506640">
              <w:rPr>
                <w:lang w:eastAsia="zh-CN"/>
              </w:rPr>
              <w:t xml:space="preserve"> </w:t>
            </w:r>
            <w:r w:rsidRPr="00506640">
              <w:rPr>
                <w:lang w:eastAsia="zh-CN"/>
              </w:rPr>
              <w:t>of</w:t>
            </w:r>
            <w:r w:rsidR="00D060EE" w:rsidRPr="00506640">
              <w:rPr>
                <w:lang w:eastAsia="zh-CN"/>
              </w:rPr>
              <w:t xml:space="preserve"> </w:t>
            </w:r>
            <w:r w:rsidRPr="00506640">
              <w:rPr>
                <w:lang w:eastAsia="zh-CN"/>
              </w:rPr>
              <w:t>this</w:t>
            </w:r>
            <w:r w:rsidR="00D060EE" w:rsidRPr="00506640">
              <w:rPr>
                <w:lang w:eastAsia="zh-CN"/>
              </w:rPr>
              <w:t xml:space="preserve"> </w:t>
            </w:r>
            <w:r w:rsidRPr="00506640">
              <w:rPr>
                <w:lang w:eastAsia="zh-CN"/>
              </w:rPr>
              <w:t>specific</w:t>
            </w:r>
            <w:r w:rsidR="00D060EE" w:rsidRPr="00506640">
              <w:rPr>
                <w:lang w:eastAsia="zh-CN"/>
              </w:rPr>
              <w:t xml:space="preserve"> </w:t>
            </w:r>
            <w:r w:rsidRPr="00506640">
              <w:rPr>
                <w:lang w:eastAsia="zh-CN"/>
              </w:rPr>
              <w:t>object</w:t>
            </w:r>
            <w:r w:rsidR="00D060EE" w:rsidRPr="00506640">
              <w:rPr>
                <w:lang w:eastAsia="zh-CN"/>
              </w:rPr>
              <w:t xml:space="preserve"> </w:t>
            </w:r>
            <w:r w:rsidRPr="00506640">
              <w:rPr>
                <w:lang w:eastAsia="zh-CN"/>
              </w:rPr>
              <w:t>instance</w:t>
            </w:r>
            <w:r w:rsidR="00BF0860" w:rsidRPr="00506640">
              <w:rPr>
                <w:lang w:eastAsia="zh-CN"/>
              </w:rPr>
              <w:t>.</w:t>
            </w:r>
          </w:p>
        </w:tc>
      </w:tr>
    </w:tbl>
    <w:p w14:paraId="37E7EABC" w14:textId="77777777" w:rsidR="009E0C93" w:rsidRPr="00506640" w:rsidRDefault="009E0C93" w:rsidP="009E0C93">
      <w:pPr>
        <w:rPr>
          <w:rFonts w:eastAsia="Courier New"/>
          <w:lang w:eastAsia="zh-CN"/>
        </w:rPr>
      </w:pPr>
    </w:p>
    <w:p w14:paraId="5724ECDC" w14:textId="2AC9180B" w:rsidR="009E0C93" w:rsidRPr="00506640" w:rsidRDefault="009E0C93" w:rsidP="002756E6">
      <w:pPr>
        <w:pStyle w:val="Heading5"/>
        <w:rPr>
          <w:lang w:eastAsia="zh-CN"/>
        </w:rPr>
      </w:pPr>
      <w:bookmarkStart w:id="760" w:name="_Toc106192964"/>
      <w:bookmarkStart w:id="761" w:name="_Toc146286065"/>
      <w:r w:rsidRPr="00506640">
        <w:t>6.2.1.3.</w:t>
      </w:r>
      <w:r w:rsidR="007913C6">
        <w:t>3</w:t>
      </w:r>
      <w:r w:rsidRPr="00506640">
        <w:tab/>
      </w:r>
      <w:proofErr w:type="spellStart"/>
      <w:r w:rsidRPr="00506640">
        <w:rPr>
          <w:lang w:eastAsia="zh-CN"/>
        </w:rPr>
        <w:t>ExpectationTarget</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760"/>
      <w:bookmarkEnd w:id="761"/>
    </w:p>
    <w:p w14:paraId="3E9FA776" w14:textId="7C5A559A" w:rsidR="009E0C93" w:rsidRPr="00506640" w:rsidRDefault="009E0C93" w:rsidP="0034698A">
      <w:pPr>
        <w:pStyle w:val="Heading6"/>
        <w:rPr>
          <w:lang w:eastAsia="zh-CN"/>
        </w:rPr>
      </w:pPr>
      <w:bookmarkStart w:id="762" w:name="_Toc146286066"/>
      <w:r w:rsidRPr="00506640">
        <w:rPr>
          <w:lang w:eastAsia="zh-CN"/>
        </w:rPr>
        <w:t>6.2.1.3.</w:t>
      </w:r>
      <w:r w:rsidR="007913C6">
        <w:rPr>
          <w:lang w:eastAsia="zh-CN"/>
        </w:rPr>
        <w:t>3</w:t>
      </w:r>
      <w:r w:rsidRPr="00506640">
        <w:rPr>
          <w:lang w:eastAsia="zh-CN"/>
        </w:rPr>
        <w:t>.1</w:t>
      </w:r>
      <w:r w:rsidRPr="00506640">
        <w:rPr>
          <w:lang w:eastAsia="zh-CN"/>
        </w:rPr>
        <w:tab/>
        <w:t>Definition</w:t>
      </w:r>
      <w:bookmarkEnd w:id="762"/>
    </w:p>
    <w:p w14:paraId="0DE83728" w14:textId="59BABFC2" w:rsidR="009E0C93" w:rsidRPr="00506640" w:rsidRDefault="009E0C93" w:rsidP="00D060EE">
      <w:pPr>
        <w:rPr>
          <w:rFonts w:eastAsia="Courier New"/>
        </w:rPr>
      </w:pPr>
      <w:r w:rsidRPr="00506640">
        <w:rPr>
          <w:rFonts w:eastAsia="Courier New"/>
        </w:rPr>
        <w:t xml:space="preserve">The </w:t>
      </w:r>
      <w:bookmarkStart w:id="763" w:name="MCCQCTEMPBM_00000113"/>
      <w:proofErr w:type="spellStart"/>
      <w:r w:rsidRPr="00506640">
        <w:rPr>
          <w:rFonts w:ascii="Courier New" w:hAnsi="Courier New" w:cs="Courier New"/>
          <w:lang w:eastAsia="zh-CN"/>
        </w:rPr>
        <w:t>ExpectationTarget</w:t>
      </w:r>
      <w:bookmarkEnd w:id="763"/>
      <w:proofErr w:type="spellEnd"/>
      <w:r w:rsidRPr="00506640" w:rsidDel="00195D56">
        <w:rPr>
          <w:rFonts w:ascii="Liberation Sans" w:eastAsia="Courier New" w:hAnsi="Liberation Sans" w:cs="Liberation Sans"/>
          <w:lang w:eastAsia="zh-CN"/>
        </w:rPr>
        <w:t xml:space="preserve"> </w:t>
      </w:r>
      <w:del w:id="764" w:author="28.312_CR0093R1_(Rel-18)_IDMS_MN" w:date="2023-09-22T10:08:00Z">
        <w:r w:rsidRPr="00506640" w:rsidDel="00F61FE1">
          <w:rPr>
            <w:rFonts w:eastAsia="Courier New"/>
          </w:rPr>
          <w:delText xml:space="preserve"> </w:delText>
        </w:r>
      </w:del>
      <w:r w:rsidRPr="00506640">
        <w:rPr>
          <w:rFonts w:eastAsia="Courier New"/>
        </w:rPr>
        <w:t>&lt;&lt;</w:t>
      </w:r>
      <w:proofErr w:type="spellStart"/>
      <w:r w:rsidRPr="00506640">
        <w:rPr>
          <w:rFonts w:eastAsia="Courier New"/>
        </w:rPr>
        <w:t>dataType</w:t>
      </w:r>
      <w:proofErr w:type="spellEnd"/>
      <w:r w:rsidRPr="00506640">
        <w:rPr>
          <w:rFonts w:eastAsia="Courier New"/>
        </w:rPr>
        <w:t>&gt;&gt; represents the target</w:t>
      </w:r>
      <w:del w:id="765" w:author="28.312_CR0093R1_(Rel-18)_IDMS_MN" w:date="2023-09-22T10:08:00Z">
        <w:r w:rsidRPr="00506640" w:rsidDel="00F61FE1">
          <w:rPr>
            <w:rFonts w:eastAsia="Courier New"/>
          </w:rPr>
          <w:delText>s</w:delText>
        </w:r>
      </w:del>
      <w:r w:rsidRPr="00506640">
        <w:rPr>
          <w:rFonts w:eastAsia="Courier New"/>
        </w:rPr>
        <w:t xml:space="preserve"> of the</w:t>
      </w:r>
      <w:r w:rsidRPr="00506640">
        <w:rPr>
          <w:rFonts w:ascii="Liberation Sans" w:eastAsia="Courier New" w:hAnsi="Liberation Sans" w:cs="Liberation Sans"/>
          <w:lang w:eastAsia="zh-CN"/>
        </w:rPr>
        <w:t xml:space="preserve"> </w:t>
      </w:r>
      <w:bookmarkStart w:id="766" w:name="MCCQCTEMPBM_00000114"/>
      <w:proofErr w:type="spellStart"/>
      <w:r w:rsidRPr="00506640">
        <w:rPr>
          <w:rFonts w:ascii="Courier New" w:hAnsi="Courier New" w:cs="Courier New"/>
          <w:lang w:eastAsia="zh-CN"/>
        </w:rPr>
        <w:t>IntentExpectation</w:t>
      </w:r>
      <w:bookmarkEnd w:id="766"/>
      <w:proofErr w:type="spellEnd"/>
      <w:r w:rsidRPr="00506640">
        <w:rPr>
          <w:rFonts w:ascii="Liberation Sans" w:eastAsia="Courier New" w:hAnsi="Liberation Sans" w:cs="Liberation Sans"/>
          <w:lang w:eastAsia="zh-CN"/>
        </w:rPr>
        <w:t xml:space="preserve"> </w:t>
      </w:r>
      <w:r w:rsidRPr="00506640">
        <w:rPr>
          <w:rFonts w:eastAsia="Courier New"/>
        </w:rPr>
        <w:t>that are required to be achieved.</w:t>
      </w:r>
    </w:p>
    <w:p w14:paraId="6C8A4A3C" w14:textId="3092F30D" w:rsidR="001C6F7D" w:rsidRPr="00506640" w:rsidRDefault="001C6F7D" w:rsidP="0034698A">
      <w:pPr>
        <w:pStyle w:val="Heading6"/>
        <w:rPr>
          <w:lang w:eastAsia="zh-CN"/>
        </w:rPr>
      </w:pPr>
      <w:bookmarkStart w:id="767" w:name="_Toc146286067"/>
      <w:r w:rsidRPr="00506640">
        <w:rPr>
          <w:lang w:eastAsia="zh-CN"/>
        </w:rPr>
        <w:t>6.2.1.3.</w:t>
      </w:r>
      <w:r w:rsidR="007913C6">
        <w:rPr>
          <w:lang w:eastAsia="zh-CN"/>
        </w:rPr>
        <w:t>3</w:t>
      </w:r>
      <w:r w:rsidRPr="00506640">
        <w:rPr>
          <w:lang w:eastAsia="zh-CN"/>
        </w:rPr>
        <w:t>.2</w:t>
      </w:r>
      <w:r w:rsidRPr="00506640">
        <w:rPr>
          <w:lang w:eastAsia="zh-CN"/>
        </w:rPr>
        <w:tab/>
        <w:t>Attributes</w:t>
      </w:r>
      <w:bookmarkEnd w:id="767"/>
    </w:p>
    <w:p w14:paraId="104ED630" w14:textId="70204C84" w:rsidR="001C6F7D" w:rsidRPr="00506640" w:rsidRDefault="001C6F7D" w:rsidP="00D060EE">
      <w:pPr>
        <w:rPr>
          <w:rFonts w:eastAsia="Courier New"/>
        </w:rPr>
      </w:pPr>
      <w:bookmarkStart w:id="768" w:name="MCCQCTEMPBM_00000160"/>
      <w:r w:rsidRPr="00506640">
        <w:rPr>
          <w:rFonts w:eastAsia="Courier New"/>
        </w:rPr>
        <w:t xml:space="preserve">The </w:t>
      </w:r>
      <w:bookmarkStart w:id="769" w:name="MCCQCTEMPBM_00000115"/>
      <w:proofErr w:type="spellStart"/>
      <w:r w:rsidRPr="00506640">
        <w:rPr>
          <w:rFonts w:ascii="Courier New" w:hAnsi="Courier New" w:cs="Courier New"/>
          <w:lang w:eastAsia="zh-CN"/>
        </w:rPr>
        <w:t>ExpectationTarget</w:t>
      </w:r>
      <w:bookmarkEnd w:id="769"/>
      <w:proofErr w:type="spellEnd"/>
      <w:r w:rsidRPr="00506640">
        <w:rPr>
          <w:rFonts w:ascii="Liberation Sans" w:eastAsia="Courier New" w:hAnsi="Liberation Sans" w:cs="Liberation Sans"/>
          <w:lang w:eastAsia="zh-CN"/>
        </w:rPr>
        <w:t xml:space="preserve"> </w:t>
      </w:r>
      <w:r w:rsidRPr="00506640">
        <w:rPr>
          <w:rFonts w:eastAsia="Courier New"/>
        </w:rPr>
        <w:t>includes the following attributes</w:t>
      </w:r>
      <w:r w:rsidR="00BF0860" w:rsidRPr="00506640">
        <w:rPr>
          <w:rFonts w:eastAsia="Courier New"/>
        </w:rPr>
        <w:t>.</w:t>
      </w:r>
    </w:p>
    <w:p w14:paraId="222450FA" w14:textId="1083082D" w:rsidR="00BF0860" w:rsidRPr="00506640" w:rsidRDefault="00BF0860" w:rsidP="000B1F58">
      <w:pPr>
        <w:pStyle w:val="TH"/>
        <w:rPr>
          <w:rFonts w:eastAsia="Courier New"/>
        </w:rPr>
      </w:pPr>
      <w:r w:rsidRPr="00506640">
        <w:rPr>
          <w:rFonts w:eastAsia="Courier New"/>
        </w:rPr>
        <w:t>Table 6.2.1.3.</w:t>
      </w:r>
      <w:r w:rsidR="007913C6">
        <w:rPr>
          <w:rFonts w:eastAsia="Courier New"/>
        </w:rPr>
        <w:t>3</w:t>
      </w:r>
      <w:r w:rsidRPr="00506640">
        <w:rPr>
          <w:rFonts w:eastAsia="Courier New"/>
        </w:rPr>
        <w:t>.2-1</w:t>
      </w:r>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30"/>
        <w:gridCol w:w="1701"/>
        <w:gridCol w:w="1287"/>
        <w:gridCol w:w="1134"/>
        <w:gridCol w:w="1134"/>
        <w:gridCol w:w="1321"/>
      </w:tblGrid>
      <w:tr w:rsidR="001C6F7D" w:rsidRPr="00506640" w14:paraId="1E83107B" w14:textId="77777777" w:rsidTr="00883193">
        <w:trPr>
          <w:cantSplit/>
          <w:jc w:val="center"/>
        </w:trPr>
        <w:tc>
          <w:tcPr>
            <w:tcW w:w="2830" w:type="dxa"/>
            <w:tcBorders>
              <w:top w:val="single" w:sz="4" w:space="0" w:color="auto"/>
              <w:left w:val="single" w:sz="4" w:space="0" w:color="auto"/>
              <w:bottom w:val="single" w:sz="4" w:space="0" w:color="auto"/>
              <w:right w:val="single" w:sz="4" w:space="0" w:color="auto"/>
            </w:tcBorders>
            <w:shd w:val="pct12" w:color="auto" w:fill="FFFFFF"/>
            <w:hideMark/>
          </w:tcPr>
          <w:bookmarkEnd w:id="768"/>
          <w:p w14:paraId="3B7BA29D" w14:textId="0D91B310" w:rsidR="001C6F7D" w:rsidRPr="00506640" w:rsidRDefault="001C6F7D" w:rsidP="00BF0860">
            <w:pPr>
              <w:pStyle w:val="TAH"/>
            </w:pPr>
            <w:r w:rsidRPr="00506640">
              <w:t>Attribute</w:t>
            </w:r>
            <w:r w:rsidR="00D060EE" w:rsidRPr="00506640">
              <w:t xml:space="preserve"> </w:t>
            </w:r>
            <w:r w:rsidRPr="00506640">
              <w:t>Name</w:t>
            </w:r>
          </w:p>
        </w:tc>
        <w:tc>
          <w:tcPr>
            <w:tcW w:w="1701" w:type="dxa"/>
            <w:tcBorders>
              <w:top w:val="single" w:sz="4" w:space="0" w:color="auto"/>
              <w:left w:val="single" w:sz="4" w:space="0" w:color="auto"/>
              <w:bottom w:val="single" w:sz="4" w:space="0" w:color="auto"/>
              <w:right w:val="single" w:sz="4" w:space="0" w:color="auto"/>
            </w:tcBorders>
            <w:shd w:val="pct12" w:color="auto" w:fill="FFFFFF"/>
            <w:hideMark/>
          </w:tcPr>
          <w:p w14:paraId="111A3D33" w14:textId="7177D854" w:rsidR="001C6F7D" w:rsidRPr="00506640" w:rsidRDefault="001C6F7D" w:rsidP="00BF0860">
            <w:pPr>
              <w:pStyle w:val="TAH"/>
            </w:pPr>
            <w:r w:rsidRPr="00506640">
              <w:t>Support</w:t>
            </w:r>
            <w:r w:rsidR="00D060EE" w:rsidRPr="00506640">
              <w:t xml:space="preserve"> </w:t>
            </w:r>
            <w:r w:rsidRPr="00506640">
              <w:t>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36AA910A" w14:textId="79D27461" w:rsidR="001C6F7D" w:rsidRPr="00506640" w:rsidRDefault="001C6F7D" w:rsidP="00BF0860">
            <w:pPr>
              <w:pStyle w:val="TAH"/>
            </w:pPr>
            <w:proofErr w:type="spellStart"/>
            <w:r w:rsidRPr="00506640">
              <w:t>isReadable</w:t>
            </w:r>
            <w:proofErr w:type="spellEnd"/>
            <w:r w:rsidR="00D060EE" w:rsidRPr="00506640">
              <w:t xml:space="preserve"> </w:t>
            </w:r>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488AF95C" w14:textId="77777777" w:rsidR="001C6F7D" w:rsidRPr="00506640" w:rsidRDefault="001C6F7D" w:rsidP="00BF0860">
            <w:pPr>
              <w:pStyle w:val="TAH"/>
            </w:pPr>
            <w:proofErr w:type="spellStart"/>
            <w:r w:rsidRPr="00506640">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168D1844" w14:textId="77777777" w:rsidR="001C6F7D" w:rsidRPr="00506640" w:rsidRDefault="001C6F7D" w:rsidP="00BF0860">
            <w:pPr>
              <w:pStyle w:val="TAH"/>
            </w:pPr>
            <w:proofErr w:type="spellStart"/>
            <w:r w:rsidRPr="00506640">
              <w:t>isInvariant</w:t>
            </w:r>
            <w:proofErr w:type="spellEnd"/>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3DE89403" w14:textId="77777777" w:rsidR="001C6F7D" w:rsidRPr="00506640" w:rsidRDefault="001C6F7D" w:rsidP="00BF0860">
            <w:pPr>
              <w:pStyle w:val="TAH"/>
            </w:pPr>
            <w:proofErr w:type="spellStart"/>
            <w:r w:rsidRPr="00506640">
              <w:t>isNotifyable</w:t>
            </w:r>
            <w:proofErr w:type="spellEnd"/>
          </w:p>
        </w:tc>
      </w:tr>
      <w:tr w:rsidR="001C6F7D" w:rsidRPr="00506640" w14:paraId="1F8C0C65" w14:textId="77777777" w:rsidTr="00883193">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51C0CE9" w14:textId="77777777" w:rsidR="001C6F7D" w:rsidRPr="00506640" w:rsidRDefault="001C6F7D" w:rsidP="007948EF">
            <w:pPr>
              <w:keepNext/>
              <w:keepLines/>
              <w:spacing w:after="0"/>
              <w:ind w:right="318"/>
              <w:rPr>
                <w:rFonts w:ascii="Courier New" w:hAnsi="Courier New" w:cs="Courier New"/>
                <w:sz w:val="18"/>
                <w:lang w:eastAsia="zh-CN"/>
              </w:rPr>
            </w:pPr>
            <w:bookmarkStart w:id="770" w:name="MCCQCTEMPBM_00000116"/>
            <w:proofErr w:type="spellStart"/>
            <w:r w:rsidRPr="00506640">
              <w:rPr>
                <w:rFonts w:ascii="Courier New" w:hAnsi="Courier New" w:cs="Courier New"/>
                <w:sz w:val="18"/>
                <w:lang w:eastAsia="zh-CN"/>
              </w:rPr>
              <w:t>targetName</w:t>
            </w:r>
            <w:bookmarkEnd w:id="770"/>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0281266"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rPr>
              <w:t>M</w:t>
            </w:r>
          </w:p>
        </w:tc>
        <w:tc>
          <w:tcPr>
            <w:tcW w:w="1287" w:type="dxa"/>
            <w:tcBorders>
              <w:top w:val="single" w:sz="4" w:space="0" w:color="auto"/>
              <w:left w:val="single" w:sz="4" w:space="0" w:color="auto"/>
              <w:bottom w:val="single" w:sz="4" w:space="0" w:color="auto"/>
              <w:right w:val="single" w:sz="4" w:space="0" w:color="auto"/>
            </w:tcBorders>
            <w:vAlign w:val="bottom"/>
            <w:hideMark/>
          </w:tcPr>
          <w:p w14:paraId="5C569F08"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hideMark/>
          </w:tcPr>
          <w:p w14:paraId="021FD6CB"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A7FD7E8"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rPr>
              <w:t>F</w:t>
            </w:r>
          </w:p>
        </w:tc>
        <w:tc>
          <w:tcPr>
            <w:tcW w:w="1321" w:type="dxa"/>
            <w:tcBorders>
              <w:top w:val="single" w:sz="4" w:space="0" w:color="auto"/>
              <w:left w:val="single" w:sz="4" w:space="0" w:color="auto"/>
              <w:bottom w:val="single" w:sz="4" w:space="0" w:color="auto"/>
              <w:right w:val="single" w:sz="4" w:space="0" w:color="auto"/>
            </w:tcBorders>
            <w:hideMark/>
          </w:tcPr>
          <w:p w14:paraId="358A8E90" w14:textId="50C066F8" w:rsidR="001C6F7D" w:rsidRPr="00506640" w:rsidRDefault="00B134CA" w:rsidP="007948EF">
            <w:pPr>
              <w:keepNext/>
              <w:keepLines/>
              <w:spacing w:after="0"/>
              <w:jc w:val="center"/>
              <w:rPr>
                <w:rFonts w:ascii="Arial" w:hAnsi="Arial" w:cs="Arial"/>
                <w:sz w:val="18"/>
                <w:lang w:eastAsia="zh-CN"/>
              </w:rPr>
            </w:pPr>
            <w:r w:rsidRPr="00B134CA">
              <w:rPr>
                <w:rFonts w:ascii="Arial" w:hAnsi="Arial" w:cs="Arial"/>
                <w:sz w:val="18"/>
              </w:rPr>
              <w:t>T</w:t>
            </w:r>
          </w:p>
        </w:tc>
      </w:tr>
      <w:tr w:rsidR="001C6F7D" w:rsidRPr="00506640" w14:paraId="3C635372" w14:textId="77777777" w:rsidTr="00883193">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AC44F9D" w14:textId="77777777" w:rsidR="001C6F7D" w:rsidRPr="00506640" w:rsidRDefault="001C6F7D" w:rsidP="007948EF">
            <w:pPr>
              <w:keepNext/>
              <w:keepLines/>
              <w:spacing w:after="0"/>
              <w:ind w:right="318"/>
              <w:rPr>
                <w:rFonts w:ascii="Courier New" w:hAnsi="Courier New" w:cs="Courier New"/>
                <w:sz w:val="18"/>
                <w:lang w:eastAsia="zh-CN"/>
              </w:rPr>
            </w:pPr>
            <w:proofErr w:type="spellStart"/>
            <w:r w:rsidRPr="00506640">
              <w:rPr>
                <w:rFonts w:ascii="Courier New" w:hAnsi="Courier New" w:cs="Courier New"/>
                <w:sz w:val="18"/>
                <w:lang w:eastAsia="zh-CN"/>
              </w:rPr>
              <w:t>targetCondition</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382F1A78"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M</w:t>
            </w:r>
          </w:p>
        </w:tc>
        <w:tc>
          <w:tcPr>
            <w:tcW w:w="1287" w:type="dxa"/>
            <w:tcBorders>
              <w:top w:val="single" w:sz="4" w:space="0" w:color="auto"/>
              <w:left w:val="single" w:sz="4" w:space="0" w:color="auto"/>
              <w:bottom w:val="single" w:sz="4" w:space="0" w:color="auto"/>
              <w:right w:val="single" w:sz="4" w:space="0" w:color="auto"/>
            </w:tcBorders>
            <w:hideMark/>
          </w:tcPr>
          <w:p w14:paraId="02173EAC"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50CBEE20"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3A7B30D2"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230CC80D"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r>
      <w:tr w:rsidR="001C6F7D" w:rsidRPr="00506640" w14:paraId="3E009D35" w14:textId="77777777" w:rsidTr="00883193">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9850325" w14:textId="77777777" w:rsidR="001C6F7D" w:rsidRPr="00506640" w:rsidRDefault="001C6F7D" w:rsidP="007948EF">
            <w:pPr>
              <w:keepNext/>
              <w:keepLines/>
              <w:spacing w:after="0"/>
              <w:ind w:right="318"/>
              <w:rPr>
                <w:rFonts w:ascii="Courier New" w:hAnsi="Courier New" w:cs="Courier New"/>
                <w:sz w:val="18"/>
                <w:lang w:eastAsia="zh-CN"/>
              </w:rPr>
            </w:pPr>
            <w:proofErr w:type="spellStart"/>
            <w:r w:rsidRPr="00506640">
              <w:rPr>
                <w:rFonts w:ascii="Courier New" w:hAnsi="Courier New" w:cs="Courier New"/>
                <w:sz w:val="18"/>
                <w:lang w:eastAsia="zh-CN"/>
              </w:rPr>
              <w:t>targetValueRang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ED68E44"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M</w:t>
            </w:r>
          </w:p>
        </w:tc>
        <w:tc>
          <w:tcPr>
            <w:tcW w:w="1287" w:type="dxa"/>
            <w:tcBorders>
              <w:top w:val="single" w:sz="4" w:space="0" w:color="auto"/>
              <w:left w:val="single" w:sz="4" w:space="0" w:color="auto"/>
              <w:bottom w:val="single" w:sz="4" w:space="0" w:color="auto"/>
              <w:right w:val="single" w:sz="4" w:space="0" w:color="auto"/>
            </w:tcBorders>
            <w:hideMark/>
          </w:tcPr>
          <w:p w14:paraId="581C88CA"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59B88F2A"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185919AC"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2D3AA60A"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r>
      <w:tr w:rsidR="001C6F7D" w:rsidRPr="00506640" w14:paraId="72586A84" w14:textId="77777777" w:rsidTr="00883193">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89BD059" w14:textId="77777777" w:rsidR="001C6F7D" w:rsidRPr="00506640" w:rsidRDefault="001C6F7D" w:rsidP="007948EF">
            <w:pPr>
              <w:keepNext/>
              <w:keepLines/>
              <w:spacing w:after="0"/>
              <w:ind w:right="318"/>
              <w:rPr>
                <w:rFonts w:ascii="Courier New" w:hAnsi="Courier New" w:cs="Courier New"/>
                <w:sz w:val="18"/>
                <w:lang w:eastAsia="zh-CN"/>
              </w:rPr>
            </w:pPr>
            <w:proofErr w:type="spellStart"/>
            <w:r w:rsidRPr="00506640">
              <w:rPr>
                <w:rFonts w:ascii="Courier New" w:hAnsi="Courier New" w:cs="Courier New"/>
                <w:sz w:val="18"/>
                <w:lang w:eastAsia="zh-CN"/>
              </w:rPr>
              <w:t>targetContexts</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C94B4DB"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O</w:t>
            </w:r>
          </w:p>
        </w:tc>
        <w:tc>
          <w:tcPr>
            <w:tcW w:w="1287" w:type="dxa"/>
            <w:tcBorders>
              <w:top w:val="single" w:sz="4" w:space="0" w:color="auto"/>
              <w:left w:val="single" w:sz="4" w:space="0" w:color="auto"/>
              <w:bottom w:val="single" w:sz="4" w:space="0" w:color="auto"/>
              <w:right w:val="single" w:sz="4" w:space="0" w:color="auto"/>
            </w:tcBorders>
            <w:hideMark/>
          </w:tcPr>
          <w:p w14:paraId="7FEB1D2E"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9CB75ED"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0D780DFF"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51BD9DB8" w14:textId="77777777" w:rsidR="001C6F7D" w:rsidRPr="00506640" w:rsidRDefault="001C6F7D" w:rsidP="007948EF">
            <w:pPr>
              <w:keepNext/>
              <w:keepLines/>
              <w:spacing w:after="0"/>
              <w:jc w:val="center"/>
              <w:rPr>
                <w:rFonts w:ascii="Arial" w:hAnsi="Arial" w:cs="Arial"/>
                <w:sz w:val="18"/>
                <w:lang w:eastAsia="zh-CN"/>
              </w:rPr>
            </w:pPr>
            <w:r w:rsidRPr="00506640">
              <w:rPr>
                <w:rFonts w:ascii="Arial" w:hAnsi="Arial" w:cs="Arial"/>
                <w:sz w:val="18"/>
                <w:lang w:eastAsia="zh-CN"/>
              </w:rPr>
              <w:t>F</w:t>
            </w:r>
          </w:p>
        </w:tc>
      </w:tr>
      <w:tr w:rsidR="001C6F7D" w:rsidRPr="00506640" w:rsidDel="00883193" w14:paraId="6C8FDD2A" w14:textId="236B14AE" w:rsidTr="00883193">
        <w:trPr>
          <w:cantSplit/>
          <w:jc w:val="center"/>
          <w:del w:id="771" w:author="28.312_CR0073R1_(Rel-18)_IDMS_MN_ph2" w:date="2023-09-21T17:23:00Z"/>
        </w:trPr>
        <w:tc>
          <w:tcPr>
            <w:tcW w:w="2830" w:type="dxa"/>
            <w:tcBorders>
              <w:top w:val="single" w:sz="4" w:space="0" w:color="auto"/>
              <w:left w:val="single" w:sz="4" w:space="0" w:color="auto"/>
              <w:bottom w:val="single" w:sz="4" w:space="0" w:color="auto"/>
              <w:right w:val="single" w:sz="4" w:space="0" w:color="auto"/>
            </w:tcBorders>
            <w:hideMark/>
          </w:tcPr>
          <w:p w14:paraId="44FB3F84" w14:textId="4976F794" w:rsidR="001C6F7D" w:rsidRPr="00506640" w:rsidDel="00883193" w:rsidRDefault="001C6F7D" w:rsidP="007948EF">
            <w:pPr>
              <w:keepNext/>
              <w:keepLines/>
              <w:spacing w:after="0"/>
              <w:ind w:right="318"/>
              <w:rPr>
                <w:del w:id="772" w:author="28.312_CR0073R1_(Rel-18)_IDMS_MN_ph2" w:date="2023-09-21T17:23:00Z"/>
                <w:rFonts w:ascii="Courier New" w:hAnsi="Courier New" w:cs="Courier New"/>
                <w:sz w:val="18"/>
                <w:lang w:eastAsia="zh-CN"/>
              </w:rPr>
            </w:pPr>
            <w:del w:id="773" w:author="28.312_CR0073R1_(Rel-18)_IDMS_MN_ph2" w:date="2023-09-21T17:23:00Z">
              <w:r w:rsidRPr="00506640" w:rsidDel="00883193">
                <w:rPr>
                  <w:rFonts w:ascii="Courier New" w:hAnsi="Courier New" w:cs="Courier New"/>
                  <w:sz w:val="18"/>
                  <w:lang w:eastAsia="zh-CN"/>
                </w:rPr>
                <w:delText>targetfulfilmentInfo</w:delText>
              </w:r>
            </w:del>
          </w:p>
        </w:tc>
        <w:tc>
          <w:tcPr>
            <w:tcW w:w="1701" w:type="dxa"/>
            <w:tcBorders>
              <w:top w:val="single" w:sz="4" w:space="0" w:color="auto"/>
              <w:left w:val="single" w:sz="4" w:space="0" w:color="auto"/>
              <w:bottom w:val="single" w:sz="4" w:space="0" w:color="auto"/>
              <w:right w:val="single" w:sz="4" w:space="0" w:color="auto"/>
            </w:tcBorders>
            <w:hideMark/>
          </w:tcPr>
          <w:p w14:paraId="75C084A4" w14:textId="775F7252" w:rsidR="001C6F7D" w:rsidRPr="00506640" w:rsidDel="00883193" w:rsidRDefault="001C6F7D" w:rsidP="007948EF">
            <w:pPr>
              <w:keepNext/>
              <w:keepLines/>
              <w:spacing w:after="0"/>
              <w:jc w:val="center"/>
              <w:rPr>
                <w:del w:id="774" w:author="28.312_CR0073R1_(Rel-18)_IDMS_MN_ph2" w:date="2023-09-21T17:23:00Z"/>
                <w:rFonts w:ascii="Arial" w:hAnsi="Arial" w:cs="Arial"/>
                <w:sz w:val="18"/>
                <w:lang w:eastAsia="zh-CN"/>
              </w:rPr>
            </w:pPr>
            <w:del w:id="775" w:author="28.312_CR0073R1_(Rel-18)_IDMS_MN_ph2" w:date="2023-09-21T17:23:00Z">
              <w:r w:rsidRPr="00506640" w:rsidDel="00883193">
                <w:rPr>
                  <w:rFonts w:ascii="Arial" w:hAnsi="Arial" w:cs="Arial"/>
                  <w:sz w:val="18"/>
                  <w:lang w:eastAsia="zh-CN"/>
                </w:rPr>
                <w:delText>O</w:delText>
              </w:r>
            </w:del>
          </w:p>
        </w:tc>
        <w:tc>
          <w:tcPr>
            <w:tcW w:w="1287" w:type="dxa"/>
            <w:tcBorders>
              <w:top w:val="single" w:sz="4" w:space="0" w:color="auto"/>
              <w:left w:val="single" w:sz="4" w:space="0" w:color="auto"/>
              <w:bottom w:val="single" w:sz="4" w:space="0" w:color="auto"/>
              <w:right w:val="single" w:sz="4" w:space="0" w:color="auto"/>
            </w:tcBorders>
            <w:hideMark/>
          </w:tcPr>
          <w:p w14:paraId="75AD71AC" w14:textId="71647F43" w:rsidR="001C6F7D" w:rsidRPr="00506640" w:rsidDel="00883193" w:rsidRDefault="001C6F7D" w:rsidP="007948EF">
            <w:pPr>
              <w:keepNext/>
              <w:keepLines/>
              <w:spacing w:after="0"/>
              <w:jc w:val="center"/>
              <w:rPr>
                <w:del w:id="776" w:author="28.312_CR0073R1_(Rel-18)_IDMS_MN_ph2" w:date="2023-09-21T17:23:00Z"/>
                <w:rFonts w:ascii="Arial" w:hAnsi="Arial" w:cs="Arial"/>
                <w:sz w:val="18"/>
                <w:lang w:eastAsia="zh-CN"/>
              </w:rPr>
            </w:pPr>
            <w:del w:id="777" w:author="28.312_CR0073R1_(Rel-18)_IDMS_MN_ph2" w:date="2023-09-21T17:23:00Z">
              <w:r w:rsidRPr="00506640" w:rsidDel="00883193">
                <w:rPr>
                  <w:rFonts w:ascii="Arial" w:hAnsi="Arial" w:cs="Arial"/>
                  <w:sz w:val="18"/>
                  <w:lang w:eastAsia="zh-CN"/>
                </w:rPr>
                <w:delText>T</w:delText>
              </w:r>
            </w:del>
          </w:p>
        </w:tc>
        <w:tc>
          <w:tcPr>
            <w:tcW w:w="1134" w:type="dxa"/>
            <w:tcBorders>
              <w:top w:val="single" w:sz="4" w:space="0" w:color="auto"/>
              <w:left w:val="single" w:sz="4" w:space="0" w:color="auto"/>
              <w:bottom w:val="single" w:sz="4" w:space="0" w:color="auto"/>
              <w:right w:val="single" w:sz="4" w:space="0" w:color="auto"/>
            </w:tcBorders>
            <w:hideMark/>
          </w:tcPr>
          <w:p w14:paraId="19EEDB7B" w14:textId="569EB6BA" w:rsidR="001C6F7D" w:rsidRPr="00506640" w:rsidDel="00883193" w:rsidRDefault="001C6F7D" w:rsidP="007948EF">
            <w:pPr>
              <w:keepNext/>
              <w:keepLines/>
              <w:spacing w:after="0"/>
              <w:jc w:val="center"/>
              <w:rPr>
                <w:del w:id="778" w:author="28.312_CR0073R1_(Rel-18)_IDMS_MN_ph2" w:date="2023-09-21T17:23:00Z"/>
                <w:rFonts w:ascii="Arial" w:hAnsi="Arial" w:cs="Arial"/>
                <w:sz w:val="18"/>
                <w:lang w:eastAsia="zh-CN"/>
              </w:rPr>
            </w:pPr>
            <w:del w:id="779" w:author="28.312_CR0073R1_(Rel-18)_IDMS_MN_ph2" w:date="2023-09-21T17:23:00Z">
              <w:r w:rsidRPr="00506640" w:rsidDel="00883193">
                <w:rPr>
                  <w:rFonts w:ascii="Arial" w:hAnsi="Arial" w:cs="Arial"/>
                  <w:sz w:val="18"/>
                  <w:lang w:eastAsia="zh-CN"/>
                </w:rPr>
                <w:delText>F</w:delText>
              </w:r>
            </w:del>
          </w:p>
        </w:tc>
        <w:tc>
          <w:tcPr>
            <w:tcW w:w="1134" w:type="dxa"/>
            <w:tcBorders>
              <w:top w:val="single" w:sz="4" w:space="0" w:color="auto"/>
              <w:left w:val="single" w:sz="4" w:space="0" w:color="auto"/>
              <w:bottom w:val="single" w:sz="4" w:space="0" w:color="auto"/>
              <w:right w:val="single" w:sz="4" w:space="0" w:color="auto"/>
            </w:tcBorders>
            <w:hideMark/>
          </w:tcPr>
          <w:p w14:paraId="7B66CB3B" w14:textId="7C2AD664" w:rsidR="001C6F7D" w:rsidRPr="00506640" w:rsidDel="00883193" w:rsidRDefault="001C6F7D" w:rsidP="007948EF">
            <w:pPr>
              <w:keepNext/>
              <w:keepLines/>
              <w:spacing w:after="0"/>
              <w:jc w:val="center"/>
              <w:rPr>
                <w:del w:id="780" w:author="28.312_CR0073R1_(Rel-18)_IDMS_MN_ph2" w:date="2023-09-21T17:23:00Z"/>
                <w:rFonts w:ascii="Arial" w:hAnsi="Arial" w:cs="Arial"/>
                <w:sz w:val="18"/>
                <w:lang w:eastAsia="zh-CN"/>
              </w:rPr>
            </w:pPr>
            <w:del w:id="781" w:author="28.312_CR0073R1_(Rel-18)_IDMS_MN_ph2" w:date="2023-09-21T17:23:00Z">
              <w:r w:rsidRPr="00506640" w:rsidDel="00883193">
                <w:rPr>
                  <w:rFonts w:ascii="Arial" w:hAnsi="Arial" w:cs="Arial"/>
                  <w:sz w:val="18"/>
                  <w:lang w:eastAsia="zh-CN"/>
                </w:rPr>
                <w:delText>F</w:delText>
              </w:r>
            </w:del>
          </w:p>
        </w:tc>
        <w:tc>
          <w:tcPr>
            <w:tcW w:w="1321" w:type="dxa"/>
            <w:tcBorders>
              <w:top w:val="single" w:sz="4" w:space="0" w:color="auto"/>
              <w:left w:val="single" w:sz="4" w:space="0" w:color="auto"/>
              <w:bottom w:val="single" w:sz="4" w:space="0" w:color="auto"/>
              <w:right w:val="single" w:sz="4" w:space="0" w:color="auto"/>
            </w:tcBorders>
            <w:hideMark/>
          </w:tcPr>
          <w:p w14:paraId="318F9690" w14:textId="64DD935C" w:rsidR="001C6F7D" w:rsidRPr="00506640" w:rsidDel="00883193" w:rsidRDefault="001C6F7D" w:rsidP="007948EF">
            <w:pPr>
              <w:keepNext/>
              <w:keepLines/>
              <w:spacing w:after="0"/>
              <w:jc w:val="center"/>
              <w:rPr>
                <w:del w:id="782" w:author="28.312_CR0073R1_(Rel-18)_IDMS_MN_ph2" w:date="2023-09-21T17:23:00Z"/>
                <w:rFonts w:ascii="Arial" w:hAnsi="Arial" w:cs="Arial"/>
                <w:sz w:val="18"/>
                <w:lang w:eastAsia="zh-CN"/>
              </w:rPr>
            </w:pPr>
            <w:del w:id="783" w:author="28.312_CR0073R1_(Rel-18)_IDMS_MN_ph2" w:date="2023-09-21T17:23:00Z">
              <w:r w:rsidRPr="00506640" w:rsidDel="00883193">
                <w:rPr>
                  <w:rFonts w:ascii="Arial" w:hAnsi="Arial" w:cs="Arial"/>
                  <w:sz w:val="18"/>
                  <w:lang w:eastAsia="zh-CN"/>
                </w:rPr>
                <w:delText>T</w:delText>
              </w:r>
            </w:del>
          </w:p>
        </w:tc>
      </w:tr>
    </w:tbl>
    <w:p w14:paraId="6BE4FDAC" w14:textId="77777777" w:rsidR="009E0C93" w:rsidRPr="00506640" w:rsidRDefault="009E0C93" w:rsidP="009E0C93">
      <w:pPr>
        <w:rPr>
          <w:rFonts w:eastAsia="Courier New"/>
          <w:lang w:eastAsia="zh-CN"/>
        </w:rPr>
      </w:pPr>
    </w:p>
    <w:p w14:paraId="4AE48EB8" w14:textId="22B6572D" w:rsidR="009E0C93" w:rsidRPr="00506640" w:rsidRDefault="009E0C93" w:rsidP="0034698A">
      <w:pPr>
        <w:pStyle w:val="Heading6"/>
        <w:rPr>
          <w:lang w:eastAsia="zh-CN"/>
        </w:rPr>
      </w:pPr>
      <w:bookmarkStart w:id="784" w:name="_Toc146286068"/>
      <w:r w:rsidRPr="00506640">
        <w:rPr>
          <w:lang w:eastAsia="zh-CN"/>
        </w:rPr>
        <w:t>6.2.1.3.</w:t>
      </w:r>
      <w:r w:rsidR="007913C6">
        <w:rPr>
          <w:lang w:eastAsia="zh-CN"/>
        </w:rPr>
        <w:t>3</w:t>
      </w:r>
      <w:r w:rsidRPr="00506640">
        <w:rPr>
          <w:lang w:eastAsia="zh-CN"/>
        </w:rPr>
        <w:t>.3</w:t>
      </w:r>
      <w:r w:rsidRPr="00506640">
        <w:rPr>
          <w:lang w:eastAsia="zh-CN"/>
        </w:rPr>
        <w:tab/>
        <w:t>Attribute constraints</w:t>
      </w:r>
      <w:bookmarkEnd w:id="784"/>
    </w:p>
    <w:p w14:paraId="3D43FD97" w14:textId="5EDEF56D" w:rsidR="009E0C93" w:rsidRDefault="009E0C93" w:rsidP="009E0C93">
      <w:pPr>
        <w:rPr>
          <w:rFonts w:eastAsia="Courier New"/>
          <w:lang w:eastAsia="zh-CN"/>
        </w:rPr>
      </w:pPr>
      <w:r w:rsidRPr="00506640">
        <w:rPr>
          <w:rFonts w:eastAsia="Courier New"/>
          <w:lang w:eastAsia="zh-CN"/>
        </w:rPr>
        <w:t>None</w:t>
      </w:r>
      <w:r w:rsidR="00FC2A1C" w:rsidRPr="00506640">
        <w:rPr>
          <w:rFonts w:eastAsia="Courier New"/>
          <w:lang w:eastAsia="zh-CN"/>
        </w:rPr>
        <w:t>.</w:t>
      </w:r>
    </w:p>
    <w:p w14:paraId="266A256C" w14:textId="70E2B02E" w:rsidR="007913C6" w:rsidRPr="0011620D" w:rsidRDefault="007913C6" w:rsidP="007913C6">
      <w:pPr>
        <w:pStyle w:val="Heading6"/>
      </w:pPr>
      <w:bookmarkStart w:id="785" w:name="_Toc146286069"/>
      <w:r>
        <w:t>6.2.1.3.3.4</w:t>
      </w:r>
      <w:r w:rsidRPr="0011620D">
        <w:tab/>
        <w:t>Notifications</w:t>
      </w:r>
      <w:bookmarkEnd w:id="785"/>
    </w:p>
    <w:p w14:paraId="2A7A4B6A" w14:textId="512A761A" w:rsidR="007913C6" w:rsidRPr="00506640" w:rsidRDefault="007913C6" w:rsidP="007913C6">
      <w:pPr>
        <w:rPr>
          <w:rFonts w:eastAsia="Courier New"/>
          <w:lang w:eastAsia="zh-CN"/>
        </w:rPr>
      </w:pPr>
      <w:r w:rsidRPr="0011620D">
        <w:t xml:space="preserve">The notifications specified for the IOC using this </w:t>
      </w:r>
      <w:r w:rsidRPr="0011620D">
        <w:rPr>
          <w:lang w:eastAsia="zh-CN"/>
        </w:rPr>
        <w:t>&lt;&lt;</w:t>
      </w:r>
      <w:proofErr w:type="spellStart"/>
      <w:r w:rsidRPr="0011620D">
        <w:rPr>
          <w:lang w:eastAsia="zh-CN"/>
        </w:rPr>
        <w:t>dataType</w:t>
      </w:r>
      <w:proofErr w:type="spellEnd"/>
      <w:r w:rsidRPr="0011620D">
        <w:rPr>
          <w:lang w:eastAsia="zh-CN"/>
        </w:rPr>
        <w:t>&gt;&gt; for its attribute(s), shall be applicable.</w:t>
      </w:r>
    </w:p>
    <w:p w14:paraId="74644E0A" w14:textId="2AE5AA77" w:rsidR="009E0C93" w:rsidRPr="00506640" w:rsidRDefault="009E0C93" w:rsidP="002756E6">
      <w:pPr>
        <w:pStyle w:val="Heading5"/>
        <w:rPr>
          <w:lang w:eastAsia="zh-CN"/>
        </w:rPr>
      </w:pPr>
      <w:bookmarkStart w:id="786" w:name="_Toc106192965"/>
      <w:bookmarkStart w:id="787" w:name="_Toc146286070"/>
      <w:r w:rsidRPr="00506640">
        <w:t>6.2.1.3.</w:t>
      </w:r>
      <w:r w:rsidR="007913C6">
        <w:t>4</w:t>
      </w:r>
      <w:r w:rsidRPr="00506640">
        <w:tab/>
      </w:r>
      <w:r w:rsidRPr="00506640">
        <w:rPr>
          <w:lang w:eastAsia="zh-CN"/>
        </w:rPr>
        <w:t>Context &lt;&lt;</w:t>
      </w:r>
      <w:proofErr w:type="spellStart"/>
      <w:r w:rsidRPr="00506640">
        <w:rPr>
          <w:lang w:eastAsia="zh-CN"/>
        </w:rPr>
        <w:t>dataType</w:t>
      </w:r>
      <w:proofErr w:type="spellEnd"/>
      <w:r w:rsidRPr="00506640">
        <w:rPr>
          <w:lang w:eastAsia="zh-CN"/>
        </w:rPr>
        <w:t>&gt;&gt;</w:t>
      </w:r>
      <w:bookmarkEnd w:id="786"/>
      <w:bookmarkEnd w:id="787"/>
    </w:p>
    <w:p w14:paraId="4712BAB6" w14:textId="37CB4F65" w:rsidR="009E0C93" w:rsidRPr="00506640" w:rsidRDefault="009E0C93" w:rsidP="000B1F58">
      <w:pPr>
        <w:pStyle w:val="H6"/>
        <w:rPr>
          <w:lang w:eastAsia="zh-CN"/>
        </w:rPr>
      </w:pPr>
      <w:r w:rsidRPr="00506640">
        <w:rPr>
          <w:lang w:eastAsia="zh-CN"/>
        </w:rPr>
        <w:t>6.2.1.3.</w:t>
      </w:r>
      <w:r w:rsidR="007913C6">
        <w:rPr>
          <w:lang w:eastAsia="zh-CN"/>
        </w:rPr>
        <w:t>4</w:t>
      </w:r>
      <w:r w:rsidRPr="00506640">
        <w:rPr>
          <w:lang w:eastAsia="zh-CN"/>
        </w:rPr>
        <w:t>.1</w:t>
      </w:r>
      <w:r w:rsidRPr="00506640">
        <w:rPr>
          <w:lang w:eastAsia="zh-CN"/>
        </w:rPr>
        <w:tab/>
        <w:t>Definition</w:t>
      </w:r>
    </w:p>
    <w:p w14:paraId="3491B34E" w14:textId="60401C14" w:rsidR="009E0C93" w:rsidRPr="00506640" w:rsidRDefault="009E0C93" w:rsidP="009E0C93">
      <w:pPr>
        <w:rPr>
          <w:rFonts w:eastAsia="Courier New"/>
        </w:rPr>
      </w:pPr>
      <w:r w:rsidRPr="00506640">
        <w:rPr>
          <w:rFonts w:eastAsia="Courier New"/>
        </w:rPr>
        <w:t>The</w:t>
      </w:r>
      <w:bookmarkStart w:id="788" w:name="MCCQCTEMPBM_00000117"/>
      <w:r w:rsidR="00FC2A1C" w:rsidRPr="00506640">
        <w:rPr>
          <w:rFonts w:eastAsia="Courier New"/>
        </w:rPr>
        <w:t xml:space="preserve"> </w:t>
      </w:r>
      <w:r w:rsidRPr="00506640">
        <w:rPr>
          <w:rFonts w:ascii="Courier New" w:hAnsi="Courier New" w:cs="Courier New"/>
          <w:lang w:eastAsia="zh-CN"/>
        </w:rPr>
        <w:t>Context</w:t>
      </w:r>
      <w:bookmarkEnd w:id="788"/>
      <w:r w:rsidRPr="00506640">
        <w:rPr>
          <w:rFonts w:eastAsia="Courier New"/>
        </w:rPr>
        <w:t xml:space="preserve"> &lt;&lt;</w:t>
      </w:r>
      <w:proofErr w:type="spellStart"/>
      <w:r w:rsidRPr="00506640">
        <w:rPr>
          <w:rFonts w:eastAsia="Courier New"/>
        </w:rPr>
        <w:t>dataType</w:t>
      </w:r>
      <w:proofErr w:type="spellEnd"/>
      <w:r w:rsidRPr="00506640">
        <w:rPr>
          <w:rFonts w:eastAsia="Courier New"/>
        </w:rPr>
        <w:t>&gt;&gt; represents the properties of a context. A context describes the condition. The context may apply to the intent, the intent expectation, the intent targets or to the object.</w:t>
      </w:r>
    </w:p>
    <w:p w14:paraId="54989359" w14:textId="0DB19E00" w:rsidR="009E0C93" w:rsidRPr="00506640" w:rsidRDefault="009E0C93" w:rsidP="000B1F58">
      <w:pPr>
        <w:pStyle w:val="H6"/>
        <w:rPr>
          <w:lang w:eastAsia="zh-CN"/>
        </w:rPr>
      </w:pPr>
      <w:r w:rsidRPr="00506640">
        <w:rPr>
          <w:lang w:eastAsia="zh-CN"/>
        </w:rPr>
        <w:t>6.2.1.3.</w:t>
      </w:r>
      <w:r w:rsidR="007913C6">
        <w:rPr>
          <w:lang w:eastAsia="zh-CN"/>
        </w:rPr>
        <w:t>4</w:t>
      </w:r>
      <w:r w:rsidRPr="00506640">
        <w:rPr>
          <w:lang w:eastAsia="zh-CN"/>
        </w:rPr>
        <w:t>.2</w:t>
      </w:r>
      <w:r w:rsidRPr="00506640">
        <w:rPr>
          <w:lang w:eastAsia="zh-CN"/>
        </w:rPr>
        <w:tab/>
        <w:t>Attributes</w:t>
      </w:r>
    </w:p>
    <w:p w14:paraId="7C599944" w14:textId="53F4A528" w:rsidR="009E0C93" w:rsidRPr="00506640" w:rsidRDefault="009E0C93" w:rsidP="00D060EE">
      <w:pPr>
        <w:rPr>
          <w:rFonts w:eastAsia="Courier New"/>
        </w:rPr>
      </w:pPr>
      <w:bookmarkStart w:id="789" w:name="MCCQCTEMPBM_00000161"/>
      <w:r w:rsidRPr="00506640">
        <w:rPr>
          <w:rFonts w:eastAsia="Courier New"/>
        </w:rPr>
        <w:t xml:space="preserve">The </w:t>
      </w:r>
      <w:bookmarkStart w:id="790" w:name="MCCQCTEMPBM_00000118"/>
      <w:r w:rsidRPr="00506640">
        <w:rPr>
          <w:rFonts w:ascii="Courier New" w:hAnsi="Courier New" w:cs="Courier New"/>
          <w:sz w:val="22"/>
          <w:lang w:eastAsia="zh-CN"/>
        </w:rPr>
        <w:t>Context</w:t>
      </w:r>
      <w:bookmarkEnd w:id="790"/>
      <w:r w:rsidRPr="00506640">
        <w:rPr>
          <w:rFonts w:ascii="Liberation Sans" w:eastAsia="Courier New" w:hAnsi="Liberation Sans" w:cs="Liberation Sans"/>
          <w:lang w:eastAsia="zh-CN"/>
        </w:rPr>
        <w:t xml:space="preserve"> </w:t>
      </w:r>
      <w:r w:rsidRPr="00506640">
        <w:rPr>
          <w:rFonts w:eastAsia="Courier New"/>
        </w:rPr>
        <w:t>includes the following attributes</w:t>
      </w:r>
      <w:r w:rsidR="00FC2A1C" w:rsidRPr="00506640">
        <w:rPr>
          <w:rFonts w:eastAsia="Courier New"/>
        </w:rPr>
        <w:t>.</w:t>
      </w:r>
    </w:p>
    <w:p w14:paraId="6B70E4B7" w14:textId="72072456" w:rsidR="00FC2A1C" w:rsidRPr="00506640" w:rsidRDefault="00FC2A1C" w:rsidP="000B1F58">
      <w:pPr>
        <w:pStyle w:val="TH"/>
        <w:rPr>
          <w:rFonts w:eastAsia="Courier New"/>
        </w:rPr>
      </w:pPr>
      <w:r w:rsidRPr="00506640">
        <w:rPr>
          <w:rFonts w:eastAsia="Courier New"/>
        </w:rPr>
        <w:lastRenderedPageBreak/>
        <w:t>Table 6.2.1.3.</w:t>
      </w:r>
      <w:r w:rsidR="007913C6">
        <w:rPr>
          <w:rFonts w:eastAsia="Courier New"/>
        </w:rPr>
        <w:t>4</w:t>
      </w:r>
      <w:r w:rsidRPr="00506640">
        <w:rPr>
          <w:rFonts w:eastAsia="Courier New"/>
        </w:rPr>
        <w:t>.2-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30"/>
        <w:gridCol w:w="1701"/>
        <w:gridCol w:w="1287"/>
        <w:gridCol w:w="1134"/>
        <w:gridCol w:w="1134"/>
        <w:gridCol w:w="1321"/>
      </w:tblGrid>
      <w:tr w:rsidR="009E0C93" w:rsidRPr="00506640" w14:paraId="1B7397AD"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shd w:val="pct12" w:color="auto" w:fill="FFFFFF"/>
            <w:hideMark/>
          </w:tcPr>
          <w:bookmarkEnd w:id="789"/>
          <w:p w14:paraId="1459C10A" w14:textId="1C69B8F8" w:rsidR="009E0C93" w:rsidRPr="00506640" w:rsidRDefault="009E0C93" w:rsidP="00FC2A1C">
            <w:pPr>
              <w:pStyle w:val="TAH"/>
            </w:pPr>
            <w:r w:rsidRPr="00506640">
              <w:t>Attribute</w:t>
            </w:r>
            <w:r w:rsidR="00D060EE" w:rsidRPr="00506640">
              <w:t xml:space="preserve"> </w:t>
            </w:r>
            <w:r w:rsidRPr="00506640">
              <w:t>Name</w:t>
            </w:r>
          </w:p>
        </w:tc>
        <w:tc>
          <w:tcPr>
            <w:tcW w:w="1701" w:type="dxa"/>
            <w:tcBorders>
              <w:top w:val="single" w:sz="4" w:space="0" w:color="auto"/>
              <w:left w:val="single" w:sz="4" w:space="0" w:color="auto"/>
              <w:bottom w:val="single" w:sz="4" w:space="0" w:color="auto"/>
              <w:right w:val="single" w:sz="4" w:space="0" w:color="auto"/>
            </w:tcBorders>
            <w:shd w:val="pct12" w:color="auto" w:fill="FFFFFF"/>
            <w:hideMark/>
          </w:tcPr>
          <w:p w14:paraId="524F4F82" w14:textId="0A59EC03" w:rsidR="009E0C93" w:rsidRPr="00506640" w:rsidRDefault="009E0C93" w:rsidP="00FC2A1C">
            <w:pPr>
              <w:pStyle w:val="TAH"/>
            </w:pPr>
            <w:r w:rsidRPr="00506640">
              <w:t>Support</w:t>
            </w:r>
            <w:r w:rsidR="00D060EE" w:rsidRPr="00506640">
              <w:t xml:space="preserve"> </w:t>
            </w:r>
            <w:r w:rsidRPr="00506640">
              <w:t>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47AA14E1" w14:textId="7A7205B3" w:rsidR="009E0C93" w:rsidRPr="00506640" w:rsidRDefault="009E0C93" w:rsidP="00FC2A1C">
            <w:pPr>
              <w:pStyle w:val="TAH"/>
            </w:pPr>
            <w:proofErr w:type="spellStart"/>
            <w:r w:rsidRPr="00506640">
              <w:t>isReadable</w:t>
            </w:r>
            <w:proofErr w:type="spellEnd"/>
            <w:r w:rsidR="00D060EE" w:rsidRPr="00506640">
              <w:t xml:space="preserve"> </w:t>
            </w:r>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62EFCFBB" w14:textId="77777777" w:rsidR="009E0C93" w:rsidRPr="00506640" w:rsidRDefault="009E0C93" w:rsidP="00FC2A1C">
            <w:pPr>
              <w:pStyle w:val="TAH"/>
            </w:pPr>
            <w:proofErr w:type="spellStart"/>
            <w:r w:rsidRPr="00506640">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25012A87" w14:textId="77777777" w:rsidR="009E0C93" w:rsidRPr="00506640" w:rsidRDefault="009E0C93" w:rsidP="00FC2A1C">
            <w:pPr>
              <w:pStyle w:val="TAH"/>
            </w:pPr>
            <w:proofErr w:type="spellStart"/>
            <w:r w:rsidRPr="00506640">
              <w:t>isInvariant</w:t>
            </w:r>
            <w:proofErr w:type="spellEnd"/>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38C93E9B" w14:textId="77777777" w:rsidR="009E0C93" w:rsidRPr="00506640" w:rsidRDefault="009E0C93" w:rsidP="00FC2A1C">
            <w:pPr>
              <w:pStyle w:val="TAH"/>
            </w:pPr>
            <w:proofErr w:type="spellStart"/>
            <w:r w:rsidRPr="00506640">
              <w:t>isNotifyable</w:t>
            </w:r>
            <w:proofErr w:type="spellEnd"/>
          </w:p>
        </w:tc>
      </w:tr>
      <w:tr w:rsidR="009E0C93" w:rsidRPr="00506640" w14:paraId="42F84210"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C8E99BF" w14:textId="77777777" w:rsidR="009E0C93" w:rsidRPr="00506640" w:rsidRDefault="009E0C93" w:rsidP="00523828">
            <w:pPr>
              <w:keepNext/>
              <w:keepLines/>
              <w:spacing w:after="0"/>
              <w:ind w:right="318"/>
              <w:rPr>
                <w:rFonts w:ascii="Courier New" w:hAnsi="Courier New" w:cs="Courier New"/>
                <w:sz w:val="18"/>
                <w:lang w:eastAsia="zh-CN"/>
              </w:rPr>
            </w:pPr>
            <w:bookmarkStart w:id="791" w:name="MCCQCTEMPBM_00000119"/>
            <w:proofErr w:type="spellStart"/>
            <w:r w:rsidRPr="00506640">
              <w:rPr>
                <w:rFonts w:ascii="Courier New" w:hAnsi="Courier New" w:cs="Courier New"/>
                <w:sz w:val="18"/>
                <w:lang w:eastAsia="zh-CN"/>
              </w:rPr>
              <w:t>contextAttribute</w:t>
            </w:r>
            <w:bookmarkEnd w:id="791"/>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5ACFC51"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rPr>
              <w:t>M</w:t>
            </w:r>
          </w:p>
        </w:tc>
        <w:tc>
          <w:tcPr>
            <w:tcW w:w="1287" w:type="dxa"/>
            <w:tcBorders>
              <w:top w:val="single" w:sz="4" w:space="0" w:color="auto"/>
              <w:left w:val="single" w:sz="4" w:space="0" w:color="auto"/>
              <w:bottom w:val="single" w:sz="4" w:space="0" w:color="auto"/>
              <w:right w:val="single" w:sz="4" w:space="0" w:color="auto"/>
            </w:tcBorders>
            <w:vAlign w:val="bottom"/>
            <w:hideMark/>
          </w:tcPr>
          <w:p w14:paraId="185897A7"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hideMark/>
          </w:tcPr>
          <w:p w14:paraId="19BEAE8C" w14:textId="0D109FA2"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33AF246" w14:textId="51C8CC03"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rPr>
              <w:t>F</w:t>
            </w:r>
          </w:p>
        </w:tc>
        <w:tc>
          <w:tcPr>
            <w:tcW w:w="1321" w:type="dxa"/>
            <w:tcBorders>
              <w:top w:val="single" w:sz="4" w:space="0" w:color="auto"/>
              <w:left w:val="single" w:sz="4" w:space="0" w:color="auto"/>
              <w:bottom w:val="single" w:sz="4" w:space="0" w:color="auto"/>
              <w:right w:val="single" w:sz="4" w:space="0" w:color="auto"/>
            </w:tcBorders>
            <w:hideMark/>
          </w:tcPr>
          <w:p w14:paraId="476D30DC" w14:textId="1F4777D8"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rPr>
              <w:t>F</w:t>
            </w:r>
          </w:p>
        </w:tc>
      </w:tr>
      <w:tr w:rsidR="009E0C93" w:rsidRPr="00506640" w14:paraId="2B9DDCFD"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90B26FF" w14:textId="77777777" w:rsidR="009E0C93" w:rsidRPr="00506640" w:rsidRDefault="009E0C93" w:rsidP="00523828">
            <w:pPr>
              <w:keepNext/>
              <w:keepLines/>
              <w:spacing w:after="0"/>
              <w:ind w:right="318"/>
              <w:rPr>
                <w:rFonts w:ascii="Courier New" w:hAnsi="Courier New" w:cs="Courier New"/>
                <w:sz w:val="18"/>
                <w:lang w:eastAsia="zh-CN"/>
              </w:rPr>
            </w:pPr>
            <w:proofErr w:type="spellStart"/>
            <w:r w:rsidRPr="00506640">
              <w:rPr>
                <w:rFonts w:ascii="Courier New" w:hAnsi="Courier New" w:cs="Courier New"/>
                <w:sz w:val="18"/>
                <w:lang w:eastAsia="zh-CN"/>
              </w:rPr>
              <w:t>contextCondition</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BE3CD8B"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M</w:t>
            </w:r>
          </w:p>
        </w:tc>
        <w:tc>
          <w:tcPr>
            <w:tcW w:w="1287" w:type="dxa"/>
            <w:tcBorders>
              <w:top w:val="single" w:sz="4" w:space="0" w:color="auto"/>
              <w:left w:val="single" w:sz="4" w:space="0" w:color="auto"/>
              <w:bottom w:val="single" w:sz="4" w:space="0" w:color="auto"/>
              <w:right w:val="single" w:sz="4" w:space="0" w:color="auto"/>
            </w:tcBorders>
            <w:hideMark/>
          </w:tcPr>
          <w:p w14:paraId="7D511D37"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BDAD160"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049F163D"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6624C4C6" w14:textId="13CD4A66"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F</w:t>
            </w:r>
          </w:p>
        </w:tc>
      </w:tr>
      <w:tr w:rsidR="009E0C93" w:rsidRPr="00506640" w14:paraId="5F1A0F92"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2338F74" w14:textId="77777777" w:rsidR="009E0C93" w:rsidRPr="00506640" w:rsidRDefault="009E0C93" w:rsidP="00523828">
            <w:pPr>
              <w:keepNext/>
              <w:keepLines/>
              <w:spacing w:after="0"/>
              <w:ind w:right="318"/>
              <w:rPr>
                <w:rFonts w:ascii="Courier New" w:hAnsi="Courier New" w:cs="Courier New"/>
                <w:sz w:val="18"/>
                <w:lang w:eastAsia="zh-CN"/>
              </w:rPr>
            </w:pPr>
            <w:proofErr w:type="spellStart"/>
            <w:r w:rsidRPr="00506640">
              <w:rPr>
                <w:rFonts w:ascii="Courier New" w:hAnsi="Courier New" w:cs="Courier New"/>
                <w:sz w:val="18"/>
                <w:lang w:eastAsia="zh-CN"/>
              </w:rPr>
              <w:t>contextValueRang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F134229"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M</w:t>
            </w:r>
          </w:p>
        </w:tc>
        <w:tc>
          <w:tcPr>
            <w:tcW w:w="1287" w:type="dxa"/>
            <w:tcBorders>
              <w:top w:val="single" w:sz="4" w:space="0" w:color="auto"/>
              <w:left w:val="single" w:sz="4" w:space="0" w:color="auto"/>
              <w:bottom w:val="single" w:sz="4" w:space="0" w:color="auto"/>
              <w:right w:val="single" w:sz="4" w:space="0" w:color="auto"/>
            </w:tcBorders>
            <w:hideMark/>
          </w:tcPr>
          <w:p w14:paraId="50DE03BF"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042A31B"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7783227" w14:textId="77777777"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6928D902" w14:textId="45ABF5FC" w:rsidR="009E0C93" w:rsidRPr="00506640" w:rsidRDefault="009E0C93" w:rsidP="00523828">
            <w:pPr>
              <w:keepNext/>
              <w:keepLines/>
              <w:spacing w:after="0"/>
              <w:jc w:val="center"/>
              <w:rPr>
                <w:rFonts w:ascii="Arial" w:hAnsi="Arial" w:cs="Arial"/>
                <w:sz w:val="18"/>
                <w:lang w:eastAsia="zh-CN"/>
              </w:rPr>
            </w:pPr>
            <w:r w:rsidRPr="00506640">
              <w:rPr>
                <w:rFonts w:ascii="Arial" w:hAnsi="Arial" w:cs="Arial"/>
                <w:sz w:val="18"/>
                <w:lang w:eastAsia="zh-CN"/>
              </w:rPr>
              <w:t>F</w:t>
            </w:r>
          </w:p>
        </w:tc>
      </w:tr>
    </w:tbl>
    <w:p w14:paraId="05D438D2" w14:textId="77777777" w:rsidR="009E0C93" w:rsidRPr="00506640" w:rsidRDefault="009E0C93" w:rsidP="00D060EE">
      <w:pPr>
        <w:rPr>
          <w:rFonts w:eastAsia="Courier New"/>
        </w:rPr>
      </w:pPr>
    </w:p>
    <w:p w14:paraId="39948F87" w14:textId="1F0097D9" w:rsidR="009E0C93" w:rsidRPr="00506640" w:rsidRDefault="009E0C93" w:rsidP="000B1F58">
      <w:pPr>
        <w:pStyle w:val="H6"/>
        <w:rPr>
          <w:lang w:eastAsia="zh-CN"/>
        </w:rPr>
      </w:pPr>
      <w:r w:rsidRPr="00506640">
        <w:rPr>
          <w:lang w:eastAsia="zh-CN"/>
        </w:rPr>
        <w:t>6.2.1.3.</w:t>
      </w:r>
      <w:r w:rsidR="007913C6">
        <w:rPr>
          <w:lang w:eastAsia="zh-CN"/>
        </w:rPr>
        <w:t>4</w:t>
      </w:r>
      <w:r w:rsidRPr="00506640">
        <w:rPr>
          <w:lang w:eastAsia="zh-CN"/>
        </w:rPr>
        <w:t>.3</w:t>
      </w:r>
      <w:r w:rsidRPr="00506640">
        <w:rPr>
          <w:lang w:eastAsia="zh-CN"/>
        </w:rPr>
        <w:tab/>
        <w:t>Attribute constraints</w:t>
      </w:r>
    </w:p>
    <w:p w14:paraId="13531393" w14:textId="7CD59D46" w:rsidR="009E0C93" w:rsidRPr="00506640" w:rsidRDefault="009E0C93" w:rsidP="009E0C93">
      <w:pPr>
        <w:rPr>
          <w:rFonts w:eastAsia="Courier New"/>
          <w:lang w:eastAsia="zh-CN"/>
        </w:rPr>
      </w:pPr>
      <w:r w:rsidRPr="00506640">
        <w:rPr>
          <w:rFonts w:eastAsia="Courier New"/>
          <w:lang w:eastAsia="zh-CN"/>
        </w:rPr>
        <w:t>None</w:t>
      </w:r>
      <w:r w:rsidR="00FC2A1C" w:rsidRPr="00506640">
        <w:rPr>
          <w:rFonts w:eastAsia="Courier New"/>
          <w:lang w:eastAsia="zh-CN"/>
        </w:rPr>
        <w:t>.</w:t>
      </w:r>
    </w:p>
    <w:p w14:paraId="11007666" w14:textId="74CE1853" w:rsidR="001C6F7D" w:rsidRPr="00506640" w:rsidRDefault="001C6F7D" w:rsidP="00357ADA">
      <w:pPr>
        <w:pStyle w:val="Heading5"/>
        <w:rPr>
          <w:rFonts w:eastAsia="SimSun"/>
          <w:lang w:eastAsia="zh-CN"/>
        </w:rPr>
      </w:pPr>
      <w:bookmarkStart w:id="792" w:name="_Toc106192966"/>
      <w:bookmarkStart w:id="793" w:name="_Toc146286071"/>
      <w:r w:rsidRPr="00506640">
        <w:rPr>
          <w:rFonts w:eastAsia="SimSun"/>
        </w:rPr>
        <w:t>6.2.1.3.</w:t>
      </w:r>
      <w:r w:rsidR="007913C6">
        <w:rPr>
          <w:rFonts w:eastAsia="SimSun"/>
        </w:rPr>
        <w:t>5</w:t>
      </w:r>
      <w:r w:rsidRPr="00506640">
        <w:rPr>
          <w:rFonts w:eastAsia="SimSun"/>
        </w:rPr>
        <w:tab/>
      </w:r>
      <w:proofErr w:type="spellStart"/>
      <w:r w:rsidRPr="00506640">
        <w:rPr>
          <w:rFonts w:eastAsia="SimSun"/>
          <w:lang w:eastAsia="zh-CN"/>
        </w:rPr>
        <w:t>FulfilmentInfo</w:t>
      </w:r>
      <w:proofErr w:type="spellEnd"/>
      <w:r w:rsidRPr="00506640">
        <w:rPr>
          <w:rFonts w:eastAsia="SimSun"/>
          <w:lang w:eastAsia="zh-CN"/>
        </w:rPr>
        <w:t xml:space="preserve"> &lt;&lt; </w:t>
      </w:r>
      <w:proofErr w:type="spellStart"/>
      <w:r w:rsidRPr="00506640">
        <w:rPr>
          <w:rFonts w:eastAsia="SimSun"/>
          <w:lang w:eastAsia="zh-CN"/>
        </w:rPr>
        <w:t>dataType</w:t>
      </w:r>
      <w:proofErr w:type="spellEnd"/>
      <w:r w:rsidRPr="00506640">
        <w:rPr>
          <w:rFonts w:eastAsia="SimSun"/>
          <w:lang w:eastAsia="zh-CN"/>
        </w:rPr>
        <w:t xml:space="preserve"> &gt;&gt;</w:t>
      </w:r>
      <w:bookmarkEnd w:id="792"/>
      <w:bookmarkEnd w:id="793"/>
    </w:p>
    <w:p w14:paraId="59CAD98F" w14:textId="3CBD3CAE" w:rsidR="001C6F7D" w:rsidRPr="00506640" w:rsidRDefault="001C6F7D" w:rsidP="0034698A">
      <w:pPr>
        <w:pStyle w:val="Heading6"/>
        <w:rPr>
          <w:rFonts w:eastAsia="SimSun"/>
          <w:lang w:eastAsia="zh-CN"/>
        </w:rPr>
      </w:pPr>
      <w:bookmarkStart w:id="794" w:name="_Toc146286072"/>
      <w:r w:rsidRPr="00506640">
        <w:rPr>
          <w:rFonts w:eastAsia="SimSun"/>
          <w:lang w:eastAsia="zh-CN"/>
        </w:rPr>
        <w:t>6.2.1.3.</w:t>
      </w:r>
      <w:r w:rsidR="007913C6">
        <w:rPr>
          <w:rFonts w:eastAsia="SimSun"/>
          <w:lang w:eastAsia="zh-CN"/>
        </w:rPr>
        <w:t>5</w:t>
      </w:r>
      <w:r w:rsidRPr="00506640">
        <w:rPr>
          <w:rFonts w:eastAsia="SimSun"/>
          <w:lang w:eastAsia="zh-CN"/>
        </w:rPr>
        <w:t>.1</w:t>
      </w:r>
      <w:r w:rsidRPr="00506640">
        <w:rPr>
          <w:rFonts w:eastAsia="SimSun"/>
          <w:lang w:eastAsia="zh-CN"/>
        </w:rPr>
        <w:tab/>
        <w:t>Definition</w:t>
      </w:r>
      <w:bookmarkEnd w:id="794"/>
    </w:p>
    <w:p w14:paraId="56091DC3" w14:textId="1AF59AD4" w:rsidR="001C6F7D" w:rsidRPr="00506640" w:rsidRDefault="001C6F7D" w:rsidP="001C6F7D">
      <w:pPr>
        <w:overflowPunct/>
        <w:autoSpaceDE/>
        <w:autoSpaceDN/>
        <w:adjustRightInd/>
        <w:textAlignment w:val="auto"/>
        <w:rPr>
          <w:rFonts w:eastAsia="DengXian"/>
        </w:rPr>
      </w:pPr>
      <w:r w:rsidRPr="00506640">
        <w:rPr>
          <w:rFonts w:eastAsia="DengXian"/>
        </w:rPr>
        <w:t xml:space="preserve">This </w:t>
      </w:r>
      <w:proofErr w:type="spellStart"/>
      <w:r w:rsidRPr="00506640">
        <w:rPr>
          <w:rFonts w:eastAsia="DengXian"/>
        </w:rPr>
        <w:t>dataType</w:t>
      </w:r>
      <w:proofErr w:type="spellEnd"/>
      <w:r w:rsidRPr="00506640">
        <w:rPr>
          <w:rFonts w:eastAsia="DengXian"/>
        </w:rPr>
        <w:t xml:space="preserve"> represents the properties of a specific fulfilment information for an aspect of the intent (i.e. either an expectation, a target or the whole intent). The fulfilment information describes the </w:t>
      </w:r>
      <w:proofErr w:type="spellStart"/>
      <w:r w:rsidRPr="00506640">
        <w:rPr>
          <w:rFonts w:eastAsia="DengXian"/>
        </w:rPr>
        <w:t>MnS</w:t>
      </w:r>
      <w:proofErr w:type="spellEnd"/>
      <w:r w:rsidRPr="00506640">
        <w:rPr>
          <w:rFonts w:eastAsia="DengXian"/>
        </w:rPr>
        <w:t xml:space="preserve"> producer's assessment of the degree to which a specific aspect of the intent </w:t>
      </w:r>
      <w:r w:rsidR="006116AB" w:rsidRPr="006116AB">
        <w:rPr>
          <w:rFonts w:eastAsia="DengXian"/>
        </w:rPr>
        <w:t xml:space="preserve">is being </w:t>
      </w:r>
      <w:r w:rsidRPr="00506640">
        <w:rPr>
          <w:rFonts w:eastAsia="DengXian"/>
        </w:rPr>
        <w:t xml:space="preserve">fulfilled. The </w:t>
      </w:r>
      <w:proofErr w:type="spellStart"/>
      <w:r w:rsidRPr="00506640">
        <w:rPr>
          <w:rFonts w:eastAsia="DengXian"/>
        </w:rPr>
        <w:t>MnS</w:t>
      </w:r>
      <w:proofErr w:type="spellEnd"/>
      <w:r w:rsidRPr="00506640">
        <w:rPr>
          <w:rFonts w:eastAsia="DengXian"/>
        </w:rPr>
        <w:t xml:space="preserve"> consumer may however assess the fulfilment differently</w:t>
      </w:r>
      <w:ins w:id="795" w:author="28.312_CR0093R1_(Rel-18)_IDMS_MN" w:date="2023-09-22T10:08:00Z">
        <w:r w:rsidR="00F61FE1" w:rsidRPr="00F61FE1">
          <w:rPr>
            <w:rFonts w:eastAsia="DengXian"/>
          </w:rPr>
          <w:t>,</w:t>
        </w:r>
      </w:ins>
      <w:r w:rsidRPr="00506640">
        <w:rPr>
          <w:rFonts w:eastAsia="DengXian"/>
        </w:rPr>
        <w:t xml:space="preserve"> </w:t>
      </w:r>
      <w:r w:rsidR="00FC2A1C" w:rsidRPr="00506640">
        <w:rPr>
          <w:rFonts w:eastAsia="DengXian"/>
        </w:rPr>
        <w:t>e.g.</w:t>
      </w:r>
      <w:r w:rsidRPr="00506640">
        <w:rPr>
          <w:rFonts w:eastAsia="DengXian"/>
        </w:rPr>
        <w:t xml:space="preserve"> the </w:t>
      </w:r>
      <w:proofErr w:type="spellStart"/>
      <w:r w:rsidRPr="00506640">
        <w:rPr>
          <w:rFonts w:eastAsia="DengXian"/>
        </w:rPr>
        <w:t>MnS</w:t>
      </w:r>
      <w:proofErr w:type="spellEnd"/>
      <w:r w:rsidRPr="00506640">
        <w:rPr>
          <w:rFonts w:eastAsia="DengXian"/>
        </w:rPr>
        <w:t xml:space="preserve"> consumer may evaluate the delivered outcome or network state to compute its fulfilment satisfaction.</w:t>
      </w:r>
    </w:p>
    <w:p w14:paraId="36C7A160" w14:textId="5CCC6AA2" w:rsidR="001C6F7D" w:rsidRPr="00506640" w:rsidRDefault="001C6F7D" w:rsidP="001C6F7D">
      <w:pPr>
        <w:overflowPunct/>
        <w:autoSpaceDE/>
        <w:autoSpaceDN/>
        <w:adjustRightInd/>
        <w:textAlignment w:val="auto"/>
        <w:rPr>
          <w:rFonts w:eastAsia="DengXian"/>
        </w:rPr>
      </w:pPr>
      <w:r w:rsidRPr="00506640">
        <w:rPr>
          <w:rFonts w:eastAsia="DengXian"/>
        </w:rPr>
        <w:t xml:space="preserve">The </w:t>
      </w:r>
      <w:bookmarkStart w:id="796" w:name="MCCQCTEMPBM_00000120"/>
      <w:proofErr w:type="spellStart"/>
      <w:r w:rsidRPr="00506640">
        <w:rPr>
          <w:rFonts w:ascii="Courier New" w:eastAsia="SimSun" w:hAnsi="Courier New" w:cs="Courier New"/>
          <w:bCs/>
          <w:lang w:eastAsia="zh-CN"/>
        </w:rPr>
        <w:t>fulfilmentStatus</w:t>
      </w:r>
      <w:bookmarkEnd w:id="796"/>
      <w:proofErr w:type="spellEnd"/>
      <w:r w:rsidRPr="00506640">
        <w:rPr>
          <w:rFonts w:eastAsia="DengXian"/>
        </w:rPr>
        <w:t xml:space="preserve"> field indicates whether the intent is </w:t>
      </w:r>
      <w:r w:rsidR="006116AB">
        <w:rPr>
          <w:rFonts w:eastAsia="DengXian"/>
        </w:rPr>
        <w:t xml:space="preserve">being </w:t>
      </w:r>
      <w:r w:rsidRPr="00506640">
        <w:rPr>
          <w:rFonts w:eastAsia="DengXian"/>
        </w:rPr>
        <w:t xml:space="preserve">fulfilled or not </w:t>
      </w:r>
      <w:r w:rsidR="006116AB">
        <w:rPr>
          <w:rFonts w:eastAsia="DengXian"/>
        </w:rPr>
        <w:t xml:space="preserve">being </w:t>
      </w:r>
      <w:r w:rsidRPr="00506640">
        <w:rPr>
          <w:rFonts w:eastAsia="DengXian"/>
        </w:rPr>
        <w:t>fulfilled. The possible values of the fulfilment include:</w:t>
      </w:r>
    </w:p>
    <w:p w14:paraId="2386AA0E" w14:textId="66A7E3BC" w:rsidR="001C6F7D" w:rsidRPr="00506640" w:rsidRDefault="00357ADA" w:rsidP="00357ADA">
      <w:pPr>
        <w:pStyle w:val="B1"/>
        <w:rPr>
          <w:rFonts w:eastAsia="DengXian"/>
        </w:rPr>
      </w:pPr>
      <w:bookmarkStart w:id="797" w:name="MCCQCTEMPBM_00000121"/>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NOTFULFILLED</w:t>
      </w:r>
      <w:bookmarkEnd w:id="797"/>
      <w:r w:rsidR="001C6F7D" w:rsidRPr="00506640">
        <w:rPr>
          <w:rFonts w:eastAsia="DengXian"/>
        </w:rPr>
        <w:t xml:space="preserve">: This is the default status for any aspect of the intent and the </w:t>
      </w:r>
      <w:bookmarkStart w:id="798" w:name="MCCQCTEMPBM_00000122"/>
      <w:proofErr w:type="spellStart"/>
      <w:r w:rsidR="001C6F7D" w:rsidRPr="00506640">
        <w:rPr>
          <w:rFonts w:ascii="Courier New" w:eastAsia="SimSun" w:hAnsi="Courier New" w:cs="Courier New"/>
          <w:bCs/>
          <w:lang w:eastAsia="zh-CN"/>
        </w:rPr>
        <w:t>fulfilmentStatus</w:t>
      </w:r>
      <w:bookmarkEnd w:id="798"/>
      <w:proofErr w:type="spellEnd"/>
      <w:r w:rsidR="001C6F7D" w:rsidRPr="00506640">
        <w:rPr>
          <w:rFonts w:eastAsia="DengXian"/>
        </w:rPr>
        <w:t xml:space="preserve"> remains as "</w:t>
      </w:r>
      <w:bookmarkStart w:id="799" w:name="MCCQCTEMPBM_00000123"/>
      <w:r w:rsidR="001C6F7D" w:rsidRPr="00506640">
        <w:rPr>
          <w:rFonts w:ascii="Courier New" w:eastAsia="SimSun" w:hAnsi="Courier New" w:cs="Courier New"/>
          <w:bCs/>
          <w:lang w:eastAsia="zh-CN"/>
        </w:rPr>
        <w:t>NOTFULFILLED</w:t>
      </w:r>
      <w:bookmarkEnd w:id="799"/>
      <w:r w:rsidR="001C6F7D" w:rsidRPr="00506640">
        <w:rPr>
          <w:rFonts w:eastAsia="DengXian"/>
        </w:rPr>
        <w:t xml:space="preserve">" until the </w:t>
      </w:r>
      <w:proofErr w:type="spellStart"/>
      <w:r w:rsidR="001C6F7D" w:rsidRPr="00506640">
        <w:rPr>
          <w:rFonts w:eastAsia="DengXian"/>
        </w:rPr>
        <w:t>MnS</w:t>
      </w:r>
      <w:proofErr w:type="spellEnd"/>
      <w:r w:rsidR="001C6F7D" w:rsidRPr="00506640">
        <w:rPr>
          <w:rFonts w:eastAsia="DengXian"/>
        </w:rPr>
        <w:t xml:space="preserve"> producer is satisfied that the actions </w:t>
      </w:r>
      <w:r w:rsidR="00497066" w:rsidRPr="00506640">
        <w:rPr>
          <w:rFonts w:eastAsia="DengXian"/>
        </w:rPr>
        <w:t xml:space="preserve">undertaken </w:t>
      </w:r>
      <w:r w:rsidR="001C6F7D" w:rsidRPr="00506640">
        <w:rPr>
          <w:rFonts w:eastAsia="DengXian"/>
        </w:rPr>
        <w:t xml:space="preserve">meet the requirements as stated by the </w:t>
      </w:r>
      <w:proofErr w:type="spellStart"/>
      <w:r w:rsidR="001C6F7D" w:rsidRPr="00506640">
        <w:rPr>
          <w:rFonts w:eastAsia="DengXian"/>
        </w:rPr>
        <w:t>MnS</w:t>
      </w:r>
      <w:proofErr w:type="spellEnd"/>
      <w:r w:rsidR="001C6F7D" w:rsidRPr="00506640">
        <w:rPr>
          <w:rFonts w:eastAsia="DengXian"/>
        </w:rPr>
        <w:t xml:space="preserve"> consumer.</w:t>
      </w:r>
    </w:p>
    <w:p w14:paraId="0036AE30" w14:textId="7011ABD1" w:rsidR="001C6F7D" w:rsidRPr="00506640" w:rsidRDefault="00357ADA" w:rsidP="00357ADA">
      <w:pPr>
        <w:pStyle w:val="B1"/>
        <w:rPr>
          <w:rFonts w:eastAsia="DengXian"/>
        </w:rPr>
      </w:pPr>
      <w:bookmarkStart w:id="800" w:name="MCCQCTEMPBM_00000124"/>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FULFILLED</w:t>
      </w:r>
      <w:bookmarkEnd w:id="800"/>
      <w:r w:rsidR="001C6F7D" w:rsidRPr="00506640">
        <w:rPr>
          <w:rFonts w:eastAsia="DengXian"/>
        </w:rPr>
        <w:t xml:space="preserve">: This is the status if the </w:t>
      </w:r>
      <w:proofErr w:type="spellStart"/>
      <w:r w:rsidR="001C6F7D" w:rsidRPr="00506640">
        <w:rPr>
          <w:rFonts w:eastAsia="DengXian"/>
        </w:rPr>
        <w:t>MnS</w:t>
      </w:r>
      <w:proofErr w:type="spellEnd"/>
      <w:r w:rsidR="001C6F7D" w:rsidRPr="00506640">
        <w:rPr>
          <w:rFonts w:eastAsia="DengXian"/>
        </w:rPr>
        <w:t xml:space="preserve"> producer considers that the intent, expectation or target </w:t>
      </w:r>
      <w:r w:rsidR="006116AB">
        <w:rPr>
          <w:rFonts w:eastAsia="DengXian"/>
        </w:rPr>
        <w:t>is being</w:t>
      </w:r>
      <w:r w:rsidR="001C6F7D" w:rsidRPr="00506640">
        <w:rPr>
          <w:rFonts w:eastAsia="DengXian"/>
        </w:rPr>
        <w:t xml:space="preserve"> fulfilled as desired by the </w:t>
      </w:r>
      <w:proofErr w:type="spellStart"/>
      <w:r w:rsidR="001C6F7D" w:rsidRPr="00506640">
        <w:rPr>
          <w:rFonts w:eastAsia="DengXian"/>
        </w:rPr>
        <w:t>MnS</w:t>
      </w:r>
      <w:proofErr w:type="spellEnd"/>
      <w:r w:rsidR="001C6F7D" w:rsidRPr="00506640">
        <w:rPr>
          <w:rFonts w:eastAsia="DengXian"/>
        </w:rPr>
        <w:t xml:space="preserve"> consumer that created the intent. The consumer may provide a fulfilment satisfaction report that either confirms the fulfilment or describes its evaluation </w:t>
      </w:r>
      <w:ins w:id="801" w:author="28.312_CR0093R1_(Rel-18)_IDMS_MN" w:date="2023-09-22T10:08:00Z">
        <w:r w:rsidR="00F61FE1" w:rsidRPr="00F61FE1">
          <w:rPr>
            <w:rFonts w:eastAsia="DengXian"/>
          </w:rPr>
          <w:t xml:space="preserve">of </w:t>
        </w:r>
      </w:ins>
      <w:r w:rsidR="001C6F7D" w:rsidRPr="00506640">
        <w:rPr>
          <w:rFonts w:eastAsia="DengXian"/>
        </w:rPr>
        <w:t>the fulfilment.</w:t>
      </w:r>
    </w:p>
    <w:p w14:paraId="4CC50569" w14:textId="17D25AA7" w:rsidR="001C6F7D" w:rsidRPr="00506640" w:rsidRDefault="001C6F7D" w:rsidP="001C6F7D">
      <w:pPr>
        <w:overflowPunct/>
        <w:autoSpaceDE/>
        <w:autoSpaceDN/>
        <w:adjustRightInd/>
        <w:textAlignment w:val="auto"/>
        <w:rPr>
          <w:rFonts w:eastAsia="DengXian"/>
        </w:rPr>
      </w:pPr>
      <w:r w:rsidRPr="00506640">
        <w:rPr>
          <w:rFonts w:eastAsia="DengXian"/>
        </w:rPr>
        <w:t xml:space="preserve">The degree of fulfilment of an intent with the </w:t>
      </w:r>
      <w:bookmarkStart w:id="802" w:name="MCCQCTEMPBM_00000125"/>
      <w:r w:rsidRPr="00506640">
        <w:rPr>
          <w:rFonts w:ascii="Courier New" w:eastAsia="SimSun" w:hAnsi="Courier New" w:cs="Courier New"/>
          <w:bCs/>
          <w:lang w:eastAsia="zh-CN"/>
        </w:rPr>
        <w:t>NOTFULFILLED</w:t>
      </w:r>
      <w:bookmarkEnd w:id="802"/>
      <w:r w:rsidRPr="00506640">
        <w:rPr>
          <w:rFonts w:eastAsia="DengXian"/>
        </w:rPr>
        <w:t xml:space="preserve"> status may have multiple explanations and related states. These different progress states and conditions are recorded in the </w:t>
      </w:r>
      <w:bookmarkStart w:id="803" w:name="MCCQCTEMPBM_00000126"/>
      <w:proofErr w:type="spellStart"/>
      <w:r w:rsidRPr="00506640">
        <w:rPr>
          <w:rFonts w:ascii="Courier New" w:eastAsia="SimSun" w:hAnsi="Courier New" w:cs="Courier New"/>
          <w:bCs/>
          <w:lang w:eastAsia="zh-CN"/>
        </w:rPr>
        <w:t>notFulfilledState</w:t>
      </w:r>
      <w:bookmarkEnd w:id="803"/>
      <w:proofErr w:type="spellEnd"/>
      <w:r w:rsidRPr="00506640">
        <w:rPr>
          <w:rFonts w:eastAsia="DengXian"/>
        </w:rPr>
        <w:t xml:space="preserve"> field. The possible values of the </w:t>
      </w:r>
      <w:bookmarkStart w:id="804" w:name="MCCQCTEMPBM_00000127"/>
      <w:proofErr w:type="spellStart"/>
      <w:r w:rsidRPr="00506640">
        <w:rPr>
          <w:rFonts w:ascii="Courier New" w:eastAsia="SimSun" w:hAnsi="Courier New" w:cs="Courier New"/>
          <w:bCs/>
          <w:lang w:eastAsia="zh-CN"/>
        </w:rPr>
        <w:t>notFulfilledState</w:t>
      </w:r>
      <w:bookmarkEnd w:id="804"/>
      <w:proofErr w:type="spellEnd"/>
      <w:r w:rsidRPr="00506640">
        <w:rPr>
          <w:rFonts w:eastAsia="DengXian"/>
        </w:rPr>
        <w:t xml:space="preserve"> include:</w:t>
      </w:r>
    </w:p>
    <w:p w14:paraId="3D6D59CC" w14:textId="3F8BEBEB" w:rsidR="001C6F7D" w:rsidRPr="00506640" w:rsidRDefault="00357ADA" w:rsidP="00357ADA">
      <w:pPr>
        <w:pStyle w:val="B1"/>
        <w:rPr>
          <w:rFonts w:eastAsia="DengXian"/>
        </w:rPr>
      </w:pPr>
      <w:bookmarkStart w:id="805" w:name="MCCQCTEMPBM_00000128"/>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ACKNOWLEDGED</w:t>
      </w:r>
      <w:bookmarkEnd w:id="805"/>
      <w:r w:rsidR="001C6F7D" w:rsidRPr="00506640">
        <w:rPr>
          <w:rFonts w:eastAsia="DengXian"/>
        </w:rPr>
        <w:t xml:space="preserve">: this is the default </w:t>
      </w:r>
      <w:ins w:id="806" w:author="28.312_CR0093R1_(Rel-18)_IDMS_MN" w:date="2023-09-22T10:08:00Z">
        <w:r w:rsidR="00F61FE1" w:rsidRPr="00F61FE1">
          <w:rPr>
            <w:rFonts w:eastAsia="DengXian"/>
          </w:rPr>
          <w:t>state</w:t>
        </w:r>
      </w:ins>
      <w:del w:id="807" w:author="28.312_CR0093R1_(Rel-18)_IDMS_MN" w:date="2023-09-22T10:08:00Z">
        <w:r w:rsidR="001C6F7D" w:rsidRPr="00506640" w:rsidDel="00F61FE1">
          <w:rPr>
            <w:rFonts w:eastAsia="DengXian"/>
          </w:rPr>
          <w:delText>status</w:delText>
        </w:r>
      </w:del>
      <w:r w:rsidR="001C6F7D" w:rsidRPr="00506640">
        <w:rPr>
          <w:rFonts w:eastAsia="DengXian"/>
        </w:rPr>
        <w:t xml:space="preserve"> and is the initial </w:t>
      </w:r>
      <w:bookmarkStart w:id="808" w:name="MCCQCTEMPBM_00000129"/>
      <w:proofErr w:type="spellStart"/>
      <w:r w:rsidR="001C6F7D" w:rsidRPr="00506640">
        <w:rPr>
          <w:rFonts w:ascii="Courier New" w:eastAsia="SimSun" w:hAnsi="Courier New" w:cs="Courier New"/>
          <w:bCs/>
          <w:lang w:eastAsia="zh-CN"/>
        </w:rPr>
        <w:t>notFulfilledState</w:t>
      </w:r>
      <w:bookmarkEnd w:id="808"/>
      <w:proofErr w:type="spellEnd"/>
      <w:r w:rsidR="001C6F7D" w:rsidRPr="00506640">
        <w:rPr>
          <w:rFonts w:eastAsia="DengXian"/>
        </w:rPr>
        <w:t xml:space="preserve"> right after the intent has been received.</w:t>
      </w:r>
    </w:p>
    <w:p w14:paraId="271AC85E" w14:textId="756C79C6" w:rsidR="001C6F7D" w:rsidRPr="00506640" w:rsidRDefault="00357ADA" w:rsidP="00357ADA">
      <w:pPr>
        <w:pStyle w:val="B1"/>
        <w:rPr>
          <w:rFonts w:eastAsia="DengXian"/>
        </w:rPr>
      </w:pPr>
      <w:bookmarkStart w:id="809" w:name="MCCQCTEMPBM_00000130"/>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COMPLIANT</w:t>
      </w:r>
      <w:bookmarkEnd w:id="809"/>
      <w:r w:rsidR="001C6F7D" w:rsidRPr="00506640">
        <w:rPr>
          <w:rFonts w:eastAsia="SimSun"/>
          <w:color w:val="000000"/>
        </w:rPr>
        <w:t>: this is the state after the feasibility check has been run for the intent and the intent accepted as being compliant for fulfilment</w:t>
      </w:r>
      <w:r w:rsidR="00FC2A1C" w:rsidRPr="00506640">
        <w:rPr>
          <w:rFonts w:eastAsia="SimSun"/>
          <w:color w:val="000000"/>
        </w:rPr>
        <w:t>.</w:t>
      </w:r>
    </w:p>
    <w:p w14:paraId="49858F25" w14:textId="40587B2A" w:rsidR="001C6F7D" w:rsidRPr="00506640" w:rsidRDefault="00357ADA" w:rsidP="00357ADA">
      <w:pPr>
        <w:pStyle w:val="B1"/>
        <w:rPr>
          <w:rFonts w:eastAsia="DengXian"/>
        </w:rPr>
      </w:pPr>
      <w:bookmarkStart w:id="810" w:name="MCCQCTEMPBM_00000131"/>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DEGRADED</w:t>
      </w:r>
      <w:bookmarkEnd w:id="810"/>
      <w:r w:rsidR="001C6F7D" w:rsidRPr="00506640">
        <w:rPr>
          <w:rFonts w:eastAsia="SimSun"/>
          <w:color w:val="000000"/>
        </w:rPr>
        <w:t>: this is the state if an intent that was previous</w:t>
      </w:r>
      <w:r w:rsidR="001C6F7D" w:rsidRPr="00506640">
        <w:rPr>
          <w:rFonts w:eastAsia="SimSun" w:hint="eastAsia"/>
          <w:color w:val="000000"/>
        </w:rPr>
        <w:t>ly</w:t>
      </w:r>
      <w:r w:rsidR="001C6F7D" w:rsidRPr="00506640">
        <w:rPr>
          <w:rFonts w:eastAsia="SimSun"/>
          <w:color w:val="000000"/>
        </w:rPr>
        <w:t xml:space="preserve"> fulfilled </w:t>
      </w:r>
      <w:r w:rsidR="00497066" w:rsidRPr="00506640">
        <w:rPr>
          <w:color w:val="000000"/>
        </w:rPr>
        <w:t>but after a period of observation it</w:t>
      </w:r>
      <w:r w:rsidR="00497066" w:rsidRPr="00506640">
        <w:rPr>
          <w:rFonts w:eastAsia="SimSun"/>
          <w:color w:val="000000"/>
        </w:rPr>
        <w:t xml:space="preserve"> </w:t>
      </w:r>
      <w:r w:rsidR="001C6F7D" w:rsidRPr="00506640">
        <w:rPr>
          <w:rFonts w:eastAsia="SimSun"/>
          <w:color w:val="000000"/>
        </w:rPr>
        <w:t>is found not be meeting the initially stated requirements.</w:t>
      </w:r>
    </w:p>
    <w:p w14:paraId="23D165D8" w14:textId="59DE6F26" w:rsidR="001C6F7D" w:rsidRPr="00506640" w:rsidRDefault="00357ADA" w:rsidP="00357ADA">
      <w:pPr>
        <w:pStyle w:val="B1"/>
        <w:rPr>
          <w:rFonts w:eastAsia="DengXian"/>
        </w:rPr>
      </w:pPr>
      <w:bookmarkStart w:id="811" w:name="MCCQCTEMPBM_00000132"/>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SUSPENDED</w:t>
      </w:r>
      <w:bookmarkEnd w:id="811"/>
      <w:r w:rsidR="001C6F7D" w:rsidRPr="00506640">
        <w:rPr>
          <w:rFonts w:eastAsia="DengXian"/>
        </w:rPr>
        <w:t xml:space="preserve">: this is the state if the </w:t>
      </w:r>
      <w:proofErr w:type="spellStart"/>
      <w:r w:rsidR="001C6F7D" w:rsidRPr="00506640">
        <w:rPr>
          <w:rFonts w:eastAsia="DengXian"/>
        </w:rPr>
        <w:t>MnS</w:t>
      </w:r>
      <w:proofErr w:type="spellEnd"/>
      <w:r w:rsidR="001C6F7D" w:rsidRPr="00506640">
        <w:rPr>
          <w:rFonts w:eastAsia="DengXian"/>
        </w:rPr>
        <w:t xml:space="preserve"> producer decides to suspect the fulfilment of the intent, expectation or target for whatever reason. This </w:t>
      </w:r>
      <w:bookmarkStart w:id="812" w:name="MCCQCTEMPBM_00000133"/>
      <w:proofErr w:type="spellStart"/>
      <w:r w:rsidR="001C6F7D" w:rsidRPr="00506640">
        <w:rPr>
          <w:rFonts w:ascii="Courier New" w:eastAsia="SimSun" w:hAnsi="Courier New" w:cs="Courier New"/>
          <w:bCs/>
          <w:lang w:eastAsia="zh-CN"/>
        </w:rPr>
        <w:t>notFulfilledState</w:t>
      </w:r>
      <w:bookmarkEnd w:id="812"/>
      <w:proofErr w:type="spellEnd"/>
      <w:r w:rsidR="001C6F7D" w:rsidRPr="00506640">
        <w:rPr>
          <w:rFonts w:eastAsia="DengXian"/>
        </w:rPr>
        <w:t xml:space="preserve"> </w:t>
      </w:r>
      <w:r w:rsidR="000B1F58">
        <w:rPr>
          <w:rFonts w:eastAsia="DengXian"/>
        </w:rPr>
        <w:t>shall</w:t>
      </w:r>
      <w:r w:rsidR="001C6F7D" w:rsidRPr="00506640">
        <w:rPr>
          <w:rFonts w:eastAsia="DengXian"/>
        </w:rPr>
        <w:t xml:space="preserve"> be supported by a reason such as the event(s) that were observed when fulfilment was attempted.</w:t>
      </w:r>
    </w:p>
    <w:p w14:paraId="333CDC6C" w14:textId="5673640D" w:rsidR="001C6F7D" w:rsidRPr="00506640" w:rsidRDefault="00357ADA" w:rsidP="00357ADA">
      <w:pPr>
        <w:pStyle w:val="B1"/>
        <w:rPr>
          <w:rFonts w:eastAsia="DengXian"/>
        </w:rPr>
      </w:pPr>
      <w:bookmarkStart w:id="813" w:name="MCCQCTEMPBM_00000134"/>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TERMINATED</w:t>
      </w:r>
      <w:bookmarkEnd w:id="813"/>
      <w:r w:rsidR="001C6F7D" w:rsidRPr="00506640">
        <w:rPr>
          <w:rFonts w:eastAsia="DengXian"/>
        </w:rPr>
        <w:t xml:space="preserve">: This state is registered if the respective aspect of the intent (i.e. either an expectation, a target or the whole intent) shall not be considered for fulfilment e.g. when an authorized </w:t>
      </w:r>
      <w:proofErr w:type="spellStart"/>
      <w:r w:rsidR="001C6F7D" w:rsidRPr="00506640">
        <w:rPr>
          <w:rFonts w:eastAsia="DengXian"/>
        </w:rPr>
        <w:t>MnS</w:t>
      </w:r>
      <w:proofErr w:type="spellEnd"/>
      <w:r w:rsidR="001C6F7D" w:rsidRPr="00506640">
        <w:rPr>
          <w:rFonts w:eastAsia="DengXian"/>
        </w:rPr>
        <w:t xml:space="preserve"> consumer sends an indication terminating the specific aspect of the intent. For instance, if the </w:t>
      </w:r>
      <w:proofErr w:type="spellStart"/>
      <w:r w:rsidR="001C6F7D" w:rsidRPr="00506640">
        <w:rPr>
          <w:rFonts w:eastAsia="DengXian"/>
        </w:rPr>
        <w:t>MnS</w:t>
      </w:r>
      <w:proofErr w:type="spellEnd"/>
      <w:r w:rsidR="001C6F7D" w:rsidRPr="00506640">
        <w:rPr>
          <w:rFonts w:eastAsia="DengXian"/>
        </w:rPr>
        <w:t xml:space="preserve"> consumer sends an update of the intent in which a particular target is eliminated, then that target shall be marked as cancelled.</w:t>
      </w:r>
    </w:p>
    <w:p w14:paraId="40E0E39E" w14:textId="7A7CB08C" w:rsidR="001C6F7D" w:rsidRPr="00506640" w:rsidRDefault="00357ADA" w:rsidP="00357ADA">
      <w:pPr>
        <w:pStyle w:val="B1"/>
        <w:rPr>
          <w:rFonts w:eastAsia="DengXian"/>
        </w:rPr>
      </w:pPr>
      <w:bookmarkStart w:id="814" w:name="MCCQCTEMPBM_00000135"/>
      <w:r w:rsidRPr="00506640">
        <w:rPr>
          <w:rFonts w:eastAsia="SimSun"/>
          <w:bCs/>
          <w:lang w:eastAsia="zh-CN"/>
        </w:rPr>
        <w:t>-</w:t>
      </w:r>
      <w:r w:rsidRPr="00506640">
        <w:rPr>
          <w:rFonts w:eastAsia="SimSun"/>
          <w:bCs/>
          <w:lang w:eastAsia="zh-CN"/>
        </w:rPr>
        <w:tab/>
      </w:r>
      <w:r w:rsidR="001C6F7D" w:rsidRPr="00506640">
        <w:rPr>
          <w:rFonts w:ascii="Courier New" w:eastAsia="SimSun" w:hAnsi="Courier New" w:cs="Courier New"/>
          <w:bCs/>
          <w:lang w:eastAsia="zh-CN"/>
        </w:rPr>
        <w:t>FULFILMENTFAILED</w:t>
      </w:r>
      <w:bookmarkEnd w:id="814"/>
      <w:r w:rsidR="001C6F7D" w:rsidRPr="00506640">
        <w:rPr>
          <w:rFonts w:eastAsia="DengXian"/>
        </w:rPr>
        <w:t xml:space="preserve">: This is the state when the </w:t>
      </w:r>
      <w:proofErr w:type="spellStart"/>
      <w:r w:rsidR="001C6F7D" w:rsidRPr="00506640">
        <w:rPr>
          <w:rFonts w:eastAsia="DengXian"/>
        </w:rPr>
        <w:t>MnS</w:t>
      </w:r>
      <w:proofErr w:type="spellEnd"/>
      <w:r w:rsidR="001C6F7D" w:rsidRPr="00506640">
        <w:rPr>
          <w:rFonts w:eastAsia="DengXian"/>
        </w:rPr>
        <w:t xml:space="preserve"> producer decides that the intent, expectation or target cannot be fulfilled. This state </w:t>
      </w:r>
      <w:r w:rsidR="000B1F58">
        <w:rPr>
          <w:rFonts w:eastAsia="DengXian"/>
        </w:rPr>
        <w:t>shall</w:t>
      </w:r>
      <w:r w:rsidR="001C6F7D" w:rsidRPr="00506640">
        <w:rPr>
          <w:rFonts w:eastAsia="DengXian"/>
        </w:rPr>
        <w:t xml:space="preserve"> be supported by a reason such as the event(s) that were observed when fulfilment was attempted.</w:t>
      </w:r>
    </w:p>
    <w:p w14:paraId="357A9F45" w14:textId="68B555AE" w:rsidR="001C6F7D" w:rsidRPr="00506640" w:rsidRDefault="001C6F7D" w:rsidP="001C6F7D">
      <w:pPr>
        <w:overflowPunct/>
        <w:autoSpaceDE/>
        <w:autoSpaceDN/>
        <w:adjustRightInd/>
        <w:textAlignment w:val="auto"/>
        <w:rPr>
          <w:rFonts w:eastAsia="DengXian"/>
        </w:rPr>
      </w:pPr>
      <w:r w:rsidRPr="00506640">
        <w:rPr>
          <w:rFonts w:eastAsia="DengXian"/>
        </w:rPr>
        <w:t xml:space="preserve">For some scenarios (in particular for the </w:t>
      </w:r>
      <w:bookmarkStart w:id="815" w:name="MCCQCTEMPBM_00000136"/>
      <w:proofErr w:type="spellStart"/>
      <w:ins w:id="816" w:author="28.312_CR0093R1_(Rel-18)_IDMS_MN" w:date="2023-09-22T10:09:00Z">
        <w:r w:rsidR="00F61FE1" w:rsidRPr="00F61FE1">
          <w:rPr>
            <w:rFonts w:eastAsia="DengXian"/>
          </w:rPr>
          <w:t>notFulfilledState</w:t>
        </w:r>
        <w:proofErr w:type="spellEnd"/>
        <w:r w:rsidR="00F61FE1" w:rsidRPr="00F61FE1">
          <w:rPr>
            <w:rFonts w:eastAsia="DengXian"/>
          </w:rPr>
          <w:t xml:space="preserve"> with value </w:t>
        </w:r>
      </w:ins>
      <w:r w:rsidRPr="00506640">
        <w:rPr>
          <w:rFonts w:ascii="Courier New" w:eastAsia="SimSun" w:hAnsi="Courier New" w:cs="Courier New"/>
          <w:bCs/>
          <w:lang w:eastAsia="zh-CN"/>
        </w:rPr>
        <w:t>"SUSPENDED"</w:t>
      </w:r>
      <w:bookmarkEnd w:id="815"/>
      <w:r w:rsidRPr="00506640">
        <w:rPr>
          <w:rFonts w:eastAsia="DengXian"/>
        </w:rPr>
        <w:t xml:space="preserve"> and </w:t>
      </w:r>
      <w:del w:id="817" w:author="28.312_CR0093R1_(Rel-18)_IDMS_MN" w:date="2023-09-22T10:09:00Z">
        <w:r w:rsidRPr="00506640" w:rsidDel="00F61FE1">
          <w:rPr>
            <w:rFonts w:eastAsia="DengXian"/>
          </w:rPr>
          <w:delText xml:space="preserve">the </w:delText>
        </w:r>
      </w:del>
      <w:r w:rsidRPr="00506640">
        <w:rPr>
          <w:rFonts w:eastAsia="DengXian"/>
        </w:rPr>
        <w:t>"</w:t>
      </w:r>
      <w:bookmarkStart w:id="818" w:name="MCCQCTEMPBM_00000137"/>
      <w:r w:rsidRPr="00506640">
        <w:rPr>
          <w:rFonts w:ascii="Courier New" w:eastAsia="SimSun" w:hAnsi="Courier New" w:cs="Courier New"/>
          <w:bCs/>
          <w:lang w:eastAsia="zh-CN"/>
        </w:rPr>
        <w:t>FULFILMENTFAILED</w:t>
      </w:r>
      <w:bookmarkEnd w:id="818"/>
      <w:r w:rsidRPr="00506640">
        <w:rPr>
          <w:rFonts w:eastAsia="DengXian"/>
        </w:rPr>
        <w:t>"</w:t>
      </w:r>
      <w:del w:id="819" w:author="28.312_CR0093R1_(Rel-18)_IDMS_MN" w:date="2023-09-22T10:09:00Z">
        <w:r w:rsidRPr="00506640" w:rsidDel="00F61FE1">
          <w:rPr>
            <w:rFonts w:eastAsia="DengXian"/>
          </w:rPr>
          <w:delText xml:space="preserve"> </w:delText>
        </w:r>
        <w:bookmarkStart w:id="820" w:name="MCCQCTEMPBM_00000138"/>
        <w:r w:rsidRPr="00506640" w:rsidDel="00F61FE1">
          <w:rPr>
            <w:rFonts w:ascii="Courier New" w:eastAsia="SimSun" w:hAnsi="Courier New" w:cs="Courier New"/>
            <w:bCs/>
            <w:sz w:val="18"/>
            <w:lang w:eastAsia="zh-CN"/>
          </w:rPr>
          <w:delText>notFulfilledStates</w:delText>
        </w:r>
      </w:del>
      <w:bookmarkEnd w:id="820"/>
      <w:r w:rsidRPr="00506640">
        <w:rPr>
          <w:rFonts w:eastAsia="DengXian"/>
        </w:rPr>
        <w:t xml:space="preserve">), the </w:t>
      </w:r>
      <w:bookmarkStart w:id="821" w:name="MCCQCTEMPBM_00000139"/>
      <w:proofErr w:type="spellStart"/>
      <w:r w:rsidRPr="00506640">
        <w:rPr>
          <w:rFonts w:ascii="Courier New" w:eastAsia="SimSun" w:hAnsi="Courier New" w:cs="Courier New"/>
          <w:bCs/>
          <w:sz w:val="18"/>
          <w:lang w:eastAsia="zh-CN"/>
        </w:rPr>
        <w:t>notFulfilledState</w:t>
      </w:r>
      <w:bookmarkEnd w:id="821"/>
      <w:proofErr w:type="spellEnd"/>
      <w:r w:rsidRPr="00506640">
        <w:rPr>
          <w:rFonts w:eastAsia="DengXian"/>
        </w:rPr>
        <w:t xml:space="preserve"> should be supported by extra information describing or related to the state. This extra information is recorded into the </w:t>
      </w:r>
      <w:bookmarkStart w:id="822" w:name="MCCQCTEMPBM_00000140"/>
      <w:proofErr w:type="spellStart"/>
      <w:r w:rsidRPr="00506640">
        <w:rPr>
          <w:rFonts w:ascii="Courier New" w:eastAsia="SimSun" w:hAnsi="Courier New" w:cs="Courier New"/>
          <w:bCs/>
          <w:sz w:val="18"/>
          <w:lang w:eastAsia="zh-CN"/>
        </w:rPr>
        <w:t>notFulfilledReasons</w:t>
      </w:r>
      <w:bookmarkEnd w:id="822"/>
      <w:proofErr w:type="spellEnd"/>
      <w:r w:rsidRPr="00506640">
        <w:rPr>
          <w:rFonts w:eastAsia="DengXian"/>
        </w:rPr>
        <w:t xml:space="preserve"> field.</w:t>
      </w:r>
    </w:p>
    <w:p w14:paraId="3C3CDDBA" w14:textId="42CDA8B7" w:rsidR="001C6F7D" w:rsidRPr="00506640" w:rsidRDefault="001C6F7D" w:rsidP="0034698A">
      <w:pPr>
        <w:pStyle w:val="Heading6"/>
        <w:rPr>
          <w:rFonts w:eastAsia="SimSun"/>
          <w:lang w:eastAsia="zh-CN"/>
        </w:rPr>
      </w:pPr>
      <w:bookmarkStart w:id="823" w:name="_Toc146286073"/>
      <w:r w:rsidRPr="00506640">
        <w:rPr>
          <w:rFonts w:eastAsia="SimSun"/>
          <w:lang w:eastAsia="zh-CN"/>
        </w:rPr>
        <w:lastRenderedPageBreak/>
        <w:t>6.2.1.3.</w:t>
      </w:r>
      <w:r w:rsidR="007913C6">
        <w:rPr>
          <w:rFonts w:eastAsia="SimSun"/>
          <w:lang w:eastAsia="zh-CN"/>
        </w:rPr>
        <w:t>5</w:t>
      </w:r>
      <w:r w:rsidRPr="00506640">
        <w:rPr>
          <w:rFonts w:eastAsia="SimSun"/>
          <w:lang w:eastAsia="zh-CN"/>
        </w:rPr>
        <w:t>.2</w:t>
      </w:r>
      <w:r w:rsidRPr="00506640">
        <w:rPr>
          <w:rFonts w:eastAsia="SimSun"/>
          <w:lang w:eastAsia="zh-CN"/>
        </w:rPr>
        <w:tab/>
        <w:t>Attributes</w:t>
      </w:r>
      <w:bookmarkEnd w:id="823"/>
    </w:p>
    <w:p w14:paraId="738073E7" w14:textId="39FD22FA" w:rsidR="00FC2A1C" w:rsidRPr="00506640" w:rsidRDefault="001C6F7D" w:rsidP="00D060EE">
      <w:pPr>
        <w:overflowPunct/>
        <w:autoSpaceDE/>
        <w:autoSpaceDN/>
        <w:adjustRightInd/>
        <w:textAlignment w:val="auto"/>
        <w:rPr>
          <w:rFonts w:eastAsia="DengXian"/>
        </w:rPr>
      </w:pPr>
      <w:bookmarkStart w:id="824" w:name="MCCQCTEMPBM_00000162"/>
      <w:r w:rsidRPr="00506640">
        <w:rPr>
          <w:rFonts w:eastAsia="DengXian"/>
        </w:rPr>
        <w:t xml:space="preserve">The </w:t>
      </w:r>
      <w:bookmarkStart w:id="825" w:name="MCCQCTEMPBM_00000141"/>
      <w:proofErr w:type="spellStart"/>
      <w:r w:rsidRPr="00506640">
        <w:rPr>
          <w:rFonts w:ascii="Courier New" w:eastAsia="SimSun" w:hAnsi="Courier New" w:cs="Courier New"/>
          <w:sz w:val="22"/>
          <w:lang w:eastAsia="zh-CN"/>
        </w:rPr>
        <w:t>FulfilmentInfo</w:t>
      </w:r>
      <w:proofErr w:type="spellEnd"/>
      <w:r w:rsidRPr="00506640">
        <w:rPr>
          <w:rFonts w:ascii="Courier New" w:eastAsia="SimSun" w:hAnsi="Courier New" w:cs="Courier New"/>
          <w:sz w:val="22"/>
          <w:lang w:eastAsia="zh-CN"/>
        </w:rPr>
        <w:t xml:space="preserve"> </w:t>
      </w:r>
      <w:bookmarkEnd w:id="825"/>
      <w:r w:rsidRPr="00506640">
        <w:rPr>
          <w:rFonts w:eastAsia="DengXian"/>
        </w:rPr>
        <w:t>includes the following attributes</w:t>
      </w:r>
      <w:r w:rsidR="00FC2A1C" w:rsidRPr="00506640">
        <w:rPr>
          <w:rFonts w:eastAsia="DengXian"/>
        </w:rPr>
        <w:t>.</w:t>
      </w:r>
    </w:p>
    <w:p w14:paraId="3F33947B" w14:textId="66CE5596" w:rsidR="00FC2A1C" w:rsidRPr="00506640" w:rsidRDefault="00FC2A1C" w:rsidP="000B1F58">
      <w:pPr>
        <w:pStyle w:val="TH"/>
        <w:rPr>
          <w:rFonts w:eastAsia="DengXian"/>
        </w:rPr>
      </w:pPr>
      <w:r w:rsidRPr="00506640">
        <w:rPr>
          <w:rFonts w:eastAsia="DengXian"/>
        </w:rPr>
        <w:t>Table 6.2.1.3.</w:t>
      </w:r>
      <w:r w:rsidR="007913C6">
        <w:rPr>
          <w:rFonts w:eastAsia="DengXian"/>
        </w:rPr>
        <w:t>5</w:t>
      </w:r>
      <w:r w:rsidRPr="00506640">
        <w:rPr>
          <w:rFonts w:eastAsia="DengXian"/>
        </w:rPr>
        <w:t>.2-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30"/>
        <w:gridCol w:w="1701"/>
        <w:gridCol w:w="1287"/>
        <w:gridCol w:w="1134"/>
        <w:gridCol w:w="1134"/>
        <w:gridCol w:w="1321"/>
      </w:tblGrid>
      <w:tr w:rsidR="001C6F7D" w:rsidRPr="00506640" w14:paraId="766A352C"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shd w:val="pct12" w:color="auto" w:fill="FFFFFF"/>
            <w:hideMark/>
          </w:tcPr>
          <w:bookmarkEnd w:id="824"/>
          <w:p w14:paraId="226FE665" w14:textId="6AEE8198" w:rsidR="001C6F7D" w:rsidRPr="00506640" w:rsidRDefault="001C6F7D" w:rsidP="00FC2A1C">
            <w:pPr>
              <w:pStyle w:val="TAH"/>
            </w:pPr>
            <w:r w:rsidRPr="00506640">
              <w:rPr>
                <w:rFonts w:eastAsia="SimSun"/>
              </w:rPr>
              <w:t>Attribute</w:t>
            </w:r>
            <w:r w:rsidR="00D060EE" w:rsidRPr="00506640">
              <w:rPr>
                <w:rFonts w:eastAsia="SimSun"/>
              </w:rPr>
              <w:t xml:space="preserve"> </w:t>
            </w:r>
            <w:r w:rsidRPr="00506640">
              <w:rPr>
                <w:rFonts w:eastAsia="SimSun"/>
              </w:rPr>
              <w:t>Name</w:t>
            </w:r>
          </w:p>
        </w:tc>
        <w:tc>
          <w:tcPr>
            <w:tcW w:w="1701" w:type="dxa"/>
            <w:tcBorders>
              <w:top w:val="single" w:sz="4" w:space="0" w:color="auto"/>
              <w:left w:val="single" w:sz="4" w:space="0" w:color="auto"/>
              <w:bottom w:val="single" w:sz="4" w:space="0" w:color="auto"/>
              <w:right w:val="single" w:sz="4" w:space="0" w:color="auto"/>
            </w:tcBorders>
            <w:shd w:val="pct12" w:color="auto" w:fill="FFFFFF"/>
            <w:hideMark/>
          </w:tcPr>
          <w:p w14:paraId="39E6831D" w14:textId="0D7D6AA3" w:rsidR="001C6F7D" w:rsidRPr="00506640" w:rsidRDefault="001C6F7D" w:rsidP="00FC2A1C">
            <w:pPr>
              <w:pStyle w:val="TAH"/>
              <w:rPr>
                <w:rFonts w:eastAsia="SimSun"/>
              </w:rPr>
            </w:pPr>
            <w:r w:rsidRPr="00506640">
              <w:rPr>
                <w:rFonts w:eastAsia="SimSun"/>
              </w:rPr>
              <w:t>Support</w:t>
            </w:r>
            <w:r w:rsidR="00D060EE" w:rsidRPr="00506640">
              <w:rPr>
                <w:rFonts w:eastAsia="SimSun"/>
              </w:rPr>
              <w:t xml:space="preserve"> </w:t>
            </w:r>
            <w:r w:rsidRPr="00506640">
              <w:rPr>
                <w:rFonts w:eastAsia="SimSun"/>
              </w:rPr>
              <w:t>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5B40C1E1" w14:textId="415FF7FA" w:rsidR="001C6F7D" w:rsidRPr="00506640" w:rsidRDefault="001C6F7D" w:rsidP="00FC2A1C">
            <w:pPr>
              <w:pStyle w:val="TAH"/>
              <w:rPr>
                <w:rFonts w:eastAsia="SimSun"/>
              </w:rPr>
            </w:pPr>
            <w:proofErr w:type="spellStart"/>
            <w:r w:rsidRPr="00506640">
              <w:rPr>
                <w:rFonts w:eastAsia="SimSun"/>
              </w:rPr>
              <w:t>isReadable</w:t>
            </w:r>
            <w:proofErr w:type="spellEnd"/>
            <w:r w:rsidR="00D060EE" w:rsidRPr="00506640">
              <w:rPr>
                <w:rFonts w:eastAsia="SimSun"/>
              </w:rPr>
              <w:t xml:space="preserve"> </w:t>
            </w:r>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5E5AC67A" w14:textId="77777777" w:rsidR="001C6F7D" w:rsidRPr="00506640" w:rsidRDefault="001C6F7D" w:rsidP="00FC2A1C">
            <w:pPr>
              <w:pStyle w:val="TAH"/>
              <w:rPr>
                <w:rFonts w:eastAsia="SimSun"/>
              </w:rPr>
            </w:pPr>
            <w:proofErr w:type="spellStart"/>
            <w:r w:rsidRPr="00506640">
              <w:rPr>
                <w:rFonts w:eastAsia="SimSun"/>
              </w:rP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5B7D2C2E" w14:textId="77777777" w:rsidR="001C6F7D" w:rsidRPr="00506640" w:rsidRDefault="001C6F7D" w:rsidP="00FC2A1C">
            <w:pPr>
              <w:pStyle w:val="TAH"/>
              <w:rPr>
                <w:rFonts w:eastAsia="SimSun"/>
              </w:rPr>
            </w:pPr>
            <w:proofErr w:type="spellStart"/>
            <w:r w:rsidRPr="00506640">
              <w:rPr>
                <w:rFonts w:eastAsia="SimSun"/>
              </w:rPr>
              <w:t>isInvariant</w:t>
            </w:r>
            <w:proofErr w:type="spellEnd"/>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6C14D632" w14:textId="77777777" w:rsidR="001C6F7D" w:rsidRPr="00506640" w:rsidRDefault="001C6F7D" w:rsidP="00FC2A1C">
            <w:pPr>
              <w:pStyle w:val="TAH"/>
              <w:rPr>
                <w:rFonts w:eastAsia="SimSun"/>
              </w:rPr>
            </w:pPr>
            <w:proofErr w:type="spellStart"/>
            <w:r w:rsidRPr="00506640">
              <w:rPr>
                <w:rFonts w:eastAsia="SimSun"/>
              </w:rPr>
              <w:t>isNotifyable</w:t>
            </w:r>
            <w:proofErr w:type="spellEnd"/>
          </w:p>
        </w:tc>
      </w:tr>
      <w:tr w:rsidR="001C6F7D" w:rsidRPr="00506640" w14:paraId="359B89BF"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386C04F" w14:textId="6DD96612"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bCs/>
                <w:sz w:val="18"/>
                <w:lang w:eastAsia="zh-CN"/>
              </w:rPr>
            </w:pPr>
            <w:bookmarkStart w:id="826" w:name="MCCQCTEMPBM_00000142"/>
            <w:proofErr w:type="spellStart"/>
            <w:r w:rsidRPr="00506640">
              <w:rPr>
                <w:rFonts w:ascii="Courier New" w:eastAsia="SimSun" w:hAnsi="Courier New" w:cs="Courier New"/>
                <w:bCs/>
                <w:sz w:val="18"/>
                <w:lang w:eastAsia="zh-CN"/>
              </w:rPr>
              <w:t>fulfilmentStatus</w:t>
            </w:r>
            <w:bookmarkEnd w:id="826"/>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38C831F"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cs="Arial"/>
                <w:sz w:val="18"/>
              </w:rPr>
              <w:t>M</w:t>
            </w:r>
          </w:p>
        </w:tc>
        <w:tc>
          <w:tcPr>
            <w:tcW w:w="1287" w:type="dxa"/>
            <w:tcBorders>
              <w:top w:val="single" w:sz="4" w:space="0" w:color="auto"/>
              <w:left w:val="single" w:sz="4" w:space="0" w:color="auto"/>
              <w:bottom w:val="single" w:sz="4" w:space="0" w:color="auto"/>
              <w:right w:val="single" w:sz="4" w:space="0" w:color="auto"/>
            </w:tcBorders>
            <w:vAlign w:val="bottom"/>
            <w:hideMark/>
          </w:tcPr>
          <w:p w14:paraId="008F0FBC"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hideMark/>
          </w:tcPr>
          <w:p w14:paraId="0B5B601D"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4B82F095"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rPr>
              <w:t>F</w:t>
            </w:r>
          </w:p>
        </w:tc>
        <w:tc>
          <w:tcPr>
            <w:tcW w:w="1321" w:type="dxa"/>
            <w:tcBorders>
              <w:top w:val="single" w:sz="4" w:space="0" w:color="auto"/>
              <w:left w:val="single" w:sz="4" w:space="0" w:color="auto"/>
              <w:bottom w:val="single" w:sz="4" w:space="0" w:color="auto"/>
              <w:right w:val="single" w:sz="4" w:space="0" w:color="auto"/>
            </w:tcBorders>
            <w:hideMark/>
          </w:tcPr>
          <w:p w14:paraId="7954645F"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rPr>
              <w:t>T</w:t>
            </w:r>
          </w:p>
        </w:tc>
      </w:tr>
      <w:tr w:rsidR="001C6F7D" w:rsidRPr="00506640" w14:paraId="1D5333E1"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B003A55" w14:textId="482DB0EE"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bCs/>
                <w:sz w:val="18"/>
                <w:lang w:eastAsia="zh-CN"/>
              </w:rPr>
            </w:pPr>
            <w:proofErr w:type="spellStart"/>
            <w:r w:rsidRPr="00506640">
              <w:rPr>
                <w:rFonts w:ascii="Courier New" w:eastAsia="SimSun" w:hAnsi="Courier New" w:cs="Courier New"/>
                <w:bCs/>
                <w:sz w:val="18"/>
                <w:lang w:eastAsia="zh-CN"/>
              </w:rPr>
              <w:t>notFulfilledStat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2CA8F78"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rPr>
            </w:pPr>
            <w:r w:rsidRPr="00506640">
              <w:rPr>
                <w:rFonts w:ascii="Arial" w:eastAsia="SimSun" w:hAnsi="Arial" w:cs="Arial"/>
                <w:sz w:val="18"/>
              </w:rPr>
              <w:t>CM</w:t>
            </w:r>
          </w:p>
        </w:tc>
        <w:tc>
          <w:tcPr>
            <w:tcW w:w="1287" w:type="dxa"/>
            <w:tcBorders>
              <w:top w:val="single" w:sz="4" w:space="0" w:color="auto"/>
              <w:left w:val="single" w:sz="4" w:space="0" w:color="auto"/>
              <w:bottom w:val="single" w:sz="4" w:space="0" w:color="auto"/>
              <w:right w:val="single" w:sz="4" w:space="0" w:color="auto"/>
            </w:tcBorders>
            <w:vAlign w:val="bottom"/>
            <w:hideMark/>
          </w:tcPr>
          <w:p w14:paraId="6FEEB819"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rPr>
            </w:pPr>
            <w:r w:rsidRPr="00506640">
              <w:rPr>
                <w:rFonts w:ascii="Arial" w:eastAsia="SimSun" w:hAnsi="Arial" w:cs="Arial"/>
                <w:sz w:val="18"/>
              </w:rPr>
              <w:t>T</w:t>
            </w:r>
          </w:p>
        </w:tc>
        <w:tc>
          <w:tcPr>
            <w:tcW w:w="1134" w:type="dxa"/>
            <w:tcBorders>
              <w:top w:val="single" w:sz="4" w:space="0" w:color="auto"/>
              <w:left w:val="single" w:sz="4" w:space="0" w:color="auto"/>
              <w:bottom w:val="single" w:sz="4" w:space="0" w:color="auto"/>
              <w:right w:val="single" w:sz="4" w:space="0" w:color="auto"/>
            </w:tcBorders>
            <w:vAlign w:val="bottom"/>
            <w:hideMark/>
          </w:tcPr>
          <w:p w14:paraId="34197831"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rPr>
            </w:pPr>
            <w:r w:rsidRPr="00506640">
              <w:rPr>
                <w:rFonts w:ascii="Arial" w:eastAsia="SimSun" w:hAnsi="Arial" w:cs="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5024B2DC"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rPr>
            </w:pPr>
            <w:r w:rsidRPr="00506640">
              <w:rPr>
                <w:rFonts w:ascii="Arial" w:eastAsia="SimSun" w:hAnsi="Arial" w:cs="Arial"/>
                <w:sz w:val="18"/>
              </w:rPr>
              <w:t>F</w:t>
            </w:r>
          </w:p>
        </w:tc>
        <w:tc>
          <w:tcPr>
            <w:tcW w:w="1321" w:type="dxa"/>
            <w:tcBorders>
              <w:top w:val="single" w:sz="4" w:space="0" w:color="auto"/>
              <w:left w:val="single" w:sz="4" w:space="0" w:color="auto"/>
              <w:bottom w:val="single" w:sz="4" w:space="0" w:color="auto"/>
              <w:right w:val="single" w:sz="4" w:space="0" w:color="auto"/>
            </w:tcBorders>
            <w:hideMark/>
          </w:tcPr>
          <w:p w14:paraId="2AEE9191"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rPr>
            </w:pPr>
            <w:r w:rsidRPr="00506640">
              <w:rPr>
                <w:rFonts w:ascii="Arial" w:eastAsia="SimSun" w:hAnsi="Arial" w:cs="Arial"/>
                <w:sz w:val="18"/>
              </w:rPr>
              <w:t>T</w:t>
            </w:r>
          </w:p>
        </w:tc>
      </w:tr>
      <w:tr w:rsidR="001C6F7D" w:rsidRPr="00506640" w14:paraId="7BD7593A" w14:textId="77777777" w:rsidTr="00D060EE">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BFA0E2A" w14:textId="1BE985FC" w:rsidR="001C6F7D" w:rsidRPr="00506640" w:rsidRDefault="001C6F7D" w:rsidP="001C6F7D">
            <w:pPr>
              <w:keepNext/>
              <w:keepLines/>
              <w:overflowPunct/>
              <w:autoSpaceDE/>
              <w:autoSpaceDN/>
              <w:adjustRightInd/>
              <w:spacing w:after="0"/>
              <w:ind w:right="318"/>
              <w:textAlignment w:val="auto"/>
              <w:rPr>
                <w:rFonts w:ascii="Courier New" w:eastAsia="SimSun" w:hAnsi="Courier New" w:cs="Courier New"/>
                <w:sz w:val="18"/>
                <w:lang w:eastAsia="zh-CN"/>
              </w:rPr>
            </w:pPr>
            <w:proofErr w:type="spellStart"/>
            <w:r w:rsidRPr="00506640">
              <w:rPr>
                <w:rFonts w:ascii="Courier New" w:eastAsia="SimSun" w:hAnsi="Courier New" w:cs="Courier New"/>
                <w:bCs/>
                <w:sz w:val="18"/>
                <w:lang w:eastAsia="zh-CN"/>
              </w:rPr>
              <w:t>notFulfilledReasons</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2FE2969"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sz w:val="18"/>
                <w:lang w:eastAsia="zh-CN"/>
              </w:rPr>
            </w:pPr>
            <w:r w:rsidRPr="00506640">
              <w:rPr>
                <w:rFonts w:ascii="Arial" w:eastAsia="SimSun" w:hAnsi="Arial" w:cs="Arial"/>
                <w:sz w:val="18"/>
                <w:lang w:eastAsia="zh-CN"/>
              </w:rPr>
              <w:t>CO</w:t>
            </w:r>
          </w:p>
        </w:tc>
        <w:tc>
          <w:tcPr>
            <w:tcW w:w="1287" w:type="dxa"/>
            <w:tcBorders>
              <w:top w:val="single" w:sz="4" w:space="0" w:color="auto"/>
              <w:left w:val="single" w:sz="4" w:space="0" w:color="auto"/>
              <w:bottom w:val="single" w:sz="4" w:space="0" w:color="auto"/>
              <w:right w:val="single" w:sz="4" w:space="0" w:color="auto"/>
            </w:tcBorders>
            <w:hideMark/>
          </w:tcPr>
          <w:p w14:paraId="4B879E46"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CCFCA4F"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lang w:eastAsia="zh-CN"/>
              </w:rPr>
              <w:t>F</w:t>
            </w:r>
          </w:p>
        </w:tc>
        <w:tc>
          <w:tcPr>
            <w:tcW w:w="1134" w:type="dxa"/>
            <w:tcBorders>
              <w:top w:val="single" w:sz="4" w:space="0" w:color="auto"/>
              <w:left w:val="single" w:sz="4" w:space="0" w:color="auto"/>
              <w:bottom w:val="single" w:sz="4" w:space="0" w:color="auto"/>
              <w:right w:val="single" w:sz="4" w:space="0" w:color="auto"/>
            </w:tcBorders>
            <w:hideMark/>
          </w:tcPr>
          <w:p w14:paraId="3A90FB3C"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67031206" w14:textId="77777777" w:rsidR="001C6F7D" w:rsidRPr="00506640" w:rsidRDefault="001C6F7D" w:rsidP="001C6F7D">
            <w:pPr>
              <w:keepNext/>
              <w:keepLines/>
              <w:overflowPunct/>
              <w:autoSpaceDE/>
              <w:autoSpaceDN/>
              <w:adjustRightInd/>
              <w:spacing w:after="0"/>
              <w:jc w:val="center"/>
              <w:textAlignment w:val="auto"/>
              <w:rPr>
                <w:rFonts w:ascii="Arial" w:eastAsia="SimSun" w:hAnsi="Arial" w:cs="Arial"/>
                <w:sz w:val="18"/>
                <w:lang w:eastAsia="zh-CN"/>
              </w:rPr>
            </w:pPr>
            <w:r w:rsidRPr="00506640">
              <w:rPr>
                <w:rFonts w:ascii="Arial" w:eastAsia="SimSun" w:hAnsi="Arial" w:cs="Arial"/>
                <w:sz w:val="18"/>
                <w:lang w:eastAsia="zh-CN"/>
              </w:rPr>
              <w:t>T</w:t>
            </w:r>
          </w:p>
        </w:tc>
      </w:tr>
    </w:tbl>
    <w:p w14:paraId="0F86F93D" w14:textId="77777777" w:rsidR="001C6F7D" w:rsidRPr="00506640" w:rsidRDefault="001C6F7D" w:rsidP="00D060EE">
      <w:pPr>
        <w:overflowPunct/>
        <w:autoSpaceDE/>
        <w:autoSpaceDN/>
        <w:adjustRightInd/>
        <w:textAlignment w:val="auto"/>
        <w:rPr>
          <w:rFonts w:eastAsia="DengXian"/>
        </w:rPr>
      </w:pPr>
    </w:p>
    <w:p w14:paraId="481453AE" w14:textId="3676D870" w:rsidR="001C6F7D" w:rsidRPr="00506640" w:rsidRDefault="001C6F7D" w:rsidP="0034698A">
      <w:pPr>
        <w:pStyle w:val="Heading6"/>
        <w:rPr>
          <w:lang w:eastAsia="zh-CN"/>
        </w:rPr>
      </w:pPr>
      <w:bookmarkStart w:id="827" w:name="_Toc146286074"/>
      <w:r w:rsidRPr="00506640">
        <w:rPr>
          <w:rFonts w:eastAsia="SimSun"/>
          <w:lang w:eastAsia="zh-CN"/>
        </w:rPr>
        <w:t>6.2.1.3.</w:t>
      </w:r>
      <w:r w:rsidR="007913C6">
        <w:rPr>
          <w:rFonts w:eastAsia="SimSun"/>
          <w:lang w:eastAsia="zh-CN"/>
        </w:rPr>
        <w:t>5</w:t>
      </w:r>
      <w:r w:rsidRPr="00506640">
        <w:rPr>
          <w:rFonts w:eastAsia="SimSun"/>
          <w:lang w:eastAsia="zh-CN"/>
        </w:rPr>
        <w:t>.3</w:t>
      </w:r>
      <w:r w:rsidRPr="00506640">
        <w:rPr>
          <w:rFonts w:eastAsia="SimSun"/>
          <w:lang w:eastAsia="zh-CN"/>
        </w:rPr>
        <w:tab/>
        <w:t>Attribute constraints</w:t>
      </w:r>
      <w:bookmarkEnd w:id="827"/>
    </w:p>
    <w:p w14:paraId="4EDB0EBB" w14:textId="085A08D9" w:rsidR="001C6F7D" w:rsidRPr="00506640" w:rsidRDefault="00FC2A1C" w:rsidP="000B1F58">
      <w:pPr>
        <w:pStyle w:val="TH"/>
        <w:rPr>
          <w:rFonts w:eastAsiaTheme="minorEastAsia"/>
          <w:lang w:eastAsia="zh-CN"/>
        </w:rPr>
      </w:pPr>
      <w:bookmarkStart w:id="828" w:name="MCCQCTEMPBM_00000163"/>
      <w:r w:rsidRPr="00506640">
        <w:rPr>
          <w:rFonts w:eastAsiaTheme="minorEastAsia"/>
          <w:lang w:eastAsia="zh-CN"/>
        </w:rPr>
        <w:t>Table 6.2.1.3.</w:t>
      </w:r>
      <w:r w:rsidR="007913C6">
        <w:rPr>
          <w:rFonts w:eastAsiaTheme="minorEastAsia"/>
          <w:lang w:eastAsia="zh-CN"/>
        </w:rPr>
        <w:t>5</w:t>
      </w:r>
      <w:r w:rsidRPr="00506640">
        <w:rPr>
          <w:rFonts w:eastAsiaTheme="minorEastAsia"/>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46"/>
        <w:gridCol w:w="7085"/>
      </w:tblGrid>
      <w:tr w:rsidR="001C6F7D" w:rsidRPr="00506640" w14:paraId="40AB8975" w14:textId="77777777" w:rsidTr="00FC2A1C">
        <w:trPr>
          <w:jc w:val="center"/>
        </w:trPr>
        <w:tc>
          <w:tcPr>
            <w:tcW w:w="1322" w:type="pct"/>
            <w:tcBorders>
              <w:top w:val="single" w:sz="4" w:space="0" w:color="auto"/>
              <w:left w:val="single" w:sz="4" w:space="0" w:color="auto"/>
              <w:bottom w:val="single" w:sz="4" w:space="0" w:color="auto"/>
              <w:right w:val="single" w:sz="4" w:space="0" w:color="auto"/>
            </w:tcBorders>
            <w:shd w:val="clear" w:color="auto" w:fill="BFBFBF"/>
            <w:hideMark/>
          </w:tcPr>
          <w:bookmarkEnd w:id="828"/>
          <w:p w14:paraId="44D0F194" w14:textId="77777777" w:rsidR="001C6F7D" w:rsidRPr="00506640" w:rsidRDefault="001C6F7D" w:rsidP="00FC2A1C">
            <w:pPr>
              <w:pStyle w:val="TAH"/>
            </w:pPr>
            <w:r w:rsidRPr="00506640">
              <w:rPr>
                <w:rFonts w:eastAsia="SimSun"/>
              </w:rPr>
              <w:t>Name</w:t>
            </w:r>
          </w:p>
        </w:tc>
        <w:tc>
          <w:tcPr>
            <w:tcW w:w="3678" w:type="pct"/>
            <w:tcBorders>
              <w:top w:val="single" w:sz="4" w:space="0" w:color="auto"/>
              <w:left w:val="single" w:sz="4" w:space="0" w:color="auto"/>
              <w:bottom w:val="single" w:sz="4" w:space="0" w:color="auto"/>
              <w:right w:val="single" w:sz="4" w:space="0" w:color="auto"/>
            </w:tcBorders>
            <w:shd w:val="clear" w:color="auto" w:fill="BFBFBF"/>
            <w:hideMark/>
          </w:tcPr>
          <w:p w14:paraId="1ED085D9" w14:textId="77777777" w:rsidR="001C6F7D" w:rsidRPr="00506640" w:rsidRDefault="001C6F7D" w:rsidP="00FC2A1C">
            <w:pPr>
              <w:pStyle w:val="TAH"/>
              <w:rPr>
                <w:rFonts w:eastAsia="SimSun"/>
              </w:rPr>
            </w:pPr>
            <w:r w:rsidRPr="00506640">
              <w:rPr>
                <w:rFonts w:eastAsia="SimSun"/>
              </w:rPr>
              <w:t>Definition</w:t>
            </w:r>
          </w:p>
        </w:tc>
      </w:tr>
      <w:tr w:rsidR="001C6F7D" w:rsidRPr="00506640" w14:paraId="373FDFEF" w14:textId="77777777" w:rsidTr="00FC2A1C">
        <w:trPr>
          <w:jc w:val="center"/>
        </w:trPr>
        <w:tc>
          <w:tcPr>
            <w:tcW w:w="1322" w:type="pct"/>
            <w:tcBorders>
              <w:top w:val="single" w:sz="4" w:space="0" w:color="auto"/>
              <w:left w:val="single" w:sz="4" w:space="0" w:color="auto"/>
              <w:bottom w:val="single" w:sz="4" w:space="0" w:color="auto"/>
              <w:right w:val="single" w:sz="4" w:space="0" w:color="auto"/>
            </w:tcBorders>
            <w:hideMark/>
          </w:tcPr>
          <w:p w14:paraId="0FC52D1E" w14:textId="6D48A9D0" w:rsidR="001C6F7D" w:rsidRPr="00506640" w:rsidRDefault="001C6F7D" w:rsidP="001C6F7D">
            <w:pPr>
              <w:keepNext/>
              <w:keepLines/>
              <w:overflowPunct/>
              <w:autoSpaceDE/>
              <w:autoSpaceDN/>
              <w:adjustRightInd/>
              <w:spacing w:after="0"/>
              <w:textAlignment w:val="auto"/>
              <w:rPr>
                <w:rFonts w:ascii="Arial" w:eastAsia="SimSun" w:hAnsi="Arial"/>
                <w:sz w:val="18"/>
              </w:rPr>
            </w:pPr>
            <w:bookmarkStart w:id="829" w:name="MCCQCTEMPBM_00000143"/>
            <w:proofErr w:type="spellStart"/>
            <w:r w:rsidRPr="00506640">
              <w:rPr>
                <w:rFonts w:ascii="Courier New" w:eastAsia="SimSun" w:hAnsi="Courier New" w:cs="Courier New"/>
                <w:bCs/>
                <w:sz w:val="18"/>
                <w:lang w:eastAsia="zh-CN"/>
              </w:rPr>
              <w:t>notFulfilledState</w:t>
            </w:r>
            <w:proofErr w:type="spellEnd"/>
            <w:r w:rsidR="00D060EE" w:rsidRPr="00506640">
              <w:rPr>
                <w:rFonts w:ascii="Arial" w:eastAsia="SimSun" w:hAnsi="Arial"/>
                <w:sz w:val="18"/>
              </w:rPr>
              <w:t xml:space="preserve"> </w:t>
            </w:r>
          </w:p>
          <w:p w14:paraId="1A6082AF" w14:textId="0DB51711" w:rsidR="001C6F7D" w:rsidRPr="00506640" w:rsidRDefault="001C6F7D" w:rsidP="001C6F7D">
            <w:pPr>
              <w:keepNext/>
              <w:keepLines/>
              <w:overflowPunct/>
              <w:autoSpaceDE/>
              <w:autoSpaceDN/>
              <w:adjustRightInd/>
              <w:spacing w:after="0"/>
              <w:textAlignment w:val="auto"/>
              <w:rPr>
                <w:rFonts w:ascii="Arial" w:eastAsia="SimSun" w:hAnsi="Arial"/>
                <w:sz w:val="18"/>
              </w:rPr>
            </w:pPr>
            <w:r w:rsidRPr="00506640">
              <w:rPr>
                <w:rFonts w:ascii="Arial" w:eastAsia="SimSun" w:hAnsi="Arial"/>
                <w:sz w:val="18"/>
              </w:rPr>
              <w:t>Support</w:t>
            </w:r>
            <w:r w:rsidR="00D060EE" w:rsidRPr="00506640">
              <w:rPr>
                <w:rFonts w:ascii="Arial" w:eastAsia="SimSun" w:hAnsi="Arial"/>
                <w:sz w:val="18"/>
              </w:rPr>
              <w:t xml:space="preserve"> </w:t>
            </w:r>
            <w:r w:rsidRPr="00506640">
              <w:rPr>
                <w:rFonts w:ascii="Arial" w:eastAsia="SimSun" w:hAnsi="Arial"/>
                <w:sz w:val="18"/>
              </w:rPr>
              <w:t>Qualifier</w:t>
            </w:r>
            <w:bookmarkEnd w:id="829"/>
          </w:p>
        </w:tc>
        <w:tc>
          <w:tcPr>
            <w:tcW w:w="3678" w:type="pct"/>
            <w:tcBorders>
              <w:top w:val="single" w:sz="4" w:space="0" w:color="auto"/>
              <w:left w:val="single" w:sz="4" w:space="0" w:color="auto"/>
              <w:bottom w:val="single" w:sz="4" w:space="0" w:color="auto"/>
              <w:right w:val="single" w:sz="4" w:space="0" w:color="auto"/>
            </w:tcBorders>
            <w:hideMark/>
          </w:tcPr>
          <w:p w14:paraId="0382428D" w14:textId="52762898" w:rsidR="001C6F7D" w:rsidRPr="00506640" w:rsidRDefault="001C6F7D" w:rsidP="001C6F7D">
            <w:pPr>
              <w:overflowPunct/>
              <w:autoSpaceDE/>
              <w:autoSpaceDN/>
              <w:adjustRightInd/>
              <w:spacing w:after="0"/>
              <w:textAlignment w:val="auto"/>
              <w:rPr>
                <w:rFonts w:eastAsia="SimSun"/>
                <w:sz w:val="18"/>
                <w:szCs w:val="18"/>
                <w:lang w:eastAsia="de-DE"/>
              </w:rPr>
            </w:pPr>
            <w:r w:rsidRPr="00506640">
              <w:rPr>
                <w:rFonts w:ascii="Arial" w:eastAsia="SimSun" w:hAnsi="Arial" w:cs="Arial"/>
                <w:sz w:val="18"/>
                <w:szCs w:val="18"/>
              </w:rPr>
              <w:t>Condition:</w:t>
            </w:r>
            <w:r w:rsidR="00D060EE" w:rsidRPr="00506640">
              <w:rPr>
                <w:rFonts w:ascii="Arial" w:eastAsia="SimSun" w:hAnsi="Arial" w:cs="Arial"/>
                <w:sz w:val="18"/>
                <w:szCs w:val="18"/>
              </w:rPr>
              <w:t xml:space="preserve"> </w:t>
            </w:r>
            <w:r w:rsidRPr="00506640">
              <w:rPr>
                <w:rFonts w:ascii="Arial" w:eastAsia="SimSun" w:hAnsi="Arial" w:cs="Arial"/>
                <w:sz w:val="18"/>
                <w:szCs w:val="18"/>
                <w:lang w:eastAsia="zh-CN"/>
              </w:rPr>
              <w:t>when</w:t>
            </w:r>
            <w:r w:rsidR="00D060EE" w:rsidRPr="00506640">
              <w:rPr>
                <w:rFonts w:ascii="Arial" w:eastAsia="SimSun" w:hAnsi="Arial" w:cs="Arial"/>
                <w:sz w:val="18"/>
                <w:szCs w:val="18"/>
                <w:lang w:eastAsia="zh-CN"/>
              </w:rPr>
              <w:t xml:space="preserve"> </w:t>
            </w:r>
            <w:proofErr w:type="spellStart"/>
            <w:r w:rsidRPr="00506640">
              <w:rPr>
                <w:rFonts w:ascii="Courier New" w:eastAsia="SimSun" w:hAnsi="Courier New" w:cs="Courier New"/>
                <w:bCs/>
                <w:sz w:val="18"/>
                <w:lang w:eastAsia="zh-CN"/>
              </w:rPr>
              <w:t>FulfilmentInfo</w:t>
            </w:r>
            <w:proofErr w:type="spellEnd"/>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is</w:t>
            </w:r>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implemented</w:t>
            </w:r>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for</w:t>
            </w:r>
            <w:r w:rsidR="00D060EE" w:rsidRPr="00506640">
              <w:rPr>
                <w:rFonts w:ascii="Arial" w:eastAsia="SimSun" w:hAnsi="Arial" w:cs="Arial"/>
                <w:sz w:val="18"/>
                <w:szCs w:val="18"/>
                <w:lang w:eastAsia="zh-CN"/>
              </w:rPr>
              <w:t xml:space="preserve"> </w:t>
            </w:r>
            <w:proofErr w:type="spellStart"/>
            <w:r w:rsidRPr="00506640">
              <w:rPr>
                <w:rFonts w:ascii="Courier New" w:eastAsia="SimSun" w:hAnsi="Courier New" w:cs="Courier New"/>
                <w:bCs/>
                <w:sz w:val="18"/>
                <w:lang w:eastAsia="zh-CN"/>
              </w:rPr>
              <w:t>IntentFulfilmentInfo</w:t>
            </w:r>
            <w:proofErr w:type="spellEnd"/>
            <w:r w:rsidR="00D060EE" w:rsidRPr="00506640">
              <w:rPr>
                <w:rFonts w:eastAsia="SimSun"/>
                <w:sz w:val="18"/>
                <w:szCs w:val="18"/>
                <w:lang w:eastAsia="zh-CN"/>
              </w:rPr>
              <w:t xml:space="preserve"> </w:t>
            </w:r>
          </w:p>
        </w:tc>
      </w:tr>
      <w:tr w:rsidR="001C6F7D" w:rsidRPr="00506640" w14:paraId="53F792B4" w14:textId="77777777" w:rsidTr="00FC2A1C">
        <w:trPr>
          <w:jc w:val="center"/>
        </w:trPr>
        <w:tc>
          <w:tcPr>
            <w:tcW w:w="1322" w:type="pct"/>
            <w:tcBorders>
              <w:top w:val="single" w:sz="4" w:space="0" w:color="auto"/>
              <w:left w:val="single" w:sz="4" w:space="0" w:color="auto"/>
              <w:bottom w:val="single" w:sz="4" w:space="0" w:color="auto"/>
              <w:right w:val="single" w:sz="4" w:space="0" w:color="auto"/>
            </w:tcBorders>
            <w:hideMark/>
          </w:tcPr>
          <w:p w14:paraId="287E9CF5" w14:textId="5C1DC7A5" w:rsidR="001C6F7D" w:rsidRPr="00506640" w:rsidRDefault="001C6F7D" w:rsidP="001C6F7D">
            <w:pPr>
              <w:keepNext/>
              <w:keepLines/>
              <w:overflowPunct/>
              <w:autoSpaceDE/>
              <w:autoSpaceDN/>
              <w:adjustRightInd/>
              <w:spacing w:after="0"/>
              <w:textAlignment w:val="auto"/>
              <w:rPr>
                <w:rFonts w:ascii="Courier New" w:eastAsia="SimSun" w:hAnsi="Courier New" w:cs="Courier New"/>
                <w:bCs/>
                <w:sz w:val="18"/>
                <w:lang w:eastAsia="zh-CN"/>
              </w:rPr>
            </w:pPr>
            <w:proofErr w:type="spellStart"/>
            <w:r w:rsidRPr="00506640">
              <w:rPr>
                <w:rFonts w:ascii="Courier New" w:eastAsia="SimSun" w:hAnsi="Courier New" w:cs="Courier New"/>
                <w:bCs/>
                <w:sz w:val="18"/>
                <w:lang w:eastAsia="zh-CN"/>
              </w:rPr>
              <w:t>notFulfilledReasons</w:t>
            </w:r>
            <w:proofErr w:type="spellEnd"/>
          </w:p>
          <w:p w14:paraId="1C582146" w14:textId="731354B6" w:rsidR="001C6F7D" w:rsidRPr="00506640" w:rsidRDefault="001C6F7D" w:rsidP="001C6F7D">
            <w:pPr>
              <w:keepNext/>
              <w:keepLines/>
              <w:overflowPunct/>
              <w:autoSpaceDE/>
              <w:autoSpaceDN/>
              <w:adjustRightInd/>
              <w:spacing w:after="0"/>
              <w:textAlignment w:val="auto"/>
              <w:rPr>
                <w:rFonts w:ascii="Courier New" w:eastAsia="SimSun" w:hAnsi="Courier New" w:cs="Courier New"/>
                <w:bCs/>
                <w:sz w:val="18"/>
                <w:lang w:eastAsia="zh-CN"/>
              </w:rPr>
            </w:pPr>
            <w:r w:rsidRPr="00506640">
              <w:rPr>
                <w:rFonts w:ascii="Arial" w:eastAsia="SimSun" w:hAnsi="Arial"/>
                <w:sz w:val="18"/>
              </w:rPr>
              <w:t>Support</w:t>
            </w:r>
            <w:r w:rsidR="00D060EE" w:rsidRPr="00506640">
              <w:rPr>
                <w:rFonts w:ascii="Arial" w:eastAsia="SimSun" w:hAnsi="Arial"/>
                <w:sz w:val="18"/>
              </w:rPr>
              <w:t xml:space="preserve"> </w:t>
            </w:r>
            <w:r w:rsidRPr="00506640">
              <w:rPr>
                <w:rFonts w:ascii="Arial" w:eastAsia="SimSun" w:hAnsi="Arial"/>
                <w:sz w:val="18"/>
              </w:rPr>
              <w:t>Qualifier</w:t>
            </w:r>
          </w:p>
        </w:tc>
        <w:tc>
          <w:tcPr>
            <w:tcW w:w="3678" w:type="pct"/>
            <w:tcBorders>
              <w:top w:val="single" w:sz="4" w:space="0" w:color="auto"/>
              <w:left w:val="single" w:sz="4" w:space="0" w:color="auto"/>
              <w:bottom w:val="single" w:sz="4" w:space="0" w:color="auto"/>
              <w:right w:val="single" w:sz="4" w:space="0" w:color="auto"/>
            </w:tcBorders>
            <w:hideMark/>
          </w:tcPr>
          <w:p w14:paraId="7C012BBB" w14:textId="5B7A984D" w:rsidR="001C6F7D" w:rsidRPr="00506640" w:rsidRDefault="001C6F7D" w:rsidP="001C6F7D">
            <w:pPr>
              <w:overflowPunct/>
              <w:autoSpaceDE/>
              <w:autoSpaceDN/>
              <w:adjustRightInd/>
              <w:spacing w:after="0"/>
              <w:textAlignment w:val="auto"/>
              <w:rPr>
                <w:rFonts w:eastAsia="SimSun"/>
                <w:sz w:val="18"/>
                <w:szCs w:val="18"/>
              </w:rPr>
            </w:pPr>
            <w:r w:rsidRPr="00506640">
              <w:rPr>
                <w:rFonts w:ascii="Arial" w:eastAsia="SimSun" w:hAnsi="Arial" w:cs="Arial"/>
                <w:sz w:val="18"/>
                <w:szCs w:val="18"/>
              </w:rPr>
              <w:t>Condition:</w:t>
            </w:r>
            <w:r w:rsidR="00D060EE" w:rsidRPr="00506640">
              <w:rPr>
                <w:rFonts w:ascii="Arial" w:eastAsia="SimSun" w:hAnsi="Arial" w:cs="Arial"/>
                <w:sz w:val="18"/>
                <w:szCs w:val="18"/>
              </w:rPr>
              <w:t xml:space="preserve"> </w:t>
            </w:r>
            <w:r w:rsidRPr="00506640">
              <w:rPr>
                <w:rFonts w:ascii="Arial" w:eastAsia="SimSun" w:hAnsi="Arial" w:cs="Arial"/>
                <w:sz w:val="18"/>
                <w:szCs w:val="18"/>
                <w:lang w:eastAsia="zh-CN"/>
              </w:rPr>
              <w:t>when</w:t>
            </w:r>
            <w:r w:rsidR="00D060EE" w:rsidRPr="00506640">
              <w:rPr>
                <w:rFonts w:ascii="Arial" w:eastAsia="SimSun" w:hAnsi="Arial" w:cs="Arial"/>
                <w:sz w:val="18"/>
                <w:szCs w:val="18"/>
                <w:lang w:eastAsia="zh-CN"/>
              </w:rPr>
              <w:t xml:space="preserve"> </w:t>
            </w:r>
            <w:proofErr w:type="spellStart"/>
            <w:r w:rsidRPr="00506640">
              <w:rPr>
                <w:rFonts w:ascii="Arial" w:eastAsia="SimSun" w:hAnsi="Arial" w:cs="Arial"/>
                <w:sz w:val="18"/>
                <w:szCs w:val="18"/>
                <w:lang w:eastAsia="zh-CN"/>
              </w:rPr>
              <w:t>FulfillmentInfo</w:t>
            </w:r>
            <w:proofErr w:type="spellEnd"/>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is</w:t>
            </w:r>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implemented</w:t>
            </w:r>
            <w:r w:rsidR="00D060EE" w:rsidRPr="00506640">
              <w:rPr>
                <w:rFonts w:ascii="Arial" w:eastAsia="SimSun" w:hAnsi="Arial" w:cs="Arial"/>
                <w:sz w:val="18"/>
                <w:szCs w:val="18"/>
                <w:lang w:eastAsia="zh-CN"/>
              </w:rPr>
              <w:t xml:space="preserve"> </w:t>
            </w:r>
            <w:r w:rsidRPr="00506640">
              <w:rPr>
                <w:rFonts w:ascii="Arial" w:eastAsia="SimSun" w:hAnsi="Arial" w:cs="Arial"/>
                <w:sz w:val="18"/>
                <w:szCs w:val="18"/>
                <w:lang w:eastAsia="zh-CN"/>
              </w:rPr>
              <w:t>for</w:t>
            </w:r>
            <w:r w:rsidR="00D060EE" w:rsidRPr="00506640">
              <w:rPr>
                <w:rFonts w:ascii="Arial" w:eastAsia="SimSun" w:hAnsi="Arial" w:cs="Arial"/>
                <w:color w:val="ED7D31"/>
              </w:rPr>
              <w:t xml:space="preserve"> </w:t>
            </w:r>
            <w:proofErr w:type="spellStart"/>
            <w:r w:rsidRPr="00506640">
              <w:rPr>
                <w:rFonts w:ascii="Courier New" w:eastAsia="SimSun" w:hAnsi="Courier New" w:cs="Courier New"/>
                <w:bCs/>
                <w:sz w:val="18"/>
                <w:lang w:eastAsia="zh-CN"/>
              </w:rPr>
              <w:t>IntentFulfilmentInfo</w:t>
            </w:r>
            <w:proofErr w:type="spellEnd"/>
            <w:r w:rsidR="00D060EE" w:rsidRPr="00506640">
              <w:rPr>
                <w:rFonts w:eastAsia="SimSun"/>
                <w:sz w:val="18"/>
                <w:szCs w:val="18"/>
                <w:lang w:eastAsia="zh-CN"/>
              </w:rPr>
              <w:t xml:space="preserve"> </w:t>
            </w:r>
          </w:p>
        </w:tc>
      </w:tr>
    </w:tbl>
    <w:p w14:paraId="7D3EDAEC" w14:textId="03CA6C62" w:rsidR="00097EAB" w:rsidRDefault="00097EAB" w:rsidP="00097EAB">
      <w:pPr>
        <w:rPr>
          <w:rFonts w:eastAsia="Courier New"/>
          <w:lang w:eastAsia="zh-CN"/>
        </w:rPr>
      </w:pPr>
    </w:p>
    <w:p w14:paraId="4235E19C" w14:textId="77777777" w:rsidR="007913C6" w:rsidRPr="0011620D" w:rsidRDefault="007913C6" w:rsidP="007913C6">
      <w:pPr>
        <w:pStyle w:val="Heading6"/>
      </w:pPr>
      <w:bookmarkStart w:id="830" w:name="_Toc146286075"/>
      <w:r>
        <w:t>6.2.1.3.5.4</w:t>
      </w:r>
      <w:r w:rsidRPr="0011620D">
        <w:tab/>
        <w:t>Notifications</w:t>
      </w:r>
      <w:bookmarkEnd w:id="830"/>
    </w:p>
    <w:p w14:paraId="07AC8DFF" w14:textId="1F1E9303" w:rsidR="007913C6" w:rsidRDefault="007913C6" w:rsidP="007913C6">
      <w:pPr>
        <w:rPr>
          <w:ins w:id="831" w:author="28.312_CR0073R1_(Rel-18)_IDMS_MN_ph2" w:date="2023-09-21T17:24:00Z"/>
          <w:lang w:eastAsia="zh-CN"/>
        </w:rPr>
      </w:pPr>
      <w:r w:rsidRPr="0011620D">
        <w:t xml:space="preserve">The notifications specified for the IOC using this </w:t>
      </w:r>
      <w:r w:rsidRPr="0011620D">
        <w:rPr>
          <w:lang w:eastAsia="zh-CN"/>
        </w:rPr>
        <w:t>&lt;&lt;</w:t>
      </w:r>
      <w:proofErr w:type="spellStart"/>
      <w:r w:rsidRPr="0011620D">
        <w:rPr>
          <w:lang w:eastAsia="zh-CN"/>
        </w:rPr>
        <w:t>dataType</w:t>
      </w:r>
      <w:proofErr w:type="spellEnd"/>
      <w:r w:rsidRPr="0011620D">
        <w:rPr>
          <w:lang w:eastAsia="zh-CN"/>
        </w:rPr>
        <w:t>&gt;&gt; for its attribute(s), shall be applicable.</w:t>
      </w:r>
    </w:p>
    <w:p w14:paraId="063AD7E1" w14:textId="45D051A2" w:rsidR="00883193" w:rsidRPr="00506640" w:rsidRDefault="00883193" w:rsidP="00883193">
      <w:pPr>
        <w:pStyle w:val="Heading5"/>
        <w:rPr>
          <w:ins w:id="832" w:author="28.312_CR0073R1_(Rel-18)_IDMS_MN_ph2" w:date="2023-09-21T17:24:00Z"/>
          <w:rFonts w:ascii="Liberation Sans" w:hAnsi="Liberation Sans" w:cs="Liberation Sans" w:hint="eastAsia"/>
          <w:lang w:eastAsia="zh-CN"/>
        </w:rPr>
      </w:pPr>
      <w:bookmarkStart w:id="833" w:name="_Toc146286076"/>
      <w:ins w:id="834" w:author="28.312_CR0073R1_(Rel-18)_IDMS_MN_ph2" w:date="2023-09-21T17:24:00Z">
        <w:r w:rsidRPr="00506640">
          <w:t>6.2.1.3.</w:t>
        </w:r>
        <w:r>
          <w:t>6</w:t>
        </w:r>
        <w:r w:rsidRPr="00506640">
          <w:tab/>
        </w:r>
        <w:proofErr w:type="spellStart"/>
        <w:r>
          <w:t>Intent</w:t>
        </w:r>
        <w:r>
          <w:rPr>
            <w:lang w:eastAsia="zh-CN"/>
          </w:rPr>
          <w:t>FulfilmentReport</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833"/>
      </w:ins>
    </w:p>
    <w:p w14:paraId="1A78817F" w14:textId="0F41201F" w:rsidR="00883193" w:rsidRDefault="00883193" w:rsidP="00883193">
      <w:pPr>
        <w:pStyle w:val="Heading6"/>
        <w:rPr>
          <w:ins w:id="835" w:author="28.312_CR0073R1_(Rel-18)_IDMS_MN_ph2" w:date="2023-09-21T17:24:00Z"/>
          <w:lang w:eastAsia="zh-CN"/>
        </w:rPr>
      </w:pPr>
      <w:bookmarkStart w:id="836" w:name="_Toc146286077"/>
      <w:ins w:id="837" w:author="28.312_CR0073R1_(Rel-18)_IDMS_MN_ph2" w:date="2023-09-21T17:24:00Z">
        <w:r w:rsidRPr="00506640">
          <w:rPr>
            <w:lang w:eastAsia="zh-CN"/>
          </w:rPr>
          <w:t>6.2.1.3.</w:t>
        </w:r>
        <w:r>
          <w:rPr>
            <w:lang w:eastAsia="zh-CN"/>
          </w:rPr>
          <w:t>6</w:t>
        </w:r>
        <w:r w:rsidRPr="00506640">
          <w:rPr>
            <w:lang w:eastAsia="zh-CN"/>
          </w:rPr>
          <w:t>.1</w:t>
        </w:r>
        <w:r w:rsidRPr="00506640">
          <w:rPr>
            <w:lang w:eastAsia="zh-CN"/>
          </w:rPr>
          <w:tab/>
          <w:t>Definition</w:t>
        </w:r>
        <w:bookmarkEnd w:id="836"/>
      </w:ins>
    </w:p>
    <w:p w14:paraId="1C0CA5CD" w14:textId="77777777" w:rsidR="00883193" w:rsidRDefault="00883193" w:rsidP="00883193">
      <w:pPr>
        <w:rPr>
          <w:ins w:id="838" w:author="28.312_CR0073R1_(Rel-18)_IDMS_MN_ph2" w:date="2023-09-21T17:24:00Z"/>
          <w:rFonts w:eastAsia="SimSun"/>
          <w:lang w:eastAsia="zh-CN"/>
        </w:rPr>
      </w:pPr>
      <w:ins w:id="839" w:author="28.312_CR0073R1_(Rel-18)_IDMS_MN_ph2" w:date="2023-09-21T17:24:00Z">
        <w:r>
          <w:rPr>
            <w:rFonts w:eastAsia="SimSun"/>
            <w:lang w:eastAsia="zh-CN"/>
          </w:rPr>
          <w:t>This &lt;&lt;</w:t>
        </w:r>
        <w:proofErr w:type="spellStart"/>
        <w:r>
          <w:rPr>
            <w:rFonts w:eastAsia="SimSun"/>
            <w:lang w:eastAsia="zh-CN"/>
          </w:rPr>
          <w:t>dataType</w:t>
        </w:r>
        <w:proofErr w:type="spellEnd"/>
        <w:r>
          <w:rPr>
            <w:rFonts w:eastAsia="SimSun"/>
            <w:lang w:eastAsia="zh-CN"/>
          </w:rPr>
          <w:t>&gt;&gt;</w:t>
        </w:r>
        <w:r w:rsidRPr="003C47B7">
          <w:rPr>
            <w:rFonts w:eastAsia="SimSun"/>
            <w:lang w:eastAsia="zh-CN"/>
          </w:rPr>
          <w:t xml:space="preserve"> </w:t>
        </w:r>
        <w:r>
          <w:rPr>
            <w:rFonts w:eastAsia="SimSun"/>
            <w:lang w:eastAsia="zh-CN"/>
          </w:rPr>
          <w:t xml:space="preserve">includes the </w:t>
        </w:r>
        <w:proofErr w:type="spellStart"/>
        <w:r w:rsidRPr="003E6953">
          <w:rPr>
            <w:rFonts w:ascii="Courier New" w:hAnsi="Courier New" w:cs="Courier New"/>
            <w:lang w:eastAsia="zh-CN"/>
          </w:rPr>
          <w:t>intentFulfilmentInfo</w:t>
        </w:r>
        <w:proofErr w:type="spellEnd"/>
        <w:r w:rsidRPr="003E6953">
          <w:rPr>
            <w:rFonts w:ascii="Courier New" w:hAnsi="Courier New" w:cs="Courier New"/>
            <w:lang w:eastAsia="zh-CN"/>
          </w:rPr>
          <w:t xml:space="preserve"> </w:t>
        </w:r>
        <w:r>
          <w:rPr>
            <w:rFonts w:eastAsia="SimSun"/>
            <w:lang w:eastAsia="zh-CN"/>
          </w:rPr>
          <w:t xml:space="preserve">and </w:t>
        </w:r>
        <w:proofErr w:type="spellStart"/>
        <w:r>
          <w:rPr>
            <w:rFonts w:ascii="Courier New" w:hAnsi="Courier New" w:cs="Courier New"/>
            <w:lang w:eastAsia="zh-CN"/>
          </w:rPr>
          <w:t>expectationFulfilmet</w:t>
        </w:r>
        <w:r>
          <w:rPr>
            <w:rFonts w:ascii="Courier New" w:hAnsi="Courier New" w:cs="Courier New" w:hint="eastAsia"/>
            <w:lang w:eastAsia="zh-CN"/>
          </w:rPr>
          <w:t>Result</w:t>
        </w:r>
        <w:proofErr w:type="spellEnd"/>
        <w:r w:rsidRPr="005078CC">
          <w:rPr>
            <w:rFonts w:eastAsia="Courier New"/>
          </w:rPr>
          <w:t>.</w:t>
        </w:r>
        <w:r>
          <w:rPr>
            <w:rFonts w:eastAsia="Courier New"/>
          </w:rPr>
          <w:t xml:space="preserve"> The </w:t>
        </w:r>
        <w:proofErr w:type="spellStart"/>
        <w:r w:rsidRPr="0023351B">
          <w:rPr>
            <w:rFonts w:ascii="Courier New" w:hAnsi="Courier New" w:cs="Courier New"/>
            <w:lang w:eastAsia="zh-CN"/>
          </w:rPr>
          <w:t>intentFulfimentInfo</w:t>
        </w:r>
        <w:proofErr w:type="spellEnd"/>
        <w:r>
          <w:rPr>
            <w:rFonts w:eastAsia="Courier New"/>
          </w:rPr>
          <w:t xml:space="preserve"> </w:t>
        </w:r>
        <w:r w:rsidRPr="003E6953">
          <w:rPr>
            <w:rFonts w:eastAsia="Courier New"/>
          </w:rPr>
          <w:t>describes status of fulfilment of an intent and the related reasons for t</w:t>
        </w:r>
        <w:r>
          <w:rPr>
            <w:rFonts w:eastAsia="Courier New"/>
          </w:rPr>
          <w:t xml:space="preserve">he infeasible </w:t>
        </w:r>
        <w:r w:rsidRPr="003E6953">
          <w:rPr>
            <w:rFonts w:eastAsia="Courier New"/>
          </w:rPr>
          <w:t>status</w:t>
        </w:r>
        <w:r>
          <w:rPr>
            <w:rFonts w:eastAsia="Courier New"/>
          </w:rPr>
          <w:t>.</w:t>
        </w:r>
      </w:ins>
    </w:p>
    <w:p w14:paraId="2C4179F2" w14:textId="14959FCB" w:rsidR="00883193" w:rsidRPr="00506640" w:rsidRDefault="00883193" w:rsidP="00883193">
      <w:pPr>
        <w:pStyle w:val="Heading6"/>
        <w:rPr>
          <w:ins w:id="840" w:author="28.312_CR0073R1_(Rel-18)_IDMS_MN_ph2" w:date="2023-09-21T17:24:00Z"/>
          <w:lang w:eastAsia="zh-CN"/>
        </w:rPr>
      </w:pPr>
      <w:bookmarkStart w:id="841" w:name="_Toc146286078"/>
      <w:ins w:id="842" w:author="28.312_CR0073R1_(Rel-18)_IDMS_MN_ph2" w:date="2023-09-21T17:24:00Z">
        <w:r w:rsidRPr="00506640">
          <w:rPr>
            <w:lang w:eastAsia="zh-CN"/>
          </w:rPr>
          <w:t>6.2.1.3.</w:t>
        </w:r>
        <w:r>
          <w:rPr>
            <w:lang w:eastAsia="zh-CN"/>
          </w:rPr>
          <w:t>6</w:t>
        </w:r>
        <w:r w:rsidRPr="00506640">
          <w:rPr>
            <w:lang w:eastAsia="zh-CN"/>
          </w:rPr>
          <w:t>.2</w:t>
        </w:r>
        <w:r w:rsidRPr="00506640">
          <w:rPr>
            <w:lang w:eastAsia="zh-CN"/>
          </w:rPr>
          <w:tab/>
          <w:t>Attributes</w:t>
        </w:r>
        <w:bookmarkEnd w:id="841"/>
      </w:ins>
    </w:p>
    <w:p w14:paraId="66F015E6" w14:textId="77777777" w:rsidR="00883193" w:rsidRPr="00506640" w:rsidRDefault="00883193" w:rsidP="00883193">
      <w:pPr>
        <w:rPr>
          <w:ins w:id="843" w:author="28.312_CR0073R1_(Rel-18)_IDMS_MN_ph2" w:date="2023-09-21T17:24:00Z"/>
          <w:rFonts w:eastAsia="Courier New"/>
        </w:rPr>
      </w:pPr>
      <w:ins w:id="844" w:author="28.312_CR0073R1_(Rel-18)_IDMS_MN_ph2" w:date="2023-09-21T17:24:00Z">
        <w:r w:rsidRPr="00506640">
          <w:rPr>
            <w:rFonts w:eastAsia="Courier New"/>
          </w:rPr>
          <w:t xml:space="preserve">The </w:t>
        </w:r>
        <w:proofErr w:type="spellStart"/>
        <w:r w:rsidRPr="0072342F">
          <w:rPr>
            <w:rFonts w:ascii="Courier New" w:eastAsia="Courier New" w:hAnsi="Courier New" w:cs="Courier New"/>
          </w:rPr>
          <w:t>IntentFulfilmentReport</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2385025B" w14:textId="59E034E2" w:rsidR="00883193" w:rsidRDefault="00883193" w:rsidP="00883193">
      <w:pPr>
        <w:pStyle w:val="TH"/>
        <w:rPr>
          <w:ins w:id="845" w:author="28.312_CR0073R1_(Rel-18)_IDMS_MN_ph2" w:date="2023-09-21T17:24:00Z"/>
          <w:rFonts w:eastAsia="Courier New"/>
        </w:rPr>
      </w:pPr>
      <w:ins w:id="846" w:author="28.312_CR0073R1_(Rel-18)_IDMS_MN_ph2" w:date="2023-09-21T17:24:00Z">
        <w:r w:rsidRPr="00506640">
          <w:rPr>
            <w:rFonts w:eastAsia="Courier New"/>
          </w:rPr>
          <w:t>Table 6.2.1.3</w:t>
        </w:r>
        <w:r>
          <w:rPr>
            <w:rFonts w:eastAsia="Courier New"/>
          </w:rPr>
          <w:t>.</w:t>
        </w:r>
        <w:r>
          <w:rPr>
            <w:rFonts w:eastAsia="Courier New"/>
          </w:rPr>
          <w:t>6</w:t>
        </w:r>
        <w:r w:rsidRPr="00506640">
          <w:rPr>
            <w:rFonts w:eastAsia="Courier New"/>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114"/>
        <w:gridCol w:w="1417"/>
        <w:gridCol w:w="1287"/>
        <w:gridCol w:w="1134"/>
        <w:gridCol w:w="1134"/>
        <w:gridCol w:w="1321"/>
      </w:tblGrid>
      <w:tr w:rsidR="00883193" w:rsidRPr="00506640" w14:paraId="217C6B84" w14:textId="77777777" w:rsidTr="007A49E7">
        <w:trPr>
          <w:cantSplit/>
          <w:jc w:val="center"/>
          <w:ins w:id="847" w:author="28.312_CR0073R1_(Rel-18)_IDMS_MN_ph2" w:date="2023-09-21T17:24:00Z"/>
        </w:trPr>
        <w:tc>
          <w:tcPr>
            <w:tcW w:w="3114" w:type="dxa"/>
            <w:tcBorders>
              <w:top w:val="single" w:sz="4" w:space="0" w:color="auto"/>
              <w:left w:val="single" w:sz="4" w:space="0" w:color="auto"/>
              <w:bottom w:val="single" w:sz="4" w:space="0" w:color="auto"/>
              <w:right w:val="single" w:sz="4" w:space="0" w:color="auto"/>
            </w:tcBorders>
            <w:shd w:val="pct12" w:color="auto" w:fill="FFFFFF"/>
          </w:tcPr>
          <w:p w14:paraId="40B822D1" w14:textId="77777777" w:rsidR="00883193" w:rsidRPr="005078CC" w:rsidRDefault="00883193" w:rsidP="007A49E7">
            <w:pPr>
              <w:pStyle w:val="TAL"/>
              <w:rPr>
                <w:ins w:id="848" w:author="28.312_CR0073R1_(Rel-18)_IDMS_MN_ph2" w:date="2023-09-21T17:24:00Z"/>
                <w:rFonts w:ascii="Courier New" w:hAnsi="Courier New" w:cs="Courier New"/>
                <w:b/>
                <w:lang w:eastAsia="zh-CN"/>
              </w:rPr>
            </w:pPr>
            <w:ins w:id="849" w:author="28.312_CR0073R1_(Rel-18)_IDMS_MN_ph2" w:date="2023-09-21T17:24:00Z">
              <w:r w:rsidRPr="005078CC">
                <w:rPr>
                  <w:b/>
                </w:rPr>
                <w:t>Attribute Name</w:t>
              </w:r>
            </w:ins>
          </w:p>
        </w:tc>
        <w:tc>
          <w:tcPr>
            <w:tcW w:w="1417" w:type="dxa"/>
            <w:tcBorders>
              <w:top w:val="single" w:sz="4" w:space="0" w:color="auto"/>
              <w:left w:val="single" w:sz="4" w:space="0" w:color="auto"/>
              <w:bottom w:val="single" w:sz="4" w:space="0" w:color="auto"/>
              <w:right w:val="single" w:sz="4" w:space="0" w:color="auto"/>
            </w:tcBorders>
            <w:shd w:val="pct12" w:color="auto" w:fill="FFFFFF"/>
          </w:tcPr>
          <w:p w14:paraId="731C89E2" w14:textId="77777777" w:rsidR="00883193" w:rsidRPr="00B8101D" w:rsidRDefault="00883193" w:rsidP="007A49E7">
            <w:pPr>
              <w:pStyle w:val="TAH"/>
              <w:rPr>
                <w:ins w:id="850" w:author="28.312_CR0073R1_(Rel-18)_IDMS_MN_ph2" w:date="2023-09-21T17:24:00Z"/>
                <w:rFonts w:eastAsia="Courier New"/>
                <w:b w:val="0"/>
                <w:bCs/>
              </w:rPr>
            </w:pPr>
            <w:ins w:id="851" w:author="28.312_CR0073R1_(Rel-18)_IDMS_MN_ph2" w:date="2023-09-21T17:24:00Z">
              <w:r w:rsidRPr="00506640">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tcPr>
          <w:p w14:paraId="28E29AC4" w14:textId="77777777" w:rsidR="00883193" w:rsidRPr="00B8101D" w:rsidRDefault="00883193" w:rsidP="007A49E7">
            <w:pPr>
              <w:pStyle w:val="TAH"/>
              <w:rPr>
                <w:ins w:id="852" w:author="28.312_CR0073R1_(Rel-18)_IDMS_MN_ph2" w:date="2023-09-21T17:24:00Z"/>
                <w:rFonts w:eastAsia="Courier New"/>
                <w:b w:val="0"/>
                <w:bCs/>
              </w:rPr>
            </w:pPr>
            <w:proofErr w:type="spellStart"/>
            <w:ins w:id="853" w:author="28.312_CR0073R1_(Rel-18)_IDMS_MN_ph2" w:date="2023-09-21T17:24:00Z">
              <w:r w:rsidRPr="00506640">
                <w:t>isRead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tcPr>
          <w:p w14:paraId="185807D4" w14:textId="77777777" w:rsidR="00883193" w:rsidRPr="00B8101D" w:rsidRDefault="00883193" w:rsidP="007A49E7">
            <w:pPr>
              <w:pStyle w:val="TAH"/>
              <w:rPr>
                <w:ins w:id="854" w:author="28.312_CR0073R1_(Rel-18)_IDMS_MN_ph2" w:date="2023-09-21T17:24:00Z"/>
                <w:rFonts w:eastAsia="Courier New"/>
                <w:b w:val="0"/>
                <w:bCs/>
              </w:rPr>
            </w:pPr>
            <w:proofErr w:type="spellStart"/>
            <w:ins w:id="855" w:author="28.312_CR0073R1_(Rel-18)_IDMS_MN_ph2" w:date="2023-09-21T17:24:00Z">
              <w:r w:rsidRPr="00506640">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tcPr>
          <w:p w14:paraId="04311374" w14:textId="77777777" w:rsidR="00883193" w:rsidRPr="00B8101D" w:rsidRDefault="00883193" w:rsidP="007A49E7">
            <w:pPr>
              <w:pStyle w:val="TAH"/>
              <w:rPr>
                <w:ins w:id="856" w:author="28.312_CR0073R1_(Rel-18)_IDMS_MN_ph2" w:date="2023-09-21T17:24:00Z"/>
                <w:rFonts w:eastAsia="Courier New"/>
                <w:b w:val="0"/>
                <w:bCs/>
              </w:rPr>
            </w:pPr>
            <w:proofErr w:type="spellStart"/>
            <w:ins w:id="857" w:author="28.312_CR0073R1_(Rel-18)_IDMS_MN_ph2" w:date="2023-09-21T17:24:00Z">
              <w:r w:rsidRPr="00506640">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tcPr>
          <w:p w14:paraId="69C40EE6" w14:textId="77777777" w:rsidR="00883193" w:rsidRPr="00B8101D" w:rsidRDefault="00883193" w:rsidP="007A49E7">
            <w:pPr>
              <w:pStyle w:val="TAH"/>
              <w:rPr>
                <w:ins w:id="858" w:author="28.312_CR0073R1_(Rel-18)_IDMS_MN_ph2" w:date="2023-09-21T17:24:00Z"/>
                <w:rFonts w:eastAsia="Courier New"/>
                <w:b w:val="0"/>
                <w:bCs/>
              </w:rPr>
            </w:pPr>
            <w:proofErr w:type="spellStart"/>
            <w:ins w:id="859" w:author="28.312_CR0073R1_(Rel-18)_IDMS_MN_ph2" w:date="2023-09-21T17:24:00Z">
              <w:r w:rsidRPr="00506640">
                <w:t>isNotifyable</w:t>
              </w:r>
              <w:proofErr w:type="spellEnd"/>
            </w:ins>
          </w:p>
        </w:tc>
      </w:tr>
      <w:tr w:rsidR="00883193" w:rsidRPr="00506640" w14:paraId="7CEAFA75" w14:textId="77777777" w:rsidTr="007A49E7">
        <w:trPr>
          <w:cantSplit/>
          <w:jc w:val="center"/>
          <w:ins w:id="860" w:author="28.312_CR0073R1_(Rel-18)_IDMS_MN_ph2" w:date="2023-09-21T17:24:00Z"/>
        </w:trPr>
        <w:tc>
          <w:tcPr>
            <w:tcW w:w="3114" w:type="dxa"/>
            <w:tcBorders>
              <w:top w:val="single" w:sz="4" w:space="0" w:color="auto"/>
              <w:left w:val="single" w:sz="4" w:space="0" w:color="auto"/>
              <w:bottom w:val="single" w:sz="4" w:space="0" w:color="auto"/>
              <w:right w:val="single" w:sz="4" w:space="0" w:color="auto"/>
            </w:tcBorders>
            <w:shd w:val="clear" w:color="auto" w:fill="auto"/>
          </w:tcPr>
          <w:p w14:paraId="3D357840" w14:textId="77777777" w:rsidR="00883193" w:rsidRPr="0095703B" w:rsidRDefault="00883193" w:rsidP="007A49E7">
            <w:pPr>
              <w:pStyle w:val="TAL"/>
              <w:rPr>
                <w:ins w:id="861" w:author="28.312_CR0073R1_(Rel-18)_IDMS_MN_ph2" w:date="2023-09-21T17:24:00Z"/>
                <w:rFonts w:ascii="Courier New" w:hAnsi="Courier New" w:cs="Courier New"/>
                <w:lang w:eastAsia="zh-CN"/>
              </w:rPr>
            </w:pPr>
            <w:proofErr w:type="spellStart"/>
            <w:ins w:id="862" w:author="28.312_CR0073R1_(Rel-18)_IDMS_MN_ph2" w:date="2023-09-21T17:24:00Z">
              <w:r>
                <w:rPr>
                  <w:rFonts w:ascii="Courier New" w:hAnsi="Courier New" w:cs="Courier New"/>
                  <w:lang w:eastAsia="zh-CN"/>
                </w:rPr>
                <w:t>intentF</w:t>
              </w:r>
              <w:r w:rsidRPr="0095703B">
                <w:rPr>
                  <w:rFonts w:ascii="Courier New" w:hAnsi="Courier New" w:cs="Courier New"/>
                  <w:lang w:eastAsia="zh-CN"/>
                </w:rPr>
                <w:t>ulfilmentInfo</w:t>
              </w:r>
              <w:proofErr w:type="spellEnd"/>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7530C29" w14:textId="77777777" w:rsidR="00883193" w:rsidRDefault="00883193" w:rsidP="007A49E7">
            <w:pPr>
              <w:pStyle w:val="TAH"/>
              <w:rPr>
                <w:ins w:id="863" w:author="28.312_CR0073R1_(Rel-18)_IDMS_MN_ph2" w:date="2023-09-21T17:24:00Z"/>
                <w:rFonts w:eastAsia="Courier New"/>
                <w:b w:val="0"/>
                <w:bCs/>
              </w:rPr>
            </w:pPr>
            <w:ins w:id="864" w:author="28.312_CR0073R1_(Rel-18)_IDMS_MN_ph2" w:date="2023-09-21T17:24:00Z">
              <w:r>
                <w:rPr>
                  <w:rFonts w:eastAsia="Courier New"/>
                  <w:b w:val="0"/>
                  <w:bCs/>
                </w:rPr>
                <w:t>M</w:t>
              </w:r>
            </w:ins>
          </w:p>
        </w:tc>
        <w:tc>
          <w:tcPr>
            <w:tcW w:w="1287" w:type="dxa"/>
            <w:tcBorders>
              <w:top w:val="single" w:sz="4" w:space="0" w:color="auto"/>
              <w:left w:val="single" w:sz="4" w:space="0" w:color="auto"/>
              <w:bottom w:val="single" w:sz="4" w:space="0" w:color="auto"/>
              <w:right w:val="single" w:sz="4" w:space="0" w:color="auto"/>
            </w:tcBorders>
            <w:shd w:val="clear" w:color="auto" w:fill="auto"/>
            <w:vAlign w:val="bottom"/>
          </w:tcPr>
          <w:p w14:paraId="580663B9" w14:textId="77777777" w:rsidR="00883193" w:rsidRDefault="00883193" w:rsidP="007A49E7">
            <w:pPr>
              <w:pStyle w:val="TAH"/>
              <w:rPr>
                <w:ins w:id="865" w:author="28.312_CR0073R1_(Rel-18)_IDMS_MN_ph2" w:date="2023-09-21T17:24:00Z"/>
                <w:rFonts w:eastAsia="Courier New"/>
                <w:b w:val="0"/>
                <w:bCs/>
              </w:rPr>
            </w:pPr>
            <w:ins w:id="866" w:author="28.312_CR0073R1_(Rel-18)_IDMS_MN_ph2" w:date="2023-09-21T17:24:00Z">
              <w:r>
                <w:rPr>
                  <w:rFonts w:eastAsia="Courier New"/>
                  <w:b w:val="0"/>
                  <w:bCs/>
                </w:rPr>
                <w:t>T</w:t>
              </w:r>
            </w:ins>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14:paraId="082CA074" w14:textId="77777777" w:rsidR="00883193" w:rsidRPr="0095703B" w:rsidRDefault="00883193" w:rsidP="007A49E7">
            <w:pPr>
              <w:pStyle w:val="TAH"/>
              <w:rPr>
                <w:ins w:id="867" w:author="28.312_CR0073R1_(Rel-18)_IDMS_MN_ph2" w:date="2023-09-21T17:24:00Z"/>
                <w:rFonts w:eastAsia="Courier New"/>
                <w:b w:val="0"/>
                <w:bCs/>
              </w:rPr>
            </w:pPr>
            <w:ins w:id="868" w:author="28.312_CR0073R1_(Rel-18)_IDMS_MN_ph2" w:date="2023-09-21T17:24:00Z">
              <w:r w:rsidRPr="0095703B">
                <w:rPr>
                  <w:rFonts w:eastAsia="Courier New"/>
                  <w:b w:val="0"/>
                  <w:bCs/>
                </w:rPr>
                <w:t>F</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14395D" w14:textId="77777777" w:rsidR="00883193" w:rsidRPr="0095703B" w:rsidRDefault="00883193" w:rsidP="007A49E7">
            <w:pPr>
              <w:pStyle w:val="TAH"/>
              <w:rPr>
                <w:ins w:id="869" w:author="28.312_CR0073R1_(Rel-18)_IDMS_MN_ph2" w:date="2023-09-21T17:24:00Z"/>
                <w:rFonts w:eastAsia="Courier New"/>
                <w:b w:val="0"/>
                <w:bCs/>
              </w:rPr>
            </w:pPr>
            <w:ins w:id="870" w:author="28.312_CR0073R1_(Rel-18)_IDMS_MN_ph2" w:date="2023-09-21T17:24:00Z">
              <w:r w:rsidRPr="0095703B">
                <w:rPr>
                  <w:rFonts w:eastAsia="Courier New"/>
                  <w:b w:val="0"/>
                  <w:bCs/>
                </w:rPr>
                <w:t>F</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29E9799B" w14:textId="77777777" w:rsidR="00883193" w:rsidRPr="0095703B" w:rsidRDefault="00883193" w:rsidP="007A49E7">
            <w:pPr>
              <w:pStyle w:val="TAH"/>
              <w:rPr>
                <w:ins w:id="871" w:author="28.312_CR0073R1_(Rel-18)_IDMS_MN_ph2" w:date="2023-09-21T17:24:00Z"/>
                <w:rFonts w:eastAsia="Courier New"/>
                <w:b w:val="0"/>
                <w:bCs/>
              </w:rPr>
            </w:pPr>
            <w:ins w:id="872" w:author="28.312_CR0073R1_(Rel-18)_IDMS_MN_ph2" w:date="2023-09-21T17:24:00Z">
              <w:r>
                <w:rPr>
                  <w:rFonts w:eastAsia="Courier New"/>
                  <w:b w:val="0"/>
                  <w:bCs/>
                </w:rPr>
                <w:t>T</w:t>
              </w:r>
            </w:ins>
          </w:p>
        </w:tc>
      </w:tr>
      <w:tr w:rsidR="00883193" w:rsidRPr="00506640" w14:paraId="62D6C868" w14:textId="77777777" w:rsidTr="007A49E7">
        <w:trPr>
          <w:cantSplit/>
          <w:jc w:val="center"/>
          <w:ins w:id="873" w:author="28.312_CR0073R1_(Rel-18)_IDMS_MN_ph2" w:date="2023-09-21T17:24:00Z"/>
        </w:trPr>
        <w:tc>
          <w:tcPr>
            <w:tcW w:w="3114" w:type="dxa"/>
            <w:tcBorders>
              <w:top w:val="single" w:sz="4" w:space="0" w:color="auto"/>
              <w:left w:val="single" w:sz="4" w:space="0" w:color="auto"/>
              <w:bottom w:val="single" w:sz="4" w:space="0" w:color="auto"/>
              <w:right w:val="single" w:sz="4" w:space="0" w:color="auto"/>
            </w:tcBorders>
            <w:shd w:val="clear" w:color="auto" w:fill="auto"/>
          </w:tcPr>
          <w:p w14:paraId="5D9761D3" w14:textId="77777777" w:rsidR="00883193" w:rsidRPr="0095703B" w:rsidRDefault="00883193" w:rsidP="007A49E7">
            <w:pPr>
              <w:pStyle w:val="TAL"/>
              <w:rPr>
                <w:ins w:id="874" w:author="28.312_CR0073R1_(Rel-18)_IDMS_MN_ph2" w:date="2023-09-21T17:24:00Z"/>
                <w:rFonts w:ascii="Courier New" w:hAnsi="Courier New" w:cs="Courier New"/>
                <w:lang w:eastAsia="zh-CN"/>
              </w:rPr>
            </w:pPr>
            <w:proofErr w:type="spellStart"/>
            <w:ins w:id="875" w:author="28.312_CR0073R1_(Rel-18)_IDMS_MN_ph2" w:date="2023-09-21T17:24:00Z">
              <w:r>
                <w:rPr>
                  <w:rFonts w:ascii="Courier New" w:hAnsi="Courier New" w:cs="Courier New"/>
                  <w:lang w:eastAsia="zh-CN"/>
                </w:rPr>
                <w:t>expectationFulfilmentResults</w:t>
              </w:r>
              <w:proofErr w:type="spellEnd"/>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390B74B" w14:textId="77777777" w:rsidR="00883193" w:rsidRDefault="00883193" w:rsidP="007A49E7">
            <w:pPr>
              <w:pStyle w:val="TAH"/>
              <w:rPr>
                <w:ins w:id="876" w:author="28.312_CR0073R1_(Rel-18)_IDMS_MN_ph2" w:date="2023-09-21T17:24:00Z"/>
                <w:rFonts w:eastAsia="Courier New"/>
                <w:b w:val="0"/>
                <w:bCs/>
              </w:rPr>
            </w:pPr>
            <w:ins w:id="877" w:author="28.312_CR0073R1_(Rel-18)_IDMS_MN_ph2" w:date="2023-09-21T17:24:00Z">
              <w:r>
                <w:rPr>
                  <w:rFonts w:eastAsia="Courier New"/>
                  <w:b w:val="0"/>
                  <w:bCs/>
                </w:rPr>
                <w:t>M</w:t>
              </w:r>
            </w:ins>
          </w:p>
        </w:tc>
        <w:tc>
          <w:tcPr>
            <w:tcW w:w="1287" w:type="dxa"/>
            <w:tcBorders>
              <w:top w:val="single" w:sz="4" w:space="0" w:color="auto"/>
              <w:left w:val="single" w:sz="4" w:space="0" w:color="auto"/>
              <w:bottom w:val="single" w:sz="4" w:space="0" w:color="auto"/>
              <w:right w:val="single" w:sz="4" w:space="0" w:color="auto"/>
            </w:tcBorders>
            <w:shd w:val="clear" w:color="auto" w:fill="auto"/>
          </w:tcPr>
          <w:p w14:paraId="31D47158" w14:textId="77777777" w:rsidR="00883193" w:rsidRDefault="00883193" w:rsidP="007A49E7">
            <w:pPr>
              <w:pStyle w:val="TAH"/>
              <w:rPr>
                <w:ins w:id="878" w:author="28.312_CR0073R1_(Rel-18)_IDMS_MN_ph2" w:date="2023-09-21T17:24:00Z"/>
                <w:rFonts w:eastAsia="Courier New"/>
                <w:b w:val="0"/>
                <w:bCs/>
              </w:rPr>
            </w:pPr>
            <w:ins w:id="879" w:author="28.312_CR0073R1_(Rel-18)_IDMS_MN_ph2" w:date="2023-09-21T17:24:00Z">
              <w:r>
                <w:rPr>
                  <w:rFonts w:eastAsia="Courier New"/>
                  <w:b w:val="0"/>
                  <w:bCs/>
                </w:rPr>
                <w:t>T</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0D002E" w14:textId="77777777" w:rsidR="00883193" w:rsidRPr="0095703B" w:rsidRDefault="00883193" w:rsidP="007A49E7">
            <w:pPr>
              <w:pStyle w:val="TAH"/>
              <w:rPr>
                <w:ins w:id="880" w:author="28.312_CR0073R1_(Rel-18)_IDMS_MN_ph2" w:date="2023-09-21T17:24:00Z"/>
                <w:rFonts w:eastAsia="Courier New"/>
                <w:b w:val="0"/>
                <w:bCs/>
              </w:rPr>
            </w:pPr>
            <w:ins w:id="881" w:author="28.312_CR0073R1_(Rel-18)_IDMS_MN_ph2" w:date="2023-09-21T17:24:00Z">
              <w:r w:rsidRPr="0095703B">
                <w:rPr>
                  <w:rFonts w:eastAsia="Courier New"/>
                  <w:b w:val="0"/>
                  <w:bCs/>
                </w:rPr>
                <w:t>F</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CCBBEE" w14:textId="77777777" w:rsidR="00883193" w:rsidRPr="0095703B" w:rsidRDefault="00883193" w:rsidP="007A49E7">
            <w:pPr>
              <w:pStyle w:val="TAH"/>
              <w:rPr>
                <w:ins w:id="882" w:author="28.312_CR0073R1_(Rel-18)_IDMS_MN_ph2" w:date="2023-09-21T17:24:00Z"/>
                <w:rFonts w:eastAsia="Courier New"/>
                <w:b w:val="0"/>
                <w:bCs/>
              </w:rPr>
            </w:pPr>
            <w:ins w:id="883" w:author="28.312_CR0073R1_(Rel-18)_IDMS_MN_ph2" w:date="2023-09-21T17:24:00Z">
              <w:r w:rsidRPr="0095703B">
                <w:rPr>
                  <w:rFonts w:eastAsia="Courier New"/>
                  <w:b w:val="0"/>
                  <w:bCs/>
                </w:rPr>
                <w:t>F</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0525D6C" w14:textId="77777777" w:rsidR="00883193" w:rsidRPr="0095703B" w:rsidRDefault="00883193" w:rsidP="007A49E7">
            <w:pPr>
              <w:pStyle w:val="TAH"/>
              <w:rPr>
                <w:ins w:id="884" w:author="28.312_CR0073R1_(Rel-18)_IDMS_MN_ph2" w:date="2023-09-21T17:24:00Z"/>
                <w:rFonts w:eastAsia="Courier New"/>
                <w:b w:val="0"/>
                <w:bCs/>
              </w:rPr>
            </w:pPr>
            <w:ins w:id="885" w:author="28.312_CR0073R1_(Rel-18)_IDMS_MN_ph2" w:date="2023-09-21T17:24:00Z">
              <w:r>
                <w:rPr>
                  <w:rFonts w:eastAsia="Courier New"/>
                  <w:b w:val="0"/>
                  <w:bCs/>
                </w:rPr>
                <w:t>T</w:t>
              </w:r>
            </w:ins>
          </w:p>
        </w:tc>
      </w:tr>
    </w:tbl>
    <w:p w14:paraId="64D32541" w14:textId="27031AEF" w:rsidR="00883193" w:rsidRPr="00506640" w:rsidRDefault="00883193" w:rsidP="00883193">
      <w:pPr>
        <w:pStyle w:val="Heading6"/>
        <w:rPr>
          <w:ins w:id="886" w:author="28.312_CR0073R1_(Rel-18)_IDMS_MN_ph2" w:date="2023-09-21T17:24:00Z"/>
          <w:lang w:eastAsia="zh-CN"/>
        </w:rPr>
      </w:pPr>
      <w:bookmarkStart w:id="887" w:name="_Toc146286079"/>
      <w:ins w:id="888" w:author="28.312_CR0073R1_(Rel-18)_IDMS_MN_ph2" w:date="2023-09-21T17:24:00Z">
        <w:r w:rsidRPr="00506640">
          <w:rPr>
            <w:rFonts w:hint="eastAsia"/>
            <w:lang w:eastAsia="zh-CN"/>
          </w:rPr>
          <w:t>6</w:t>
        </w:r>
        <w:r w:rsidRPr="00506640">
          <w:rPr>
            <w:lang w:eastAsia="zh-CN"/>
          </w:rPr>
          <w:t>.2.1.3.</w:t>
        </w:r>
        <w:r w:rsidRPr="00883193">
          <w:rPr>
            <w:lang w:eastAsia="zh-CN"/>
          </w:rPr>
          <w:t>6</w:t>
        </w:r>
        <w:r w:rsidRPr="00506640">
          <w:rPr>
            <w:lang w:eastAsia="zh-CN"/>
          </w:rPr>
          <w:t>.3</w:t>
        </w:r>
        <w:r w:rsidRPr="00506640">
          <w:rPr>
            <w:lang w:eastAsia="zh-CN"/>
          </w:rPr>
          <w:tab/>
          <w:t>Attribute constraints</w:t>
        </w:r>
        <w:bookmarkEnd w:id="887"/>
      </w:ins>
    </w:p>
    <w:p w14:paraId="78B2C3D0" w14:textId="64292F64" w:rsidR="00883193" w:rsidRPr="00FE5542" w:rsidRDefault="00883193" w:rsidP="00883193">
      <w:pPr>
        <w:rPr>
          <w:ins w:id="889" w:author="28.312_CR0073R1_(Rel-18)_IDMS_MN_ph2" w:date="2023-09-21T17:24:00Z"/>
          <w:lang w:eastAsia="zh-CN"/>
        </w:rPr>
      </w:pPr>
      <w:ins w:id="890" w:author="28.312_CR0073R1_(Rel-18)_IDMS_MN_ph2" w:date="2023-09-21T17:24:00Z">
        <w:r>
          <w:rPr>
            <w:rFonts w:eastAsia="Courier New"/>
            <w:lang w:eastAsia="zh-CN"/>
          </w:rPr>
          <w:t>None.</w:t>
        </w:r>
      </w:ins>
    </w:p>
    <w:p w14:paraId="7D0EEE9B" w14:textId="55D46217" w:rsidR="00883193" w:rsidRPr="00506640" w:rsidRDefault="00883193" w:rsidP="00883193">
      <w:pPr>
        <w:pStyle w:val="Heading5"/>
        <w:rPr>
          <w:ins w:id="891" w:author="28.312_CR0073R1_(Rel-18)_IDMS_MN_ph2" w:date="2023-09-21T17:24:00Z"/>
          <w:rFonts w:ascii="Liberation Sans" w:hAnsi="Liberation Sans" w:cs="Liberation Sans" w:hint="eastAsia"/>
          <w:lang w:eastAsia="zh-CN"/>
        </w:rPr>
      </w:pPr>
      <w:bookmarkStart w:id="892" w:name="_Toc146286080"/>
      <w:ins w:id="893" w:author="28.312_CR0073R1_(Rel-18)_IDMS_MN_ph2" w:date="2023-09-21T17:24:00Z">
        <w:r w:rsidRPr="00506640">
          <w:t>6.2.1.3.</w:t>
        </w:r>
      </w:ins>
      <w:ins w:id="894" w:author="28.312_CR0073R1_(Rel-18)_IDMS_MN_ph2" w:date="2023-09-21T17:25:00Z">
        <w:r>
          <w:t>7</w:t>
        </w:r>
      </w:ins>
      <w:ins w:id="895" w:author="28.312_CR0073R1_(Rel-18)_IDMS_MN_ph2" w:date="2023-09-21T17:24:00Z">
        <w:r w:rsidRPr="00506640">
          <w:tab/>
        </w:r>
        <w:proofErr w:type="spellStart"/>
        <w:r w:rsidRPr="00506640">
          <w:rPr>
            <w:lang w:eastAsia="zh-CN"/>
          </w:rPr>
          <w:t>Expectation</w:t>
        </w:r>
        <w:r>
          <w:rPr>
            <w:lang w:eastAsia="zh-CN"/>
          </w:rPr>
          <w:t>FulfilmentResult</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892"/>
      </w:ins>
    </w:p>
    <w:p w14:paraId="40E4ADD0" w14:textId="29F5370F" w:rsidR="00883193" w:rsidRDefault="00883193" w:rsidP="00883193">
      <w:pPr>
        <w:pStyle w:val="Heading6"/>
        <w:rPr>
          <w:ins w:id="896" w:author="28.312_CR0073R1_(Rel-18)_IDMS_MN_ph2" w:date="2023-09-21T17:24:00Z"/>
          <w:lang w:eastAsia="zh-CN"/>
        </w:rPr>
      </w:pPr>
      <w:bookmarkStart w:id="897" w:name="_Toc146286081"/>
      <w:ins w:id="898" w:author="28.312_CR0073R1_(Rel-18)_IDMS_MN_ph2" w:date="2023-09-21T17:24:00Z">
        <w:r w:rsidRPr="00506640">
          <w:rPr>
            <w:lang w:eastAsia="zh-CN"/>
          </w:rPr>
          <w:t>6.2.1.3.</w:t>
        </w:r>
      </w:ins>
      <w:ins w:id="899" w:author="28.312_CR0073R1_(Rel-18)_IDMS_MN_ph2" w:date="2023-09-21T17:25:00Z">
        <w:r>
          <w:rPr>
            <w:lang w:eastAsia="zh-CN"/>
          </w:rPr>
          <w:t>7</w:t>
        </w:r>
      </w:ins>
      <w:ins w:id="900" w:author="28.312_CR0073R1_(Rel-18)_IDMS_MN_ph2" w:date="2023-09-21T17:24:00Z">
        <w:r w:rsidRPr="00506640">
          <w:rPr>
            <w:lang w:eastAsia="zh-CN"/>
          </w:rPr>
          <w:t>.1</w:t>
        </w:r>
        <w:r>
          <w:rPr>
            <w:lang w:eastAsia="zh-CN"/>
          </w:rPr>
          <w:tab/>
        </w:r>
        <w:r w:rsidRPr="00506640">
          <w:rPr>
            <w:lang w:eastAsia="zh-CN"/>
          </w:rPr>
          <w:t>Definition</w:t>
        </w:r>
        <w:bookmarkEnd w:id="897"/>
      </w:ins>
    </w:p>
    <w:p w14:paraId="1FECE7FF" w14:textId="77777777" w:rsidR="00883193" w:rsidRDefault="00883193" w:rsidP="00883193">
      <w:pPr>
        <w:rPr>
          <w:ins w:id="901" w:author="28.312_CR0073R1_(Rel-18)_IDMS_MN_ph2" w:date="2023-09-21T17:24:00Z"/>
          <w:rFonts w:eastAsia="SimSun"/>
          <w:lang w:eastAsia="zh-CN"/>
        </w:rPr>
      </w:pPr>
      <w:proofErr w:type="spellStart"/>
      <w:ins w:id="902" w:author="28.312_CR0073R1_(Rel-18)_IDMS_MN_ph2" w:date="2023-09-21T17:24:00Z">
        <w:r w:rsidRPr="0072342F">
          <w:rPr>
            <w:rFonts w:ascii="Courier New" w:eastAsia="Courier New" w:hAnsi="Courier New" w:cs="Courier New"/>
          </w:rPr>
          <w:t>ExpectationFulfilment</w:t>
        </w:r>
        <w:r>
          <w:rPr>
            <w:rFonts w:ascii="Courier New" w:eastAsia="Courier New" w:hAnsi="Courier New" w:cs="Courier New"/>
          </w:rPr>
          <w:t>Result</w:t>
        </w:r>
        <w:proofErr w:type="spellEnd"/>
        <w:r w:rsidRPr="005078CC">
          <w:rPr>
            <w:rFonts w:ascii="Courier New" w:eastAsia="Courier New" w:hAnsi="Courier New" w:cs="Courier New"/>
          </w:rPr>
          <w:t xml:space="preserve"> </w:t>
        </w:r>
        <w:r w:rsidRPr="005078CC">
          <w:rPr>
            <w:rFonts w:eastAsia="Courier New"/>
          </w:rPr>
          <w:t>&lt;&lt;</w:t>
        </w:r>
        <w:proofErr w:type="spellStart"/>
        <w:r w:rsidRPr="005078CC">
          <w:rPr>
            <w:rFonts w:eastAsia="Courier New"/>
          </w:rPr>
          <w:t>dataType</w:t>
        </w:r>
        <w:proofErr w:type="spellEnd"/>
        <w:r w:rsidRPr="005078CC">
          <w:rPr>
            <w:rFonts w:eastAsia="Courier New"/>
          </w:rPr>
          <w:t xml:space="preserve">&gt;&gt; </w:t>
        </w:r>
        <w:r>
          <w:rPr>
            <w:rFonts w:eastAsia="SimSun"/>
            <w:lang w:eastAsia="zh-CN"/>
          </w:rPr>
          <w:t xml:space="preserve">includes the </w:t>
        </w:r>
        <w:proofErr w:type="spellStart"/>
        <w:r>
          <w:rPr>
            <w:rFonts w:ascii="Courier New" w:hAnsi="Courier New" w:cs="Courier New"/>
            <w:lang w:eastAsia="zh-CN"/>
          </w:rPr>
          <w:t>expectation</w:t>
        </w:r>
        <w:r w:rsidRPr="003E6953">
          <w:rPr>
            <w:rFonts w:ascii="Courier New" w:hAnsi="Courier New" w:cs="Courier New"/>
            <w:lang w:eastAsia="zh-CN"/>
          </w:rPr>
          <w:t>FulfilmentInfo</w:t>
        </w:r>
        <w:proofErr w:type="spellEnd"/>
        <w:r w:rsidRPr="003E6953">
          <w:rPr>
            <w:rFonts w:ascii="Courier New" w:hAnsi="Courier New" w:cs="Courier New"/>
            <w:lang w:eastAsia="zh-CN"/>
          </w:rPr>
          <w:t xml:space="preserve"> </w:t>
        </w:r>
        <w:r>
          <w:rPr>
            <w:rFonts w:eastAsia="SimSun"/>
            <w:lang w:eastAsia="zh-CN"/>
          </w:rPr>
          <w:t xml:space="preserve">and </w:t>
        </w:r>
        <w:proofErr w:type="spellStart"/>
        <w:r>
          <w:rPr>
            <w:rFonts w:ascii="Courier New" w:hAnsi="Courier New" w:cs="Courier New"/>
            <w:lang w:eastAsia="zh-CN"/>
          </w:rPr>
          <w:t>targetFulfilmetResults</w:t>
        </w:r>
        <w:proofErr w:type="spellEnd"/>
        <w:r>
          <w:rPr>
            <w:rFonts w:ascii="Courier New" w:hAnsi="Courier New" w:cs="Courier New"/>
            <w:lang w:eastAsia="zh-CN"/>
          </w:rPr>
          <w:t xml:space="preserve"> </w:t>
        </w:r>
        <w:r w:rsidRPr="00F142F9">
          <w:rPr>
            <w:rFonts w:eastAsia="SimSun"/>
            <w:lang w:eastAsia="zh-CN"/>
          </w:rPr>
          <w:t>for</w:t>
        </w:r>
        <w:r>
          <w:rPr>
            <w:rFonts w:eastAsia="SimSun"/>
            <w:lang w:eastAsia="zh-CN"/>
          </w:rPr>
          <w:t xml:space="preserve"> each </w:t>
        </w:r>
        <w:proofErr w:type="spellStart"/>
        <w:r>
          <w:rPr>
            <w:rFonts w:eastAsia="SimSun"/>
            <w:lang w:eastAsia="zh-CN"/>
          </w:rPr>
          <w:t>IntentExpectation</w:t>
        </w:r>
        <w:proofErr w:type="spellEnd"/>
        <w:r w:rsidRPr="005078CC">
          <w:rPr>
            <w:rFonts w:eastAsia="Courier New"/>
          </w:rPr>
          <w:t>.</w:t>
        </w:r>
        <w:r w:rsidRPr="00D33CEE">
          <w:rPr>
            <w:rFonts w:eastAsia="Courier New"/>
          </w:rPr>
          <w:t xml:space="preserve"> </w:t>
        </w:r>
        <w:r>
          <w:rPr>
            <w:rFonts w:eastAsia="Courier New"/>
          </w:rPr>
          <w:t xml:space="preserve">The </w:t>
        </w:r>
        <w:proofErr w:type="spellStart"/>
        <w:r>
          <w:rPr>
            <w:rFonts w:ascii="Courier New" w:hAnsi="Courier New" w:cs="Courier New"/>
            <w:lang w:eastAsia="zh-CN"/>
          </w:rPr>
          <w:t>expectation</w:t>
        </w:r>
        <w:r w:rsidRPr="0023351B">
          <w:rPr>
            <w:rFonts w:ascii="Courier New" w:hAnsi="Courier New" w:cs="Courier New"/>
            <w:lang w:eastAsia="zh-CN"/>
          </w:rPr>
          <w:t>FulfimentInfo</w:t>
        </w:r>
        <w:proofErr w:type="spellEnd"/>
        <w:r>
          <w:rPr>
            <w:rFonts w:eastAsia="Courier New"/>
          </w:rPr>
          <w:t xml:space="preserve"> </w:t>
        </w:r>
        <w:r w:rsidRPr="003E6953">
          <w:rPr>
            <w:rFonts w:eastAsia="Courier New"/>
          </w:rPr>
          <w:t xml:space="preserve">describes </w:t>
        </w:r>
        <w:r w:rsidRPr="0023351B">
          <w:rPr>
            <w:rFonts w:eastAsia="Courier New"/>
          </w:rPr>
          <w:t xml:space="preserve">status of fulfilment of an </w:t>
        </w:r>
        <w:proofErr w:type="spellStart"/>
        <w:r w:rsidRPr="0023351B">
          <w:rPr>
            <w:rFonts w:eastAsia="Courier New"/>
          </w:rPr>
          <w:t>intentExpectation</w:t>
        </w:r>
        <w:proofErr w:type="spellEnd"/>
        <w:r w:rsidRPr="0023351B">
          <w:rPr>
            <w:rFonts w:eastAsia="Courier New"/>
          </w:rPr>
          <w:t xml:space="preserve"> and the related reasons for </w:t>
        </w:r>
        <w:r>
          <w:rPr>
            <w:rFonts w:eastAsia="Courier New"/>
          </w:rPr>
          <w:t>the infeasible</w:t>
        </w:r>
        <w:r w:rsidRPr="0023351B">
          <w:rPr>
            <w:rFonts w:eastAsia="Courier New"/>
          </w:rPr>
          <w:t xml:space="preserve"> status.</w:t>
        </w:r>
      </w:ins>
    </w:p>
    <w:p w14:paraId="5E8CD689" w14:textId="33FABC81" w:rsidR="00883193" w:rsidRPr="00506640" w:rsidRDefault="00883193" w:rsidP="00883193">
      <w:pPr>
        <w:pStyle w:val="Heading6"/>
        <w:rPr>
          <w:ins w:id="903" w:author="28.312_CR0073R1_(Rel-18)_IDMS_MN_ph2" w:date="2023-09-21T17:24:00Z"/>
          <w:lang w:eastAsia="zh-CN"/>
        </w:rPr>
      </w:pPr>
      <w:bookmarkStart w:id="904" w:name="_Toc146286082"/>
      <w:ins w:id="905" w:author="28.312_CR0073R1_(Rel-18)_IDMS_MN_ph2" w:date="2023-09-21T17:24:00Z">
        <w:r w:rsidRPr="00506640">
          <w:rPr>
            <w:lang w:eastAsia="zh-CN"/>
          </w:rPr>
          <w:t>6.2.1.3.</w:t>
        </w:r>
      </w:ins>
      <w:ins w:id="906" w:author="28.312_CR0073R1_(Rel-18)_IDMS_MN_ph2" w:date="2023-09-21T17:25:00Z">
        <w:r>
          <w:rPr>
            <w:lang w:eastAsia="zh-CN"/>
          </w:rPr>
          <w:t>7</w:t>
        </w:r>
      </w:ins>
      <w:ins w:id="907" w:author="28.312_CR0073R1_(Rel-18)_IDMS_MN_ph2" w:date="2023-09-21T17:24:00Z">
        <w:r w:rsidRPr="00506640">
          <w:rPr>
            <w:lang w:eastAsia="zh-CN"/>
          </w:rPr>
          <w:t>.2</w:t>
        </w:r>
        <w:r>
          <w:rPr>
            <w:lang w:eastAsia="zh-CN"/>
          </w:rPr>
          <w:tab/>
        </w:r>
        <w:r w:rsidRPr="00506640">
          <w:rPr>
            <w:lang w:eastAsia="zh-CN"/>
          </w:rPr>
          <w:t>Attributes</w:t>
        </w:r>
        <w:bookmarkEnd w:id="904"/>
      </w:ins>
    </w:p>
    <w:p w14:paraId="5C0F28C0" w14:textId="77777777" w:rsidR="00883193" w:rsidRPr="00506640" w:rsidRDefault="00883193" w:rsidP="00883193">
      <w:pPr>
        <w:rPr>
          <w:ins w:id="908" w:author="28.312_CR0073R1_(Rel-18)_IDMS_MN_ph2" w:date="2023-09-21T17:24:00Z"/>
          <w:rFonts w:eastAsia="Courier New"/>
        </w:rPr>
      </w:pPr>
      <w:ins w:id="909" w:author="28.312_CR0073R1_(Rel-18)_IDMS_MN_ph2" w:date="2023-09-21T17:24:00Z">
        <w:r w:rsidRPr="00506640">
          <w:rPr>
            <w:rFonts w:eastAsia="Courier New"/>
          </w:rPr>
          <w:t xml:space="preserve">The </w:t>
        </w:r>
        <w:proofErr w:type="spellStart"/>
        <w:r w:rsidRPr="0072342F">
          <w:rPr>
            <w:rFonts w:ascii="Courier New" w:eastAsia="Courier New" w:hAnsi="Courier New" w:cs="Courier New"/>
          </w:rPr>
          <w:t>ExpectationFulfilmentRe</w:t>
        </w:r>
        <w:r>
          <w:rPr>
            <w:rFonts w:ascii="Courier New" w:eastAsia="Courier New" w:hAnsi="Courier New" w:cs="Courier New"/>
          </w:rPr>
          <w:t>sult</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4C9B2591" w14:textId="58739894" w:rsidR="00883193" w:rsidRDefault="00883193" w:rsidP="00883193">
      <w:pPr>
        <w:pStyle w:val="TH"/>
        <w:rPr>
          <w:ins w:id="910" w:author="28.312_CR0073R1_(Rel-18)_IDMS_MN_ph2" w:date="2023-09-21T17:24:00Z"/>
          <w:rFonts w:eastAsia="Courier New"/>
        </w:rPr>
      </w:pPr>
      <w:bookmarkStart w:id="911" w:name="_Hlk125792205"/>
      <w:ins w:id="912" w:author="28.312_CR0073R1_(Rel-18)_IDMS_MN_ph2" w:date="2023-09-21T17:24:00Z">
        <w:r w:rsidRPr="00506640">
          <w:rPr>
            <w:rFonts w:eastAsia="Courier New"/>
          </w:rPr>
          <w:lastRenderedPageBreak/>
          <w:t>Table 6.2.1.3</w:t>
        </w:r>
        <w:r>
          <w:rPr>
            <w:rFonts w:eastAsia="Courier New"/>
          </w:rPr>
          <w:t>.</w:t>
        </w:r>
      </w:ins>
      <w:ins w:id="913" w:author="28.312_CR0073R1_(Rel-18)_IDMS_MN_ph2" w:date="2023-09-21T17:25:00Z">
        <w:r>
          <w:rPr>
            <w:rFonts w:eastAsia="Courier New"/>
          </w:rPr>
          <w:t>7</w:t>
        </w:r>
      </w:ins>
      <w:ins w:id="914" w:author="28.312_CR0073R1_(Rel-18)_IDMS_MN_ph2" w:date="2023-09-21T17:24:00Z">
        <w:r w:rsidRPr="00506640">
          <w:rPr>
            <w:rFonts w:eastAsia="Courier New"/>
          </w:rPr>
          <w:t>.2-1</w:t>
        </w:r>
        <w:bookmarkEnd w:id="911"/>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2"/>
        <w:gridCol w:w="1559"/>
        <w:gridCol w:w="1287"/>
        <w:gridCol w:w="1134"/>
        <w:gridCol w:w="1134"/>
        <w:gridCol w:w="1321"/>
      </w:tblGrid>
      <w:tr w:rsidR="00883193" w:rsidRPr="00506640" w14:paraId="20FC779C" w14:textId="77777777" w:rsidTr="007A49E7">
        <w:trPr>
          <w:cantSplit/>
          <w:jc w:val="center"/>
          <w:ins w:id="915"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pct12" w:color="auto" w:fill="FFFFFF"/>
          </w:tcPr>
          <w:p w14:paraId="76FD0104" w14:textId="77777777" w:rsidR="00883193" w:rsidRPr="005078CC" w:rsidRDefault="00883193" w:rsidP="007A49E7">
            <w:pPr>
              <w:pStyle w:val="TAL"/>
              <w:rPr>
                <w:ins w:id="916" w:author="28.312_CR0073R1_(Rel-18)_IDMS_MN_ph2" w:date="2023-09-21T17:24:00Z"/>
                <w:rFonts w:ascii="Courier New" w:hAnsi="Courier New" w:cs="Courier New"/>
                <w:b/>
                <w:lang w:eastAsia="zh-CN"/>
              </w:rPr>
            </w:pPr>
            <w:ins w:id="917" w:author="28.312_CR0073R1_(Rel-18)_IDMS_MN_ph2" w:date="2023-09-21T17:24:00Z">
              <w:r w:rsidRPr="005078CC">
                <w:rPr>
                  <w:b/>
                </w:rPr>
                <w:t>Attribute Name</w:t>
              </w:r>
            </w:ins>
          </w:p>
        </w:tc>
        <w:tc>
          <w:tcPr>
            <w:tcW w:w="1559" w:type="dxa"/>
            <w:tcBorders>
              <w:top w:val="single" w:sz="4" w:space="0" w:color="auto"/>
              <w:left w:val="single" w:sz="4" w:space="0" w:color="auto"/>
              <w:bottom w:val="single" w:sz="4" w:space="0" w:color="auto"/>
              <w:right w:val="single" w:sz="4" w:space="0" w:color="auto"/>
            </w:tcBorders>
            <w:shd w:val="pct12" w:color="auto" w:fill="FFFFFF"/>
          </w:tcPr>
          <w:p w14:paraId="631CF262" w14:textId="77777777" w:rsidR="00883193" w:rsidRPr="00B8101D" w:rsidRDefault="00883193" w:rsidP="007A49E7">
            <w:pPr>
              <w:pStyle w:val="TAH"/>
              <w:rPr>
                <w:ins w:id="918" w:author="28.312_CR0073R1_(Rel-18)_IDMS_MN_ph2" w:date="2023-09-21T17:24:00Z"/>
                <w:rFonts w:eastAsia="Courier New"/>
                <w:b w:val="0"/>
                <w:bCs/>
              </w:rPr>
            </w:pPr>
            <w:ins w:id="919" w:author="28.312_CR0073R1_(Rel-18)_IDMS_MN_ph2" w:date="2023-09-21T17:24:00Z">
              <w:r w:rsidRPr="00506640">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tcPr>
          <w:p w14:paraId="688B8439" w14:textId="77777777" w:rsidR="00883193" w:rsidRPr="00B8101D" w:rsidRDefault="00883193" w:rsidP="007A49E7">
            <w:pPr>
              <w:pStyle w:val="TAH"/>
              <w:rPr>
                <w:ins w:id="920" w:author="28.312_CR0073R1_(Rel-18)_IDMS_MN_ph2" w:date="2023-09-21T17:24:00Z"/>
                <w:rFonts w:eastAsia="Courier New"/>
                <w:b w:val="0"/>
                <w:bCs/>
              </w:rPr>
            </w:pPr>
            <w:proofErr w:type="spellStart"/>
            <w:ins w:id="921" w:author="28.312_CR0073R1_(Rel-18)_IDMS_MN_ph2" w:date="2023-09-21T17:24:00Z">
              <w:r w:rsidRPr="00506640">
                <w:t>isRead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tcPr>
          <w:p w14:paraId="4B5C6AC1" w14:textId="77777777" w:rsidR="00883193" w:rsidRPr="00B8101D" w:rsidRDefault="00883193" w:rsidP="007A49E7">
            <w:pPr>
              <w:pStyle w:val="TAH"/>
              <w:rPr>
                <w:ins w:id="922" w:author="28.312_CR0073R1_(Rel-18)_IDMS_MN_ph2" w:date="2023-09-21T17:24:00Z"/>
                <w:rFonts w:eastAsia="Courier New"/>
                <w:b w:val="0"/>
                <w:bCs/>
              </w:rPr>
            </w:pPr>
            <w:proofErr w:type="spellStart"/>
            <w:ins w:id="923" w:author="28.312_CR0073R1_(Rel-18)_IDMS_MN_ph2" w:date="2023-09-21T17:24:00Z">
              <w:r w:rsidRPr="00506640">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tcPr>
          <w:p w14:paraId="3378451B" w14:textId="77777777" w:rsidR="00883193" w:rsidRPr="00B8101D" w:rsidRDefault="00883193" w:rsidP="007A49E7">
            <w:pPr>
              <w:pStyle w:val="TAH"/>
              <w:rPr>
                <w:ins w:id="924" w:author="28.312_CR0073R1_(Rel-18)_IDMS_MN_ph2" w:date="2023-09-21T17:24:00Z"/>
                <w:rFonts w:eastAsia="Courier New"/>
                <w:b w:val="0"/>
                <w:bCs/>
              </w:rPr>
            </w:pPr>
            <w:proofErr w:type="spellStart"/>
            <w:ins w:id="925" w:author="28.312_CR0073R1_(Rel-18)_IDMS_MN_ph2" w:date="2023-09-21T17:24:00Z">
              <w:r w:rsidRPr="00506640">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tcPr>
          <w:p w14:paraId="27FFF23B" w14:textId="77777777" w:rsidR="00883193" w:rsidRPr="00B8101D" w:rsidRDefault="00883193" w:rsidP="007A49E7">
            <w:pPr>
              <w:pStyle w:val="TAH"/>
              <w:rPr>
                <w:ins w:id="926" w:author="28.312_CR0073R1_(Rel-18)_IDMS_MN_ph2" w:date="2023-09-21T17:24:00Z"/>
                <w:rFonts w:eastAsia="Courier New"/>
                <w:b w:val="0"/>
                <w:bCs/>
              </w:rPr>
            </w:pPr>
            <w:proofErr w:type="spellStart"/>
            <w:ins w:id="927" w:author="28.312_CR0073R1_(Rel-18)_IDMS_MN_ph2" w:date="2023-09-21T17:24:00Z">
              <w:r w:rsidRPr="00506640">
                <w:t>isNotifyable</w:t>
              </w:r>
              <w:proofErr w:type="spellEnd"/>
            </w:ins>
          </w:p>
        </w:tc>
      </w:tr>
      <w:tr w:rsidR="00883193" w:rsidRPr="00506640" w14:paraId="38B74683" w14:textId="77777777" w:rsidTr="007A49E7">
        <w:trPr>
          <w:cantSplit/>
          <w:jc w:val="center"/>
          <w:ins w:id="928"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0855BAA" w14:textId="77777777" w:rsidR="00883193" w:rsidRPr="00B8101D" w:rsidRDefault="00883193" w:rsidP="007A49E7">
            <w:pPr>
              <w:pStyle w:val="TAL"/>
              <w:rPr>
                <w:ins w:id="929" w:author="28.312_CR0073R1_(Rel-18)_IDMS_MN_ph2" w:date="2023-09-21T17:24:00Z"/>
                <w:rFonts w:ascii="Courier New" w:hAnsi="Courier New" w:cs="Courier New"/>
                <w:lang w:eastAsia="zh-CN"/>
              </w:rPr>
            </w:pPr>
            <w:proofErr w:type="spellStart"/>
            <w:ins w:id="930" w:author="28.312_CR0073R1_(Rel-18)_IDMS_MN_ph2" w:date="2023-09-21T17:24:00Z">
              <w:r w:rsidRPr="00B8101D">
                <w:rPr>
                  <w:rFonts w:ascii="Courier New" w:hAnsi="Courier New" w:cs="Courier New"/>
                  <w:lang w:eastAsia="zh-CN"/>
                </w:rPr>
                <w:t>expectationId</w:t>
              </w:r>
              <w:proofErr w:type="spellEnd"/>
            </w:ins>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14:paraId="671A40E1" w14:textId="77777777" w:rsidR="00883193" w:rsidRPr="00B8101D" w:rsidRDefault="00883193" w:rsidP="007A49E7">
            <w:pPr>
              <w:pStyle w:val="TAH"/>
              <w:rPr>
                <w:ins w:id="931" w:author="28.312_CR0073R1_(Rel-18)_IDMS_MN_ph2" w:date="2023-09-21T17:24:00Z"/>
                <w:rFonts w:eastAsia="Courier New"/>
                <w:b w:val="0"/>
                <w:bCs/>
              </w:rPr>
            </w:pPr>
            <w:ins w:id="932" w:author="28.312_CR0073R1_(Rel-18)_IDMS_MN_ph2" w:date="2023-09-21T17:24:00Z">
              <w:r w:rsidRPr="00B8101D">
                <w:rPr>
                  <w:rFonts w:eastAsia="Courier New"/>
                  <w:b w:val="0"/>
                  <w:bCs/>
                </w:rPr>
                <w:t>M</w:t>
              </w:r>
            </w:ins>
          </w:p>
        </w:tc>
        <w:tc>
          <w:tcPr>
            <w:tcW w:w="128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37D373" w14:textId="77777777" w:rsidR="00883193" w:rsidRPr="00B8101D" w:rsidRDefault="00883193" w:rsidP="007A49E7">
            <w:pPr>
              <w:pStyle w:val="TAH"/>
              <w:rPr>
                <w:ins w:id="933" w:author="28.312_CR0073R1_(Rel-18)_IDMS_MN_ph2" w:date="2023-09-21T17:24:00Z"/>
                <w:rFonts w:eastAsia="Courier New"/>
                <w:b w:val="0"/>
                <w:bCs/>
              </w:rPr>
            </w:pPr>
            <w:ins w:id="934" w:author="28.312_CR0073R1_(Rel-18)_IDMS_MN_ph2" w:date="2023-09-21T17:24:00Z">
              <w:r w:rsidRPr="00B8101D">
                <w:rPr>
                  <w:rFonts w:eastAsia="Courier New"/>
                  <w:b w:val="0"/>
                  <w:bCs/>
                </w:rPr>
                <w:t>T</w:t>
              </w:r>
            </w:ins>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9B7C933" w14:textId="77777777" w:rsidR="00883193" w:rsidRPr="00B8101D" w:rsidRDefault="00883193" w:rsidP="007A49E7">
            <w:pPr>
              <w:pStyle w:val="TAH"/>
              <w:rPr>
                <w:ins w:id="935" w:author="28.312_CR0073R1_(Rel-18)_IDMS_MN_ph2" w:date="2023-09-21T17:24:00Z"/>
                <w:rFonts w:eastAsia="Courier New"/>
                <w:b w:val="0"/>
                <w:bCs/>
              </w:rPr>
            </w:pPr>
            <w:ins w:id="936" w:author="28.312_CR0073R1_(Rel-18)_IDMS_MN_ph2" w:date="2023-09-21T17:24:00Z">
              <w:r>
                <w:rPr>
                  <w:rFonts w:eastAsia="Courier New"/>
                  <w:b w:val="0"/>
                  <w:bCs/>
                </w:rPr>
                <w:t>F</w:t>
              </w:r>
            </w:ins>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AAEB56C" w14:textId="77777777" w:rsidR="00883193" w:rsidRPr="00B8101D" w:rsidRDefault="00883193" w:rsidP="007A49E7">
            <w:pPr>
              <w:pStyle w:val="TAH"/>
              <w:rPr>
                <w:ins w:id="937" w:author="28.312_CR0073R1_(Rel-18)_IDMS_MN_ph2" w:date="2023-09-21T17:24:00Z"/>
                <w:rFonts w:eastAsia="Courier New"/>
                <w:b w:val="0"/>
                <w:bCs/>
              </w:rPr>
            </w:pPr>
            <w:ins w:id="938" w:author="28.312_CR0073R1_(Rel-18)_IDMS_MN_ph2" w:date="2023-09-21T17:24:00Z">
              <w:r>
                <w:rPr>
                  <w:rFonts w:eastAsia="Courier New"/>
                  <w:b w:val="0"/>
                  <w:bCs/>
                </w:rPr>
                <w:t>T</w:t>
              </w:r>
            </w:ins>
          </w:p>
        </w:tc>
        <w:tc>
          <w:tcPr>
            <w:tcW w:w="1321" w:type="dxa"/>
            <w:tcBorders>
              <w:top w:val="single" w:sz="4" w:space="0" w:color="auto"/>
              <w:left w:val="single" w:sz="4" w:space="0" w:color="auto"/>
              <w:bottom w:val="single" w:sz="4" w:space="0" w:color="auto"/>
              <w:right w:val="single" w:sz="4" w:space="0" w:color="auto"/>
            </w:tcBorders>
            <w:shd w:val="clear" w:color="auto" w:fill="auto"/>
            <w:hideMark/>
          </w:tcPr>
          <w:p w14:paraId="3B72A882" w14:textId="77777777" w:rsidR="00883193" w:rsidRPr="00B8101D" w:rsidRDefault="00883193" w:rsidP="007A49E7">
            <w:pPr>
              <w:pStyle w:val="TAH"/>
              <w:rPr>
                <w:ins w:id="939" w:author="28.312_CR0073R1_(Rel-18)_IDMS_MN_ph2" w:date="2023-09-21T17:24:00Z"/>
                <w:rFonts w:eastAsia="Courier New"/>
                <w:b w:val="0"/>
                <w:bCs/>
              </w:rPr>
            </w:pPr>
            <w:ins w:id="940" w:author="28.312_CR0073R1_(Rel-18)_IDMS_MN_ph2" w:date="2023-09-21T17:24:00Z">
              <w:r>
                <w:rPr>
                  <w:rFonts w:eastAsia="Courier New"/>
                  <w:b w:val="0"/>
                  <w:bCs/>
                </w:rPr>
                <w:t>T</w:t>
              </w:r>
            </w:ins>
          </w:p>
        </w:tc>
      </w:tr>
      <w:tr w:rsidR="00883193" w:rsidRPr="00506640" w14:paraId="16C4BCF3" w14:textId="77777777" w:rsidTr="007A49E7">
        <w:trPr>
          <w:cantSplit/>
          <w:jc w:val="center"/>
          <w:ins w:id="941"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6A18EDC6" w14:textId="77777777" w:rsidR="00883193" w:rsidRPr="0095703B" w:rsidRDefault="00883193" w:rsidP="007A49E7">
            <w:pPr>
              <w:pStyle w:val="TAL"/>
              <w:rPr>
                <w:ins w:id="942" w:author="28.312_CR0073R1_(Rel-18)_IDMS_MN_ph2" w:date="2023-09-21T17:24:00Z"/>
                <w:rFonts w:ascii="Courier New" w:hAnsi="Courier New" w:cs="Courier New"/>
                <w:lang w:eastAsia="zh-CN"/>
              </w:rPr>
            </w:pPr>
            <w:proofErr w:type="spellStart"/>
            <w:ins w:id="943" w:author="28.312_CR0073R1_(Rel-18)_IDMS_MN_ph2" w:date="2023-09-21T17:24:00Z">
              <w:r w:rsidRPr="0095703B">
                <w:rPr>
                  <w:rFonts w:ascii="Courier New" w:hAnsi="Courier New" w:cs="Courier New"/>
                  <w:lang w:eastAsia="zh-CN"/>
                </w:rPr>
                <w:t>expectation</w:t>
              </w:r>
              <w:r>
                <w:rPr>
                  <w:rFonts w:ascii="Courier New" w:hAnsi="Courier New" w:cs="Courier New"/>
                  <w:lang w:eastAsia="zh-CN"/>
                </w:rPr>
                <w:t>F</w:t>
              </w:r>
              <w:r w:rsidRPr="0095703B">
                <w:rPr>
                  <w:rFonts w:ascii="Courier New" w:hAnsi="Courier New" w:cs="Courier New"/>
                  <w:lang w:eastAsia="zh-CN"/>
                </w:rPr>
                <w:t>ulfilmentInfo</w:t>
              </w:r>
              <w:proofErr w:type="spellEnd"/>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966AB21" w14:textId="77777777" w:rsidR="00883193" w:rsidRDefault="00883193" w:rsidP="007A49E7">
            <w:pPr>
              <w:pStyle w:val="TAH"/>
              <w:rPr>
                <w:ins w:id="944" w:author="28.312_CR0073R1_(Rel-18)_IDMS_MN_ph2" w:date="2023-09-21T17:24:00Z"/>
                <w:rFonts w:eastAsia="Courier New"/>
                <w:b w:val="0"/>
                <w:bCs/>
              </w:rPr>
            </w:pPr>
            <w:ins w:id="945" w:author="28.312_CR0073R1_(Rel-18)_IDMS_MN_ph2" w:date="2023-09-21T17:24:00Z">
              <w:r>
                <w:rPr>
                  <w:rFonts w:eastAsia="Courier New"/>
                  <w:b w:val="0"/>
                  <w:bCs/>
                </w:rPr>
                <w:t>M</w:t>
              </w:r>
            </w:ins>
          </w:p>
        </w:tc>
        <w:tc>
          <w:tcPr>
            <w:tcW w:w="1287" w:type="dxa"/>
            <w:tcBorders>
              <w:top w:val="single" w:sz="4" w:space="0" w:color="auto"/>
              <w:left w:val="single" w:sz="4" w:space="0" w:color="auto"/>
              <w:bottom w:val="single" w:sz="4" w:space="0" w:color="auto"/>
              <w:right w:val="single" w:sz="4" w:space="0" w:color="auto"/>
            </w:tcBorders>
            <w:shd w:val="clear" w:color="auto" w:fill="auto"/>
            <w:vAlign w:val="bottom"/>
          </w:tcPr>
          <w:p w14:paraId="52C007E6" w14:textId="77777777" w:rsidR="00883193" w:rsidRDefault="00883193" w:rsidP="007A49E7">
            <w:pPr>
              <w:pStyle w:val="TAH"/>
              <w:rPr>
                <w:ins w:id="946" w:author="28.312_CR0073R1_(Rel-18)_IDMS_MN_ph2" w:date="2023-09-21T17:24:00Z"/>
                <w:rFonts w:eastAsia="Courier New"/>
                <w:b w:val="0"/>
                <w:bCs/>
              </w:rPr>
            </w:pPr>
            <w:ins w:id="947" w:author="28.312_CR0073R1_(Rel-18)_IDMS_MN_ph2" w:date="2023-09-21T17:24:00Z">
              <w:r>
                <w:rPr>
                  <w:rFonts w:eastAsia="Courier New"/>
                  <w:b w:val="0"/>
                  <w:bCs/>
                </w:rPr>
                <w:t>T</w:t>
              </w:r>
            </w:ins>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14:paraId="2BFBE683" w14:textId="77777777" w:rsidR="00883193" w:rsidRPr="0095703B" w:rsidRDefault="00883193" w:rsidP="007A49E7">
            <w:pPr>
              <w:pStyle w:val="TAH"/>
              <w:rPr>
                <w:ins w:id="948" w:author="28.312_CR0073R1_(Rel-18)_IDMS_MN_ph2" w:date="2023-09-21T17:24:00Z"/>
                <w:rFonts w:eastAsia="Courier New"/>
                <w:b w:val="0"/>
                <w:bCs/>
              </w:rPr>
            </w:pPr>
            <w:ins w:id="949" w:author="28.312_CR0073R1_(Rel-18)_IDMS_MN_ph2" w:date="2023-09-21T17:24:00Z">
              <w:r w:rsidRPr="0095703B">
                <w:rPr>
                  <w:rFonts w:eastAsia="Courier New"/>
                  <w:b w:val="0"/>
                  <w:bCs/>
                </w:rPr>
                <w:t>F</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6EEE7" w14:textId="77777777" w:rsidR="00883193" w:rsidRPr="0095703B" w:rsidRDefault="00883193" w:rsidP="007A49E7">
            <w:pPr>
              <w:pStyle w:val="TAH"/>
              <w:rPr>
                <w:ins w:id="950" w:author="28.312_CR0073R1_(Rel-18)_IDMS_MN_ph2" w:date="2023-09-21T17:24:00Z"/>
                <w:rFonts w:eastAsia="Courier New"/>
                <w:b w:val="0"/>
                <w:bCs/>
              </w:rPr>
            </w:pPr>
            <w:ins w:id="951" w:author="28.312_CR0073R1_(Rel-18)_IDMS_MN_ph2" w:date="2023-09-21T17:24:00Z">
              <w:r w:rsidRPr="0095703B">
                <w:rPr>
                  <w:rFonts w:eastAsia="Courier New"/>
                  <w:b w:val="0"/>
                  <w:bCs/>
                </w:rPr>
                <w:t>F</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5FC8006A" w14:textId="77777777" w:rsidR="00883193" w:rsidRPr="0095703B" w:rsidRDefault="00883193" w:rsidP="007A49E7">
            <w:pPr>
              <w:pStyle w:val="TAH"/>
              <w:rPr>
                <w:ins w:id="952" w:author="28.312_CR0073R1_(Rel-18)_IDMS_MN_ph2" w:date="2023-09-21T17:24:00Z"/>
                <w:rFonts w:eastAsia="Courier New"/>
                <w:b w:val="0"/>
                <w:bCs/>
              </w:rPr>
            </w:pPr>
            <w:ins w:id="953" w:author="28.312_CR0073R1_(Rel-18)_IDMS_MN_ph2" w:date="2023-09-21T17:24:00Z">
              <w:r>
                <w:rPr>
                  <w:rFonts w:eastAsia="Courier New"/>
                  <w:b w:val="0"/>
                  <w:bCs/>
                </w:rPr>
                <w:t>T</w:t>
              </w:r>
            </w:ins>
          </w:p>
        </w:tc>
      </w:tr>
      <w:tr w:rsidR="00883193" w:rsidRPr="00506640" w14:paraId="2276E8FC" w14:textId="77777777" w:rsidTr="007A49E7">
        <w:trPr>
          <w:cantSplit/>
          <w:jc w:val="center"/>
          <w:ins w:id="954"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149172F9" w14:textId="77777777" w:rsidR="00883193" w:rsidRPr="0095703B" w:rsidRDefault="00883193" w:rsidP="007A49E7">
            <w:pPr>
              <w:pStyle w:val="TAL"/>
              <w:rPr>
                <w:ins w:id="955" w:author="28.312_CR0073R1_(Rel-18)_IDMS_MN_ph2" w:date="2023-09-21T17:24:00Z"/>
                <w:rFonts w:ascii="Courier New" w:hAnsi="Courier New" w:cs="Courier New"/>
                <w:lang w:eastAsia="zh-CN"/>
              </w:rPr>
            </w:pPr>
            <w:proofErr w:type="spellStart"/>
            <w:ins w:id="956" w:author="28.312_CR0073R1_(Rel-18)_IDMS_MN_ph2" w:date="2023-09-21T17:24:00Z">
              <w:r>
                <w:rPr>
                  <w:rFonts w:ascii="Courier New" w:hAnsi="Courier New" w:cs="Courier New"/>
                  <w:lang w:eastAsia="zh-CN"/>
                </w:rPr>
                <w:t>targetFulfilmetResults</w:t>
              </w:r>
              <w:proofErr w:type="spellEnd"/>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AF472E1" w14:textId="77777777" w:rsidR="00883193" w:rsidRDefault="00883193" w:rsidP="007A49E7">
            <w:pPr>
              <w:pStyle w:val="TAH"/>
              <w:rPr>
                <w:ins w:id="957" w:author="28.312_CR0073R1_(Rel-18)_IDMS_MN_ph2" w:date="2023-09-21T17:24:00Z"/>
                <w:rFonts w:eastAsia="Courier New"/>
                <w:b w:val="0"/>
                <w:bCs/>
              </w:rPr>
            </w:pPr>
            <w:ins w:id="958" w:author="28.312_CR0073R1_(Rel-18)_IDMS_MN_ph2" w:date="2023-09-21T17:24:00Z">
              <w:r>
                <w:rPr>
                  <w:rFonts w:eastAsia="Courier New"/>
                  <w:b w:val="0"/>
                  <w:bCs/>
                </w:rPr>
                <w:t>M</w:t>
              </w:r>
            </w:ins>
          </w:p>
        </w:tc>
        <w:tc>
          <w:tcPr>
            <w:tcW w:w="1287" w:type="dxa"/>
            <w:tcBorders>
              <w:top w:val="single" w:sz="4" w:space="0" w:color="auto"/>
              <w:left w:val="single" w:sz="4" w:space="0" w:color="auto"/>
              <w:bottom w:val="single" w:sz="4" w:space="0" w:color="auto"/>
              <w:right w:val="single" w:sz="4" w:space="0" w:color="auto"/>
            </w:tcBorders>
            <w:shd w:val="clear" w:color="auto" w:fill="auto"/>
          </w:tcPr>
          <w:p w14:paraId="7EE7F2F5" w14:textId="77777777" w:rsidR="00883193" w:rsidRDefault="00883193" w:rsidP="007A49E7">
            <w:pPr>
              <w:pStyle w:val="TAH"/>
              <w:rPr>
                <w:ins w:id="959" w:author="28.312_CR0073R1_(Rel-18)_IDMS_MN_ph2" w:date="2023-09-21T17:24:00Z"/>
                <w:rFonts w:eastAsia="Courier New"/>
                <w:b w:val="0"/>
                <w:bCs/>
              </w:rPr>
            </w:pPr>
            <w:ins w:id="960" w:author="28.312_CR0073R1_(Rel-18)_IDMS_MN_ph2" w:date="2023-09-21T17:24:00Z">
              <w:r>
                <w:rPr>
                  <w:rFonts w:eastAsia="Courier New"/>
                  <w:b w:val="0"/>
                  <w:bCs/>
                </w:rPr>
                <w:t>T</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609D50" w14:textId="77777777" w:rsidR="00883193" w:rsidRPr="0095703B" w:rsidRDefault="00883193" w:rsidP="007A49E7">
            <w:pPr>
              <w:pStyle w:val="TAH"/>
              <w:rPr>
                <w:ins w:id="961" w:author="28.312_CR0073R1_(Rel-18)_IDMS_MN_ph2" w:date="2023-09-21T17:24:00Z"/>
                <w:rFonts w:eastAsia="Courier New"/>
                <w:b w:val="0"/>
                <w:bCs/>
              </w:rPr>
            </w:pPr>
            <w:ins w:id="962" w:author="28.312_CR0073R1_(Rel-18)_IDMS_MN_ph2" w:date="2023-09-21T17:24:00Z">
              <w:r w:rsidRPr="0095703B">
                <w:rPr>
                  <w:rFonts w:eastAsia="Courier New"/>
                  <w:b w:val="0"/>
                  <w:bCs/>
                </w:rPr>
                <w:t>F</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FC6BA" w14:textId="77777777" w:rsidR="00883193" w:rsidRPr="0095703B" w:rsidRDefault="00883193" w:rsidP="007A49E7">
            <w:pPr>
              <w:pStyle w:val="TAH"/>
              <w:rPr>
                <w:ins w:id="963" w:author="28.312_CR0073R1_(Rel-18)_IDMS_MN_ph2" w:date="2023-09-21T17:24:00Z"/>
                <w:rFonts w:eastAsia="Courier New"/>
                <w:b w:val="0"/>
                <w:bCs/>
              </w:rPr>
            </w:pPr>
            <w:ins w:id="964" w:author="28.312_CR0073R1_(Rel-18)_IDMS_MN_ph2" w:date="2023-09-21T17:24:00Z">
              <w:r w:rsidRPr="0095703B">
                <w:rPr>
                  <w:rFonts w:eastAsia="Courier New"/>
                  <w:b w:val="0"/>
                  <w:bCs/>
                </w:rPr>
                <w:t>F</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5CF79E0B" w14:textId="77777777" w:rsidR="00883193" w:rsidRPr="0095703B" w:rsidRDefault="00883193" w:rsidP="007A49E7">
            <w:pPr>
              <w:pStyle w:val="TAH"/>
              <w:rPr>
                <w:ins w:id="965" w:author="28.312_CR0073R1_(Rel-18)_IDMS_MN_ph2" w:date="2023-09-21T17:24:00Z"/>
                <w:rFonts w:eastAsia="Courier New"/>
                <w:b w:val="0"/>
                <w:bCs/>
              </w:rPr>
            </w:pPr>
            <w:ins w:id="966" w:author="28.312_CR0073R1_(Rel-18)_IDMS_MN_ph2" w:date="2023-09-21T17:24:00Z">
              <w:r>
                <w:rPr>
                  <w:rFonts w:eastAsia="Courier New"/>
                  <w:b w:val="0"/>
                  <w:bCs/>
                </w:rPr>
                <w:t>T</w:t>
              </w:r>
            </w:ins>
          </w:p>
        </w:tc>
      </w:tr>
    </w:tbl>
    <w:p w14:paraId="46D4CEFB" w14:textId="1DD662B8" w:rsidR="00883193" w:rsidRPr="00506640" w:rsidRDefault="00883193" w:rsidP="00883193">
      <w:pPr>
        <w:pStyle w:val="Heading6"/>
        <w:rPr>
          <w:ins w:id="967" w:author="28.312_CR0073R1_(Rel-18)_IDMS_MN_ph2" w:date="2023-09-21T17:24:00Z"/>
          <w:lang w:eastAsia="zh-CN"/>
        </w:rPr>
      </w:pPr>
      <w:bookmarkStart w:id="968" w:name="_Toc146286083"/>
      <w:ins w:id="969" w:author="28.312_CR0073R1_(Rel-18)_IDMS_MN_ph2" w:date="2023-09-21T17:24:00Z">
        <w:r w:rsidRPr="00506640">
          <w:rPr>
            <w:rFonts w:hint="eastAsia"/>
            <w:lang w:eastAsia="zh-CN"/>
          </w:rPr>
          <w:t>6</w:t>
        </w:r>
        <w:r w:rsidRPr="00506640">
          <w:rPr>
            <w:lang w:eastAsia="zh-CN"/>
          </w:rPr>
          <w:t>.2.1.3.</w:t>
        </w:r>
      </w:ins>
      <w:ins w:id="970" w:author="28.312_CR0073R1_(Rel-18)_IDMS_MN_ph2" w:date="2023-09-21T17:25:00Z">
        <w:r w:rsidRPr="00883193">
          <w:rPr>
            <w:lang w:eastAsia="zh-CN"/>
          </w:rPr>
          <w:t>7</w:t>
        </w:r>
      </w:ins>
      <w:ins w:id="971" w:author="28.312_CR0073R1_(Rel-18)_IDMS_MN_ph2" w:date="2023-09-21T17:24:00Z">
        <w:r w:rsidRPr="00506640">
          <w:rPr>
            <w:lang w:eastAsia="zh-CN"/>
          </w:rPr>
          <w:t>.3</w:t>
        </w:r>
        <w:r w:rsidRPr="00506640">
          <w:rPr>
            <w:lang w:eastAsia="zh-CN"/>
          </w:rPr>
          <w:tab/>
          <w:t>Attribute constraints</w:t>
        </w:r>
        <w:bookmarkEnd w:id="968"/>
      </w:ins>
    </w:p>
    <w:p w14:paraId="67F6114B" w14:textId="31C20E24" w:rsidR="00883193" w:rsidRPr="005078CC" w:rsidRDefault="00883193" w:rsidP="00883193">
      <w:pPr>
        <w:rPr>
          <w:ins w:id="972" w:author="28.312_CR0073R1_(Rel-18)_IDMS_MN_ph2" w:date="2023-09-21T17:24:00Z"/>
          <w:lang w:eastAsia="zh-CN"/>
        </w:rPr>
      </w:pPr>
      <w:ins w:id="973" w:author="28.312_CR0073R1_(Rel-18)_IDMS_MN_ph2" w:date="2023-09-21T17:24:00Z">
        <w:r>
          <w:rPr>
            <w:rFonts w:eastAsia="Courier New"/>
            <w:lang w:eastAsia="zh-CN"/>
          </w:rPr>
          <w:t>None.</w:t>
        </w:r>
      </w:ins>
    </w:p>
    <w:p w14:paraId="6602620E" w14:textId="46186309" w:rsidR="00883193" w:rsidRPr="00506640" w:rsidRDefault="00883193" w:rsidP="00883193">
      <w:pPr>
        <w:pStyle w:val="Heading5"/>
        <w:rPr>
          <w:ins w:id="974" w:author="28.312_CR0073R1_(Rel-18)_IDMS_MN_ph2" w:date="2023-09-21T17:24:00Z"/>
          <w:rFonts w:ascii="Liberation Sans" w:hAnsi="Liberation Sans" w:cs="Liberation Sans" w:hint="eastAsia"/>
          <w:lang w:eastAsia="zh-CN"/>
        </w:rPr>
      </w:pPr>
      <w:bookmarkStart w:id="975" w:name="_Toc146286084"/>
      <w:ins w:id="976" w:author="28.312_CR0073R1_(Rel-18)_IDMS_MN_ph2" w:date="2023-09-21T17:24:00Z">
        <w:r w:rsidRPr="00506640">
          <w:t>6.2.1.3.</w:t>
        </w:r>
      </w:ins>
      <w:ins w:id="977" w:author="28.312_CR0073R1_(Rel-18)_IDMS_MN_ph2" w:date="2023-09-21T17:25:00Z">
        <w:r>
          <w:t>8</w:t>
        </w:r>
      </w:ins>
      <w:ins w:id="978" w:author="28.312_CR0073R1_(Rel-18)_IDMS_MN_ph2" w:date="2023-09-21T17:24:00Z">
        <w:r w:rsidRPr="00506640">
          <w:tab/>
        </w:r>
        <w:proofErr w:type="spellStart"/>
        <w:r>
          <w:rPr>
            <w:lang w:eastAsia="zh-CN"/>
          </w:rPr>
          <w:t>Target</w:t>
        </w:r>
        <w:r w:rsidRPr="0072342F">
          <w:rPr>
            <w:lang w:eastAsia="zh-CN"/>
          </w:rPr>
          <w:t>Fulfilme</w:t>
        </w:r>
        <w:r>
          <w:rPr>
            <w:lang w:eastAsia="zh-CN"/>
          </w:rPr>
          <w:t>n</w:t>
        </w:r>
        <w:r w:rsidRPr="0072342F">
          <w:rPr>
            <w:lang w:eastAsia="zh-CN"/>
          </w:rPr>
          <w:t>tRe</w:t>
        </w:r>
        <w:r>
          <w:rPr>
            <w:lang w:eastAsia="zh-CN"/>
          </w:rPr>
          <w:t>sult</w:t>
        </w:r>
        <w:proofErr w:type="spellEnd"/>
        <w:r w:rsidRPr="00506640">
          <w:rPr>
            <w:lang w:eastAsia="zh-CN"/>
          </w:rPr>
          <w:t>&lt;&lt;</w:t>
        </w:r>
        <w:proofErr w:type="spellStart"/>
        <w:r w:rsidRPr="00506640">
          <w:rPr>
            <w:lang w:eastAsia="zh-CN"/>
          </w:rPr>
          <w:t>dataType</w:t>
        </w:r>
        <w:proofErr w:type="spellEnd"/>
        <w:r w:rsidRPr="00506640">
          <w:rPr>
            <w:lang w:eastAsia="zh-CN"/>
          </w:rPr>
          <w:t>&gt;&gt;</w:t>
        </w:r>
        <w:bookmarkEnd w:id="975"/>
      </w:ins>
    </w:p>
    <w:p w14:paraId="04789DF0" w14:textId="212913B4" w:rsidR="00883193" w:rsidRPr="00506640" w:rsidRDefault="00883193" w:rsidP="00883193">
      <w:pPr>
        <w:pStyle w:val="Heading6"/>
        <w:rPr>
          <w:ins w:id="979" w:author="28.312_CR0073R1_(Rel-18)_IDMS_MN_ph2" w:date="2023-09-21T17:24:00Z"/>
          <w:lang w:eastAsia="zh-CN"/>
        </w:rPr>
      </w:pPr>
      <w:bookmarkStart w:id="980" w:name="_Toc146286085"/>
      <w:ins w:id="981" w:author="28.312_CR0073R1_(Rel-18)_IDMS_MN_ph2" w:date="2023-09-21T17:24:00Z">
        <w:r w:rsidRPr="00506640">
          <w:rPr>
            <w:lang w:eastAsia="zh-CN"/>
          </w:rPr>
          <w:t>6.2.1.3.</w:t>
        </w:r>
      </w:ins>
      <w:ins w:id="982" w:author="28.312_CR0073R1_(Rel-18)_IDMS_MN_ph2" w:date="2023-09-21T17:25:00Z">
        <w:r>
          <w:rPr>
            <w:lang w:eastAsia="zh-CN"/>
          </w:rPr>
          <w:t>8</w:t>
        </w:r>
      </w:ins>
      <w:ins w:id="983" w:author="28.312_CR0073R1_(Rel-18)_IDMS_MN_ph2" w:date="2023-09-21T17:24:00Z">
        <w:r w:rsidRPr="00506640">
          <w:rPr>
            <w:lang w:eastAsia="zh-CN"/>
          </w:rPr>
          <w:t>.1</w:t>
        </w:r>
        <w:r>
          <w:rPr>
            <w:lang w:eastAsia="zh-CN"/>
          </w:rPr>
          <w:tab/>
        </w:r>
        <w:r w:rsidRPr="00506640">
          <w:rPr>
            <w:lang w:eastAsia="zh-CN"/>
          </w:rPr>
          <w:t>Definition</w:t>
        </w:r>
        <w:bookmarkEnd w:id="980"/>
      </w:ins>
    </w:p>
    <w:p w14:paraId="224FB46A" w14:textId="77777777" w:rsidR="00883193" w:rsidRPr="009F0F8A" w:rsidRDefault="00883193" w:rsidP="00883193">
      <w:pPr>
        <w:rPr>
          <w:ins w:id="984" w:author="28.312_CR0073R1_(Rel-18)_IDMS_MN_ph2" w:date="2023-09-21T17:24:00Z"/>
          <w:lang w:eastAsia="zh-CN" w:bidi="ar-KW"/>
        </w:rPr>
      </w:pPr>
      <w:proofErr w:type="spellStart"/>
      <w:ins w:id="985" w:author="28.312_CR0073R1_(Rel-18)_IDMS_MN_ph2" w:date="2023-09-21T17:24:00Z">
        <w:r>
          <w:rPr>
            <w:rFonts w:ascii="Courier New" w:hAnsi="Courier New" w:cs="Courier New"/>
            <w:lang w:eastAsia="zh-CN"/>
          </w:rPr>
          <w:t>Target</w:t>
        </w:r>
        <w:r w:rsidRPr="0072342F">
          <w:rPr>
            <w:rFonts w:ascii="Courier New" w:hAnsi="Courier New" w:cs="Courier New"/>
            <w:lang w:eastAsia="zh-CN"/>
          </w:rPr>
          <w:t>Fulfilme</w:t>
        </w:r>
        <w:r>
          <w:rPr>
            <w:rFonts w:ascii="Courier New" w:hAnsi="Courier New" w:cs="Courier New"/>
            <w:lang w:eastAsia="zh-CN"/>
          </w:rPr>
          <w:t>n</w:t>
        </w:r>
        <w:r w:rsidRPr="0072342F">
          <w:rPr>
            <w:rFonts w:ascii="Courier New" w:hAnsi="Courier New" w:cs="Courier New"/>
            <w:lang w:eastAsia="zh-CN"/>
          </w:rPr>
          <w:t>tRe</w:t>
        </w:r>
        <w:r>
          <w:rPr>
            <w:rFonts w:ascii="Courier New" w:hAnsi="Courier New" w:cs="Courier New"/>
            <w:lang w:eastAsia="zh-CN"/>
          </w:rPr>
          <w:t>sult</w:t>
        </w:r>
        <w:proofErr w:type="spellEnd"/>
        <w:r>
          <w:rPr>
            <w:rFonts w:eastAsia="Courier New"/>
          </w:rPr>
          <w:t xml:space="preserve"> </w:t>
        </w:r>
        <w:r w:rsidRPr="00506640">
          <w:rPr>
            <w:rFonts w:eastAsia="Courier New"/>
          </w:rPr>
          <w:t>&lt;&lt;</w:t>
        </w:r>
        <w:proofErr w:type="spellStart"/>
        <w:r w:rsidRPr="00506640">
          <w:rPr>
            <w:rFonts w:eastAsia="Courier New"/>
          </w:rPr>
          <w:t>dataType</w:t>
        </w:r>
        <w:proofErr w:type="spellEnd"/>
        <w:r w:rsidRPr="00506640">
          <w:rPr>
            <w:rFonts w:eastAsia="Courier New"/>
          </w:rPr>
          <w:t>&gt;&gt;</w:t>
        </w:r>
        <w:r>
          <w:rPr>
            <w:rFonts w:eastAsia="Courier New"/>
          </w:rPr>
          <w:t xml:space="preserve"> </w:t>
        </w:r>
        <w:r>
          <w:rPr>
            <w:rFonts w:eastAsia="SimSun"/>
            <w:lang w:eastAsia="zh-CN"/>
          </w:rPr>
          <w:t xml:space="preserve">includes </w:t>
        </w:r>
        <w:proofErr w:type="spellStart"/>
        <w:r w:rsidRPr="00F142F9">
          <w:rPr>
            <w:rFonts w:ascii="Courier New" w:hAnsi="Courier New" w:cs="Courier New"/>
            <w:sz w:val="18"/>
            <w:lang w:eastAsia="zh-CN"/>
          </w:rPr>
          <w:t>targetFulfilmentInfo</w:t>
        </w:r>
        <w:proofErr w:type="spellEnd"/>
        <w:r>
          <w:rPr>
            <w:rFonts w:eastAsia="SimSun"/>
            <w:lang w:eastAsia="zh-CN"/>
          </w:rPr>
          <w:t xml:space="preserve"> and </w:t>
        </w:r>
        <w:proofErr w:type="spellStart"/>
        <w:r>
          <w:rPr>
            <w:rFonts w:ascii="Courier New" w:hAnsi="Courier New" w:cs="Courier New" w:hint="eastAsia"/>
            <w:sz w:val="18"/>
            <w:lang w:eastAsia="zh-CN"/>
          </w:rPr>
          <w:t>t</w:t>
        </w:r>
        <w:r>
          <w:rPr>
            <w:rFonts w:ascii="Courier New" w:hAnsi="Courier New" w:cs="Courier New"/>
            <w:sz w:val="18"/>
            <w:lang w:eastAsia="zh-CN"/>
          </w:rPr>
          <w:t>argetAchievedValue</w:t>
        </w:r>
        <w:proofErr w:type="spellEnd"/>
        <w:r>
          <w:rPr>
            <w:rFonts w:eastAsia="SimSun"/>
            <w:lang w:eastAsia="zh-CN"/>
          </w:rPr>
          <w:t xml:space="preserve"> </w:t>
        </w:r>
        <w:r w:rsidRPr="00F142F9">
          <w:rPr>
            <w:rFonts w:eastAsia="SimSun"/>
            <w:lang w:eastAsia="zh-CN"/>
          </w:rPr>
          <w:t>for</w:t>
        </w:r>
        <w:r>
          <w:rPr>
            <w:rFonts w:eastAsia="SimSun"/>
            <w:lang w:eastAsia="zh-CN"/>
          </w:rPr>
          <w:t xml:space="preserve"> each </w:t>
        </w:r>
        <w:proofErr w:type="spellStart"/>
        <w:r>
          <w:rPr>
            <w:rFonts w:eastAsia="SimSun"/>
            <w:lang w:eastAsia="zh-CN"/>
          </w:rPr>
          <w:t>ExpectationTarget</w:t>
        </w:r>
        <w:proofErr w:type="spellEnd"/>
        <w:r>
          <w:rPr>
            <w:rFonts w:eastAsia="SimSun"/>
            <w:lang w:eastAsia="zh-CN"/>
          </w:rPr>
          <w:t xml:space="preserve">. The </w:t>
        </w:r>
        <w:proofErr w:type="spellStart"/>
        <w:r w:rsidRPr="00F142F9">
          <w:rPr>
            <w:rFonts w:ascii="Courier New" w:hAnsi="Courier New" w:cs="Courier New"/>
            <w:sz w:val="18"/>
            <w:lang w:eastAsia="zh-CN"/>
          </w:rPr>
          <w:t>targetFulfilmentInfo</w:t>
        </w:r>
        <w:proofErr w:type="spellEnd"/>
        <w:r>
          <w:rPr>
            <w:rFonts w:ascii="Courier New" w:hAnsi="Courier New" w:cs="Courier New"/>
            <w:sz w:val="18"/>
            <w:lang w:eastAsia="zh-CN"/>
          </w:rPr>
          <w:t xml:space="preserve"> </w:t>
        </w:r>
        <w:r w:rsidRPr="003E6953">
          <w:rPr>
            <w:rFonts w:eastAsia="Courier New"/>
          </w:rPr>
          <w:t xml:space="preserve">describes </w:t>
        </w:r>
        <w:r w:rsidRPr="00F142F9">
          <w:rPr>
            <w:rFonts w:eastAsia="Courier New"/>
          </w:rPr>
          <w:t xml:space="preserve">status of fulfilment of an </w:t>
        </w:r>
        <w:proofErr w:type="spellStart"/>
        <w:r w:rsidRPr="00F142F9">
          <w:rPr>
            <w:rFonts w:eastAsia="Courier New"/>
          </w:rPr>
          <w:t>expectationTarget</w:t>
        </w:r>
        <w:proofErr w:type="spellEnd"/>
        <w:r w:rsidRPr="00F142F9">
          <w:rPr>
            <w:rFonts w:eastAsia="Courier New"/>
          </w:rPr>
          <w:t xml:space="preserve"> and the related reasons for </w:t>
        </w:r>
        <w:r>
          <w:rPr>
            <w:rFonts w:eastAsia="Courier New"/>
          </w:rPr>
          <w:t>the infeasible</w:t>
        </w:r>
        <w:r w:rsidRPr="00F142F9">
          <w:rPr>
            <w:rFonts w:eastAsia="Courier New"/>
          </w:rPr>
          <w:t xml:space="preserve"> status.</w:t>
        </w:r>
        <w:r>
          <w:rPr>
            <w:rFonts w:eastAsia="Courier New"/>
          </w:rPr>
          <w:t xml:space="preserve"> The </w:t>
        </w:r>
        <w:proofErr w:type="spellStart"/>
        <w:r>
          <w:rPr>
            <w:rFonts w:ascii="Courier New" w:hAnsi="Courier New" w:cs="Courier New" w:hint="eastAsia"/>
            <w:sz w:val="18"/>
            <w:lang w:eastAsia="zh-CN"/>
          </w:rPr>
          <w:t>t</w:t>
        </w:r>
        <w:r>
          <w:rPr>
            <w:rFonts w:ascii="Courier New" w:hAnsi="Courier New" w:cs="Courier New"/>
            <w:sz w:val="18"/>
            <w:lang w:eastAsia="zh-CN"/>
          </w:rPr>
          <w:t>argetAchievedValue</w:t>
        </w:r>
        <w:proofErr w:type="spellEnd"/>
        <w:r>
          <w:rPr>
            <w:rFonts w:ascii="Courier New" w:hAnsi="Courier New" w:cs="Courier New"/>
            <w:sz w:val="18"/>
            <w:lang w:eastAsia="zh-CN"/>
          </w:rPr>
          <w:t xml:space="preserve"> </w:t>
        </w:r>
        <w:r w:rsidRPr="00F142F9">
          <w:rPr>
            <w:rFonts w:eastAsia="SimSun"/>
            <w:lang w:eastAsia="zh-CN"/>
          </w:rPr>
          <w:t xml:space="preserve">describes current performance value for the </w:t>
        </w:r>
        <w:proofErr w:type="spellStart"/>
        <w:r w:rsidRPr="00F142F9">
          <w:rPr>
            <w:rFonts w:eastAsia="SimSun"/>
            <w:lang w:eastAsia="zh-CN"/>
          </w:rPr>
          <w:t>ExpectationTarget</w:t>
        </w:r>
        <w:proofErr w:type="spellEnd"/>
        <w:r>
          <w:rPr>
            <w:rFonts w:eastAsia="SimSun"/>
            <w:lang w:eastAsia="zh-CN"/>
          </w:rPr>
          <w:t>.</w:t>
        </w:r>
      </w:ins>
    </w:p>
    <w:p w14:paraId="66C91122" w14:textId="3515D26C" w:rsidR="00883193" w:rsidRPr="00506640" w:rsidRDefault="00883193" w:rsidP="00883193">
      <w:pPr>
        <w:pStyle w:val="Heading6"/>
        <w:rPr>
          <w:ins w:id="986" w:author="28.312_CR0073R1_(Rel-18)_IDMS_MN_ph2" w:date="2023-09-21T17:24:00Z"/>
          <w:lang w:eastAsia="zh-CN"/>
        </w:rPr>
      </w:pPr>
      <w:bookmarkStart w:id="987" w:name="_Toc146286086"/>
      <w:ins w:id="988" w:author="28.312_CR0073R1_(Rel-18)_IDMS_MN_ph2" w:date="2023-09-21T17:24:00Z">
        <w:r w:rsidRPr="00506640">
          <w:rPr>
            <w:lang w:eastAsia="zh-CN"/>
          </w:rPr>
          <w:t>6.2.1.3.</w:t>
        </w:r>
      </w:ins>
      <w:ins w:id="989" w:author="28.312_CR0073R1_(Rel-18)_IDMS_MN_ph2" w:date="2023-09-21T17:25:00Z">
        <w:r>
          <w:rPr>
            <w:lang w:eastAsia="zh-CN"/>
          </w:rPr>
          <w:t>8</w:t>
        </w:r>
      </w:ins>
      <w:ins w:id="990" w:author="28.312_CR0073R1_(Rel-18)_IDMS_MN_ph2" w:date="2023-09-21T17:24:00Z">
        <w:r w:rsidRPr="00506640">
          <w:rPr>
            <w:lang w:eastAsia="zh-CN"/>
          </w:rPr>
          <w:t>.2</w:t>
        </w:r>
        <w:r>
          <w:rPr>
            <w:lang w:eastAsia="zh-CN"/>
          </w:rPr>
          <w:tab/>
        </w:r>
        <w:r w:rsidRPr="00506640">
          <w:rPr>
            <w:lang w:eastAsia="zh-CN"/>
          </w:rPr>
          <w:t>Attributes</w:t>
        </w:r>
        <w:bookmarkEnd w:id="987"/>
      </w:ins>
    </w:p>
    <w:p w14:paraId="4AA34242" w14:textId="77777777" w:rsidR="00883193" w:rsidRPr="00506640" w:rsidRDefault="00883193" w:rsidP="00883193">
      <w:pPr>
        <w:rPr>
          <w:ins w:id="991" w:author="28.312_CR0073R1_(Rel-18)_IDMS_MN_ph2" w:date="2023-09-21T17:24:00Z"/>
          <w:rFonts w:eastAsia="Courier New"/>
        </w:rPr>
      </w:pPr>
      <w:ins w:id="992" w:author="28.312_CR0073R1_(Rel-18)_IDMS_MN_ph2" w:date="2023-09-21T17:24:00Z">
        <w:r w:rsidRPr="00506640">
          <w:rPr>
            <w:rFonts w:eastAsia="Courier New"/>
          </w:rPr>
          <w:t xml:space="preserve">The </w:t>
        </w:r>
        <w:proofErr w:type="spellStart"/>
        <w:r w:rsidRPr="005078CC">
          <w:rPr>
            <w:rFonts w:ascii="Courier New" w:hAnsi="Courier New" w:cs="Courier New"/>
            <w:lang w:eastAsia="zh-CN"/>
          </w:rPr>
          <w:t>Target</w:t>
        </w:r>
        <w:r w:rsidRPr="0072342F">
          <w:rPr>
            <w:rFonts w:ascii="Courier New" w:hAnsi="Courier New" w:cs="Courier New"/>
            <w:lang w:eastAsia="zh-CN"/>
          </w:rPr>
          <w:t>Fulfilme</w:t>
        </w:r>
        <w:r>
          <w:rPr>
            <w:rFonts w:ascii="Courier New" w:hAnsi="Courier New" w:cs="Courier New"/>
            <w:lang w:eastAsia="zh-CN"/>
          </w:rPr>
          <w:t>n</w:t>
        </w:r>
        <w:r w:rsidRPr="0072342F">
          <w:rPr>
            <w:rFonts w:ascii="Courier New" w:hAnsi="Courier New" w:cs="Courier New"/>
            <w:lang w:eastAsia="zh-CN"/>
          </w:rPr>
          <w:t>tRe</w:t>
        </w:r>
        <w:r>
          <w:rPr>
            <w:rFonts w:ascii="Courier New" w:hAnsi="Courier New" w:cs="Courier New"/>
            <w:lang w:eastAsia="zh-CN"/>
          </w:rPr>
          <w:t>sult</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7431AFF2" w14:textId="40FEBF49" w:rsidR="00883193" w:rsidRDefault="00883193" w:rsidP="00883193">
      <w:pPr>
        <w:pStyle w:val="TH"/>
        <w:rPr>
          <w:ins w:id="993" w:author="28.312_CR0073R1_(Rel-18)_IDMS_MN_ph2" w:date="2023-09-21T17:24:00Z"/>
          <w:rFonts w:eastAsia="Courier New"/>
        </w:rPr>
      </w:pPr>
      <w:ins w:id="994" w:author="28.312_CR0073R1_(Rel-18)_IDMS_MN_ph2" w:date="2023-09-21T17:24:00Z">
        <w:r w:rsidRPr="00506640">
          <w:rPr>
            <w:rFonts w:eastAsia="Courier New"/>
          </w:rPr>
          <w:t>Table 6.2.1.3</w:t>
        </w:r>
        <w:r>
          <w:rPr>
            <w:rFonts w:eastAsia="Courier New"/>
          </w:rPr>
          <w:t>.</w:t>
        </w:r>
      </w:ins>
      <w:ins w:id="995" w:author="28.312_CR0073R1_(Rel-18)_IDMS_MN_ph2" w:date="2023-09-21T17:25:00Z">
        <w:r>
          <w:rPr>
            <w:rFonts w:eastAsia="Courier New"/>
          </w:rPr>
          <w:t>8</w:t>
        </w:r>
      </w:ins>
      <w:ins w:id="996" w:author="28.312_CR0073R1_(Rel-18)_IDMS_MN_ph2" w:date="2023-09-21T17:24:00Z">
        <w:r w:rsidRPr="00506640">
          <w:rPr>
            <w:rFonts w:eastAsia="Courier New"/>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2"/>
        <w:gridCol w:w="1559"/>
        <w:gridCol w:w="1287"/>
        <w:gridCol w:w="1134"/>
        <w:gridCol w:w="1134"/>
        <w:gridCol w:w="1321"/>
      </w:tblGrid>
      <w:tr w:rsidR="00883193" w:rsidRPr="00506640" w14:paraId="1A361689" w14:textId="77777777" w:rsidTr="007A49E7">
        <w:trPr>
          <w:cantSplit/>
          <w:jc w:val="center"/>
          <w:ins w:id="997"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pct12" w:color="auto" w:fill="FFFFFF"/>
            <w:hideMark/>
          </w:tcPr>
          <w:p w14:paraId="3137CC2E" w14:textId="77777777" w:rsidR="00883193" w:rsidRPr="00506640" w:rsidRDefault="00883193" w:rsidP="007A49E7">
            <w:pPr>
              <w:pStyle w:val="TAH"/>
              <w:rPr>
                <w:ins w:id="998" w:author="28.312_CR0073R1_(Rel-18)_IDMS_MN_ph2" w:date="2023-09-21T17:24:00Z"/>
              </w:rPr>
            </w:pPr>
            <w:ins w:id="999" w:author="28.312_CR0073R1_(Rel-18)_IDMS_MN_ph2" w:date="2023-09-21T17:24:00Z">
              <w:r w:rsidRPr="00506640">
                <w:t>Attribute Name</w:t>
              </w:r>
            </w:ins>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44A0BE87" w14:textId="77777777" w:rsidR="00883193" w:rsidRPr="00506640" w:rsidRDefault="00883193" w:rsidP="007A49E7">
            <w:pPr>
              <w:pStyle w:val="TAH"/>
              <w:rPr>
                <w:ins w:id="1000" w:author="28.312_CR0073R1_(Rel-18)_IDMS_MN_ph2" w:date="2023-09-21T17:24:00Z"/>
              </w:rPr>
            </w:pPr>
            <w:ins w:id="1001" w:author="28.312_CR0073R1_(Rel-18)_IDMS_MN_ph2" w:date="2023-09-21T17:24:00Z">
              <w:r w:rsidRPr="00506640">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hideMark/>
          </w:tcPr>
          <w:p w14:paraId="65BA1543" w14:textId="77777777" w:rsidR="00883193" w:rsidRPr="00506640" w:rsidRDefault="00883193" w:rsidP="007A49E7">
            <w:pPr>
              <w:pStyle w:val="TAH"/>
              <w:rPr>
                <w:ins w:id="1002" w:author="28.312_CR0073R1_(Rel-18)_IDMS_MN_ph2" w:date="2023-09-21T17:24:00Z"/>
              </w:rPr>
            </w:pPr>
            <w:proofErr w:type="spellStart"/>
            <w:ins w:id="1003" w:author="28.312_CR0073R1_(Rel-18)_IDMS_MN_ph2" w:date="2023-09-21T17:24:00Z">
              <w:r w:rsidRPr="00506640">
                <w:t>isReadable</w:t>
              </w:r>
              <w:proofErr w:type="spellEnd"/>
              <w:r w:rsidRPr="00506640">
                <w:t xml:space="preserve"> </w:t>
              </w:r>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2ECE8B79" w14:textId="77777777" w:rsidR="00883193" w:rsidRPr="00506640" w:rsidRDefault="00883193" w:rsidP="007A49E7">
            <w:pPr>
              <w:pStyle w:val="TAH"/>
              <w:rPr>
                <w:ins w:id="1004" w:author="28.312_CR0073R1_(Rel-18)_IDMS_MN_ph2" w:date="2023-09-21T17:24:00Z"/>
              </w:rPr>
            </w:pPr>
            <w:proofErr w:type="spellStart"/>
            <w:ins w:id="1005" w:author="28.312_CR0073R1_(Rel-18)_IDMS_MN_ph2" w:date="2023-09-21T17:24:00Z">
              <w:r w:rsidRPr="00506640">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44C97C85" w14:textId="77777777" w:rsidR="00883193" w:rsidRPr="00506640" w:rsidRDefault="00883193" w:rsidP="007A49E7">
            <w:pPr>
              <w:pStyle w:val="TAH"/>
              <w:rPr>
                <w:ins w:id="1006" w:author="28.312_CR0073R1_(Rel-18)_IDMS_MN_ph2" w:date="2023-09-21T17:24:00Z"/>
              </w:rPr>
            </w:pPr>
            <w:proofErr w:type="spellStart"/>
            <w:ins w:id="1007" w:author="28.312_CR0073R1_(Rel-18)_IDMS_MN_ph2" w:date="2023-09-21T17:24:00Z">
              <w:r w:rsidRPr="00506640">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00BAD2D0" w14:textId="77777777" w:rsidR="00883193" w:rsidRPr="00506640" w:rsidRDefault="00883193" w:rsidP="007A49E7">
            <w:pPr>
              <w:pStyle w:val="TAH"/>
              <w:rPr>
                <w:ins w:id="1008" w:author="28.312_CR0073R1_(Rel-18)_IDMS_MN_ph2" w:date="2023-09-21T17:24:00Z"/>
              </w:rPr>
            </w:pPr>
            <w:proofErr w:type="spellStart"/>
            <w:ins w:id="1009" w:author="28.312_CR0073R1_(Rel-18)_IDMS_MN_ph2" w:date="2023-09-21T17:24:00Z">
              <w:r w:rsidRPr="00506640">
                <w:t>isNotifyable</w:t>
              </w:r>
              <w:proofErr w:type="spellEnd"/>
            </w:ins>
          </w:p>
        </w:tc>
      </w:tr>
      <w:tr w:rsidR="00883193" w:rsidRPr="00506640" w14:paraId="14E30F76" w14:textId="77777777" w:rsidTr="007A49E7">
        <w:trPr>
          <w:cantSplit/>
          <w:jc w:val="center"/>
          <w:ins w:id="1010"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tcPr>
          <w:p w14:paraId="280B3640" w14:textId="77777777" w:rsidR="00883193" w:rsidRDefault="00883193" w:rsidP="007A49E7">
            <w:pPr>
              <w:keepNext/>
              <w:keepLines/>
              <w:spacing w:after="0"/>
              <w:ind w:right="318"/>
              <w:rPr>
                <w:ins w:id="1011" w:author="28.312_CR0073R1_(Rel-18)_IDMS_MN_ph2" w:date="2023-09-21T17:24:00Z"/>
                <w:rFonts w:ascii="Courier New" w:hAnsi="Courier New" w:cs="Courier New"/>
                <w:sz w:val="18"/>
                <w:lang w:eastAsia="zh-CN"/>
              </w:rPr>
            </w:pPr>
            <w:proofErr w:type="spellStart"/>
            <w:ins w:id="1012" w:author="28.312_CR0073R1_(Rel-18)_IDMS_MN_ph2" w:date="2023-09-21T17:24:00Z">
              <w:r w:rsidRPr="004820C8">
                <w:rPr>
                  <w:rFonts w:ascii="Courier New" w:hAnsi="Courier New" w:cs="Courier New"/>
                  <w:sz w:val="18"/>
                  <w:lang w:eastAsia="zh-CN"/>
                </w:rPr>
                <w:t>targetNam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512D083B" w14:textId="77777777" w:rsidR="00883193" w:rsidRDefault="00883193" w:rsidP="007A49E7">
            <w:pPr>
              <w:keepNext/>
              <w:keepLines/>
              <w:spacing w:after="0"/>
              <w:jc w:val="center"/>
              <w:rPr>
                <w:ins w:id="1013" w:author="28.312_CR0073R1_(Rel-18)_IDMS_MN_ph2" w:date="2023-09-21T17:24:00Z"/>
                <w:rFonts w:ascii="Arial" w:hAnsi="Arial" w:cs="Arial"/>
                <w:sz w:val="18"/>
                <w:lang w:eastAsia="zh-CN"/>
              </w:rPr>
            </w:pPr>
            <w:ins w:id="1014"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47A1B2DC" w14:textId="77777777" w:rsidR="00883193" w:rsidRDefault="00883193" w:rsidP="007A49E7">
            <w:pPr>
              <w:keepNext/>
              <w:keepLines/>
              <w:spacing w:after="0"/>
              <w:jc w:val="center"/>
              <w:rPr>
                <w:ins w:id="1015" w:author="28.312_CR0073R1_(Rel-18)_IDMS_MN_ph2" w:date="2023-09-21T17:24:00Z"/>
                <w:rFonts w:ascii="Arial" w:hAnsi="Arial" w:cs="Arial"/>
                <w:sz w:val="18"/>
                <w:lang w:eastAsia="zh-CN"/>
              </w:rPr>
            </w:pPr>
            <w:ins w:id="1016"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215787FA" w14:textId="77777777" w:rsidR="00883193" w:rsidRDefault="00883193" w:rsidP="007A49E7">
            <w:pPr>
              <w:keepNext/>
              <w:keepLines/>
              <w:spacing w:after="0"/>
              <w:jc w:val="center"/>
              <w:rPr>
                <w:ins w:id="1017" w:author="28.312_CR0073R1_(Rel-18)_IDMS_MN_ph2" w:date="2023-09-21T17:24:00Z"/>
                <w:rFonts w:ascii="Arial" w:hAnsi="Arial" w:cs="Arial"/>
                <w:sz w:val="18"/>
                <w:lang w:eastAsia="zh-CN"/>
              </w:rPr>
            </w:pPr>
            <w:ins w:id="1018" w:author="28.312_CR0073R1_(Rel-18)_IDMS_MN_ph2" w:date="2023-09-21T17:24:00Z">
              <w:r>
                <w:rPr>
                  <w:rFonts w:ascii="Arial"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3608446F" w14:textId="77777777" w:rsidR="00883193" w:rsidRDefault="00883193" w:rsidP="007A49E7">
            <w:pPr>
              <w:keepNext/>
              <w:keepLines/>
              <w:spacing w:after="0"/>
              <w:jc w:val="center"/>
              <w:rPr>
                <w:ins w:id="1019" w:author="28.312_CR0073R1_(Rel-18)_IDMS_MN_ph2" w:date="2023-09-21T17:24:00Z"/>
                <w:rFonts w:ascii="Arial" w:hAnsi="Arial" w:cs="Arial"/>
                <w:sz w:val="18"/>
                <w:lang w:eastAsia="zh-CN"/>
              </w:rPr>
            </w:pPr>
            <w:ins w:id="1020"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76361C28" w14:textId="77777777" w:rsidR="00883193" w:rsidRDefault="00883193" w:rsidP="007A49E7">
            <w:pPr>
              <w:keepNext/>
              <w:keepLines/>
              <w:spacing w:after="0"/>
              <w:jc w:val="center"/>
              <w:rPr>
                <w:ins w:id="1021" w:author="28.312_CR0073R1_(Rel-18)_IDMS_MN_ph2" w:date="2023-09-21T17:24:00Z"/>
                <w:rFonts w:ascii="Arial" w:hAnsi="Arial" w:cs="Arial"/>
                <w:sz w:val="18"/>
                <w:lang w:eastAsia="zh-CN"/>
              </w:rPr>
            </w:pPr>
            <w:ins w:id="1022" w:author="28.312_CR0073R1_(Rel-18)_IDMS_MN_ph2" w:date="2023-09-21T17:24:00Z">
              <w:r>
                <w:rPr>
                  <w:rFonts w:ascii="Arial" w:hAnsi="Arial" w:cs="Arial"/>
                  <w:sz w:val="18"/>
                  <w:lang w:eastAsia="zh-CN"/>
                </w:rPr>
                <w:t>T</w:t>
              </w:r>
            </w:ins>
          </w:p>
        </w:tc>
      </w:tr>
      <w:tr w:rsidR="00883193" w:rsidRPr="00506640" w14:paraId="658DA09C" w14:textId="77777777" w:rsidTr="007A49E7">
        <w:trPr>
          <w:cantSplit/>
          <w:jc w:val="center"/>
          <w:ins w:id="1023"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tcPr>
          <w:p w14:paraId="65D4EF1E" w14:textId="77777777" w:rsidR="00883193" w:rsidRPr="004B37BF" w:rsidRDefault="00883193" w:rsidP="007A49E7">
            <w:pPr>
              <w:keepNext/>
              <w:keepLines/>
              <w:spacing w:after="0"/>
              <w:ind w:right="318"/>
              <w:rPr>
                <w:ins w:id="1024" w:author="28.312_CR0073R1_(Rel-18)_IDMS_MN_ph2" w:date="2023-09-21T17:24:00Z"/>
                <w:rFonts w:ascii="Courier New" w:hAnsi="Courier New" w:cs="Courier New"/>
                <w:sz w:val="18"/>
                <w:lang w:eastAsia="zh-CN"/>
              </w:rPr>
            </w:pPr>
            <w:proofErr w:type="spellStart"/>
            <w:ins w:id="1025" w:author="28.312_CR0073R1_(Rel-18)_IDMS_MN_ph2" w:date="2023-09-21T17:24:00Z">
              <w:r w:rsidRPr="004B37BF">
                <w:rPr>
                  <w:rFonts w:ascii="Courier New" w:hAnsi="Courier New" w:cs="Courier New" w:hint="eastAsia"/>
                  <w:sz w:val="18"/>
                  <w:lang w:eastAsia="zh-CN"/>
                </w:rPr>
                <w:t>t</w:t>
              </w:r>
              <w:r w:rsidRPr="004B37BF">
                <w:rPr>
                  <w:rFonts w:ascii="Courier New" w:hAnsi="Courier New" w:cs="Courier New"/>
                  <w:sz w:val="18"/>
                  <w:lang w:eastAsia="zh-CN"/>
                </w:rPr>
                <w:t>argetFulfilmentInfo</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4E63627" w14:textId="77777777" w:rsidR="00883193" w:rsidRDefault="00883193" w:rsidP="007A49E7">
            <w:pPr>
              <w:keepNext/>
              <w:keepLines/>
              <w:spacing w:after="0"/>
              <w:jc w:val="center"/>
              <w:rPr>
                <w:ins w:id="1026" w:author="28.312_CR0073R1_(Rel-18)_IDMS_MN_ph2" w:date="2023-09-21T17:24:00Z"/>
                <w:rFonts w:ascii="Arial" w:hAnsi="Arial" w:cs="Arial"/>
                <w:sz w:val="18"/>
                <w:lang w:eastAsia="zh-CN"/>
              </w:rPr>
            </w:pPr>
            <w:ins w:id="1027"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7EB8515A" w14:textId="77777777" w:rsidR="00883193" w:rsidRDefault="00883193" w:rsidP="007A49E7">
            <w:pPr>
              <w:keepNext/>
              <w:keepLines/>
              <w:spacing w:after="0"/>
              <w:jc w:val="center"/>
              <w:rPr>
                <w:ins w:id="1028" w:author="28.312_CR0073R1_(Rel-18)_IDMS_MN_ph2" w:date="2023-09-21T17:24:00Z"/>
                <w:rFonts w:ascii="Arial" w:hAnsi="Arial" w:cs="Arial"/>
                <w:sz w:val="18"/>
                <w:lang w:eastAsia="zh-CN"/>
              </w:rPr>
            </w:pPr>
            <w:ins w:id="1029"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0015EC13" w14:textId="77777777" w:rsidR="00883193" w:rsidRDefault="00883193" w:rsidP="007A49E7">
            <w:pPr>
              <w:keepNext/>
              <w:keepLines/>
              <w:spacing w:after="0"/>
              <w:jc w:val="center"/>
              <w:rPr>
                <w:ins w:id="1030" w:author="28.312_CR0073R1_(Rel-18)_IDMS_MN_ph2" w:date="2023-09-21T17:24:00Z"/>
                <w:rFonts w:ascii="Arial" w:hAnsi="Arial" w:cs="Arial"/>
                <w:sz w:val="18"/>
                <w:lang w:eastAsia="zh-CN"/>
              </w:rPr>
            </w:pPr>
            <w:ins w:id="1031" w:author="28.312_CR0073R1_(Rel-18)_IDMS_MN_ph2" w:date="2023-09-21T17:24:00Z">
              <w:r>
                <w:rPr>
                  <w:rFonts w:ascii="Arial" w:hAnsi="Arial" w:cs="Arial" w:hint="eastAsia"/>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640E4A79" w14:textId="77777777" w:rsidR="00883193" w:rsidRDefault="00883193" w:rsidP="007A49E7">
            <w:pPr>
              <w:keepNext/>
              <w:keepLines/>
              <w:spacing w:after="0"/>
              <w:jc w:val="center"/>
              <w:rPr>
                <w:ins w:id="1032" w:author="28.312_CR0073R1_(Rel-18)_IDMS_MN_ph2" w:date="2023-09-21T17:24:00Z"/>
                <w:rFonts w:ascii="Arial" w:hAnsi="Arial" w:cs="Arial"/>
                <w:sz w:val="18"/>
                <w:lang w:eastAsia="zh-CN"/>
              </w:rPr>
            </w:pPr>
            <w:ins w:id="1033"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134BFF4B" w14:textId="77777777" w:rsidR="00883193" w:rsidRDefault="00883193" w:rsidP="007A49E7">
            <w:pPr>
              <w:keepNext/>
              <w:keepLines/>
              <w:spacing w:after="0"/>
              <w:jc w:val="center"/>
              <w:rPr>
                <w:ins w:id="1034" w:author="28.312_CR0073R1_(Rel-18)_IDMS_MN_ph2" w:date="2023-09-21T17:24:00Z"/>
                <w:rFonts w:ascii="Arial" w:hAnsi="Arial" w:cs="Arial"/>
                <w:sz w:val="18"/>
                <w:lang w:eastAsia="zh-CN"/>
              </w:rPr>
            </w:pPr>
            <w:ins w:id="1035" w:author="28.312_CR0073R1_(Rel-18)_IDMS_MN_ph2" w:date="2023-09-21T17:24:00Z">
              <w:r>
                <w:rPr>
                  <w:rFonts w:ascii="Arial" w:hAnsi="Arial" w:cs="Arial"/>
                  <w:sz w:val="18"/>
                  <w:lang w:eastAsia="zh-CN"/>
                </w:rPr>
                <w:t>T</w:t>
              </w:r>
            </w:ins>
          </w:p>
        </w:tc>
      </w:tr>
      <w:tr w:rsidR="00883193" w:rsidRPr="00506640" w14:paraId="4B2B915B" w14:textId="77777777" w:rsidTr="007A49E7">
        <w:trPr>
          <w:cantSplit/>
          <w:jc w:val="center"/>
          <w:ins w:id="1036"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tcPr>
          <w:p w14:paraId="05575BA4" w14:textId="77777777" w:rsidR="00883193" w:rsidRPr="004B37BF" w:rsidRDefault="00883193" w:rsidP="007A49E7">
            <w:pPr>
              <w:keepNext/>
              <w:keepLines/>
              <w:spacing w:after="0"/>
              <w:ind w:right="318"/>
              <w:rPr>
                <w:ins w:id="1037" w:author="28.312_CR0073R1_(Rel-18)_IDMS_MN_ph2" w:date="2023-09-21T17:24:00Z"/>
                <w:rFonts w:ascii="Courier New" w:hAnsi="Courier New" w:cs="Courier New"/>
                <w:sz w:val="18"/>
                <w:lang w:eastAsia="zh-CN"/>
              </w:rPr>
            </w:pPr>
            <w:proofErr w:type="spellStart"/>
            <w:ins w:id="1038" w:author="28.312_CR0073R1_(Rel-18)_IDMS_MN_ph2" w:date="2023-09-21T17:24:00Z">
              <w:r w:rsidRPr="004B37BF">
                <w:rPr>
                  <w:rFonts w:ascii="Courier New" w:hAnsi="Courier New" w:cs="Courier New" w:hint="eastAsia"/>
                  <w:sz w:val="18"/>
                  <w:lang w:eastAsia="zh-CN"/>
                </w:rPr>
                <w:t>t</w:t>
              </w:r>
              <w:r w:rsidRPr="004B37BF">
                <w:rPr>
                  <w:rFonts w:ascii="Courier New" w:hAnsi="Courier New" w:cs="Courier New"/>
                  <w:sz w:val="18"/>
                  <w:lang w:eastAsia="zh-CN"/>
                </w:rPr>
                <w:t>argetAchievedValu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03634353" w14:textId="77777777" w:rsidR="00883193" w:rsidRPr="00506640" w:rsidRDefault="00883193" w:rsidP="007A49E7">
            <w:pPr>
              <w:keepNext/>
              <w:keepLines/>
              <w:spacing w:after="0"/>
              <w:jc w:val="center"/>
              <w:rPr>
                <w:ins w:id="1039" w:author="28.312_CR0073R1_(Rel-18)_IDMS_MN_ph2" w:date="2023-09-21T17:24:00Z"/>
                <w:rFonts w:ascii="Arial" w:hAnsi="Arial" w:cs="Arial"/>
                <w:sz w:val="18"/>
                <w:lang w:eastAsia="zh-CN"/>
              </w:rPr>
            </w:pPr>
            <w:ins w:id="1040"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121A8918" w14:textId="77777777" w:rsidR="00883193" w:rsidRPr="00506640" w:rsidRDefault="00883193" w:rsidP="007A49E7">
            <w:pPr>
              <w:keepNext/>
              <w:keepLines/>
              <w:spacing w:after="0"/>
              <w:jc w:val="center"/>
              <w:rPr>
                <w:ins w:id="1041" w:author="28.312_CR0073R1_(Rel-18)_IDMS_MN_ph2" w:date="2023-09-21T17:24:00Z"/>
                <w:rFonts w:ascii="Arial" w:hAnsi="Arial" w:cs="Arial"/>
                <w:sz w:val="18"/>
                <w:lang w:eastAsia="zh-CN"/>
              </w:rPr>
            </w:pPr>
            <w:ins w:id="1042"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1F0A0B34" w14:textId="77777777" w:rsidR="00883193" w:rsidRPr="00506640" w:rsidRDefault="00883193" w:rsidP="007A49E7">
            <w:pPr>
              <w:keepNext/>
              <w:keepLines/>
              <w:spacing w:after="0"/>
              <w:jc w:val="center"/>
              <w:rPr>
                <w:ins w:id="1043" w:author="28.312_CR0073R1_(Rel-18)_IDMS_MN_ph2" w:date="2023-09-21T17:24:00Z"/>
                <w:rFonts w:ascii="Arial" w:hAnsi="Arial" w:cs="Arial"/>
                <w:sz w:val="18"/>
                <w:lang w:eastAsia="zh-CN"/>
              </w:rPr>
            </w:pPr>
            <w:ins w:id="1044" w:author="28.312_CR0073R1_(Rel-18)_IDMS_MN_ph2" w:date="2023-09-21T17:24:00Z">
              <w:r>
                <w:rPr>
                  <w:rFonts w:ascii="Arial" w:hAnsi="Arial" w:cs="Arial" w:hint="eastAsia"/>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5F5C872E" w14:textId="77777777" w:rsidR="00883193" w:rsidRPr="00506640" w:rsidRDefault="00883193" w:rsidP="007A49E7">
            <w:pPr>
              <w:keepNext/>
              <w:keepLines/>
              <w:spacing w:after="0"/>
              <w:jc w:val="center"/>
              <w:rPr>
                <w:ins w:id="1045" w:author="28.312_CR0073R1_(Rel-18)_IDMS_MN_ph2" w:date="2023-09-21T17:24:00Z"/>
                <w:rFonts w:ascii="Arial" w:hAnsi="Arial" w:cs="Arial"/>
                <w:sz w:val="18"/>
                <w:lang w:eastAsia="zh-CN"/>
              </w:rPr>
            </w:pPr>
            <w:ins w:id="1046"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7BBADFE0" w14:textId="77777777" w:rsidR="00883193" w:rsidRPr="00506640" w:rsidRDefault="00883193" w:rsidP="007A49E7">
            <w:pPr>
              <w:keepNext/>
              <w:keepLines/>
              <w:spacing w:after="0"/>
              <w:jc w:val="center"/>
              <w:rPr>
                <w:ins w:id="1047" w:author="28.312_CR0073R1_(Rel-18)_IDMS_MN_ph2" w:date="2023-09-21T17:24:00Z"/>
                <w:rFonts w:ascii="Arial" w:hAnsi="Arial" w:cs="Arial"/>
                <w:sz w:val="18"/>
                <w:lang w:eastAsia="zh-CN"/>
              </w:rPr>
            </w:pPr>
            <w:ins w:id="1048" w:author="28.312_CR0073R1_(Rel-18)_IDMS_MN_ph2" w:date="2023-09-21T17:24:00Z">
              <w:r>
                <w:rPr>
                  <w:rFonts w:ascii="Arial" w:hAnsi="Arial" w:cs="Arial"/>
                  <w:sz w:val="18"/>
                  <w:lang w:eastAsia="zh-CN"/>
                </w:rPr>
                <w:t>T</w:t>
              </w:r>
            </w:ins>
          </w:p>
        </w:tc>
      </w:tr>
    </w:tbl>
    <w:p w14:paraId="617428FF" w14:textId="72F3DFA7" w:rsidR="00883193" w:rsidRPr="00506640" w:rsidRDefault="00883193" w:rsidP="00883193">
      <w:pPr>
        <w:pStyle w:val="Heading6"/>
        <w:rPr>
          <w:ins w:id="1049" w:author="28.312_CR0073R1_(Rel-18)_IDMS_MN_ph2" w:date="2023-09-21T17:24:00Z"/>
          <w:lang w:eastAsia="zh-CN"/>
        </w:rPr>
      </w:pPr>
      <w:bookmarkStart w:id="1050" w:name="_Toc146286087"/>
      <w:ins w:id="1051" w:author="28.312_CR0073R1_(Rel-18)_IDMS_MN_ph2" w:date="2023-09-21T17:24:00Z">
        <w:r w:rsidRPr="00506640">
          <w:rPr>
            <w:rFonts w:hint="eastAsia"/>
            <w:lang w:eastAsia="zh-CN"/>
          </w:rPr>
          <w:t>6</w:t>
        </w:r>
        <w:r w:rsidRPr="00506640">
          <w:rPr>
            <w:lang w:eastAsia="zh-CN"/>
          </w:rPr>
          <w:t>.2.1.3.</w:t>
        </w:r>
      </w:ins>
      <w:ins w:id="1052" w:author="28.312_CR0073R1_(Rel-18)_IDMS_MN_ph2" w:date="2023-09-21T17:25:00Z">
        <w:r w:rsidRPr="00883193">
          <w:rPr>
            <w:lang w:eastAsia="zh-CN"/>
          </w:rPr>
          <w:t>8</w:t>
        </w:r>
      </w:ins>
      <w:ins w:id="1053" w:author="28.312_CR0073R1_(Rel-18)_IDMS_MN_ph2" w:date="2023-09-21T17:24:00Z">
        <w:r w:rsidRPr="00506640">
          <w:rPr>
            <w:lang w:eastAsia="zh-CN"/>
          </w:rPr>
          <w:t>.3</w:t>
        </w:r>
        <w:r w:rsidRPr="00506640">
          <w:rPr>
            <w:lang w:eastAsia="zh-CN"/>
          </w:rPr>
          <w:tab/>
          <w:t>Attribute constraints</w:t>
        </w:r>
        <w:bookmarkEnd w:id="1050"/>
      </w:ins>
    </w:p>
    <w:p w14:paraId="4055AFC7" w14:textId="77777777" w:rsidR="00883193" w:rsidRDefault="00883193" w:rsidP="00883193">
      <w:pPr>
        <w:rPr>
          <w:ins w:id="1054" w:author="28.312_CR0073R1_(Rel-18)_IDMS_MN_ph2" w:date="2023-09-21T17:24:00Z"/>
          <w:lang w:eastAsia="zh-CN"/>
        </w:rPr>
      </w:pPr>
      <w:ins w:id="1055" w:author="28.312_CR0073R1_(Rel-18)_IDMS_MN_ph2" w:date="2023-09-21T17:24:00Z">
        <w:r>
          <w:rPr>
            <w:rFonts w:eastAsia="Courier New"/>
            <w:lang w:eastAsia="zh-CN"/>
          </w:rPr>
          <w:t>None.</w:t>
        </w:r>
      </w:ins>
    </w:p>
    <w:p w14:paraId="324549C6" w14:textId="69B64D01" w:rsidR="00883193" w:rsidRDefault="00883193" w:rsidP="00883193">
      <w:pPr>
        <w:pStyle w:val="Heading5"/>
        <w:rPr>
          <w:ins w:id="1056" w:author="28.312_CR0073R1_(Rel-18)_IDMS_MN_ph2" w:date="2023-09-21T17:24:00Z"/>
          <w:rFonts w:eastAsia="SimSun"/>
          <w:lang w:eastAsia="zh-CN"/>
        </w:rPr>
      </w:pPr>
      <w:bookmarkStart w:id="1057" w:name="_Toc146286088"/>
      <w:ins w:id="1058" w:author="28.312_CR0073R1_(Rel-18)_IDMS_MN_ph2" w:date="2023-09-21T17:24:00Z">
        <w:r w:rsidRPr="00506640">
          <w:rPr>
            <w:rFonts w:eastAsia="SimSun"/>
          </w:rPr>
          <w:t>6.2.1.3.</w:t>
        </w:r>
      </w:ins>
      <w:ins w:id="1059" w:author="28.312_CR0073R1_(Rel-18)_IDMS_MN_ph2" w:date="2023-09-21T17:25:00Z">
        <w:r>
          <w:rPr>
            <w:rFonts w:eastAsia="SimSun"/>
            <w:lang w:eastAsia="zh-CN"/>
          </w:rPr>
          <w:t>9</w:t>
        </w:r>
      </w:ins>
      <w:ins w:id="1060" w:author="28.312_CR0073R1_(Rel-18)_IDMS_MN_ph2" w:date="2023-09-21T17:24:00Z">
        <w:r w:rsidRPr="00506640">
          <w:rPr>
            <w:rFonts w:eastAsia="SimSun"/>
          </w:rPr>
          <w:tab/>
        </w:r>
        <w:proofErr w:type="spellStart"/>
        <w:r>
          <w:rPr>
            <w:rFonts w:eastAsia="SimSun"/>
          </w:rPr>
          <w:t>Intent</w:t>
        </w:r>
        <w:r>
          <w:rPr>
            <w:rFonts w:eastAsia="SimSun" w:hint="eastAsia"/>
            <w:lang w:eastAsia="zh-CN"/>
          </w:rPr>
          <w:t>Conflict</w:t>
        </w:r>
        <w:r>
          <w:rPr>
            <w:rFonts w:eastAsia="SimSun"/>
            <w:lang w:eastAsia="zh-CN"/>
          </w:rPr>
          <w:t>Report</w:t>
        </w:r>
        <w:proofErr w:type="spellEnd"/>
        <w:r w:rsidRPr="00506640">
          <w:rPr>
            <w:rFonts w:eastAsia="SimSun"/>
            <w:lang w:eastAsia="zh-CN"/>
          </w:rPr>
          <w:t xml:space="preserve"> &lt;&lt; </w:t>
        </w:r>
        <w:proofErr w:type="spellStart"/>
        <w:r w:rsidRPr="00506640">
          <w:rPr>
            <w:rFonts w:eastAsia="SimSun"/>
            <w:lang w:eastAsia="zh-CN"/>
          </w:rPr>
          <w:t>dataType</w:t>
        </w:r>
        <w:proofErr w:type="spellEnd"/>
        <w:r w:rsidRPr="00506640">
          <w:rPr>
            <w:rFonts w:eastAsia="SimSun"/>
            <w:lang w:eastAsia="zh-CN"/>
          </w:rPr>
          <w:t xml:space="preserve"> &gt;&gt;</w:t>
        </w:r>
        <w:bookmarkEnd w:id="1057"/>
      </w:ins>
    </w:p>
    <w:p w14:paraId="272BFAA9" w14:textId="45D7D217" w:rsidR="00883193" w:rsidRPr="00506640" w:rsidRDefault="00883193" w:rsidP="00883193">
      <w:pPr>
        <w:pStyle w:val="Heading6"/>
        <w:rPr>
          <w:ins w:id="1061" w:author="28.312_CR0073R1_(Rel-18)_IDMS_MN_ph2" w:date="2023-09-21T17:24:00Z"/>
          <w:lang w:eastAsia="zh-CN"/>
        </w:rPr>
      </w:pPr>
      <w:bookmarkStart w:id="1062" w:name="_Toc146286089"/>
      <w:ins w:id="1063" w:author="28.312_CR0073R1_(Rel-18)_IDMS_MN_ph2" w:date="2023-09-21T17:24:00Z">
        <w:r w:rsidRPr="00506640">
          <w:rPr>
            <w:lang w:eastAsia="zh-CN"/>
          </w:rPr>
          <w:t>6.2.1.3.</w:t>
        </w:r>
      </w:ins>
      <w:ins w:id="1064" w:author="28.312_CR0073R1_(Rel-18)_IDMS_MN_ph2" w:date="2023-09-21T17:25:00Z">
        <w:r>
          <w:rPr>
            <w:lang w:eastAsia="zh-CN"/>
          </w:rPr>
          <w:t>9</w:t>
        </w:r>
      </w:ins>
      <w:ins w:id="1065" w:author="28.312_CR0073R1_(Rel-18)_IDMS_MN_ph2" w:date="2023-09-21T17:24:00Z">
        <w:r w:rsidRPr="00506640">
          <w:rPr>
            <w:lang w:eastAsia="zh-CN"/>
          </w:rPr>
          <w:t>.1</w:t>
        </w:r>
        <w:r w:rsidRPr="00506640">
          <w:rPr>
            <w:lang w:eastAsia="zh-CN"/>
          </w:rPr>
          <w:tab/>
          <w:t>Definition</w:t>
        </w:r>
        <w:bookmarkEnd w:id="1062"/>
      </w:ins>
    </w:p>
    <w:p w14:paraId="5D3BF50B" w14:textId="77777777" w:rsidR="00883193" w:rsidRDefault="00883193" w:rsidP="00883193">
      <w:pPr>
        <w:rPr>
          <w:ins w:id="1066" w:author="28.312_CR0073R1_(Rel-18)_IDMS_MN_ph2" w:date="2023-09-21T17:24:00Z"/>
          <w:rFonts w:eastAsia="SimSun"/>
          <w:lang w:eastAsia="zh-CN"/>
        </w:rPr>
      </w:pPr>
      <w:proofErr w:type="spellStart"/>
      <w:ins w:id="1067" w:author="28.312_CR0073R1_(Rel-18)_IDMS_MN_ph2" w:date="2023-09-21T17:24:00Z">
        <w:r>
          <w:rPr>
            <w:rFonts w:ascii="Courier New" w:eastAsia="SimSun" w:hAnsi="Courier New" w:cs="Courier New"/>
            <w:lang w:eastAsia="zh-CN"/>
          </w:rPr>
          <w:t>Intent</w:t>
        </w:r>
        <w:r w:rsidRPr="0050051F">
          <w:rPr>
            <w:rFonts w:ascii="Courier New" w:eastAsia="SimSun" w:hAnsi="Courier New" w:cs="Courier New"/>
            <w:lang w:eastAsia="zh-CN"/>
          </w:rPr>
          <w:t>Conflict</w:t>
        </w:r>
        <w:r>
          <w:rPr>
            <w:rFonts w:ascii="Courier New" w:hAnsi="Courier New" w:cs="Courier New"/>
            <w:lang w:eastAsia="zh-CN"/>
          </w:rPr>
          <w:t>Report</w:t>
        </w:r>
        <w:proofErr w:type="spellEnd"/>
        <w:r>
          <w:rPr>
            <w:rFonts w:eastAsia="SimSun"/>
            <w:lang w:eastAsia="zh-CN"/>
          </w:rPr>
          <w:t xml:space="preserve"> &lt;&lt;</w:t>
        </w:r>
        <w:proofErr w:type="spellStart"/>
        <w:r>
          <w:rPr>
            <w:rFonts w:eastAsia="SimSun"/>
            <w:lang w:eastAsia="zh-CN"/>
          </w:rPr>
          <w:t>dataType</w:t>
        </w:r>
        <w:proofErr w:type="spellEnd"/>
        <w:r>
          <w:rPr>
            <w:rFonts w:eastAsia="SimSun"/>
            <w:lang w:eastAsia="zh-CN"/>
          </w:rPr>
          <w:t xml:space="preserve">&gt;&gt; represents the conflict information for the detected conflict, includes conflict type and conflict field. </w:t>
        </w:r>
      </w:ins>
    </w:p>
    <w:p w14:paraId="6034840E" w14:textId="77777777" w:rsidR="00883193" w:rsidRDefault="00883193" w:rsidP="00883193">
      <w:pPr>
        <w:rPr>
          <w:ins w:id="1068" w:author="28.312_CR0073R1_(Rel-18)_IDMS_MN_ph2" w:date="2023-09-21T17:24:00Z"/>
          <w:rFonts w:eastAsia="SimSun"/>
          <w:lang w:eastAsia="zh-CN"/>
        </w:rPr>
      </w:pPr>
      <w:ins w:id="1069" w:author="28.312_CR0073R1_(Rel-18)_IDMS_MN_ph2" w:date="2023-09-21T17:24:00Z">
        <w:r>
          <w:rPr>
            <w:rFonts w:eastAsia="SimSun"/>
            <w:lang w:eastAsia="zh-CN"/>
          </w:rPr>
          <w:t xml:space="preserve">When a conflict is detected, the </w:t>
        </w:r>
        <w:proofErr w:type="spellStart"/>
        <w:r>
          <w:rPr>
            <w:rFonts w:eastAsia="SimSun"/>
            <w:lang w:eastAsia="zh-CN"/>
          </w:rPr>
          <w:t>MnS</w:t>
        </w:r>
        <w:proofErr w:type="spellEnd"/>
        <w:r>
          <w:rPr>
            <w:rFonts w:eastAsia="SimSun"/>
            <w:lang w:eastAsia="zh-CN"/>
          </w:rPr>
          <w:t xml:space="preserve"> producer will configure the value of </w:t>
        </w:r>
        <w:proofErr w:type="spellStart"/>
        <w:r>
          <w:rPr>
            <w:rFonts w:eastAsia="SimSun"/>
            <w:lang w:eastAsia="zh-CN"/>
          </w:rPr>
          <w:t>conflictType</w:t>
        </w:r>
        <w:proofErr w:type="spellEnd"/>
        <w:r>
          <w:rPr>
            <w:rFonts w:eastAsia="SimSun"/>
            <w:lang w:eastAsia="zh-CN"/>
          </w:rPr>
          <w:t xml:space="preserve"> and </w:t>
        </w:r>
        <w:proofErr w:type="spellStart"/>
        <w:r>
          <w:rPr>
            <w:rFonts w:eastAsia="SimSun"/>
            <w:lang w:eastAsia="zh-CN"/>
          </w:rPr>
          <w:t>conflictedField</w:t>
        </w:r>
        <w:proofErr w:type="spellEnd"/>
        <w:r>
          <w:rPr>
            <w:rFonts w:eastAsia="SimSun"/>
            <w:lang w:eastAsia="zh-CN"/>
          </w:rPr>
          <w:t xml:space="preserve"> and notify the </w:t>
        </w:r>
        <w:proofErr w:type="spellStart"/>
        <w:r>
          <w:rPr>
            <w:rFonts w:eastAsia="SimSun"/>
            <w:lang w:eastAsia="zh-CN"/>
          </w:rPr>
          <w:t>MnS</w:t>
        </w:r>
        <w:proofErr w:type="spellEnd"/>
        <w:r>
          <w:rPr>
            <w:rFonts w:eastAsia="SimSun"/>
            <w:lang w:eastAsia="zh-CN"/>
          </w:rPr>
          <w:t xml:space="preserve"> consumer about the conflict, indicating the intent, intent expectation or expectation target which give rise to the conflict.</w:t>
        </w:r>
      </w:ins>
    </w:p>
    <w:p w14:paraId="59BAFDDA" w14:textId="0B432FEB" w:rsidR="00883193" w:rsidRDefault="00883193" w:rsidP="00883193">
      <w:pPr>
        <w:pStyle w:val="Heading6"/>
        <w:rPr>
          <w:ins w:id="1070" w:author="28.312_CR0073R1_(Rel-18)_IDMS_MN_ph2" w:date="2023-09-21T17:24:00Z"/>
          <w:lang w:eastAsia="zh-CN"/>
        </w:rPr>
      </w:pPr>
      <w:bookmarkStart w:id="1071" w:name="_Toc146286090"/>
      <w:ins w:id="1072" w:author="28.312_CR0073R1_(Rel-18)_IDMS_MN_ph2" w:date="2023-09-21T17:24:00Z">
        <w:r w:rsidRPr="00506640">
          <w:rPr>
            <w:lang w:eastAsia="zh-CN"/>
          </w:rPr>
          <w:t>6.2.1.3.</w:t>
        </w:r>
      </w:ins>
      <w:ins w:id="1073" w:author="28.312_CR0073R1_(Rel-18)_IDMS_MN_ph2" w:date="2023-09-21T17:26:00Z">
        <w:r>
          <w:rPr>
            <w:lang w:eastAsia="zh-CN"/>
          </w:rPr>
          <w:t>9</w:t>
        </w:r>
      </w:ins>
      <w:ins w:id="1074" w:author="28.312_CR0073R1_(Rel-18)_IDMS_MN_ph2" w:date="2023-09-21T17:24:00Z">
        <w:r w:rsidRPr="00506640">
          <w:rPr>
            <w:lang w:eastAsia="zh-CN"/>
          </w:rPr>
          <w:t>.2</w:t>
        </w:r>
        <w:r w:rsidRPr="00506640">
          <w:rPr>
            <w:lang w:eastAsia="zh-CN"/>
          </w:rPr>
          <w:tab/>
          <w:t>Attributes</w:t>
        </w:r>
        <w:bookmarkEnd w:id="1071"/>
      </w:ins>
    </w:p>
    <w:p w14:paraId="75A97C31" w14:textId="77777777" w:rsidR="00883193" w:rsidRPr="00F13EC6" w:rsidRDefault="00883193" w:rsidP="00883193">
      <w:pPr>
        <w:rPr>
          <w:ins w:id="1075" w:author="28.312_CR0073R1_(Rel-18)_IDMS_MN_ph2" w:date="2023-09-21T17:24:00Z"/>
          <w:rFonts w:eastAsia="Courier New"/>
        </w:rPr>
      </w:pPr>
      <w:ins w:id="1076" w:author="28.312_CR0073R1_(Rel-18)_IDMS_MN_ph2" w:date="2023-09-21T17:24:00Z">
        <w:r w:rsidRPr="00506640">
          <w:rPr>
            <w:rFonts w:eastAsia="Courier New"/>
          </w:rPr>
          <w:t xml:space="preserve">The </w:t>
        </w:r>
        <w:proofErr w:type="spellStart"/>
        <w:r w:rsidRPr="00E0281D">
          <w:rPr>
            <w:rFonts w:ascii="Courier New" w:hAnsi="Courier New" w:cs="Courier New"/>
            <w:lang w:eastAsia="zh-CN"/>
          </w:rPr>
          <w:t>Intent</w:t>
        </w:r>
        <w:r>
          <w:rPr>
            <w:rFonts w:ascii="Courier New" w:hAnsi="Courier New" w:cs="Courier New"/>
            <w:lang w:eastAsia="zh-CN"/>
          </w:rPr>
          <w:t>ConflictReport</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020E6881" w14:textId="52FF471A" w:rsidR="00883193" w:rsidRPr="003401AC" w:rsidRDefault="00883193" w:rsidP="00883193">
      <w:pPr>
        <w:jc w:val="center"/>
        <w:rPr>
          <w:ins w:id="1077" w:author="28.312_CR0073R1_(Rel-18)_IDMS_MN_ph2" w:date="2023-09-21T17:24:00Z"/>
          <w:rFonts w:ascii="Arial" w:eastAsia="Courier New" w:hAnsi="Arial"/>
          <w:b/>
        </w:rPr>
      </w:pPr>
      <w:ins w:id="1078" w:author="28.312_CR0073R1_(Rel-18)_IDMS_MN_ph2" w:date="2023-09-21T17:24:00Z">
        <w:r w:rsidRPr="003401AC">
          <w:rPr>
            <w:rFonts w:ascii="Arial" w:eastAsia="Courier New" w:hAnsi="Arial"/>
            <w:b/>
          </w:rPr>
          <w:t>Table 6.2.1.3</w:t>
        </w:r>
        <w:r>
          <w:rPr>
            <w:rFonts w:ascii="Arial" w:eastAsia="Courier New" w:hAnsi="Arial"/>
            <w:b/>
          </w:rPr>
          <w:t>.</w:t>
        </w:r>
      </w:ins>
      <w:ins w:id="1079" w:author="28.312_CR0073R1_(Rel-18)_IDMS_MN_ph2" w:date="2023-09-21T17:26:00Z">
        <w:r>
          <w:rPr>
            <w:rFonts w:ascii="Arial" w:eastAsia="Courier New" w:hAnsi="Arial"/>
            <w:b/>
          </w:rPr>
          <w:t>9</w:t>
        </w:r>
      </w:ins>
      <w:ins w:id="1080" w:author="28.312_CR0073R1_(Rel-18)_IDMS_MN_ph2" w:date="2023-09-21T17:24:00Z">
        <w:r w:rsidRPr="003401AC">
          <w:rPr>
            <w:rFonts w:ascii="Arial" w:eastAsia="Courier New" w:hAnsi="Arial"/>
            <w:b/>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689"/>
        <w:gridCol w:w="1842"/>
        <w:gridCol w:w="1287"/>
        <w:gridCol w:w="1134"/>
        <w:gridCol w:w="1134"/>
        <w:gridCol w:w="1321"/>
      </w:tblGrid>
      <w:tr w:rsidR="00883193" w:rsidRPr="00506640" w14:paraId="2BBF15AE" w14:textId="77777777" w:rsidTr="007A49E7">
        <w:trPr>
          <w:cantSplit/>
          <w:jc w:val="center"/>
          <w:ins w:id="1081"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shd w:val="pct12" w:color="auto" w:fill="FFFFFF"/>
            <w:hideMark/>
          </w:tcPr>
          <w:p w14:paraId="7DCBC459" w14:textId="77777777" w:rsidR="00883193" w:rsidRPr="00506640" w:rsidRDefault="00883193" w:rsidP="007A49E7">
            <w:pPr>
              <w:pStyle w:val="TAH"/>
              <w:rPr>
                <w:ins w:id="1082" w:author="28.312_CR0073R1_(Rel-18)_IDMS_MN_ph2" w:date="2023-09-21T17:24:00Z"/>
              </w:rPr>
            </w:pPr>
            <w:ins w:id="1083" w:author="28.312_CR0073R1_(Rel-18)_IDMS_MN_ph2" w:date="2023-09-21T17:24:00Z">
              <w:r w:rsidRPr="00506640">
                <w:rPr>
                  <w:rFonts w:eastAsia="SimSun"/>
                </w:rPr>
                <w:t>Attribute Name</w:t>
              </w:r>
            </w:ins>
          </w:p>
        </w:tc>
        <w:tc>
          <w:tcPr>
            <w:tcW w:w="1842" w:type="dxa"/>
            <w:tcBorders>
              <w:top w:val="single" w:sz="4" w:space="0" w:color="auto"/>
              <w:left w:val="single" w:sz="4" w:space="0" w:color="auto"/>
              <w:bottom w:val="single" w:sz="4" w:space="0" w:color="auto"/>
              <w:right w:val="single" w:sz="4" w:space="0" w:color="auto"/>
            </w:tcBorders>
            <w:shd w:val="pct12" w:color="auto" w:fill="FFFFFF"/>
            <w:hideMark/>
          </w:tcPr>
          <w:p w14:paraId="0D387FFA" w14:textId="77777777" w:rsidR="00883193" w:rsidRPr="00506640" w:rsidRDefault="00883193" w:rsidP="007A49E7">
            <w:pPr>
              <w:pStyle w:val="TAH"/>
              <w:rPr>
                <w:ins w:id="1084" w:author="28.312_CR0073R1_(Rel-18)_IDMS_MN_ph2" w:date="2023-09-21T17:24:00Z"/>
              </w:rPr>
            </w:pPr>
            <w:ins w:id="1085" w:author="28.312_CR0073R1_(Rel-18)_IDMS_MN_ph2" w:date="2023-09-21T17:24:00Z">
              <w:r w:rsidRPr="00506640">
                <w:rPr>
                  <w:rFonts w:eastAsia="SimSun"/>
                </w:rPr>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hideMark/>
          </w:tcPr>
          <w:p w14:paraId="4B9244C1" w14:textId="77777777" w:rsidR="00883193" w:rsidRPr="00506640" w:rsidRDefault="00883193" w:rsidP="007A49E7">
            <w:pPr>
              <w:pStyle w:val="TAH"/>
              <w:rPr>
                <w:ins w:id="1086" w:author="28.312_CR0073R1_(Rel-18)_IDMS_MN_ph2" w:date="2023-09-21T17:24:00Z"/>
              </w:rPr>
            </w:pPr>
            <w:proofErr w:type="spellStart"/>
            <w:ins w:id="1087" w:author="28.312_CR0073R1_(Rel-18)_IDMS_MN_ph2" w:date="2023-09-21T17:24:00Z">
              <w:r w:rsidRPr="00506640">
                <w:rPr>
                  <w:rFonts w:eastAsia="SimSun"/>
                </w:rPr>
                <w:t>isRead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45647D06" w14:textId="77777777" w:rsidR="00883193" w:rsidRPr="00506640" w:rsidRDefault="00883193" w:rsidP="007A49E7">
            <w:pPr>
              <w:pStyle w:val="TAH"/>
              <w:rPr>
                <w:ins w:id="1088" w:author="28.312_CR0073R1_(Rel-18)_IDMS_MN_ph2" w:date="2023-09-21T17:24:00Z"/>
              </w:rPr>
            </w:pPr>
            <w:proofErr w:type="spellStart"/>
            <w:ins w:id="1089" w:author="28.312_CR0073R1_(Rel-18)_IDMS_MN_ph2" w:date="2023-09-21T17:24:00Z">
              <w:r w:rsidRPr="00506640">
                <w:rPr>
                  <w:rFonts w:eastAsia="SimSun"/>
                </w:rPr>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3B1D3203" w14:textId="77777777" w:rsidR="00883193" w:rsidRPr="00506640" w:rsidRDefault="00883193" w:rsidP="007A49E7">
            <w:pPr>
              <w:pStyle w:val="TAH"/>
              <w:rPr>
                <w:ins w:id="1090" w:author="28.312_CR0073R1_(Rel-18)_IDMS_MN_ph2" w:date="2023-09-21T17:24:00Z"/>
              </w:rPr>
            </w:pPr>
            <w:proofErr w:type="spellStart"/>
            <w:ins w:id="1091" w:author="28.312_CR0073R1_(Rel-18)_IDMS_MN_ph2" w:date="2023-09-21T17:24:00Z">
              <w:r w:rsidRPr="00506640">
                <w:rPr>
                  <w:rFonts w:eastAsia="SimSun"/>
                </w:rPr>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6A1466F8" w14:textId="77777777" w:rsidR="00883193" w:rsidRPr="00506640" w:rsidRDefault="00883193" w:rsidP="007A49E7">
            <w:pPr>
              <w:pStyle w:val="TAH"/>
              <w:rPr>
                <w:ins w:id="1092" w:author="28.312_CR0073R1_(Rel-18)_IDMS_MN_ph2" w:date="2023-09-21T17:24:00Z"/>
              </w:rPr>
            </w:pPr>
            <w:proofErr w:type="spellStart"/>
            <w:ins w:id="1093" w:author="28.312_CR0073R1_(Rel-18)_IDMS_MN_ph2" w:date="2023-09-21T17:24:00Z">
              <w:r w:rsidRPr="00506640">
                <w:rPr>
                  <w:rFonts w:eastAsia="SimSun"/>
                </w:rPr>
                <w:t>isNotifyable</w:t>
              </w:r>
              <w:proofErr w:type="spellEnd"/>
            </w:ins>
          </w:p>
        </w:tc>
      </w:tr>
      <w:tr w:rsidR="00883193" w:rsidRPr="00506640" w14:paraId="4EB52D2A" w14:textId="77777777" w:rsidTr="007A49E7">
        <w:trPr>
          <w:cantSplit/>
          <w:jc w:val="center"/>
          <w:ins w:id="1094"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tcPr>
          <w:p w14:paraId="5CAF8907" w14:textId="77777777" w:rsidR="00883193" w:rsidRPr="00CB3052" w:rsidRDefault="00883193" w:rsidP="007A49E7">
            <w:pPr>
              <w:keepNext/>
              <w:keepLines/>
              <w:spacing w:after="0"/>
              <w:ind w:right="318"/>
              <w:rPr>
                <w:ins w:id="1095" w:author="28.312_CR0073R1_(Rel-18)_IDMS_MN_ph2" w:date="2023-09-21T17:24:00Z"/>
                <w:rFonts w:ascii="Courier New" w:hAnsi="Courier New" w:cs="Courier New"/>
                <w:sz w:val="18"/>
                <w:lang w:eastAsia="zh-CN"/>
              </w:rPr>
            </w:pPr>
            <w:proofErr w:type="spellStart"/>
            <w:ins w:id="1096" w:author="28.312_CR0073R1_(Rel-18)_IDMS_MN_ph2" w:date="2023-09-21T17:24:00Z">
              <w:r>
                <w:rPr>
                  <w:rFonts w:ascii="Courier New" w:hAnsi="Courier New" w:cs="Courier New" w:hint="eastAsia"/>
                  <w:sz w:val="18"/>
                  <w:lang w:eastAsia="zh-CN"/>
                </w:rPr>
                <w:t>c</w:t>
              </w:r>
              <w:r>
                <w:rPr>
                  <w:rFonts w:ascii="Courier New" w:hAnsi="Courier New" w:cs="Courier New"/>
                  <w:sz w:val="18"/>
                  <w:lang w:eastAsia="zh-CN"/>
                </w:rPr>
                <w:t>onflictType</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5528C30F" w14:textId="77777777" w:rsidR="00883193" w:rsidRPr="00506640" w:rsidRDefault="00883193" w:rsidP="007A49E7">
            <w:pPr>
              <w:keepNext/>
              <w:keepLines/>
              <w:spacing w:after="0"/>
              <w:jc w:val="center"/>
              <w:rPr>
                <w:ins w:id="1097" w:author="28.312_CR0073R1_(Rel-18)_IDMS_MN_ph2" w:date="2023-09-21T17:24:00Z"/>
                <w:sz w:val="18"/>
                <w:lang w:eastAsia="zh-CN"/>
              </w:rPr>
            </w:pPr>
            <w:ins w:id="1098" w:author="28.312_CR0073R1_(Rel-18)_IDMS_MN_ph2" w:date="2023-09-21T17:24:00Z">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hideMark/>
          </w:tcPr>
          <w:p w14:paraId="17CFF769" w14:textId="77777777" w:rsidR="00883193" w:rsidRPr="00506640" w:rsidRDefault="00883193" w:rsidP="007A49E7">
            <w:pPr>
              <w:keepNext/>
              <w:keepLines/>
              <w:spacing w:after="0"/>
              <w:jc w:val="center"/>
              <w:rPr>
                <w:ins w:id="1099" w:author="28.312_CR0073R1_(Rel-18)_IDMS_MN_ph2" w:date="2023-09-21T17:24:00Z"/>
                <w:sz w:val="18"/>
                <w:lang w:eastAsia="zh-CN"/>
              </w:rPr>
            </w:pPr>
            <w:ins w:id="1100"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hideMark/>
          </w:tcPr>
          <w:p w14:paraId="20532C45" w14:textId="77777777" w:rsidR="00883193" w:rsidRPr="00506640" w:rsidRDefault="00883193" w:rsidP="007A49E7">
            <w:pPr>
              <w:keepNext/>
              <w:keepLines/>
              <w:spacing w:after="0"/>
              <w:jc w:val="center"/>
              <w:rPr>
                <w:ins w:id="1101" w:author="28.312_CR0073R1_(Rel-18)_IDMS_MN_ph2" w:date="2023-09-21T17:24:00Z"/>
                <w:sz w:val="18"/>
                <w:lang w:eastAsia="zh-CN"/>
              </w:rPr>
            </w:pPr>
            <w:ins w:id="1102"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hideMark/>
          </w:tcPr>
          <w:p w14:paraId="31D62497" w14:textId="77777777" w:rsidR="00883193" w:rsidRPr="00506640" w:rsidRDefault="00883193" w:rsidP="007A49E7">
            <w:pPr>
              <w:keepNext/>
              <w:keepLines/>
              <w:spacing w:after="0"/>
              <w:jc w:val="center"/>
              <w:rPr>
                <w:ins w:id="1103" w:author="28.312_CR0073R1_(Rel-18)_IDMS_MN_ph2" w:date="2023-09-21T17:24:00Z"/>
                <w:sz w:val="18"/>
                <w:lang w:eastAsia="zh-CN"/>
              </w:rPr>
            </w:pPr>
            <w:ins w:id="1104"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hideMark/>
          </w:tcPr>
          <w:p w14:paraId="7F46804E" w14:textId="77777777" w:rsidR="00883193" w:rsidRPr="00506640" w:rsidRDefault="00883193" w:rsidP="007A49E7">
            <w:pPr>
              <w:keepNext/>
              <w:keepLines/>
              <w:spacing w:after="0"/>
              <w:jc w:val="center"/>
              <w:rPr>
                <w:ins w:id="1105" w:author="28.312_CR0073R1_(Rel-18)_IDMS_MN_ph2" w:date="2023-09-21T17:24:00Z"/>
                <w:sz w:val="18"/>
                <w:lang w:eastAsia="zh-CN"/>
              </w:rPr>
            </w:pPr>
            <w:ins w:id="1106" w:author="28.312_CR0073R1_(Rel-18)_IDMS_MN_ph2" w:date="2023-09-21T17:24:00Z">
              <w:r>
                <w:rPr>
                  <w:rFonts w:ascii="Arial" w:eastAsia="SimSun" w:hAnsi="Arial" w:cs="Arial"/>
                  <w:sz w:val="18"/>
                  <w:lang w:eastAsia="zh-CN"/>
                </w:rPr>
                <w:t>T</w:t>
              </w:r>
            </w:ins>
          </w:p>
        </w:tc>
      </w:tr>
      <w:tr w:rsidR="00883193" w:rsidRPr="00506640" w14:paraId="5F7C29B2" w14:textId="77777777" w:rsidTr="007A49E7">
        <w:trPr>
          <w:cantSplit/>
          <w:jc w:val="center"/>
          <w:ins w:id="1107"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tcPr>
          <w:p w14:paraId="179295C7" w14:textId="77777777" w:rsidR="00883193" w:rsidRPr="00CB3052" w:rsidRDefault="00883193" w:rsidP="007A49E7">
            <w:pPr>
              <w:keepNext/>
              <w:keepLines/>
              <w:spacing w:after="0"/>
              <w:ind w:right="318"/>
              <w:rPr>
                <w:ins w:id="1108" w:author="28.312_CR0073R1_(Rel-18)_IDMS_MN_ph2" w:date="2023-09-21T17:24:00Z"/>
                <w:rFonts w:ascii="Courier New" w:hAnsi="Courier New" w:cs="Courier New"/>
                <w:sz w:val="18"/>
                <w:lang w:eastAsia="zh-CN"/>
              </w:rPr>
            </w:pPr>
            <w:proofErr w:type="spellStart"/>
            <w:ins w:id="1109" w:author="28.312_CR0073R1_(Rel-18)_IDMS_MN_ph2" w:date="2023-09-21T17:24:00Z">
              <w:r>
                <w:rPr>
                  <w:rFonts w:ascii="Courier New" w:hAnsi="Courier New" w:cs="Courier New"/>
                  <w:sz w:val="18"/>
                  <w:lang w:eastAsia="zh-CN"/>
                </w:rPr>
                <w:t>conflictingIntent</w:t>
              </w:r>
              <w:proofErr w:type="spellEnd"/>
            </w:ins>
          </w:p>
        </w:tc>
        <w:tc>
          <w:tcPr>
            <w:tcW w:w="1842" w:type="dxa"/>
            <w:tcBorders>
              <w:top w:val="single" w:sz="4" w:space="0" w:color="auto"/>
              <w:left w:val="single" w:sz="4" w:space="0" w:color="auto"/>
              <w:bottom w:val="single" w:sz="4" w:space="0" w:color="auto"/>
              <w:right w:val="single" w:sz="4" w:space="0" w:color="auto"/>
            </w:tcBorders>
          </w:tcPr>
          <w:p w14:paraId="6D88ADE2" w14:textId="77777777" w:rsidR="00883193" w:rsidRPr="00506640" w:rsidRDefault="00883193" w:rsidP="007A49E7">
            <w:pPr>
              <w:keepNext/>
              <w:keepLines/>
              <w:spacing w:after="0"/>
              <w:jc w:val="center"/>
              <w:rPr>
                <w:ins w:id="1110" w:author="28.312_CR0073R1_(Rel-18)_IDMS_MN_ph2" w:date="2023-09-21T17:24:00Z"/>
                <w:sz w:val="18"/>
              </w:rPr>
            </w:pPr>
            <w:ins w:id="1111" w:author="28.312_CR0073R1_(Rel-18)_IDMS_MN_ph2" w:date="2023-09-21T17:24:00Z">
              <w:r>
                <w:rPr>
                  <w:rFonts w:ascii="Arial" w:eastAsia="SimSun" w:hAnsi="Arial" w:cs="Arial"/>
                  <w:sz w:val="18"/>
                  <w:lang w:eastAsia="zh-CN"/>
                </w:rPr>
                <w:t>C</w:t>
              </w:r>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2F83B8F4" w14:textId="77777777" w:rsidR="00883193" w:rsidRPr="00506640" w:rsidRDefault="00883193" w:rsidP="007A49E7">
            <w:pPr>
              <w:keepNext/>
              <w:keepLines/>
              <w:spacing w:after="0"/>
              <w:jc w:val="center"/>
              <w:rPr>
                <w:ins w:id="1112" w:author="28.312_CR0073R1_(Rel-18)_IDMS_MN_ph2" w:date="2023-09-21T17:24:00Z"/>
                <w:sz w:val="18"/>
              </w:rPr>
            </w:pPr>
            <w:ins w:id="1113"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6B5B3A3C" w14:textId="77777777" w:rsidR="00883193" w:rsidRPr="00506640" w:rsidRDefault="00883193" w:rsidP="007A49E7">
            <w:pPr>
              <w:keepNext/>
              <w:keepLines/>
              <w:spacing w:after="0"/>
              <w:jc w:val="center"/>
              <w:rPr>
                <w:ins w:id="1114" w:author="28.312_CR0073R1_(Rel-18)_IDMS_MN_ph2" w:date="2023-09-21T17:24:00Z"/>
                <w:sz w:val="18"/>
              </w:rPr>
            </w:pPr>
            <w:ins w:id="1115"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25D60895" w14:textId="77777777" w:rsidR="00883193" w:rsidRPr="00506640" w:rsidRDefault="00883193" w:rsidP="007A49E7">
            <w:pPr>
              <w:keepNext/>
              <w:keepLines/>
              <w:spacing w:after="0"/>
              <w:jc w:val="center"/>
              <w:rPr>
                <w:ins w:id="1116" w:author="28.312_CR0073R1_(Rel-18)_IDMS_MN_ph2" w:date="2023-09-21T17:24:00Z"/>
                <w:sz w:val="18"/>
              </w:rPr>
            </w:pPr>
            <w:ins w:id="1117"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1F140E7A" w14:textId="77777777" w:rsidR="00883193" w:rsidRPr="00506640" w:rsidRDefault="00883193" w:rsidP="007A49E7">
            <w:pPr>
              <w:keepNext/>
              <w:keepLines/>
              <w:spacing w:after="0"/>
              <w:jc w:val="center"/>
              <w:rPr>
                <w:ins w:id="1118" w:author="28.312_CR0073R1_(Rel-18)_IDMS_MN_ph2" w:date="2023-09-21T17:24:00Z"/>
                <w:sz w:val="18"/>
              </w:rPr>
            </w:pPr>
            <w:ins w:id="1119" w:author="28.312_CR0073R1_(Rel-18)_IDMS_MN_ph2" w:date="2023-09-21T17:24:00Z">
              <w:r>
                <w:rPr>
                  <w:rFonts w:ascii="Arial" w:eastAsia="SimSun" w:hAnsi="Arial" w:cs="Arial"/>
                  <w:sz w:val="18"/>
                  <w:lang w:eastAsia="zh-CN"/>
                </w:rPr>
                <w:t>T</w:t>
              </w:r>
            </w:ins>
          </w:p>
        </w:tc>
      </w:tr>
      <w:tr w:rsidR="00883193" w:rsidRPr="00506640" w14:paraId="6FB0FC78" w14:textId="77777777" w:rsidTr="007A49E7">
        <w:trPr>
          <w:cantSplit/>
          <w:jc w:val="center"/>
          <w:ins w:id="1120"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tcPr>
          <w:p w14:paraId="39588787" w14:textId="77777777" w:rsidR="00883193" w:rsidRDefault="00883193" w:rsidP="007A49E7">
            <w:pPr>
              <w:keepNext/>
              <w:keepLines/>
              <w:spacing w:after="0"/>
              <w:ind w:right="318"/>
              <w:rPr>
                <w:ins w:id="1121" w:author="28.312_CR0073R1_(Rel-18)_IDMS_MN_ph2" w:date="2023-09-21T17:24:00Z"/>
                <w:rFonts w:ascii="Courier New" w:hAnsi="Courier New" w:cs="Courier New"/>
                <w:sz w:val="18"/>
                <w:lang w:eastAsia="zh-CN"/>
              </w:rPr>
            </w:pPr>
            <w:proofErr w:type="spellStart"/>
            <w:ins w:id="1122" w:author="28.312_CR0073R1_(Rel-18)_IDMS_MN_ph2" w:date="2023-09-21T17:24:00Z">
              <w:r>
                <w:rPr>
                  <w:rFonts w:ascii="Courier New" w:hAnsi="Courier New" w:cs="Courier New" w:hint="eastAsia"/>
                  <w:sz w:val="18"/>
                  <w:lang w:eastAsia="zh-CN"/>
                </w:rPr>
                <w:t>c</w:t>
              </w:r>
              <w:r>
                <w:rPr>
                  <w:rFonts w:ascii="Courier New" w:hAnsi="Courier New" w:cs="Courier New"/>
                  <w:sz w:val="18"/>
                  <w:lang w:eastAsia="zh-CN"/>
                </w:rPr>
                <w:t>onflictingExpectation</w:t>
              </w:r>
              <w:proofErr w:type="spellEnd"/>
            </w:ins>
          </w:p>
        </w:tc>
        <w:tc>
          <w:tcPr>
            <w:tcW w:w="1842" w:type="dxa"/>
            <w:tcBorders>
              <w:top w:val="single" w:sz="4" w:space="0" w:color="auto"/>
              <w:left w:val="single" w:sz="4" w:space="0" w:color="auto"/>
              <w:bottom w:val="single" w:sz="4" w:space="0" w:color="auto"/>
              <w:right w:val="single" w:sz="4" w:space="0" w:color="auto"/>
            </w:tcBorders>
          </w:tcPr>
          <w:p w14:paraId="1454152C" w14:textId="77777777" w:rsidR="00883193" w:rsidRDefault="00883193" w:rsidP="007A49E7">
            <w:pPr>
              <w:keepNext/>
              <w:keepLines/>
              <w:spacing w:after="0"/>
              <w:jc w:val="center"/>
              <w:rPr>
                <w:ins w:id="1123" w:author="28.312_CR0073R1_(Rel-18)_IDMS_MN_ph2" w:date="2023-09-21T17:24:00Z"/>
                <w:rFonts w:ascii="Arial" w:eastAsia="SimSun" w:hAnsi="Arial" w:cs="Arial"/>
                <w:sz w:val="18"/>
                <w:lang w:eastAsia="zh-CN"/>
              </w:rPr>
            </w:pPr>
            <w:ins w:id="1124" w:author="28.312_CR0073R1_(Rel-18)_IDMS_MN_ph2" w:date="2023-09-21T17:24:00Z">
              <w:r>
                <w:rPr>
                  <w:rFonts w:ascii="Arial" w:eastAsia="SimSun" w:hAnsi="Arial" w:cs="Arial"/>
                  <w:sz w:val="18"/>
                  <w:lang w:eastAsia="zh-CN"/>
                </w:rPr>
                <w:t>C</w:t>
              </w:r>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78BCE544" w14:textId="77777777" w:rsidR="00883193" w:rsidRDefault="00883193" w:rsidP="007A49E7">
            <w:pPr>
              <w:keepNext/>
              <w:keepLines/>
              <w:spacing w:after="0"/>
              <w:jc w:val="center"/>
              <w:rPr>
                <w:ins w:id="1125" w:author="28.312_CR0073R1_(Rel-18)_IDMS_MN_ph2" w:date="2023-09-21T17:24:00Z"/>
                <w:rFonts w:ascii="Arial" w:eastAsia="SimSun" w:hAnsi="Arial" w:cs="Arial"/>
                <w:sz w:val="18"/>
                <w:lang w:eastAsia="zh-CN"/>
              </w:rPr>
            </w:pPr>
            <w:ins w:id="1126"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01B448F5" w14:textId="77777777" w:rsidR="00883193" w:rsidRDefault="00883193" w:rsidP="007A49E7">
            <w:pPr>
              <w:keepNext/>
              <w:keepLines/>
              <w:spacing w:after="0"/>
              <w:jc w:val="center"/>
              <w:rPr>
                <w:ins w:id="1127" w:author="28.312_CR0073R1_(Rel-18)_IDMS_MN_ph2" w:date="2023-09-21T17:24:00Z"/>
                <w:rFonts w:ascii="Arial" w:eastAsia="SimSun" w:hAnsi="Arial" w:cs="Arial"/>
                <w:sz w:val="18"/>
                <w:lang w:eastAsia="zh-CN"/>
              </w:rPr>
            </w:pPr>
            <w:ins w:id="1128"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7C5F9E2A" w14:textId="77777777" w:rsidR="00883193" w:rsidRDefault="00883193" w:rsidP="007A49E7">
            <w:pPr>
              <w:keepNext/>
              <w:keepLines/>
              <w:spacing w:after="0"/>
              <w:jc w:val="center"/>
              <w:rPr>
                <w:ins w:id="1129" w:author="28.312_CR0073R1_(Rel-18)_IDMS_MN_ph2" w:date="2023-09-21T17:24:00Z"/>
                <w:rFonts w:ascii="Arial" w:eastAsia="SimSun" w:hAnsi="Arial" w:cs="Arial"/>
                <w:sz w:val="18"/>
                <w:lang w:eastAsia="zh-CN"/>
              </w:rPr>
            </w:pPr>
            <w:ins w:id="1130"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7B43B62E" w14:textId="77777777" w:rsidR="00883193" w:rsidRDefault="00883193" w:rsidP="007A49E7">
            <w:pPr>
              <w:keepNext/>
              <w:keepLines/>
              <w:spacing w:after="0"/>
              <w:jc w:val="center"/>
              <w:rPr>
                <w:ins w:id="1131" w:author="28.312_CR0073R1_(Rel-18)_IDMS_MN_ph2" w:date="2023-09-21T17:24:00Z"/>
                <w:rFonts w:ascii="Arial" w:eastAsia="SimSun" w:hAnsi="Arial" w:cs="Arial"/>
                <w:sz w:val="18"/>
                <w:lang w:eastAsia="zh-CN"/>
              </w:rPr>
            </w:pPr>
            <w:ins w:id="1132" w:author="28.312_CR0073R1_(Rel-18)_IDMS_MN_ph2" w:date="2023-09-21T17:24:00Z">
              <w:r>
                <w:rPr>
                  <w:rFonts w:ascii="Arial" w:eastAsia="SimSun" w:hAnsi="Arial" w:cs="Arial"/>
                  <w:sz w:val="18"/>
                  <w:lang w:eastAsia="zh-CN"/>
                </w:rPr>
                <w:t>T</w:t>
              </w:r>
            </w:ins>
          </w:p>
        </w:tc>
      </w:tr>
      <w:tr w:rsidR="00883193" w:rsidRPr="00506640" w14:paraId="26EC88D4" w14:textId="77777777" w:rsidTr="007A49E7">
        <w:trPr>
          <w:cantSplit/>
          <w:jc w:val="center"/>
          <w:ins w:id="1133"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tcPr>
          <w:p w14:paraId="73D267E0" w14:textId="77777777" w:rsidR="00883193" w:rsidRDefault="00883193" w:rsidP="007A49E7">
            <w:pPr>
              <w:keepNext/>
              <w:keepLines/>
              <w:spacing w:after="0"/>
              <w:ind w:right="318"/>
              <w:rPr>
                <w:ins w:id="1134" w:author="28.312_CR0073R1_(Rel-18)_IDMS_MN_ph2" w:date="2023-09-21T17:24:00Z"/>
                <w:rFonts w:ascii="Courier New" w:hAnsi="Courier New" w:cs="Courier New"/>
                <w:sz w:val="18"/>
                <w:lang w:eastAsia="zh-CN"/>
              </w:rPr>
            </w:pPr>
            <w:proofErr w:type="spellStart"/>
            <w:ins w:id="1135" w:author="28.312_CR0073R1_(Rel-18)_IDMS_MN_ph2" w:date="2023-09-21T17:24:00Z">
              <w:r>
                <w:rPr>
                  <w:rFonts w:ascii="Courier New" w:hAnsi="Courier New" w:cs="Courier New" w:hint="eastAsia"/>
                  <w:sz w:val="18"/>
                  <w:lang w:eastAsia="zh-CN"/>
                </w:rPr>
                <w:t>c</w:t>
              </w:r>
              <w:r>
                <w:rPr>
                  <w:rFonts w:ascii="Courier New" w:hAnsi="Courier New" w:cs="Courier New"/>
                  <w:sz w:val="18"/>
                  <w:lang w:eastAsia="zh-CN"/>
                </w:rPr>
                <w:t>onflictingTarget</w:t>
              </w:r>
              <w:proofErr w:type="spellEnd"/>
            </w:ins>
          </w:p>
        </w:tc>
        <w:tc>
          <w:tcPr>
            <w:tcW w:w="1842" w:type="dxa"/>
            <w:tcBorders>
              <w:top w:val="single" w:sz="4" w:space="0" w:color="auto"/>
              <w:left w:val="single" w:sz="4" w:space="0" w:color="auto"/>
              <w:bottom w:val="single" w:sz="4" w:space="0" w:color="auto"/>
              <w:right w:val="single" w:sz="4" w:space="0" w:color="auto"/>
            </w:tcBorders>
          </w:tcPr>
          <w:p w14:paraId="69E7E5F2" w14:textId="77777777" w:rsidR="00883193" w:rsidRDefault="00883193" w:rsidP="007A49E7">
            <w:pPr>
              <w:keepNext/>
              <w:keepLines/>
              <w:spacing w:after="0"/>
              <w:jc w:val="center"/>
              <w:rPr>
                <w:ins w:id="1136" w:author="28.312_CR0073R1_(Rel-18)_IDMS_MN_ph2" w:date="2023-09-21T17:24:00Z"/>
                <w:rFonts w:ascii="Arial" w:eastAsia="SimSun" w:hAnsi="Arial" w:cs="Arial"/>
                <w:sz w:val="18"/>
                <w:lang w:eastAsia="zh-CN"/>
              </w:rPr>
            </w:pPr>
            <w:ins w:id="1137" w:author="28.312_CR0073R1_(Rel-18)_IDMS_MN_ph2" w:date="2023-09-21T17:24:00Z">
              <w:r>
                <w:rPr>
                  <w:rFonts w:ascii="Arial" w:eastAsia="SimSun" w:hAnsi="Arial" w:cs="Arial"/>
                  <w:sz w:val="18"/>
                  <w:lang w:eastAsia="zh-CN"/>
                </w:rPr>
                <w:t>C</w:t>
              </w:r>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vAlign w:val="bottom"/>
          </w:tcPr>
          <w:p w14:paraId="006D7293" w14:textId="77777777" w:rsidR="00883193" w:rsidRDefault="00883193" w:rsidP="007A49E7">
            <w:pPr>
              <w:keepNext/>
              <w:keepLines/>
              <w:spacing w:after="0"/>
              <w:jc w:val="center"/>
              <w:rPr>
                <w:ins w:id="1138" w:author="28.312_CR0073R1_(Rel-18)_IDMS_MN_ph2" w:date="2023-09-21T17:24:00Z"/>
                <w:rFonts w:ascii="Arial" w:eastAsia="SimSun" w:hAnsi="Arial" w:cs="Arial"/>
                <w:sz w:val="18"/>
                <w:lang w:eastAsia="zh-CN"/>
              </w:rPr>
            </w:pPr>
            <w:ins w:id="1139"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01D115F9" w14:textId="77777777" w:rsidR="00883193" w:rsidRDefault="00883193" w:rsidP="007A49E7">
            <w:pPr>
              <w:keepNext/>
              <w:keepLines/>
              <w:spacing w:after="0"/>
              <w:jc w:val="center"/>
              <w:rPr>
                <w:ins w:id="1140" w:author="28.312_CR0073R1_(Rel-18)_IDMS_MN_ph2" w:date="2023-09-21T17:24:00Z"/>
                <w:rFonts w:ascii="Arial" w:eastAsia="SimSun" w:hAnsi="Arial" w:cs="Arial"/>
                <w:sz w:val="18"/>
                <w:lang w:eastAsia="zh-CN"/>
              </w:rPr>
            </w:pPr>
            <w:ins w:id="1141"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4D449726" w14:textId="77777777" w:rsidR="00883193" w:rsidRDefault="00883193" w:rsidP="007A49E7">
            <w:pPr>
              <w:keepNext/>
              <w:keepLines/>
              <w:spacing w:after="0"/>
              <w:jc w:val="center"/>
              <w:rPr>
                <w:ins w:id="1142" w:author="28.312_CR0073R1_(Rel-18)_IDMS_MN_ph2" w:date="2023-09-21T17:24:00Z"/>
                <w:rFonts w:ascii="Arial" w:eastAsia="SimSun" w:hAnsi="Arial" w:cs="Arial"/>
                <w:sz w:val="18"/>
                <w:lang w:eastAsia="zh-CN"/>
              </w:rPr>
            </w:pPr>
            <w:ins w:id="1143"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5B6759CA" w14:textId="77777777" w:rsidR="00883193" w:rsidRDefault="00883193" w:rsidP="007A49E7">
            <w:pPr>
              <w:keepNext/>
              <w:keepLines/>
              <w:spacing w:after="0"/>
              <w:jc w:val="center"/>
              <w:rPr>
                <w:ins w:id="1144" w:author="28.312_CR0073R1_(Rel-18)_IDMS_MN_ph2" w:date="2023-09-21T17:24:00Z"/>
                <w:rFonts w:ascii="Arial" w:eastAsia="SimSun" w:hAnsi="Arial" w:cs="Arial"/>
                <w:sz w:val="18"/>
                <w:lang w:eastAsia="zh-CN"/>
              </w:rPr>
            </w:pPr>
            <w:ins w:id="1145" w:author="28.312_CR0073R1_(Rel-18)_IDMS_MN_ph2" w:date="2023-09-21T17:24:00Z">
              <w:r>
                <w:rPr>
                  <w:rFonts w:ascii="Arial" w:eastAsia="SimSun" w:hAnsi="Arial" w:cs="Arial"/>
                  <w:sz w:val="18"/>
                  <w:lang w:eastAsia="zh-CN"/>
                </w:rPr>
                <w:t>T</w:t>
              </w:r>
            </w:ins>
          </w:p>
        </w:tc>
      </w:tr>
      <w:tr w:rsidR="00883193" w:rsidRPr="00506640" w14:paraId="628A0EEF" w14:textId="77777777" w:rsidTr="007A49E7">
        <w:trPr>
          <w:cantSplit/>
          <w:jc w:val="center"/>
          <w:ins w:id="1146" w:author="28.312_CR0073R1_(Rel-18)_IDMS_MN_ph2" w:date="2023-09-21T17:24:00Z"/>
        </w:trPr>
        <w:tc>
          <w:tcPr>
            <w:tcW w:w="2689" w:type="dxa"/>
            <w:tcBorders>
              <w:top w:val="single" w:sz="4" w:space="0" w:color="auto"/>
              <w:left w:val="single" w:sz="4" w:space="0" w:color="auto"/>
              <w:bottom w:val="single" w:sz="4" w:space="0" w:color="auto"/>
              <w:right w:val="single" w:sz="4" w:space="0" w:color="auto"/>
            </w:tcBorders>
          </w:tcPr>
          <w:p w14:paraId="5B49FCD0" w14:textId="77777777" w:rsidR="00883193" w:rsidRDefault="00883193" w:rsidP="007A49E7">
            <w:pPr>
              <w:keepNext/>
              <w:keepLines/>
              <w:spacing w:after="0"/>
              <w:ind w:right="318"/>
              <w:rPr>
                <w:ins w:id="1147" w:author="28.312_CR0073R1_(Rel-18)_IDMS_MN_ph2" w:date="2023-09-21T17:24:00Z"/>
                <w:rFonts w:ascii="Courier New" w:hAnsi="Courier New" w:cs="Courier New"/>
                <w:sz w:val="18"/>
                <w:lang w:eastAsia="zh-CN"/>
              </w:rPr>
            </w:pPr>
            <w:proofErr w:type="spellStart"/>
            <w:ins w:id="1148" w:author="28.312_CR0073R1_(Rel-18)_IDMS_MN_ph2" w:date="2023-09-21T17:24:00Z">
              <w:r>
                <w:rPr>
                  <w:rFonts w:ascii="Courier New" w:hAnsi="Courier New" w:cs="Courier New" w:hint="eastAsia"/>
                  <w:sz w:val="18"/>
                  <w:lang w:eastAsia="zh-CN"/>
                </w:rPr>
                <w:t>r</w:t>
              </w:r>
              <w:r>
                <w:rPr>
                  <w:rFonts w:ascii="Courier New" w:hAnsi="Courier New" w:cs="Courier New"/>
                  <w:sz w:val="18"/>
                  <w:lang w:eastAsia="zh-CN"/>
                </w:rPr>
                <w:t>ecommendedSolutions</w:t>
              </w:r>
              <w:proofErr w:type="spellEnd"/>
            </w:ins>
          </w:p>
        </w:tc>
        <w:tc>
          <w:tcPr>
            <w:tcW w:w="1842" w:type="dxa"/>
            <w:tcBorders>
              <w:top w:val="single" w:sz="4" w:space="0" w:color="auto"/>
              <w:left w:val="single" w:sz="4" w:space="0" w:color="auto"/>
              <w:bottom w:val="single" w:sz="4" w:space="0" w:color="auto"/>
              <w:right w:val="single" w:sz="4" w:space="0" w:color="auto"/>
            </w:tcBorders>
          </w:tcPr>
          <w:p w14:paraId="4074A28F" w14:textId="77777777" w:rsidR="00883193" w:rsidRDefault="00883193" w:rsidP="007A49E7">
            <w:pPr>
              <w:keepNext/>
              <w:keepLines/>
              <w:spacing w:after="0"/>
              <w:jc w:val="center"/>
              <w:rPr>
                <w:ins w:id="1149" w:author="28.312_CR0073R1_(Rel-18)_IDMS_MN_ph2" w:date="2023-09-21T17:24:00Z"/>
                <w:rFonts w:ascii="Arial" w:eastAsia="SimSun" w:hAnsi="Arial" w:cs="Arial"/>
                <w:sz w:val="18"/>
                <w:lang w:eastAsia="zh-CN"/>
              </w:rPr>
            </w:pPr>
            <w:ins w:id="1150" w:author="28.312_CR0073R1_(Rel-18)_IDMS_MN_ph2" w:date="2023-09-21T17:24:00Z">
              <w:r>
                <w:rPr>
                  <w:rFonts w:ascii="Arial" w:eastAsia="SimSun" w:hAnsi="Arial" w:cs="Arial" w:hint="eastAsia"/>
                  <w:sz w:val="18"/>
                  <w:lang w:eastAsia="zh-CN"/>
                </w:rPr>
                <w:t>O</w:t>
              </w:r>
            </w:ins>
          </w:p>
        </w:tc>
        <w:tc>
          <w:tcPr>
            <w:tcW w:w="1287" w:type="dxa"/>
            <w:tcBorders>
              <w:top w:val="single" w:sz="4" w:space="0" w:color="auto"/>
              <w:left w:val="single" w:sz="4" w:space="0" w:color="auto"/>
              <w:bottom w:val="single" w:sz="4" w:space="0" w:color="auto"/>
              <w:right w:val="single" w:sz="4" w:space="0" w:color="auto"/>
            </w:tcBorders>
            <w:vAlign w:val="bottom"/>
          </w:tcPr>
          <w:p w14:paraId="558D3079" w14:textId="77777777" w:rsidR="00883193" w:rsidRDefault="00883193" w:rsidP="007A49E7">
            <w:pPr>
              <w:keepNext/>
              <w:keepLines/>
              <w:spacing w:after="0"/>
              <w:jc w:val="center"/>
              <w:rPr>
                <w:ins w:id="1151" w:author="28.312_CR0073R1_(Rel-18)_IDMS_MN_ph2" w:date="2023-09-21T17:24:00Z"/>
                <w:rFonts w:ascii="Arial" w:eastAsia="SimSun" w:hAnsi="Arial" w:cs="Arial"/>
                <w:sz w:val="18"/>
                <w:lang w:eastAsia="zh-CN"/>
              </w:rPr>
            </w:pPr>
            <w:ins w:id="1152"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vAlign w:val="bottom"/>
          </w:tcPr>
          <w:p w14:paraId="24897AB5" w14:textId="77777777" w:rsidR="00883193" w:rsidRDefault="00883193" w:rsidP="007A49E7">
            <w:pPr>
              <w:keepNext/>
              <w:keepLines/>
              <w:spacing w:after="0"/>
              <w:jc w:val="center"/>
              <w:rPr>
                <w:ins w:id="1153" w:author="28.312_CR0073R1_(Rel-18)_IDMS_MN_ph2" w:date="2023-09-21T17:24:00Z"/>
                <w:rFonts w:ascii="Arial" w:eastAsia="SimSun" w:hAnsi="Arial" w:cs="Arial"/>
                <w:sz w:val="18"/>
                <w:lang w:eastAsia="zh-CN"/>
              </w:rPr>
            </w:pPr>
            <w:ins w:id="1154" w:author="28.312_CR0073R1_(Rel-18)_IDMS_MN_ph2" w:date="2023-09-21T17:24:00Z">
              <w:r>
                <w:rPr>
                  <w:rFonts w:ascii="Arial" w:eastAsia="SimSun" w:hAnsi="Arial" w:cs="Arial" w:hint="eastAsia"/>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4935490C" w14:textId="77777777" w:rsidR="00883193" w:rsidRDefault="00883193" w:rsidP="007A49E7">
            <w:pPr>
              <w:keepNext/>
              <w:keepLines/>
              <w:spacing w:after="0"/>
              <w:jc w:val="center"/>
              <w:rPr>
                <w:ins w:id="1155" w:author="28.312_CR0073R1_(Rel-18)_IDMS_MN_ph2" w:date="2023-09-21T17:24:00Z"/>
                <w:rFonts w:ascii="Arial" w:eastAsia="SimSun" w:hAnsi="Arial" w:cs="Arial"/>
                <w:sz w:val="18"/>
                <w:lang w:eastAsia="zh-CN"/>
              </w:rPr>
            </w:pPr>
            <w:ins w:id="1156"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1C401C4A" w14:textId="77777777" w:rsidR="00883193" w:rsidRDefault="00883193" w:rsidP="007A49E7">
            <w:pPr>
              <w:keepNext/>
              <w:keepLines/>
              <w:spacing w:after="0"/>
              <w:jc w:val="center"/>
              <w:rPr>
                <w:ins w:id="1157" w:author="28.312_CR0073R1_(Rel-18)_IDMS_MN_ph2" w:date="2023-09-21T17:24:00Z"/>
                <w:rFonts w:ascii="Arial" w:eastAsia="SimSun" w:hAnsi="Arial" w:cs="Arial"/>
                <w:sz w:val="18"/>
                <w:lang w:eastAsia="zh-CN"/>
              </w:rPr>
            </w:pPr>
            <w:ins w:id="1158" w:author="28.312_CR0073R1_(Rel-18)_IDMS_MN_ph2" w:date="2023-09-21T17:24:00Z">
              <w:r>
                <w:rPr>
                  <w:rFonts w:ascii="Arial" w:eastAsia="SimSun" w:hAnsi="Arial" w:cs="Arial" w:hint="eastAsia"/>
                  <w:sz w:val="18"/>
                  <w:lang w:eastAsia="zh-CN"/>
                </w:rPr>
                <w:t>T</w:t>
              </w:r>
            </w:ins>
          </w:p>
        </w:tc>
      </w:tr>
    </w:tbl>
    <w:p w14:paraId="656BCEAC" w14:textId="77777777" w:rsidR="00883193" w:rsidRDefault="00883193" w:rsidP="00883193">
      <w:pPr>
        <w:rPr>
          <w:ins w:id="1159" w:author="28.312_CR0073R1_(Rel-18)_IDMS_MN_ph2" w:date="2023-09-21T17:24:00Z"/>
          <w:rFonts w:eastAsia="SimSun"/>
          <w:lang w:eastAsia="zh-CN"/>
        </w:rPr>
      </w:pPr>
    </w:p>
    <w:p w14:paraId="73E4933E" w14:textId="7D3B9C5E" w:rsidR="00883193" w:rsidRPr="00506640" w:rsidRDefault="00883193" w:rsidP="00883193">
      <w:pPr>
        <w:pStyle w:val="Heading6"/>
        <w:rPr>
          <w:ins w:id="1160" w:author="28.312_CR0073R1_(Rel-18)_IDMS_MN_ph2" w:date="2023-09-21T17:24:00Z"/>
          <w:lang w:eastAsia="zh-CN"/>
        </w:rPr>
      </w:pPr>
      <w:bookmarkStart w:id="1161" w:name="_Toc146286091"/>
      <w:ins w:id="1162" w:author="28.312_CR0073R1_(Rel-18)_IDMS_MN_ph2" w:date="2023-09-21T17:24:00Z">
        <w:r w:rsidRPr="00506640">
          <w:rPr>
            <w:lang w:eastAsia="zh-CN"/>
          </w:rPr>
          <w:lastRenderedPageBreak/>
          <w:t>6.2.1.</w:t>
        </w:r>
        <w:r>
          <w:rPr>
            <w:lang w:eastAsia="zh-CN"/>
          </w:rPr>
          <w:t>3.</w:t>
        </w:r>
      </w:ins>
      <w:ins w:id="1163" w:author="28.312_CR0073R1_(Rel-18)_IDMS_MN_ph2" w:date="2023-09-21T17:26:00Z">
        <w:r>
          <w:rPr>
            <w:lang w:eastAsia="zh-CN"/>
          </w:rPr>
          <w:t>9</w:t>
        </w:r>
      </w:ins>
      <w:ins w:id="1164" w:author="28.312_CR0073R1_(Rel-18)_IDMS_MN_ph2" w:date="2023-09-21T17:24:00Z">
        <w:r w:rsidRPr="00506640">
          <w:rPr>
            <w:lang w:eastAsia="zh-CN"/>
          </w:rPr>
          <w:t>.3</w:t>
        </w:r>
        <w:r w:rsidRPr="00506640">
          <w:rPr>
            <w:lang w:eastAsia="zh-CN"/>
          </w:rPr>
          <w:tab/>
          <w:t>Attribute constraints</w:t>
        </w:r>
        <w:bookmarkEnd w:id="1161"/>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9"/>
        <w:gridCol w:w="6942"/>
      </w:tblGrid>
      <w:tr w:rsidR="00883193" w:rsidRPr="00506640" w14:paraId="798E517C" w14:textId="77777777" w:rsidTr="007A49E7">
        <w:trPr>
          <w:trHeight w:val="416"/>
          <w:jc w:val="center"/>
          <w:ins w:id="1165" w:author="28.312_CR0073R1_(Rel-18)_IDMS_MN_ph2" w:date="2023-09-21T17:24:00Z"/>
        </w:trPr>
        <w:tc>
          <w:tcPr>
            <w:tcW w:w="1396" w:type="pct"/>
            <w:tcBorders>
              <w:top w:val="single" w:sz="4" w:space="0" w:color="auto"/>
              <w:left w:val="single" w:sz="4" w:space="0" w:color="auto"/>
              <w:bottom w:val="single" w:sz="4" w:space="0" w:color="auto"/>
              <w:right w:val="single" w:sz="4" w:space="0" w:color="auto"/>
            </w:tcBorders>
            <w:shd w:val="clear" w:color="auto" w:fill="BFBFBF"/>
            <w:hideMark/>
          </w:tcPr>
          <w:p w14:paraId="22F1ADE8" w14:textId="77777777" w:rsidR="00883193" w:rsidRPr="00506640" w:rsidRDefault="00883193" w:rsidP="007A49E7">
            <w:pPr>
              <w:pStyle w:val="TAH"/>
              <w:rPr>
                <w:ins w:id="1166" w:author="28.312_CR0073R1_(Rel-18)_IDMS_MN_ph2" w:date="2023-09-21T17:24:00Z"/>
              </w:rPr>
            </w:pPr>
            <w:ins w:id="1167" w:author="28.312_CR0073R1_(Rel-18)_IDMS_MN_ph2" w:date="2023-09-21T17:24:00Z">
              <w:r w:rsidRPr="00506640">
                <w:t>Name</w:t>
              </w:r>
            </w:ins>
          </w:p>
        </w:tc>
        <w:tc>
          <w:tcPr>
            <w:tcW w:w="3604" w:type="pct"/>
            <w:tcBorders>
              <w:top w:val="single" w:sz="4" w:space="0" w:color="auto"/>
              <w:left w:val="single" w:sz="4" w:space="0" w:color="auto"/>
              <w:bottom w:val="single" w:sz="4" w:space="0" w:color="auto"/>
              <w:right w:val="single" w:sz="4" w:space="0" w:color="auto"/>
            </w:tcBorders>
            <w:shd w:val="clear" w:color="auto" w:fill="BFBFBF"/>
            <w:hideMark/>
          </w:tcPr>
          <w:p w14:paraId="2CA964D7" w14:textId="77777777" w:rsidR="00883193" w:rsidRPr="00506640" w:rsidRDefault="00883193" w:rsidP="007A49E7">
            <w:pPr>
              <w:pStyle w:val="TAH"/>
              <w:rPr>
                <w:ins w:id="1168" w:author="28.312_CR0073R1_(Rel-18)_IDMS_MN_ph2" w:date="2023-09-21T17:24:00Z"/>
              </w:rPr>
            </w:pPr>
            <w:ins w:id="1169" w:author="28.312_CR0073R1_(Rel-18)_IDMS_MN_ph2" w:date="2023-09-21T17:24:00Z">
              <w:r w:rsidRPr="00506640">
                <w:t>Definition</w:t>
              </w:r>
            </w:ins>
          </w:p>
        </w:tc>
      </w:tr>
      <w:tr w:rsidR="00883193" w:rsidRPr="00506640" w14:paraId="6C9AA56C" w14:textId="77777777" w:rsidTr="007A49E7">
        <w:trPr>
          <w:jc w:val="center"/>
          <w:ins w:id="1170" w:author="28.312_CR0073R1_(Rel-18)_IDMS_MN_ph2" w:date="2023-09-21T17:24:00Z"/>
        </w:trPr>
        <w:tc>
          <w:tcPr>
            <w:tcW w:w="1396" w:type="pct"/>
            <w:tcBorders>
              <w:top w:val="single" w:sz="4" w:space="0" w:color="auto"/>
              <w:left w:val="single" w:sz="4" w:space="0" w:color="auto"/>
              <w:bottom w:val="single" w:sz="4" w:space="0" w:color="auto"/>
              <w:right w:val="single" w:sz="4" w:space="0" w:color="auto"/>
            </w:tcBorders>
            <w:hideMark/>
          </w:tcPr>
          <w:p w14:paraId="63D909E4" w14:textId="77777777" w:rsidR="00883193" w:rsidRDefault="00883193" w:rsidP="007A49E7">
            <w:pPr>
              <w:pStyle w:val="TAL"/>
              <w:rPr>
                <w:ins w:id="1171" w:author="28.312_CR0073R1_(Rel-18)_IDMS_MN_ph2" w:date="2023-09-21T17:24:00Z"/>
                <w:rFonts w:ascii="Courier New" w:hAnsi="Courier New" w:cs="Courier New"/>
                <w:lang w:eastAsia="zh-CN"/>
              </w:rPr>
            </w:pPr>
            <w:proofErr w:type="spellStart"/>
            <w:ins w:id="1172" w:author="28.312_CR0073R1_(Rel-18)_IDMS_MN_ph2" w:date="2023-09-21T17:24:00Z">
              <w:r w:rsidRPr="00EF267C">
                <w:rPr>
                  <w:rFonts w:ascii="Courier New" w:hAnsi="Courier New" w:cs="Courier New"/>
                  <w:lang w:eastAsia="zh-CN"/>
                </w:rPr>
                <w:t>conflictingIntent</w:t>
              </w:r>
              <w:proofErr w:type="spellEnd"/>
            </w:ins>
          </w:p>
          <w:p w14:paraId="185D55CF" w14:textId="77777777" w:rsidR="00883193" w:rsidRPr="00F0691B" w:rsidRDefault="00883193" w:rsidP="007A49E7">
            <w:pPr>
              <w:rPr>
                <w:ins w:id="1173" w:author="28.312_CR0073R1_(Rel-18)_IDMS_MN_ph2" w:date="2023-09-21T17:24:00Z"/>
                <w:sz w:val="18"/>
                <w:szCs w:val="18"/>
              </w:rPr>
            </w:pPr>
            <w:ins w:id="1174" w:author="28.312_CR0073R1_(Rel-18)_IDMS_MN_ph2" w:date="2023-09-21T17:24:00Z">
              <w:r w:rsidRPr="00F0691B">
                <w:rPr>
                  <w:rFonts w:ascii="Arial" w:eastAsia="Courier New" w:hAnsi="Arial"/>
                  <w:sz w:val="18"/>
                  <w:szCs w:val="18"/>
                </w:rPr>
                <w:t xml:space="preserve">Support Qualifier </w:t>
              </w:r>
            </w:ins>
          </w:p>
        </w:tc>
        <w:tc>
          <w:tcPr>
            <w:tcW w:w="3604" w:type="pct"/>
            <w:tcBorders>
              <w:top w:val="single" w:sz="4" w:space="0" w:color="auto"/>
              <w:left w:val="single" w:sz="4" w:space="0" w:color="auto"/>
              <w:bottom w:val="single" w:sz="4" w:space="0" w:color="auto"/>
              <w:right w:val="single" w:sz="4" w:space="0" w:color="auto"/>
            </w:tcBorders>
            <w:hideMark/>
          </w:tcPr>
          <w:p w14:paraId="4FB1A1D7" w14:textId="77777777" w:rsidR="00883193" w:rsidRPr="00506640" w:rsidRDefault="00883193" w:rsidP="007A49E7">
            <w:pPr>
              <w:pStyle w:val="TAL"/>
              <w:rPr>
                <w:ins w:id="1175" w:author="28.312_CR0073R1_(Rel-18)_IDMS_MN_ph2" w:date="2023-09-21T17:24:00Z"/>
                <w:lang w:eastAsia="de-DE"/>
              </w:rPr>
            </w:pPr>
            <w:ins w:id="1176" w:author="28.312_CR0073R1_(Rel-18)_IDMS_MN_ph2" w:date="2023-09-21T17:24:00Z">
              <w:r w:rsidRPr="00506640">
                <w:t xml:space="preserve">Condition: </w:t>
              </w:r>
              <w:r>
                <w:t xml:space="preserve">This will be present if the value of </w:t>
              </w:r>
              <w:proofErr w:type="spellStart"/>
              <w:r>
                <w:t>conflictType</w:t>
              </w:r>
              <w:proofErr w:type="spellEnd"/>
              <w:r>
                <w:t xml:space="preserve"> is </w:t>
              </w:r>
              <w:r>
                <w:rPr>
                  <w:rFonts w:eastAsia="Courier New"/>
                </w:rPr>
                <w:t>INTENT_CONFLICT</w:t>
              </w:r>
            </w:ins>
          </w:p>
        </w:tc>
      </w:tr>
      <w:tr w:rsidR="00883193" w:rsidRPr="00506640" w14:paraId="224F96C0" w14:textId="77777777" w:rsidTr="007A49E7">
        <w:trPr>
          <w:jc w:val="center"/>
          <w:ins w:id="1177" w:author="28.312_CR0073R1_(Rel-18)_IDMS_MN_ph2" w:date="2023-09-21T17:24:00Z"/>
        </w:trPr>
        <w:tc>
          <w:tcPr>
            <w:tcW w:w="1396" w:type="pct"/>
            <w:tcBorders>
              <w:top w:val="single" w:sz="4" w:space="0" w:color="auto"/>
              <w:left w:val="single" w:sz="4" w:space="0" w:color="auto"/>
              <w:bottom w:val="single" w:sz="4" w:space="0" w:color="auto"/>
              <w:right w:val="single" w:sz="4" w:space="0" w:color="auto"/>
            </w:tcBorders>
            <w:hideMark/>
          </w:tcPr>
          <w:p w14:paraId="03C904CB" w14:textId="77777777" w:rsidR="00883193" w:rsidRDefault="00883193" w:rsidP="007A49E7">
            <w:pPr>
              <w:pStyle w:val="TAL"/>
              <w:rPr>
                <w:ins w:id="1178" w:author="28.312_CR0073R1_(Rel-18)_IDMS_MN_ph2" w:date="2023-09-21T17:24:00Z"/>
                <w:rFonts w:ascii="Courier New" w:hAnsi="Courier New" w:cs="Courier New"/>
                <w:lang w:eastAsia="zh-CN"/>
              </w:rPr>
            </w:pPr>
            <w:proofErr w:type="spellStart"/>
            <w:ins w:id="1179" w:author="28.312_CR0073R1_(Rel-18)_IDMS_MN_ph2" w:date="2023-09-21T17:24:00Z">
              <w:r w:rsidRPr="00EF267C">
                <w:rPr>
                  <w:rFonts w:ascii="Courier New" w:hAnsi="Courier New" w:cs="Courier New"/>
                  <w:lang w:eastAsia="zh-CN"/>
                </w:rPr>
                <w:t>conflictingExpectation</w:t>
              </w:r>
              <w:proofErr w:type="spellEnd"/>
            </w:ins>
          </w:p>
          <w:p w14:paraId="51C98A3B" w14:textId="77777777" w:rsidR="00883193" w:rsidRPr="00506640" w:rsidRDefault="00883193" w:rsidP="007A49E7">
            <w:pPr>
              <w:pStyle w:val="TAL"/>
              <w:rPr>
                <w:ins w:id="1180" w:author="28.312_CR0073R1_(Rel-18)_IDMS_MN_ph2" w:date="2023-09-21T17:24:00Z"/>
              </w:rPr>
            </w:pPr>
            <w:ins w:id="1181" w:author="28.312_CR0073R1_(Rel-18)_IDMS_MN_ph2" w:date="2023-09-21T17:24:00Z">
              <w:r w:rsidRPr="00F0691B">
                <w:rPr>
                  <w:rFonts w:eastAsia="Courier New"/>
                  <w:szCs w:val="18"/>
                </w:rPr>
                <w:t>Support Qualifier</w:t>
              </w:r>
            </w:ins>
          </w:p>
        </w:tc>
        <w:tc>
          <w:tcPr>
            <w:tcW w:w="3604" w:type="pct"/>
            <w:tcBorders>
              <w:top w:val="single" w:sz="4" w:space="0" w:color="auto"/>
              <w:left w:val="single" w:sz="4" w:space="0" w:color="auto"/>
              <w:bottom w:val="single" w:sz="4" w:space="0" w:color="auto"/>
              <w:right w:val="single" w:sz="4" w:space="0" w:color="auto"/>
            </w:tcBorders>
            <w:hideMark/>
          </w:tcPr>
          <w:p w14:paraId="3BC8D2E6" w14:textId="77777777" w:rsidR="00883193" w:rsidRPr="00506640" w:rsidRDefault="00883193" w:rsidP="007A49E7">
            <w:pPr>
              <w:pStyle w:val="TAL"/>
              <w:rPr>
                <w:ins w:id="1182" w:author="28.312_CR0073R1_(Rel-18)_IDMS_MN_ph2" w:date="2023-09-21T17:24:00Z"/>
              </w:rPr>
            </w:pPr>
            <w:ins w:id="1183" w:author="28.312_CR0073R1_(Rel-18)_IDMS_MN_ph2" w:date="2023-09-21T17:24:00Z">
              <w:r w:rsidRPr="00506640">
                <w:t xml:space="preserve">Condition: </w:t>
              </w:r>
              <w:r>
                <w:t xml:space="preserve">This will be present if the value of </w:t>
              </w:r>
              <w:proofErr w:type="spellStart"/>
              <w:r>
                <w:t>conflictType</w:t>
              </w:r>
              <w:proofErr w:type="spellEnd"/>
              <w:r>
                <w:t xml:space="preserve"> is </w:t>
              </w:r>
              <w:r>
                <w:rPr>
                  <w:rFonts w:eastAsia="Courier New"/>
                </w:rPr>
                <w:t>EXPECTATION_CONFLICT</w:t>
              </w:r>
            </w:ins>
          </w:p>
        </w:tc>
      </w:tr>
      <w:tr w:rsidR="00883193" w:rsidRPr="00506640" w14:paraId="2703A647" w14:textId="77777777" w:rsidTr="007A49E7">
        <w:trPr>
          <w:jc w:val="center"/>
          <w:ins w:id="1184" w:author="28.312_CR0073R1_(Rel-18)_IDMS_MN_ph2" w:date="2023-09-21T17:24:00Z"/>
        </w:trPr>
        <w:tc>
          <w:tcPr>
            <w:tcW w:w="1396" w:type="pct"/>
            <w:tcBorders>
              <w:top w:val="single" w:sz="4" w:space="0" w:color="auto"/>
              <w:left w:val="single" w:sz="4" w:space="0" w:color="auto"/>
              <w:bottom w:val="single" w:sz="4" w:space="0" w:color="auto"/>
              <w:right w:val="single" w:sz="4" w:space="0" w:color="auto"/>
            </w:tcBorders>
          </w:tcPr>
          <w:p w14:paraId="62570B61" w14:textId="77777777" w:rsidR="00883193" w:rsidRDefault="00883193" w:rsidP="007A49E7">
            <w:pPr>
              <w:pStyle w:val="TAL"/>
              <w:rPr>
                <w:ins w:id="1185" w:author="28.312_CR0073R1_(Rel-18)_IDMS_MN_ph2" w:date="2023-09-21T17:24:00Z"/>
                <w:rFonts w:cs="Courier New"/>
              </w:rPr>
            </w:pPr>
            <w:proofErr w:type="spellStart"/>
            <w:ins w:id="1186" w:author="28.312_CR0073R1_(Rel-18)_IDMS_MN_ph2" w:date="2023-09-21T17:24:00Z">
              <w:r w:rsidRPr="00EF267C">
                <w:rPr>
                  <w:rFonts w:ascii="Courier New" w:hAnsi="Courier New" w:cs="Courier New"/>
                  <w:lang w:eastAsia="zh-CN"/>
                </w:rPr>
                <w:t>conflictingTarget</w:t>
              </w:r>
              <w:proofErr w:type="spellEnd"/>
            </w:ins>
          </w:p>
          <w:p w14:paraId="405C7AF4" w14:textId="77777777" w:rsidR="00883193" w:rsidRPr="00506640" w:rsidRDefault="00883193" w:rsidP="007A49E7">
            <w:pPr>
              <w:pStyle w:val="TAL"/>
              <w:rPr>
                <w:ins w:id="1187" w:author="28.312_CR0073R1_(Rel-18)_IDMS_MN_ph2" w:date="2023-09-21T17:24:00Z"/>
                <w:rFonts w:ascii="Courier New" w:hAnsi="Courier New" w:cs="Courier New"/>
                <w:lang w:eastAsia="zh-CN"/>
              </w:rPr>
            </w:pPr>
            <w:ins w:id="1188" w:author="28.312_CR0073R1_(Rel-18)_IDMS_MN_ph2" w:date="2023-09-21T17:24:00Z">
              <w:r w:rsidRPr="00F0691B">
                <w:rPr>
                  <w:rFonts w:eastAsia="Courier New"/>
                  <w:szCs w:val="18"/>
                </w:rPr>
                <w:t>Support Qualifier</w:t>
              </w:r>
            </w:ins>
          </w:p>
        </w:tc>
        <w:tc>
          <w:tcPr>
            <w:tcW w:w="3604" w:type="pct"/>
            <w:tcBorders>
              <w:top w:val="single" w:sz="4" w:space="0" w:color="auto"/>
              <w:left w:val="single" w:sz="4" w:space="0" w:color="auto"/>
              <w:bottom w:val="single" w:sz="4" w:space="0" w:color="auto"/>
              <w:right w:val="single" w:sz="4" w:space="0" w:color="auto"/>
            </w:tcBorders>
          </w:tcPr>
          <w:p w14:paraId="36E5C001" w14:textId="77777777" w:rsidR="00883193" w:rsidRPr="00506640" w:rsidRDefault="00883193" w:rsidP="007A49E7">
            <w:pPr>
              <w:pStyle w:val="TAL"/>
              <w:rPr>
                <w:ins w:id="1189" w:author="28.312_CR0073R1_(Rel-18)_IDMS_MN_ph2" w:date="2023-09-21T17:24:00Z"/>
                <w:lang w:eastAsia="zh-CN"/>
              </w:rPr>
            </w:pPr>
            <w:ins w:id="1190" w:author="28.312_CR0073R1_(Rel-18)_IDMS_MN_ph2" w:date="2023-09-21T17:24:00Z">
              <w:r w:rsidRPr="00506640">
                <w:t xml:space="preserve">Condition: </w:t>
              </w:r>
              <w:r>
                <w:t xml:space="preserve">This will be present if the value of </w:t>
              </w:r>
              <w:proofErr w:type="spellStart"/>
              <w:r>
                <w:t>conflictType</w:t>
              </w:r>
              <w:proofErr w:type="spellEnd"/>
              <w:r>
                <w:t xml:space="preserve"> is </w:t>
              </w:r>
              <w:r>
                <w:rPr>
                  <w:rFonts w:eastAsia="Courier New"/>
                </w:rPr>
                <w:t>TARGET_CONFLICT</w:t>
              </w:r>
            </w:ins>
          </w:p>
        </w:tc>
      </w:tr>
    </w:tbl>
    <w:p w14:paraId="1C4DBB89" w14:textId="77777777" w:rsidR="00883193" w:rsidRDefault="00883193" w:rsidP="00883193">
      <w:pPr>
        <w:rPr>
          <w:ins w:id="1191" w:author="28.312_CR0073R1_(Rel-18)_IDMS_MN_ph2" w:date="2023-09-21T17:24:00Z"/>
          <w:lang w:eastAsia="zh-CN"/>
        </w:rPr>
      </w:pPr>
    </w:p>
    <w:p w14:paraId="6D203675" w14:textId="22FCC97C" w:rsidR="00883193" w:rsidRPr="00506640" w:rsidRDefault="00883193" w:rsidP="00883193">
      <w:pPr>
        <w:pStyle w:val="Heading5"/>
        <w:rPr>
          <w:ins w:id="1192" w:author="28.312_CR0073R1_(Rel-18)_IDMS_MN_ph2" w:date="2023-09-21T17:24:00Z"/>
          <w:rFonts w:ascii="Liberation Sans" w:hAnsi="Liberation Sans" w:cs="Liberation Sans" w:hint="eastAsia"/>
          <w:lang w:eastAsia="zh-CN"/>
        </w:rPr>
      </w:pPr>
      <w:bookmarkStart w:id="1193" w:name="_Toc146286092"/>
      <w:ins w:id="1194" w:author="28.312_CR0073R1_(Rel-18)_IDMS_MN_ph2" w:date="2023-09-21T17:24:00Z">
        <w:r w:rsidRPr="00506640">
          <w:t>6.2.1.3.</w:t>
        </w:r>
      </w:ins>
      <w:ins w:id="1195" w:author="28.312_CR0073R1_(Rel-18)_IDMS_MN_ph2" w:date="2023-09-21T17:26:00Z">
        <w:r>
          <w:t>10</w:t>
        </w:r>
      </w:ins>
      <w:ins w:id="1196" w:author="28.312_CR0073R1_(Rel-18)_IDMS_MN_ph2" w:date="2023-09-21T17:24:00Z">
        <w:r w:rsidRPr="00506640">
          <w:tab/>
        </w:r>
        <w:proofErr w:type="spellStart"/>
        <w:r>
          <w:t>Intent</w:t>
        </w:r>
        <w:r>
          <w:rPr>
            <w:rFonts w:hint="eastAsia"/>
            <w:lang w:eastAsia="zh-CN"/>
          </w:rPr>
          <w:t>FeasibilityCheck</w:t>
        </w:r>
        <w:r w:rsidRPr="00D54BD3">
          <w:rPr>
            <w:lang w:eastAsia="zh-CN"/>
          </w:rPr>
          <w:t>Report</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1193"/>
      </w:ins>
    </w:p>
    <w:p w14:paraId="07D60F7B" w14:textId="06D7260D" w:rsidR="00883193" w:rsidRPr="00506640" w:rsidRDefault="00883193" w:rsidP="00883193">
      <w:pPr>
        <w:pStyle w:val="Heading6"/>
        <w:rPr>
          <w:ins w:id="1197" w:author="28.312_CR0073R1_(Rel-18)_IDMS_MN_ph2" w:date="2023-09-21T17:24:00Z"/>
          <w:lang w:eastAsia="zh-CN"/>
        </w:rPr>
      </w:pPr>
      <w:bookmarkStart w:id="1198" w:name="_Toc146286093"/>
      <w:ins w:id="1199" w:author="28.312_CR0073R1_(Rel-18)_IDMS_MN_ph2" w:date="2023-09-21T17:24:00Z">
        <w:r w:rsidRPr="00506640">
          <w:rPr>
            <w:lang w:eastAsia="zh-CN"/>
          </w:rPr>
          <w:t>6.2.1.3.</w:t>
        </w:r>
      </w:ins>
      <w:ins w:id="1200" w:author="28.312_CR0073R1_(Rel-18)_IDMS_MN_ph2" w:date="2023-09-21T17:26:00Z">
        <w:r>
          <w:rPr>
            <w:lang w:eastAsia="zh-CN"/>
          </w:rPr>
          <w:t>10</w:t>
        </w:r>
      </w:ins>
      <w:ins w:id="1201" w:author="28.312_CR0073R1_(Rel-18)_IDMS_MN_ph2" w:date="2023-09-21T17:24:00Z">
        <w:r w:rsidRPr="00506640">
          <w:rPr>
            <w:lang w:eastAsia="zh-CN"/>
          </w:rPr>
          <w:t>.1</w:t>
        </w:r>
        <w:r w:rsidRPr="00506640">
          <w:rPr>
            <w:lang w:eastAsia="zh-CN"/>
          </w:rPr>
          <w:tab/>
          <w:t>Definition</w:t>
        </w:r>
        <w:bookmarkEnd w:id="1198"/>
      </w:ins>
    </w:p>
    <w:p w14:paraId="3A1CA798" w14:textId="77777777" w:rsidR="00883193" w:rsidRPr="00C82DE4" w:rsidRDefault="00883193" w:rsidP="00883193">
      <w:pPr>
        <w:rPr>
          <w:ins w:id="1202" w:author="28.312_CR0073R1_(Rel-18)_IDMS_MN_ph2" w:date="2023-09-21T17:24:00Z"/>
          <w:rFonts w:eastAsia="SimSun"/>
          <w:lang w:eastAsia="zh-CN"/>
        </w:rPr>
      </w:pPr>
      <w:ins w:id="1203" w:author="28.312_CR0073R1_(Rel-18)_IDMS_MN_ph2" w:date="2023-09-21T17:24:00Z">
        <w:r w:rsidRPr="00962CC2">
          <w:rPr>
            <w:lang w:eastAsia="zh-CN"/>
          </w:rPr>
          <w:t>The</w:t>
        </w:r>
        <w:r w:rsidRPr="00F15270">
          <w:rPr>
            <w:rFonts w:ascii="Courier New" w:hAnsi="Courier New" w:cs="Courier New"/>
            <w:lang w:eastAsia="zh-CN"/>
          </w:rPr>
          <w:t xml:space="preserve"> </w:t>
        </w:r>
        <w:proofErr w:type="spellStart"/>
        <w:r w:rsidRPr="00F15270">
          <w:rPr>
            <w:rFonts w:ascii="Courier New" w:hAnsi="Courier New" w:cs="Courier New"/>
            <w:lang w:eastAsia="zh-CN"/>
          </w:rPr>
          <w:t>Intent</w:t>
        </w:r>
        <w:r>
          <w:rPr>
            <w:rFonts w:ascii="Courier New" w:hAnsi="Courier New" w:cs="Courier New" w:hint="eastAsia"/>
            <w:lang w:eastAsia="zh-CN"/>
          </w:rPr>
          <w:t>FeasibilityCheck</w:t>
        </w:r>
        <w:r>
          <w:rPr>
            <w:rFonts w:ascii="Courier New" w:hAnsi="Courier New" w:cs="Courier New"/>
            <w:lang w:eastAsia="zh-CN"/>
          </w:rPr>
          <w:t>Report</w:t>
        </w:r>
        <w:proofErr w:type="spellEnd"/>
        <w:r>
          <w:rPr>
            <w:rFonts w:eastAsia="Courier New"/>
          </w:rPr>
          <w:t xml:space="preserve"> </w:t>
        </w:r>
        <w:r w:rsidRPr="00506640">
          <w:rPr>
            <w:rFonts w:eastAsia="Courier New"/>
          </w:rPr>
          <w:t>&lt;&lt;</w:t>
        </w:r>
        <w:proofErr w:type="spellStart"/>
        <w:r w:rsidRPr="00506640">
          <w:rPr>
            <w:rFonts w:eastAsia="Courier New"/>
          </w:rPr>
          <w:t>dataType</w:t>
        </w:r>
        <w:proofErr w:type="spellEnd"/>
        <w:r w:rsidRPr="00506640">
          <w:rPr>
            <w:rFonts w:eastAsia="Courier New"/>
          </w:rPr>
          <w:t>&gt;&gt;</w:t>
        </w:r>
        <w:r>
          <w:rPr>
            <w:rFonts w:eastAsia="Courier New"/>
          </w:rPr>
          <w:t xml:space="preserve"> </w:t>
        </w:r>
        <w:r>
          <w:rPr>
            <w:rFonts w:eastAsia="SimSun"/>
            <w:lang w:eastAsia="zh-CN"/>
          </w:rPr>
          <w:t xml:space="preserve">represents the </w:t>
        </w:r>
        <w:r>
          <w:rPr>
            <w:rFonts w:eastAsia="SimSun" w:hint="eastAsia"/>
            <w:lang w:eastAsia="zh-CN"/>
          </w:rPr>
          <w:t>intent</w:t>
        </w:r>
        <w:r>
          <w:rPr>
            <w:rFonts w:eastAsia="SimSun"/>
            <w:lang w:eastAsia="zh-CN"/>
          </w:rPr>
          <w:t xml:space="preserve"> </w:t>
        </w:r>
        <w:r>
          <w:rPr>
            <w:rFonts w:eastAsia="SimSun" w:hint="eastAsia"/>
            <w:lang w:eastAsia="zh-CN"/>
          </w:rPr>
          <w:t>feasibility</w:t>
        </w:r>
        <w:r>
          <w:rPr>
            <w:rFonts w:eastAsia="SimSun"/>
            <w:lang w:eastAsia="zh-CN"/>
          </w:rPr>
          <w:t xml:space="preserve"> </w:t>
        </w:r>
        <w:r>
          <w:rPr>
            <w:rFonts w:eastAsia="SimSun" w:hint="eastAsia"/>
            <w:lang w:eastAsia="zh-CN"/>
          </w:rPr>
          <w:t>check</w:t>
        </w:r>
        <w:r>
          <w:rPr>
            <w:rFonts w:eastAsia="SimSun"/>
            <w:lang w:eastAsia="zh-CN"/>
          </w:rPr>
          <w:t xml:space="preserve"> information. </w:t>
        </w:r>
        <w:r w:rsidRPr="00C82DE4">
          <w:rPr>
            <w:rFonts w:eastAsia="SimSun"/>
            <w:lang w:eastAsia="zh-CN"/>
          </w:rPr>
          <w:t xml:space="preserve">Intent feasibility check information is provided after </w:t>
        </w:r>
        <w:proofErr w:type="spellStart"/>
        <w:r w:rsidRPr="00C82DE4">
          <w:rPr>
            <w:rFonts w:eastAsia="SimSun"/>
            <w:lang w:eastAsia="zh-CN"/>
          </w:rPr>
          <w:t>MnS</w:t>
        </w:r>
        <w:proofErr w:type="spellEnd"/>
        <w:r w:rsidRPr="00C82DE4">
          <w:rPr>
            <w:rFonts w:eastAsia="SimSun"/>
            <w:lang w:eastAsia="zh-CN"/>
          </w:rPr>
          <w:t xml:space="preserve"> producer automatically performs feasibility check when </w:t>
        </w:r>
        <w:r>
          <w:rPr>
            <w:rFonts w:eastAsia="SimSun"/>
            <w:lang w:eastAsia="zh-CN"/>
          </w:rPr>
          <w:t xml:space="preserve">the </w:t>
        </w:r>
        <w:proofErr w:type="spellStart"/>
        <w:r>
          <w:rPr>
            <w:rFonts w:eastAsia="SimSun"/>
            <w:lang w:eastAsia="zh-CN"/>
          </w:rPr>
          <w:t>MnS</w:t>
        </w:r>
        <w:proofErr w:type="spellEnd"/>
        <w:r>
          <w:rPr>
            <w:rFonts w:eastAsia="SimSun"/>
            <w:lang w:eastAsia="zh-CN"/>
          </w:rPr>
          <w:t xml:space="preserve"> producer </w:t>
        </w:r>
        <w:r w:rsidRPr="00C82DE4">
          <w:rPr>
            <w:rFonts w:eastAsia="SimSun"/>
            <w:lang w:eastAsia="zh-CN"/>
          </w:rPr>
          <w:t>receive</w:t>
        </w:r>
        <w:r>
          <w:rPr>
            <w:rFonts w:eastAsia="SimSun"/>
            <w:lang w:eastAsia="zh-CN"/>
          </w:rPr>
          <w:t>d</w:t>
        </w:r>
        <w:r w:rsidRPr="00C82DE4">
          <w:rPr>
            <w:rFonts w:eastAsia="SimSun"/>
            <w:lang w:eastAsia="zh-CN"/>
          </w:rPr>
          <w:t xml:space="preserve"> the intent creation </w:t>
        </w:r>
        <w:r>
          <w:rPr>
            <w:rFonts w:eastAsia="SimSun"/>
            <w:lang w:eastAsia="zh-CN"/>
          </w:rPr>
          <w:t>or</w:t>
        </w:r>
        <w:r w:rsidRPr="00C82DE4">
          <w:rPr>
            <w:rFonts w:eastAsia="SimSun"/>
            <w:lang w:eastAsia="zh-CN"/>
          </w:rPr>
          <w:t xml:space="preserve"> modification request from </w:t>
        </w:r>
        <w:r>
          <w:rPr>
            <w:rFonts w:eastAsia="SimSun"/>
            <w:lang w:eastAsia="zh-CN"/>
          </w:rPr>
          <w:t xml:space="preserve">the </w:t>
        </w:r>
        <w:proofErr w:type="spellStart"/>
        <w:r w:rsidRPr="00C82DE4">
          <w:rPr>
            <w:rFonts w:eastAsia="SimSun"/>
            <w:lang w:eastAsia="zh-CN"/>
          </w:rPr>
          <w:t>MnS</w:t>
        </w:r>
        <w:proofErr w:type="spellEnd"/>
        <w:r w:rsidRPr="00C82DE4">
          <w:rPr>
            <w:rFonts w:eastAsia="SimSun"/>
            <w:lang w:eastAsia="zh-CN"/>
          </w:rPr>
          <w:t xml:space="preserve"> consumer.</w:t>
        </w:r>
        <w:r>
          <w:rPr>
            <w:rFonts w:eastAsia="SimSun"/>
            <w:lang w:eastAsia="zh-CN"/>
          </w:rPr>
          <w:t xml:space="preserve"> </w:t>
        </w:r>
        <w:r w:rsidRPr="00506640">
          <w:rPr>
            <w:lang w:eastAsia="zh-CN"/>
          </w:rPr>
          <w:t>I</w:t>
        </w:r>
        <w:r>
          <w:rPr>
            <w:lang w:eastAsia="zh-CN"/>
          </w:rPr>
          <w:t>n case</w:t>
        </w:r>
        <w:r w:rsidRPr="00506640">
          <w:rPr>
            <w:lang w:eastAsia="zh-CN"/>
          </w:rPr>
          <w:t xml:space="preserve"> the feasibility check result is '</w:t>
        </w:r>
        <w:r>
          <w:rPr>
            <w:lang w:eastAsia="zh-CN"/>
          </w:rPr>
          <w:t>INFEASIBLE</w:t>
        </w:r>
        <w:r w:rsidRPr="00506640">
          <w:rPr>
            <w:lang w:eastAsia="zh-CN"/>
          </w:rPr>
          <w:t>'</w:t>
        </w:r>
        <w:r>
          <w:rPr>
            <w:lang w:eastAsia="zh-CN"/>
          </w:rPr>
          <w:t xml:space="preserve"> t</w:t>
        </w:r>
        <w:r>
          <w:rPr>
            <w:rFonts w:eastAsia="SimSun"/>
            <w:lang w:eastAsia="zh-CN"/>
          </w:rPr>
          <w:t xml:space="preserve">he </w:t>
        </w:r>
        <w:proofErr w:type="spellStart"/>
        <w:r>
          <w:rPr>
            <w:rFonts w:eastAsia="SimSun"/>
            <w:lang w:eastAsia="zh-CN"/>
          </w:rPr>
          <w:t>MnS</w:t>
        </w:r>
        <w:proofErr w:type="spellEnd"/>
        <w:r>
          <w:rPr>
            <w:rFonts w:eastAsia="SimSun"/>
            <w:lang w:eastAsia="zh-CN"/>
          </w:rPr>
          <w:t xml:space="preserve"> producer will notify the </w:t>
        </w:r>
        <w:proofErr w:type="spellStart"/>
        <w:r>
          <w:rPr>
            <w:rFonts w:eastAsia="SimSun"/>
            <w:lang w:eastAsia="zh-CN"/>
          </w:rPr>
          <w:t>MnS</w:t>
        </w:r>
        <w:proofErr w:type="spellEnd"/>
        <w:r>
          <w:rPr>
            <w:rFonts w:eastAsia="SimSun"/>
            <w:lang w:eastAsia="zh-CN"/>
          </w:rPr>
          <w:t xml:space="preserve"> consumer about </w:t>
        </w:r>
        <w:r>
          <w:rPr>
            <w:lang w:eastAsia="zh-CN"/>
          </w:rPr>
          <w:t>t</w:t>
        </w:r>
        <w:r w:rsidRPr="008F632C">
          <w:rPr>
            <w:lang w:eastAsia="zh-CN"/>
          </w:rPr>
          <w:t>he</w:t>
        </w:r>
        <w:r>
          <w:rPr>
            <w:lang w:eastAsia="zh-CN"/>
          </w:rPr>
          <w:t xml:space="preserve"> infeasible</w:t>
        </w:r>
        <w:r w:rsidRPr="008F632C">
          <w:rPr>
            <w:lang w:eastAsia="zh-CN"/>
          </w:rPr>
          <w:t xml:space="preserve"> reasons</w:t>
        </w:r>
        <w:r>
          <w:rPr>
            <w:lang w:eastAsia="zh-CN"/>
          </w:rPr>
          <w:t>.</w:t>
        </w:r>
      </w:ins>
    </w:p>
    <w:p w14:paraId="785637C0" w14:textId="2B5D637E" w:rsidR="00883193" w:rsidRPr="00506640" w:rsidRDefault="00883193" w:rsidP="00883193">
      <w:pPr>
        <w:pStyle w:val="Heading6"/>
        <w:rPr>
          <w:ins w:id="1204" w:author="28.312_CR0073R1_(Rel-18)_IDMS_MN_ph2" w:date="2023-09-21T17:24:00Z"/>
          <w:lang w:eastAsia="zh-CN"/>
        </w:rPr>
      </w:pPr>
      <w:bookmarkStart w:id="1205" w:name="_Toc146286094"/>
      <w:ins w:id="1206" w:author="28.312_CR0073R1_(Rel-18)_IDMS_MN_ph2" w:date="2023-09-21T17:24:00Z">
        <w:r w:rsidRPr="00506640">
          <w:rPr>
            <w:lang w:eastAsia="zh-CN"/>
          </w:rPr>
          <w:t>6.2.1.3.</w:t>
        </w:r>
      </w:ins>
      <w:ins w:id="1207" w:author="28.312_CR0073R1_(Rel-18)_IDMS_MN_ph2" w:date="2023-09-21T17:26:00Z">
        <w:r>
          <w:rPr>
            <w:lang w:eastAsia="zh-CN"/>
          </w:rPr>
          <w:t>10</w:t>
        </w:r>
      </w:ins>
      <w:ins w:id="1208" w:author="28.312_CR0073R1_(Rel-18)_IDMS_MN_ph2" w:date="2023-09-21T17:24:00Z">
        <w:r w:rsidRPr="00506640">
          <w:rPr>
            <w:lang w:eastAsia="zh-CN"/>
          </w:rPr>
          <w:t>.2</w:t>
        </w:r>
        <w:r w:rsidRPr="00506640">
          <w:rPr>
            <w:lang w:eastAsia="zh-CN"/>
          </w:rPr>
          <w:tab/>
          <w:t>Attributes</w:t>
        </w:r>
        <w:bookmarkEnd w:id="1205"/>
      </w:ins>
    </w:p>
    <w:p w14:paraId="1EA5B02C" w14:textId="77777777" w:rsidR="00883193" w:rsidRPr="00506640" w:rsidRDefault="00883193" w:rsidP="00883193">
      <w:pPr>
        <w:rPr>
          <w:ins w:id="1209" w:author="28.312_CR0073R1_(Rel-18)_IDMS_MN_ph2" w:date="2023-09-21T17:24:00Z"/>
          <w:rFonts w:eastAsia="Courier New"/>
        </w:rPr>
      </w:pPr>
      <w:ins w:id="1210" w:author="28.312_CR0073R1_(Rel-18)_IDMS_MN_ph2" w:date="2023-09-21T17:24:00Z">
        <w:r w:rsidRPr="00506640">
          <w:rPr>
            <w:rFonts w:eastAsia="Courier New"/>
          </w:rPr>
          <w:t xml:space="preserve">The </w:t>
        </w:r>
        <w:proofErr w:type="spellStart"/>
        <w:r>
          <w:rPr>
            <w:rFonts w:ascii="Courier New" w:hAnsi="Courier New" w:cs="Courier New" w:hint="eastAsia"/>
            <w:lang w:eastAsia="zh-CN"/>
          </w:rPr>
          <w:t>FeasibilityCheck</w:t>
        </w:r>
        <w:r>
          <w:rPr>
            <w:rFonts w:ascii="Courier New" w:hAnsi="Courier New" w:cs="Courier New"/>
            <w:lang w:eastAsia="zh-CN"/>
          </w:rPr>
          <w:t>Report</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55643F5B" w14:textId="63C64E74" w:rsidR="00883193" w:rsidRDefault="00883193" w:rsidP="00883193">
      <w:pPr>
        <w:pStyle w:val="TH"/>
        <w:rPr>
          <w:ins w:id="1211" w:author="28.312_CR0073R1_(Rel-18)_IDMS_MN_ph2" w:date="2023-09-21T17:24:00Z"/>
          <w:rFonts w:eastAsia="Courier New"/>
        </w:rPr>
      </w:pPr>
      <w:ins w:id="1212" w:author="28.312_CR0073R1_(Rel-18)_IDMS_MN_ph2" w:date="2023-09-21T17:24:00Z">
        <w:r w:rsidRPr="00506640">
          <w:rPr>
            <w:rFonts w:eastAsia="Courier New"/>
          </w:rPr>
          <w:t>Table 6.2.1.3</w:t>
        </w:r>
        <w:r>
          <w:rPr>
            <w:rFonts w:eastAsia="Courier New"/>
          </w:rPr>
          <w:t>.</w:t>
        </w:r>
      </w:ins>
      <w:ins w:id="1213" w:author="28.312_CR0073R1_(Rel-18)_IDMS_MN_ph2" w:date="2023-09-21T17:26:00Z">
        <w:r>
          <w:rPr>
            <w:rFonts w:eastAsia="Courier New"/>
          </w:rPr>
          <w:t>10</w:t>
        </w:r>
      </w:ins>
      <w:ins w:id="1214" w:author="28.312_CR0073R1_(Rel-18)_IDMS_MN_ph2" w:date="2023-09-21T17:24:00Z">
        <w:r w:rsidRPr="00506640">
          <w:rPr>
            <w:rFonts w:eastAsia="Courier New"/>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2"/>
        <w:gridCol w:w="1559"/>
        <w:gridCol w:w="1287"/>
        <w:gridCol w:w="1134"/>
        <w:gridCol w:w="1134"/>
        <w:gridCol w:w="1321"/>
      </w:tblGrid>
      <w:tr w:rsidR="00883193" w:rsidRPr="00506640" w14:paraId="2182168B" w14:textId="77777777" w:rsidTr="007A49E7">
        <w:trPr>
          <w:cantSplit/>
          <w:jc w:val="center"/>
          <w:ins w:id="1215"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shd w:val="pct12" w:color="auto" w:fill="FFFFFF"/>
            <w:hideMark/>
          </w:tcPr>
          <w:p w14:paraId="01DF68D1" w14:textId="77777777" w:rsidR="00883193" w:rsidRPr="00506640" w:rsidRDefault="00883193" w:rsidP="007A49E7">
            <w:pPr>
              <w:pStyle w:val="TAH"/>
              <w:rPr>
                <w:ins w:id="1216" w:author="28.312_CR0073R1_(Rel-18)_IDMS_MN_ph2" w:date="2023-09-21T17:24:00Z"/>
              </w:rPr>
            </w:pPr>
            <w:ins w:id="1217" w:author="28.312_CR0073R1_(Rel-18)_IDMS_MN_ph2" w:date="2023-09-21T17:24:00Z">
              <w:r w:rsidRPr="00506640">
                <w:rPr>
                  <w:rFonts w:eastAsia="SimSun"/>
                </w:rPr>
                <w:t>Attribute Name</w:t>
              </w:r>
            </w:ins>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72C4DCD5" w14:textId="77777777" w:rsidR="00883193" w:rsidRPr="00506640" w:rsidRDefault="00883193" w:rsidP="007A49E7">
            <w:pPr>
              <w:pStyle w:val="TAH"/>
              <w:rPr>
                <w:ins w:id="1218" w:author="28.312_CR0073R1_(Rel-18)_IDMS_MN_ph2" w:date="2023-09-21T17:24:00Z"/>
              </w:rPr>
            </w:pPr>
            <w:ins w:id="1219" w:author="28.312_CR0073R1_(Rel-18)_IDMS_MN_ph2" w:date="2023-09-21T17:24:00Z">
              <w:r w:rsidRPr="00506640">
                <w:rPr>
                  <w:rFonts w:eastAsia="SimSun"/>
                </w:rPr>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hideMark/>
          </w:tcPr>
          <w:p w14:paraId="0558DF74" w14:textId="77777777" w:rsidR="00883193" w:rsidRPr="00506640" w:rsidRDefault="00883193" w:rsidP="007A49E7">
            <w:pPr>
              <w:pStyle w:val="TAH"/>
              <w:rPr>
                <w:ins w:id="1220" w:author="28.312_CR0073R1_(Rel-18)_IDMS_MN_ph2" w:date="2023-09-21T17:24:00Z"/>
              </w:rPr>
            </w:pPr>
            <w:proofErr w:type="spellStart"/>
            <w:ins w:id="1221" w:author="28.312_CR0073R1_(Rel-18)_IDMS_MN_ph2" w:date="2023-09-21T17:24:00Z">
              <w:r w:rsidRPr="00506640">
                <w:rPr>
                  <w:rFonts w:eastAsia="SimSun"/>
                </w:rPr>
                <w:t>isRead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3D812A4D" w14:textId="77777777" w:rsidR="00883193" w:rsidRPr="00506640" w:rsidRDefault="00883193" w:rsidP="007A49E7">
            <w:pPr>
              <w:pStyle w:val="TAH"/>
              <w:rPr>
                <w:ins w:id="1222" w:author="28.312_CR0073R1_(Rel-18)_IDMS_MN_ph2" w:date="2023-09-21T17:24:00Z"/>
              </w:rPr>
            </w:pPr>
            <w:proofErr w:type="spellStart"/>
            <w:ins w:id="1223" w:author="28.312_CR0073R1_(Rel-18)_IDMS_MN_ph2" w:date="2023-09-21T17:24:00Z">
              <w:r w:rsidRPr="00506640">
                <w:rPr>
                  <w:rFonts w:eastAsia="SimSun"/>
                </w:rPr>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1F40988D" w14:textId="77777777" w:rsidR="00883193" w:rsidRPr="00506640" w:rsidRDefault="00883193" w:rsidP="007A49E7">
            <w:pPr>
              <w:pStyle w:val="TAH"/>
              <w:rPr>
                <w:ins w:id="1224" w:author="28.312_CR0073R1_(Rel-18)_IDMS_MN_ph2" w:date="2023-09-21T17:24:00Z"/>
              </w:rPr>
            </w:pPr>
            <w:proofErr w:type="spellStart"/>
            <w:ins w:id="1225" w:author="28.312_CR0073R1_(Rel-18)_IDMS_MN_ph2" w:date="2023-09-21T17:24:00Z">
              <w:r w:rsidRPr="00506640">
                <w:rPr>
                  <w:rFonts w:eastAsia="SimSun"/>
                </w:rPr>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0C292521" w14:textId="77777777" w:rsidR="00883193" w:rsidRPr="00506640" w:rsidRDefault="00883193" w:rsidP="007A49E7">
            <w:pPr>
              <w:pStyle w:val="TAH"/>
              <w:rPr>
                <w:ins w:id="1226" w:author="28.312_CR0073R1_(Rel-18)_IDMS_MN_ph2" w:date="2023-09-21T17:24:00Z"/>
              </w:rPr>
            </w:pPr>
            <w:proofErr w:type="spellStart"/>
            <w:ins w:id="1227" w:author="28.312_CR0073R1_(Rel-18)_IDMS_MN_ph2" w:date="2023-09-21T17:24:00Z">
              <w:r w:rsidRPr="00506640">
                <w:rPr>
                  <w:rFonts w:eastAsia="SimSun"/>
                </w:rPr>
                <w:t>isNotifyable</w:t>
              </w:r>
              <w:proofErr w:type="spellEnd"/>
            </w:ins>
          </w:p>
        </w:tc>
      </w:tr>
      <w:tr w:rsidR="00883193" w:rsidRPr="00506640" w14:paraId="541A6B17" w14:textId="77777777" w:rsidTr="007A49E7">
        <w:trPr>
          <w:cantSplit/>
          <w:jc w:val="center"/>
          <w:ins w:id="1228"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tcPr>
          <w:p w14:paraId="16A784C7" w14:textId="77777777" w:rsidR="00883193" w:rsidRPr="00CB3052" w:rsidRDefault="00883193" w:rsidP="007A49E7">
            <w:pPr>
              <w:keepNext/>
              <w:keepLines/>
              <w:spacing w:after="0"/>
              <w:ind w:right="318"/>
              <w:rPr>
                <w:ins w:id="1229" w:author="28.312_CR0073R1_(Rel-18)_IDMS_MN_ph2" w:date="2023-09-21T17:24:00Z"/>
                <w:rFonts w:ascii="Courier New" w:hAnsi="Courier New" w:cs="Courier New"/>
                <w:sz w:val="18"/>
                <w:lang w:eastAsia="zh-CN"/>
              </w:rPr>
            </w:pPr>
            <w:proofErr w:type="spellStart"/>
            <w:ins w:id="1230" w:author="28.312_CR0073R1_(Rel-18)_IDMS_MN_ph2" w:date="2023-09-21T17:24:00Z">
              <w:r w:rsidRPr="005E6817">
                <w:rPr>
                  <w:rFonts w:ascii="Courier New" w:hAnsi="Courier New" w:cs="Courier New" w:hint="eastAsia"/>
                  <w:sz w:val="18"/>
                  <w:lang w:eastAsia="zh-CN"/>
                </w:rPr>
                <w:t>feasibilityCheckResult</w:t>
              </w:r>
              <w:proofErr w:type="spellEnd"/>
            </w:ins>
          </w:p>
        </w:tc>
        <w:tc>
          <w:tcPr>
            <w:tcW w:w="1559" w:type="dxa"/>
            <w:tcBorders>
              <w:top w:val="single" w:sz="4" w:space="0" w:color="auto"/>
              <w:left w:val="single" w:sz="4" w:space="0" w:color="auto"/>
              <w:bottom w:val="single" w:sz="4" w:space="0" w:color="auto"/>
              <w:right w:val="single" w:sz="4" w:space="0" w:color="auto"/>
            </w:tcBorders>
            <w:hideMark/>
          </w:tcPr>
          <w:p w14:paraId="339D7533" w14:textId="77777777" w:rsidR="00883193" w:rsidRPr="00506640" w:rsidRDefault="00883193" w:rsidP="007A49E7">
            <w:pPr>
              <w:keepNext/>
              <w:keepLines/>
              <w:spacing w:after="0"/>
              <w:jc w:val="center"/>
              <w:rPr>
                <w:ins w:id="1231" w:author="28.312_CR0073R1_(Rel-18)_IDMS_MN_ph2" w:date="2023-09-21T17:24:00Z"/>
                <w:sz w:val="18"/>
                <w:lang w:eastAsia="zh-CN"/>
              </w:rPr>
            </w:pPr>
            <w:ins w:id="1232" w:author="28.312_CR0073R1_(Rel-18)_IDMS_MN_ph2" w:date="2023-09-21T17:24:00Z">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hideMark/>
          </w:tcPr>
          <w:p w14:paraId="3AA5F421" w14:textId="77777777" w:rsidR="00883193" w:rsidRPr="00506640" w:rsidRDefault="00883193" w:rsidP="007A49E7">
            <w:pPr>
              <w:keepNext/>
              <w:keepLines/>
              <w:spacing w:after="0"/>
              <w:jc w:val="center"/>
              <w:rPr>
                <w:ins w:id="1233" w:author="28.312_CR0073R1_(Rel-18)_IDMS_MN_ph2" w:date="2023-09-21T17:24:00Z"/>
                <w:sz w:val="18"/>
                <w:lang w:eastAsia="zh-CN"/>
              </w:rPr>
            </w:pPr>
            <w:ins w:id="1234"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hideMark/>
          </w:tcPr>
          <w:p w14:paraId="0B935E39" w14:textId="77777777" w:rsidR="00883193" w:rsidRPr="00506640" w:rsidRDefault="00883193" w:rsidP="007A49E7">
            <w:pPr>
              <w:keepNext/>
              <w:keepLines/>
              <w:spacing w:after="0"/>
              <w:jc w:val="center"/>
              <w:rPr>
                <w:ins w:id="1235" w:author="28.312_CR0073R1_(Rel-18)_IDMS_MN_ph2" w:date="2023-09-21T17:24:00Z"/>
                <w:sz w:val="18"/>
                <w:lang w:eastAsia="zh-CN"/>
              </w:rPr>
            </w:pPr>
            <w:ins w:id="1236"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hideMark/>
          </w:tcPr>
          <w:p w14:paraId="2F926815" w14:textId="77777777" w:rsidR="00883193" w:rsidRPr="00506640" w:rsidRDefault="00883193" w:rsidP="007A49E7">
            <w:pPr>
              <w:keepNext/>
              <w:keepLines/>
              <w:spacing w:after="0"/>
              <w:jc w:val="center"/>
              <w:rPr>
                <w:ins w:id="1237" w:author="28.312_CR0073R1_(Rel-18)_IDMS_MN_ph2" w:date="2023-09-21T17:24:00Z"/>
                <w:sz w:val="18"/>
                <w:lang w:eastAsia="zh-CN"/>
              </w:rPr>
            </w:pPr>
            <w:ins w:id="1238"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hideMark/>
          </w:tcPr>
          <w:p w14:paraId="1EAFAA06" w14:textId="77777777" w:rsidR="00883193" w:rsidRPr="00506640" w:rsidRDefault="00883193" w:rsidP="007A49E7">
            <w:pPr>
              <w:keepNext/>
              <w:keepLines/>
              <w:spacing w:after="0"/>
              <w:jc w:val="center"/>
              <w:rPr>
                <w:ins w:id="1239" w:author="28.312_CR0073R1_(Rel-18)_IDMS_MN_ph2" w:date="2023-09-21T17:24:00Z"/>
                <w:sz w:val="18"/>
                <w:lang w:eastAsia="zh-CN"/>
              </w:rPr>
            </w:pPr>
            <w:ins w:id="1240" w:author="28.312_CR0073R1_(Rel-18)_IDMS_MN_ph2" w:date="2023-09-21T17:24:00Z">
              <w:r>
                <w:rPr>
                  <w:rFonts w:ascii="Arial" w:eastAsia="SimSun" w:hAnsi="Arial" w:cs="Arial"/>
                  <w:sz w:val="18"/>
                  <w:lang w:eastAsia="zh-CN"/>
                </w:rPr>
                <w:t>T</w:t>
              </w:r>
            </w:ins>
          </w:p>
        </w:tc>
      </w:tr>
      <w:tr w:rsidR="00883193" w:rsidRPr="00506640" w14:paraId="04FFB05A" w14:textId="77777777" w:rsidTr="007A49E7">
        <w:trPr>
          <w:cantSplit/>
          <w:jc w:val="center"/>
          <w:ins w:id="1241" w:author="28.312_CR0073R1_(Rel-18)_IDMS_MN_ph2" w:date="2023-09-21T17:24:00Z"/>
        </w:trPr>
        <w:tc>
          <w:tcPr>
            <w:tcW w:w="2972" w:type="dxa"/>
            <w:tcBorders>
              <w:top w:val="single" w:sz="4" w:space="0" w:color="auto"/>
              <w:left w:val="single" w:sz="4" w:space="0" w:color="auto"/>
              <w:bottom w:val="single" w:sz="4" w:space="0" w:color="auto"/>
              <w:right w:val="single" w:sz="4" w:space="0" w:color="auto"/>
            </w:tcBorders>
          </w:tcPr>
          <w:p w14:paraId="148B3311" w14:textId="77777777" w:rsidR="00883193" w:rsidRPr="00CB3052" w:rsidRDefault="00883193" w:rsidP="007A49E7">
            <w:pPr>
              <w:keepNext/>
              <w:keepLines/>
              <w:spacing w:after="0"/>
              <w:ind w:right="318"/>
              <w:rPr>
                <w:ins w:id="1242" w:author="28.312_CR0073R1_(Rel-18)_IDMS_MN_ph2" w:date="2023-09-21T17:24:00Z"/>
                <w:rFonts w:ascii="Courier New" w:hAnsi="Courier New" w:cs="Courier New"/>
                <w:sz w:val="18"/>
                <w:lang w:eastAsia="zh-CN"/>
              </w:rPr>
            </w:pPr>
            <w:proofErr w:type="spellStart"/>
            <w:ins w:id="1243" w:author="28.312_CR0073R1_(Rel-18)_IDMS_MN_ph2" w:date="2023-09-21T17:24:00Z">
              <w:r>
                <w:rPr>
                  <w:rFonts w:ascii="Courier New" w:hAnsi="Courier New" w:cs="Courier New"/>
                  <w:sz w:val="18"/>
                  <w:lang w:eastAsia="zh-CN"/>
                </w:rPr>
                <w:t>infeasibilityReasons</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B32C142" w14:textId="77777777" w:rsidR="00883193" w:rsidRPr="00506640" w:rsidRDefault="00883193" w:rsidP="007A49E7">
            <w:pPr>
              <w:keepNext/>
              <w:keepLines/>
              <w:spacing w:after="0"/>
              <w:jc w:val="center"/>
              <w:rPr>
                <w:ins w:id="1244" w:author="28.312_CR0073R1_(Rel-18)_IDMS_MN_ph2" w:date="2023-09-21T17:24:00Z"/>
                <w:sz w:val="18"/>
              </w:rPr>
            </w:pPr>
            <w:ins w:id="1245" w:author="28.312_CR0073R1_(Rel-18)_IDMS_MN_ph2" w:date="2023-09-21T17:24:00Z">
              <w:r>
                <w:rPr>
                  <w:rFonts w:ascii="Arial" w:eastAsia="SimSun" w:hAnsi="Arial" w:cs="Arial"/>
                  <w:sz w:val="18"/>
                  <w:lang w:eastAsia="zh-CN"/>
                </w:rPr>
                <w:t>C</w:t>
              </w:r>
              <w:r>
                <w:rPr>
                  <w:rFonts w:ascii="Arial" w:eastAsia="SimSun" w:hAnsi="Arial" w:cs="Arial" w:hint="eastAsia"/>
                  <w:sz w:val="18"/>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252CCFA7" w14:textId="77777777" w:rsidR="00883193" w:rsidRPr="00506640" w:rsidRDefault="00883193" w:rsidP="007A49E7">
            <w:pPr>
              <w:keepNext/>
              <w:keepLines/>
              <w:spacing w:after="0"/>
              <w:jc w:val="center"/>
              <w:rPr>
                <w:ins w:id="1246" w:author="28.312_CR0073R1_(Rel-18)_IDMS_MN_ph2" w:date="2023-09-21T17:24:00Z"/>
                <w:sz w:val="18"/>
              </w:rPr>
            </w:pPr>
            <w:ins w:id="1247" w:author="28.312_CR0073R1_(Rel-18)_IDMS_MN_ph2" w:date="2023-09-21T17:24:00Z">
              <w:r>
                <w:rPr>
                  <w:rFonts w:ascii="Arial" w:eastAsia="SimSun"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432708DE" w14:textId="77777777" w:rsidR="00883193" w:rsidRPr="00506640" w:rsidRDefault="00883193" w:rsidP="007A49E7">
            <w:pPr>
              <w:keepNext/>
              <w:keepLines/>
              <w:spacing w:after="0"/>
              <w:jc w:val="center"/>
              <w:rPr>
                <w:ins w:id="1248" w:author="28.312_CR0073R1_(Rel-18)_IDMS_MN_ph2" w:date="2023-09-21T17:24:00Z"/>
                <w:sz w:val="18"/>
              </w:rPr>
            </w:pPr>
            <w:ins w:id="1249" w:author="28.312_CR0073R1_(Rel-18)_IDMS_MN_ph2" w:date="2023-09-21T17:24:00Z">
              <w:r>
                <w:rPr>
                  <w:rFonts w:ascii="Arial" w:eastAsia="SimSun"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4B8C0643" w14:textId="77777777" w:rsidR="00883193" w:rsidRPr="00506640" w:rsidRDefault="00883193" w:rsidP="007A49E7">
            <w:pPr>
              <w:keepNext/>
              <w:keepLines/>
              <w:spacing w:after="0"/>
              <w:jc w:val="center"/>
              <w:rPr>
                <w:ins w:id="1250" w:author="28.312_CR0073R1_(Rel-18)_IDMS_MN_ph2" w:date="2023-09-21T17:24:00Z"/>
                <w:sz w:val="18"/>
              </w:rPr>
            </w:pPr>
            <w:ins w:id="1251" w:author="28.312_CR0073R1_(Rel-18)_IDMS_MN_ph2" w:date="2023-09-21T17:24:00Z">
              <w:r>
                <w:rPr>
                  <w:rFonts w:ascii="Arial" w:eastAsia="SimSun"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55D91B78" w14:textId="77777777" w:rsidR="00883193" w:rsidRPr="00506640" w:rsidRDefault="00883193" w:rsidP="007A49E7">
            <w:pPr>
              <w:keepNext/>
              <w:keepLines/>
              <w:spacing w:after="0"/>
              <w:jc w:val="center"/>
              <w:rPr>
                <w:ins w:id="1252" w:author="28.312_CR0073R1_(Rel-18)_IDMS_MN_ph2" w:date="2023-09-21T17:24:00Z"/>
                <w:sz w:val="18"/>
              </w:rPr>
            </w:pPr>
            <w:ins w:id="1253" w:author="28.312_CR0073R1_(Rel-18)_IDMS_MN_ph2" w:date="2023-09-21T17:24:00Z">
              <w:r>
                <w:rPr>
                  <w:rFonts w:ascii="Arial" w:eastAsia="SimSun" w:hAnsi="Arial" w:cs="Arial"/>
                  <w:sz w:val="18"/>
                  <w:lang w:eastAsia="zh-CN"/>
                </w:rPr>
                <w:t>T</w:t>
              </w:r>
            </w:ins>
          </w:p>
        </w:tc>
      </w:tr>
    </w:tbl>
    <w:p w14:paraId="601D136E" w14:textId="6F79F55D" w:rsidR="00883193" w:rsidRPr="005D7826" w:rsidRDefault="00883193" w:rsidP="00883193">
      <w:pPr>
        <w:pStyle w:val="Heading6"/>
        <w:rPr>
          <w:ins w:id="1254" w:author="28.312_CR0073R1_(Rel-18)_IDMS_MN_ph2" w:date="2023-09-21T17:24:00Z"/>
          <w:lang w:eastAsia="zh-CN"/>
        </w:rPr>
      </w:pPr>
      <w:bookmarkStart w:id="1255" w:name="_Toc146286095"/>
      <w:ins w:id="1256" w:author="28.312_CR0073R1_(Rel-18)_IDMS_MN_ph2" w:date="2023-09-21T17:24:00Z">
        <w:r w:rsidRPr="005D7826">
          <w:rPr>
            <w:rFonts w:hint="eastAsia"/>
            <w:lang w:eastAsia="zh-CN"/>
          </w:rPr>
          <w:t>6</w:t>
        </w:r>
        <w:r w:rsidRPr="005D7826">
          <w:rPr>
            <w:lang w:eastAsia="zh-CN"/>
          </w:rPr>
          <w:t>.2.1.3.</w:t>
        </w:r>
      </w:ins>
      <w:ins w:id="1257" w:author="28.312_CR0073R1_(Rel-18)_IDMS_MN_ph2" w:date="2023-09-21T17:26:00Z">
        <w:r>
          <w:rPr>
            <w:lang w:eastAsia="zh-CN"/>
          </w:rPr>
          <w:t>10</w:t>
        </w:r>
      </w:ins>
      <w:ins w:id="1258" w:author="28.312_CR0073R1_(Rel-18)_IDMS_MN_ph2" w:date="2023-09-21T17:24:00Z">
        <w:r w:rsidRPr="005D7826">
          <w:rPr>
            <w:lang w:eastAsia="zh-CN"/>
          </w:rPr>
          <w:t>.3</w:t>
        </w:r>
        <w:r w:rsidRPr="005D7826">
          <w:rPr>
            <w:lang w:eastAsia="zh-CN"/>
          </w:rPr>
          <w:tab/>
          <w:t>Attribute constraints</w:t>
        </w:r>
        <w:bookmarkEnd w:id="1255"/>
      </w:ins>
    </w:p>
    <w:p w14:paraId="567F5FA4" w14:textId="3B0C2736" w:rsidR="00883193" w:rsidRPr="00506640" w:rsidRDefault="00883193" w:rsidP="00883193">
      <w:pPr>
        <w:pStyle w:val="TH"/>
        <w:rPr>
          <w:ins w:id="1259" w:author="28.312_CR0073R1_(Rel-18)_IDMS_MN_ph2" w:date="2023-09-21T17:24:00Z"/>
          <w:lang w:eastAsia="zh-CN"/>
        </w:rPr>
      </w:pPr>
      <w:ins w:id="1260" w:author="28.312_CR0073R1_(Rel-18)_IDMS_MN_ph2" w:date="2023-09-21T17:24:00Z">
        <w:r w:rsidRPr="00506640">
          <w:rPr>
            <w:lang w:eastAsia="zh-CN"/>
          </w:rPr>
          <w:t>Table 6.2.1.3.</w:t>
        </w:r>
      </w:ins>
      <w:ins w:id="1261" w:author="28.312_CR0073R1_(Rel-18)_IDMS_MN_ph2" w:date="2023-09-21T17:26:00Z">
        <w:r>
          <w:rPr>
            <w:lang w:eastAsia="zh-CN"/>
          </w:rPr>
          <w:t>10</w:t>
        </w:r>
      </w:ins>
      <w:ins w:id="1262" w:author="28.312_CR0073R1_(Rel-18)_IDMS_MN_ph2" w:date="2023-09-21T17:24:00Z">
        <w:r w:rsidRPr="00506640">
          <w:rPr>
            <w:lang w:eastAsia="zh-CN"/>
          </w:rPr>
          <w:t>.3-</w:t>
        </w:r>
        <w:r>
          <w:rPr>
            <w:lang w:eastAsia="zh-CN"/>
          </w:rPr>
          <w:t>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46"/>
        <w:gridCol w:w="7085"/>
      </w:tblGrid>
      <w:tr w:rsidR="00883193" w:rsidRPr="00506640" w14:paraId="24BE420B" w14:textId="77777777" w:rsidTr="007A49E7">
        <w:trPr>
          <w:jc w:val="center"/>
          <w:ins w:id="1263" w:author="28.312_CR0073R1_(Rel-18)_IDMS_MN_ph2" w:date="2023-09-21T17:24:00Z"/>
        </w:trPr>
        <w:tc>
          <w:tcPr>
            <w:tcW w:w="1322" w:type="pct"/>
            <w:tcBorders>
              <w:top w:val="single" w:sz="4" w:space="0" w:color="auto"/>
              <w:left w:val="single" w:sz="4" w:space="0" w:color="auto"/>
              <w:bottom w:val="single" w:sz="4" w:space="0" w:color="auto"/>
              <w:right w:val="single" w:sz="4" w:space="0" w:color="auto"/>
            </w:tcBorders>
            <w:shd w:val="clear" w:color="auto" w:fill="BFBFBF"/>
            <w:hideMark/>
          </w:tcPr>
          <w:p w14:paraId="6F84FA01" w14:textId="77777777" w:rsidR="00883193" w:rsidRPr="00506640" w:rsidRDefault="00883193" w:rsidP="007A49E7">
            <w:pPr>
              <w:pStyle w:val="TAH"/>
              <w:rPr>
                <w:ins w:id="1264" w:author="28.312_CR0073R1_(Rel-18)_IDMS_MN_ph2" w:date="2023-09-21T17:24:00Z"/>
              </w:rPr>
            </w:pPr>
            <w:ins w:id="1265" w:author="28.312_CR0073R1_(Rel-18)_IDMS_MN_ph2" w:date="2023-09-21T17:24:00Z">
              <w:r w:rsidRPr="00506640">
                <w:rPr>
                  <w:rFonts w:eastAsia="SimSun"/>
                </w:rPr>
                <w:t>Name</w:t>
              </w:r>
            </w:ins>
          </w:p>
        </w:tc>
        <w:tc>
          <w:tcPr>
            <w:tcW w:w="3678" w:type="pct"/>
            <w:tcBorders>
              <w:top w:val="single" w:sz="4" w:space="0" w:color="auto"/>
              <w:left w:val="single" w:sz="4" w:space="0" w:color="auto"/>
              <w:bottom w:val="single" w:sz="4" w:space="0" w:color="auto"/>
              <w:right w:val="single" w:sz="4" w:space="0" w:color="auto"/>
            </w:tcBorders>
            <w:shd w:val="clear" w:color="auto" w:fill="BFBFBF"/>
            <w:hideMark/>
          </w:tcPr>
          <w:p w14:paraId="5B77F9FD" w14:textId="77777777" w:rsidR="00883193" w:rsidRPr="00506640" w:rsidRDefault="00883193" w:rsidP="007A49E7">
            <w:pPr>
              <w:pStyle w:val="TAH"/>
              <w:rPr>
                <w:ins w:id="1266" w:author="28.312_CR0073R1_(Rel-18)_IDMS_MN_ph2" w:date="2023-09-21T17:24:00Z"/>
                <w:rFonts w:eastAsia="SimSun"/>
              </w:rPr>
            </w:pPr>
            <w:ins w:id="1267" w:author="28.312_CR0073R1_(Rel-18)_IDMS_MN_ph2" w:date="2023-09-21T17:24:00Z">
              <w:r w:rsidRPr="00506640">
                <w:rPr>
                  <w:rFonts w:eastAsia="SimSun"/>
                </w:rPr>
                <w:t>Definition</w:t>
              </w:r>
            </w:ins>
          </w:p>
        </w:tc>
      </w:tr>
      <w:tr w:rsidR="00883193" w:rsidRPr="00506640" w14:paraId="565E3534" w14:textId="77777777" w:rsidTr="007A49E7">
        <w:trPr>
          <w:jc w:val="center"/>
          <w:ins w:id="1268" w:author="28.312_CR0073R1_(Rel-18)_IDMS_MN_ph2" w:date="2023-09-21T17:24:00Z"/>
        </w:trPr>
        <w:tc>
          <w:tcPr>
            <w:tcW w:w="1322" w:type="pct"/>
            <w:tcBorders>
              <w:top w:val="single" w:sz="4" w:space="0" w:color="auto"/>
              <w:left w:val="single" w:sz="4" w:space="0" w:color="auto"/>
              <w:bottom w:val="single" w:sz="4" w:space="0" w:color="auto"/>
              <w:right w:val="single" w:sz="4" w:space="0" w:color="auto"/>
            </w:tcBorders>
            <w:hideMark/>
          </w:tcPr>
          <w:p w14:paraId="31F85F63" w14:textId="77777777" w:rsidR="00883193" w:rsidRPr="00506640" w:rsidRDefault="00883193" w:rsidP="007A49E7">
            <w:pPr>
              <w:keepNext/>
              <w:keepLines/>
              <w:spacing w:after="0"/>
              <w:rPr>
                <w:ins w:id="1269" w:author="28.312_CR0073R1_(Rel-18)_IDMS_MN_ph2" w:date="2023-09-21T17:24:00Z"/>
                <w:rFonts w:ascii="Arial" w:eastAsia="SimSun" w:hAnsi="Arial"/>
                <w:sz w:val="18"/>
              </w:rPr>
            </w:pPr>
            <w:proofErr w:type="spellStart"/>
            <w:ins w:id="1270" w:author="28.312_CR0073R1_(Rel-18)_IDMS_MN_ph2" w:date="2023-09-21T17:24:00Z">
              <w:r w:rsidRPr="00B5764E">
                <w:rPr>
                  <w:rFonts w:ascii="Courier New" w:eastAsia="SimSun" w:hAnsi="Courier New" w:cs="Courier New"/>
                  <w:bCs/>
                  <w:sz w:val="18"/>
                  <w:lang w:eastAsia="zh-CN"/>
                </w:rPr>
                <w:t>infeasibilityReason</w:t>
              </w:r>
              <w:proofErr w:type="spellEnd"/>
              <w:r w:rsidRPr="00506640">
                <w:rPr>
                  <w:rFonts w:ascii="Arial" w:eastAsia="SimSun" w:hAnsi="Arial"/>
                  <w:sz w:val="18"/>
                </w:rPr>
                <w:t xml:space="preserve"> </w:t>
              </w:r>
            </w:ins>
          </w:p>
          <w:p w14:paraId="20702611" w14:textId="77777777" w:rsidR="00883193" w:rsidRPr="00506640" w:rsidRDefault="00883193" w:rsidP="007A49E7">
            <w:pPr>
              <w:keepNext/>
              <w:keepLines/>
              <w:spacing w:after="0"/>
              <w:rPr>
                <w:ins w:id="1271" w:author="28.312_CR0073R1_(Rel-18)_IDMS_MN_ph2" w:date="2023-09-21T17:24:00Z"/>
                <w:rFonts w:ascii="Arial" w:eastAsia="SimSun" w:hAnsi="Arial"/>
                <w:sz w:val="18"/>
              </w:rPr>
            </w:pPr>
            <w:ins w:id="1272" w:author="28.312_CR0073R1_(Rel-18)_IDMS_MN_ph2" w:date="2023-09-21T17:24:00Z">
              <w:r w:rsidRPr="00506640">
                <w:rPr>
                  <w:rFonts w:ascii="Arial" w:eastAsia="SimSun" w:hAnsi="Arial"/>
                  <w:sz w:val="18"/>
                </w:rPr>
                <w:t>Support Qualifier</w:t>
              </w:r>
            </w:ins>
          </w:p>
        </w:tc>
        <w:tc>
          <w:tcPr>
            <w:tcW w:w="3678" w:type="pct"/>
            <w:tcBorders>
              <w:top w:val="single" w:sz="4" w:space="0" w:color="auto"/>
              <w:left w:val="single" w:sz="4" w:space="0" w:color="auto"/>
              <w:bottom w:val="single" w:sz="4" w:space="0" w:color="auto"/>
              <w:right w:val="single" w:sz="4" w:space="0" w:color="auto"/>
            </w:tcBorders>
            <w:hideMark/>
          </w:tcPr>
          <w:p w14:paraId="0971307F" w14:textId="77777777" w:rsidR="00883193" w:rsidRPr="00506640" w:rsidRDefault="00883193" w:rsidP="007A49E7">
            <w:pPr>
              <w:spacing w:after="0"/>
              <w:rPr>
                <w:ins w:id="1273" w:author="28.312_CR0073R1_(Rel-18)_IDMS_MN_ph2" w:date="2023-09-21T17:24:00Z"/>
                <w:rFonts w:eastAsia="SimSun"/>
                <w:sz w:val="18"/>
                <w:szCs w:val="18"/>
                <w:lang w:eastAsia="de-DE"/>
              </w:rPr>
            </w:pPr>
            <w:ins w:id="1274" w:author="28.312_CR0073R1_(Rel-18)_IDMS_MN_ph2" w:date="2023-09-21T17:24:00Z">
              <w:r w:rsidRPr="00506640">
                <w:rPr>
                  <w:rFonts w:ascii="Arial" w:eastAsia="SimSun" w:hAnsi="Arial" w:cs="Arial"/>
                  <w:sz w:val="18"/>
                  <w:szCs w:val="18"/>
                </w:rPr>
                <w:t xml:space="preserve">Condition: </w:t>
              </w:r>
              <w:r w:rsidRPr="00506640">
                <w:rPr>
                  <w:rFonts w:ascii="Arial" w:eastAsia="SimSun" w:hAnsi="Arial" w:cs="Arial"/>
                  <w:sz w:val="18"/>
                  <w:szCs w:val="18"/>
                  <w:lang w:eastAsia="zh-CN"/>
                </w:rPr>
                <w:t xml:space="preserve">when </w:t>
              </w:r>
              <w:proofErr w:type="spellStart"/>
              <w:r>
                <w:rPr>
                  <w:rFonts w:ascii="Courier New" w:eastAsia="SimSun" w:hAnsi="Courier New" w:cs="Courier New"/>
                  <w:bCs/>
                  <w:sz w:val="18"/>
                  <w:lang w:eastAsia="zh-CN"/>
                </w:rPr>
                <w:t>feasibilityCheckResult</w:t>
              </w:r>
              <w:proofErr w:type="spellEnd"/>
              <w:r w:rsidRPr="00506640">
                <w:rPr>
                  <w:rFonts w:ascii="Arial" w:eastAsia="SimSun" w:hAnsi="Arial" w:cs="Arial"/>
                  <w:sz w:val="18"/>
                  <w:szCs w:val="18"/>
                  <w:lang w:eastAsia="zh-CN"/>
                </w:rPr>
                <w:t xml:space="preserve"> is </w:t>
              </w:r>
              <w:r>
                <w:rPr>
                  <w:rFonts w:ascii="Arial" w:eastAsia="SimSun" w:hAnsi="Arial" w:cs="Arial"/>
                  <w:sz w:val="18"/>
                  <w:szCs w:val="18"/>
                  <w:lang w:eastAsia="zh-CN"/>
                </w:rPr>
                <w:t>INFEASIBLE</w:t>
              </w:r>
            </w:ins>
          </w:p>
        </w:tc>
      </w:tr>
    </w:tbl>
    <w:p w14:paraId="772BE726" w14:textId="77777777" w:rsidR="00883193" w:rsidRDefault="00883193" w:rsidP="00883193">
      <w:pPr>
        <w:rPr>
          <w:ins w:id="1275" w:author="28.312_CR0073R1_(Rel-18)_IDMS_MN_ph2" w:date="2023-09-21T17:24:00Z"/>
          <w:lang w:eastAsia="zh-CN"/>
        </w:rPr>
      </w:pPr>
    </w:p>
    <w:p w14:paraId="6A4FA625" w14:textId="2F8537FA" w:rsidR="00883193" w:rsidRPr="00506640" w:rsidRDefault="00883193" w:rsidP="00883193">
      <w:pPr>
        <w:pStyle w:val="Heading5"/>
        <w:rPr>
          <w:ins w:id="1276" w:author="28.312_CR0073R1_(Rel-18)_IDMS_MN_ph2" w:date="2023-09-21T17:24:00Z"/>
          <w:rFonts w:ascii="Liberation Sans" w:hAnsi="Liberation Sans" w:cs="Liberation Sans" w:hint="eastAsia"/>
          <w:lang w:eastAsia="zh-CN"/>
        </w:rPr>
      </w:pPr>
      <w:bookmarkStart w:id="1277" w:name="_Toc146286096"/>
      <w:ins w:id="1278" w:author="28.312_CR0073R1_(Rel-18)_IDMS_MN_ph2" w:date="2023-09-21T17:24:00Z">
        <w:r w:rsidRPr="00506640">
          <w:t>6.2.1.3.</w:t>
        </w:r>
      </w:ins>
      <w:ins w:id="1279" w:author="28.312_CR0073R1_(Rel-18)_IDMS_MN_ph2" w:date="2023-09-21T17:26:00Z">
        <w:r>
          <w:t>11</w:t>
        </w:r>
      </w:ins>
      <w:ins w:id="1280" w:author="28.312_CR0073R1_(Rel-18)_IDMS_MN_ph2" w:date="2023-09-21T17:24:00Z">
        <w:r w:rsidRPr="00506640">
          <w:tab/>
        </w:r>
        <w:proofErr w:type="spellStart"/>
        <w:r>
          <w:rPr>
            <w:lang w:eastAsia="zh-CN"/>
          </w:rPr>
          <w:t>IntentHandlingCapability</w:t>
        </w:r>
        <w:proofErr w:type="spellEnd"/>
        <w:r w:rsidRPr="00506640">
          <w:rPr>
            <w:lang w:eastAsia="zh-CN"/>
          </w:rPr>
          <w:t xml:space="preserve"> &lt;&lt;</w:t>
        </w:r>
        <w:proofErr w:type="spellStart"/>
        <w:r w:rsidRPr="00506640">
          <w:rPr>
            <w:lang w:eastAsia="zh-CN"/>
          </w:rPr>
          <w:t>dataType</w:t>
        </w:r>
        <w:proofErr w:type="spellEnd"/>
        <w:r w:rsidRPr="00506640">
          <w:rPr>
            <w:lang w:eastAsia="zh-CN"/>
          </w:rPr>
          <w:t>&gt;&gt;</w:t>
        </w:r>
        <w:bookmarkEnd w:id="1277"/>
      </w:ins>
    </w:p>
    <w:p w14:paraId="0CA5D7B3" w14:textId="03ECD721" w:rsidR="00883193" w:rsidRPr="00506640" w:rsidRDefault="00883193" w:rsidP="00883193">
      <w:pPr>
        <w:pStyle w:val="Heading6"/>
        <w:rPr>
          <w:ins w:id="1281" w:author="28.312_CR0073R1_(Rel-18)_IDMS_MN_ph2" w:date="2023-09-21T17:24:00Z"/>
          <w:lang w:eastAsia="zh-CN"/>
        </w:rPr>
      </w:pPr>
      <w:bookmarkStart w:id="1282" w:name="_Toc146286097"/>
      <w:ins w:id="1283" w:author="28.312_CR0073R1_(Rel-18)_IDMS_MN_ph2" w:date="2023-09-21T17:24:00Z">
        <w:r w:rsidRPr="00506640">
          <w:rPr>
            <w:lang w:eastAsia="zh-CN"/>
          </w:rPr>
          <w:t>6.2.1.3.</w:t>
        </w:r>
      </w:ins>
      <w:ins w:id="1284" w:author="28.312_CR0073R1_(Rel-18)_IDMS_MN_ph2" w:date="2023-09-21T17:26:00Z">
        <w:r>
          <w:rPr>
            <w:lang w:eastAsia="zh-CN"/>
          </w:rPr>
          <w:t>11</w:t>
        </w:r>
      </w:ins>
      <w:ins w:id="1285" w:author="28.312_CR0073R1_(Rel-18)_IDMS_MN_ph2" w:date="2023-09-21T17:24:00Z">
        <w:r w:rsidRPr="00506640">
          <w:rPr>
            <w:lang w:eastAsia="zh-CN"/>
          </w:rPr>
          <w:t>.1</w:t>
        </w:r>
        <w:r w:rsidRPr="00506640">
          <w:rPr>
            <w:lang w:eastAsia="zh-CN"/>
          </w:rPr>
          <w:tab/>
          <w:t>Definition</w:t>
        </w:r>
        <w:bookmarkEnd w:id="1282"/>
      </w:ins>
    </w:p>
    <w:p w14:paraId="5150A3FA" w14:textId="77777777" w:rsidR="00883193" w:rsidRDefault="00883193" w:rsidP="00883193">
      <w:pPr>
        <w:rPr>
          <w:ins w:id="1286" w:author="28.312_CR0073R1_(Rel-18)_IDMS_MN_ph2" w:date="2023-09-21T17:24:00Z"/>
          <w:rFonts w:eastAsia="Courier New"/>
        </w:rPr>
      </w:pPr>
      <w:ins w:id="1287" w:author="28.312_CR0073R1_(Rel-18)_IDMS_MN_ph2" w:date="2023-09-21T17:24:00Z">
        <w:r w:rsidRPr="00CB18C4">
          <w:rPr>
            <w:lang w:eastAsia="zh-CN"/>
          </w:rPr>
          <w:t>The</w:t>
        </w:r>
        <w:r>
          <w:rPr>
            <w:rFonts w:ascii="Courier New" w:hAnsi="Courier New" w:cs="Courier New"/>
            <w:lang w:eastAsia="zh-CN"/>
          </w:rPr>
          <w:t xml:space="preserve"> </w:t>
        </w:r>
        <w:proofErr w:type="spellStart"/>
        <w:r>
          <w:rPr>
            <w:rFonts w:ascii="Courier New" w:hAnsi="Courier New" w:cs="Courier New"/>
            <w:lang w:eastAsia="zh-CN"/>
          </w:rPr>
          <w:t>IntentHandlingCapability</w:t>
        </w:r>
        <w:proofErr w:type="spellEnd"/>
        <w:r>
          <w:rPr>
            <w:rFonts w:eastAsia="Courier New"/>
          </w:rPr>
          <w:t xml:space="preserve"> </w:t>
        </w:r>
        <w:r w:rsidRPr="00506640">
          <w:rPr>
            <w:rFonts w:eastAsia="Courier New"/>
          </w:rPr>
          <w:t>&lt;&lt;</w:t>
        </w:r>
        <w:proofErr w:type="spellStart"/>
        <w:r w:rsidRPr="00506640">
          <w:rPr>
            <w:rFonts w:eastAsia="Courier New"/>
          </w:rPr>
          <w:t>dataType</w:t>
        </w:r>
        <w:proofErr w:type="spellEnd"/>
        <w:r w:rsidRPr="00506640">
          <w:rPr>
            <w:rFonts w:eastAsia="Courier New"/>
          </w:rPr>
          <w:t>&gt;&gt;</w:t>
        </w:r>
        <w:r>
          <w:rPr>
            <w:rFonts w:eastAsia="Courier New"/>
          </w:rPr>
          <w:t xml:space="preserve"> represent </w:t>
        </w:r>
        <w:r w:rsidRPr="00134FFA">
          <w:t>expectation object information</w:t>
        </w:r>
        <w:r>
          <w:t xml:space="preserve"> and expectation target information which </w:t>
        </w:r>
        <w:r>
          <w:rPr>
            <w:rFonts w:eastAsia="Courier New"/>
          </w:rPr>
          <w:t xml:space="preserve">can be supported by a specific intent handling function of </w:t>
        </w:r>
        <w:proofErr w:type="spellStart"/>
        <w:r>
          <w:rPr>
            <w:rFonts w:eastAsia="Courier New"/>
          </w:rPr>
          <w:t>MnS</w:t>
        </w:r>
        <w:proofErr w:type="spellEnd"/>
        <w:r>
          <w:rPr>
            <w:rFonts w:eastAsia="Courier New"/>
          </w:rPr>
          <w:t xml:space="preserve"> producer.</w:t>
        </w:r>
      </w:ins>
    </w:p>
    <w:p w14:paraId="1DAF7F45" w14:textId="77777777" w:rsidR="00883193" w:rsidRPr="00B25F64" w:rsidRDefault="00883193" w:rsidP="00883193">
      <w:pPr>
        <w:rPr>
          <w:ins w:id="1288" w:author="28.312_CR0073R1_(Rel-18)_IDMS_MN_ph2" w:date="2023-09-21T17:24:00Z"/>
          <w:rFonts w:eastAsia="SimSun"/>
          <w:lang w:eastAsia="zh-CN"/>
        </w:rPr>
      </w:pPr>
      <w:ins w:id="1289" w:author="28.312_CR0073R1_(Rel-18)_IDMS_MN_ph2" w:date="2023-09-21T17:24:00Z">
        <w:r w:rsidRPr="00CB18C4">
          <w:rPr>
            <w:lang w:eastAsia="zh-CN"/>
          </w:rPr>
          <w:t>The</w:t>
        </w:r>
        <w:r>
          <w:rPr>
            <w:rFonts w:ascii="Courier New" w:hAnsi="Courier New" w:cs="Courier New"/>
            <w:lang w:eastAsia="zh-CN"/>
          </w:rPr>
          <w:t xml:space="preserve"> </w:t>
        </w:r>
        <w:proofErr w:type="spellStart"/>
        <w:r>
          <w:rPr>
            <w:rFonts w:ascii="Courier New" w:hAnsi="Courier New" w:cs="Courier New"/>
            <w:lang w:eastAsia="zh-CN"/>
          </w:rPr>
          <w:t>IntentHandlingCapability</w:t>
        </w:r>
        <w:proofErr w:type="spellEnd"/>
        <w:r>
          <w:rPr>
            <w:rFonts w:eastAsia="Courier New"/>
          </w:rPr>
          <w:t xml:space="preserve"> </w:t>
        </w:r>
        <w:r w:rsidRPr="00506640">
          <w:rPr>
            <w:rFonts w:eastAsia="Courier New"/>
          </w:rPr>
          <w:t>&lt;&lt;</w:t>
        </w:r>
        <w:proofErr w:type="spellStart"/>
        <w:r w:rsidRPr="00506640">
          <w:rPr>
            <w:rFonts w:eastAsia="Courier New"/>
          </w:rPr>
          <w:t>dataType</w:t>
        </w:r>
        <w:proofErr w:type="spellEnd"/>
        <w:r w:rsidRPr="00506640">
          <w:rPr>
            <w:rFonts w:eastAsia="Courier New"/>
          </w:rPr>
          <w:t>&gt;&gt;</w:t>
        </w:r>
        <w:r>
          <w:rPr>
            <w:rFonts w:eastAsia="Courier New"/>
          </w:rPr>
          <w:t xml:space="preserve"> </w:t>
        </w:r>
        <w:r>
          <w:rPr>
            <w:rFonts w:eastAsia="SimSun"/>
            <w:lang w:eastAsia="zh-CN"/>
          </w:rPr>
          <w:t xml:space="preserve">includes a </w:t>
        </w:r>
        <w:proofErr w:type="spellStart"/>
        <w:r w:rsidRPr="003E429B">
          <w:rPr>
            <w:rFonts w:ascii="Courier New" w:hAnsi="Courier New" w:cs="Courier New"/>
            <w:sz w:val="18"/>
            <w:lang w:eastAsia="zh-CN"/>
          </w:rPr>
          <w:t>supportedExpectationObjectType</w:t>
        </w:r>
        <w:proofErr w:type="spellEnd"/>
        <w:r>
          <w:rPr>
            <w:rFonts w:eastAsia="SimSun"/>
            <w:lang w:eastAsia="zh-CN"/>
          </w:rPr>
          <w:t xml:space="preserve"> and</w:t>
        </w:r>
        <w:r>
          <w:rPr>
            <w:rFonts w:ascii="Courier New" w:eastAsia="Courier New" w:hAnsi="Courier New" w:cs="Courier New"/>
            <w:szCs w:val="18"/>
            <w:lang w:eastAsia="zh-CN"/>
          </w:rPr>
          <w:t xml:space="preserve"> </w:t>
        </w:r>
        <w:r w:rsidRPr="006A6EC4">
          <w:t>corresponding</w:t>
        </w:r>
        <w:r>
          <w:rPr>
            <w:rFonts w:ascii="Courier New" w:eastAsia="Courier New" w:hAnsi="Courier New" w:cs="Courier New"/>
            <w:szCs w:val="18"/>
            <w:lang w:eastAsia="zh-CN"/>
          </w:rPr>
          <w:t xml:space="preserve"> </w:t>
        </w:r>
        <w:proofErr w:type="spellStart"/>
        <w:r>
          <w:rPr>
            <w:rFonts w:ascii="Courier New" w:hAnsi="Courier New" w:cs="Courier New"/>
            <w:sz w:val="18"/>
            <w:lang w:eastAsia="zh-CN"/>
          </w:rPr>
          <w:t>supportedExpectationTargetNames</w:t>
        </w:r>
        <w:proofErr w:type="spellEnd"/>
        <w:r w:rsidRPr="006A6EC4">
          <w:t xml:space="preserve">. </w:t>
        </w:r>
      </w:ins>
    </w:p>
    <w:p w14:paraId="70B23E8C" w14:textId="2EC6AC72" w:rsidR="00883193" w:rsidRPr="00506640" w:rsidRDefault="00883193" w:rsidP="00883193">
      <w:pPr>
        <w:pStyle w:val="Heading6"/>
        <w:rPr>
          <w:ins w:id="1290" w:author="28.312_CR0073R1_(Rel-18)_IDMS_MN_ph2" w:date="2023-09-21T17:24:00Z"/>
          <w:lang w:eastAsia="zh-CN"/>
        </w:rPr>
      </w:pPr>
      <w:bookmarkStart w:id="1291" w:name="_Toc146286098"/>
      <w:ins w:id="1292" w:author="28.312_CR0073R1_(Rel-18)_IDMS_MN_ph2" w:date="2023-09-21T17:24:00Z">
        <w:r w:rsidRPr="00506640">
          <w:rPr>
            <w:lang w:eastAsia="zh-CN"/>
          </w:rPr>
          <w:t>6.2.1.3.</w:t>
        </w:r>
      </w:ins>
      <w:ins w:id="1293" w:author="28.312_CR0073R1_(Rel-18)_IDMS_MN_ph2" w:date="2023-09-21T17:26:00Z">
        <w:r>
          <w:rPr>
            <w:lang w:eastAsia="zh-CN"/>
          </w:rPr>
          <w:t>11</w:t>
        </w:r>
      </w:ins>
      <w:ins w:id="1294" w:author="28.312_CR0073R1_(Rel-18)_IDMS_MN_ph2" w:date="2023-09-21T17:24:00Z">
        <w:r w:rsidRPr="00506640">
          <w:rPr>
            <w:lang w:eastAsia="zh-CN"/>
          </w:rPr>
          <w:t>.2</w:t>
        </w:r>
        <w:r w:rsidRPr="00506640">
          <w:rPr>
            <w:lang w:eastAsia="zh-CN"/>
          </w:rPr>
          <w:tab/>
          <w:t>Attributes</w:t>
        </w:r>
        <w:bookmarkEnd w:id="1291"/>
      </w:ins>
    </w:p>
    <w:p w14:paraId="011681D1" w14:textId="77777777" w:rsidR="00883193" w:rsidRPr="00506640" w:rsidRDefault="00883193" w:rsidP="00883193">
      <w:pPr>
        <w:rPr>
          <w:ins w:id="1295" w:author="28.312_CR0073R1_(Rel-18)_IDMS_MN_ph2" w:date="2023-09-21T17:24:00Z"/>
          <w:rFonts w:eastAsia="Courier New"/>
        </w:rPr>
      </w:pPr>
      <w:ins w:id="1296" w:author="28.312_CR0073R1_(Rel-18)_IDMS_MN_ph2" w:date="2023-09-21T17:24:00Z">
        <w:r w:rsidRPr="00506640">
          <w:rPr>
            <w:rFonts w:eastAsia="Courier New"/>
          </w:rPr>
          <w:t xml:space="preserve">The </w:t>
        </w:r>
        <w:proofErr w:type="spellStart"/>
        <w:r>
          <w:rPr>
            <w:rFonts w:ascii="Courier New" w:hAnsi="Courier New" w:cs="Courier New"/>
            <w:lang w:eastAsia="zh-CN"/>
          </w:rPr>
          <w:t>IntentHandlingCapability</w:t>
        </w:r>
        <w:proofErr w:type="spellEnd"/>
        <w:r>
          <w:rPr>
            <w:rFonts w:ascii="Liberation Sans" w:eastAsia="Courier New" w:hAnsi="Liberation Sans" w:cs="Liberation Sans"/>
            <w:lang w:eastAsia="zh-CN"/>
          </w:rPr>
          <w:t xml:space="preserve"> </w:t>
        </w:r>
        <w:r w:rsidRPr="00506640">
          <w:rPr>
            <w:rFonts w:eastAsia="Courier New"/>
          </w:rPr>
          <w:t>includes the following attributes.</w:t>
        </w:r>
      </w:ins>
    </w:p>
    <w:p w14:paraId="577ED344" w14:textId="4EC393E4" w:rsidR="00883193" w:rsidRDefault="00883193" w:rsidP="00883193">
      <w:pPr>
        <w:pStyle w:val="TH"/>
        <w:rPr>
          <w:ins w:id="1297" w:author="28.312_CR0073R1_(Rel-18)_IDMS_MN_ph2" w:date="2023-09-21T17:24:00Z"/>
          <w:rFonts w:eastAsia="Courier New"/>
        </w:rPr>
      </w:pPr>
      <w:ins w:id="1298" w:author="28.312_CR0073R1_(Rel-18)_IDMS_MN_ph2" w:date="2023-09-21T17:24:00Z">
        <w:r w:rsidRPr="00506640">
          <w:rPr>
            <w:rFonts w:eastAsia="Courier New"/>
          </w:rPr>
          <w:lastRenderedPageBreak/>
          <w:t>Table 6.2.1.3</w:t>
        </w:r>
        <w:r>
          <w:rPr>
            <w:rFonts w:eastAsia="Courier New"/>
          </w:rPr>
          <w:t>.</w:t>
        </w:r>
      </w:ins>
      <w:ins w:id="1299" w:author="28.312_CR0073R1_(Rel-18)_IDMS_MN_ph2" w:date="2023-09-21T17:26:00Z">
        <w:r>
          <w:rPr>
            <w:rFonts w:eastAsia="Courier New"/>
          </w:rPr>
          <w:t>11</w:t>
        </w:r>
      </w:ins>
      <w:ins w:id="1300" w:author="28.312_CR0073R1_(Rel-18)_IDMS_MN_ph2" w:date="2023-09-21T17:24:00Z">
        <w:r w:rsidRPr="00506640">
          <w:rPr>
            <w:rFonts w:eastAsia="Courier New"/>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30"/>
        <w:gridCol w:w="1701"/>
        <w:gridCol w:w="1287"/>
        <w:gridCol w:w="1134"/>
        <w:gridCol w:w="1134"/>
        <w:gridCol w:w="1321"/>
      </w:tblGrid>
      <w:tr w:rsidR="00883193" w:rsidRPr="00506640" w14:paraId="6FE88B71" w14:textId="77777777" w:rsidTr="007A49E7">
        <w:trPr>
          <w:cantSplit/>
          <w:jc w:val="center"/>
          <w:ins w:id="1301" w:author="28.312_CR0073R1_(Rel-18)_IDMS_MN_ph2" w:date="2023-09-21T17:24:00Z"/>
        </w:trPr>
        <w:tc>
          <w:tcPr>
            <w:tcW w:w="2830" w:type="dxa"/>
            <w:tcBorders>
              <w:top w:val="single" w:sz="4" w:space="0" w:color="auto"/>
              <w:left w:val="single" w:sz="4" w:space="0" w:color="auto"/>
              <w:bottom w:val="single" w:sz="4" w:space="0" w:color="auto"/>
              <w:right w:val="single" w:sz="4" w:space="0" w:color="auto"/>
            </w:tcBorders>
            <w:shd w:val="pct12" w:color="auto" w:fill="FFFFFF"/>
            <w:hideMark/>
          </w:tcPr>
          <w:p w14:paraId="377BB537" w14:textId="77777777" w:rsidR="00883193" w:rsidRPr="00506640" w:rsidRDefault="00883193" w:rsidP="007A49E7">
            <w:pPr>
              <w:pStyle w:val="TAH"/>
              <w:rPr>
                <w:ins w:id="1302" w:author="28.312_CR0073R1_(Rel-18)_IDMS_MN_ph2" w:date="2023-09-21T17:24:00Z"/>
              </w:rPr>
            </w:pPr>
            <w:ins w:id="1303" w:author="28.312_CR0073R1_(Rel-18)_IDMS_MN_ph2" w:date="2023-09-21T17:24:00Z">
              <w:r w:rsidRPr="00506640">
                <w:t>Attribute Name</w:t>
              </w:r>
            </w:ins>
          </w:p>
        </w:tc>
        <w:tc>
          <w:tcPr>
            <w:tcW w:w="1701" w:type="dxa"/>
            <w:tcBorders>
              <w:top w:val="single" w:sz="4" w:space="0" w:color="auto"/>
              <w:left w:val="single" w:sz="4" w:space="0" w:color="auto"/>
              <w:bottom w:val="single" w:sz="4" w:space="0" w:color="auto"/>
              <w:right w:val="single" w:sz="4" w:space="0" w:color="auto"/>
            </w:tcBorders>
            <w:shd w:val="pct12" w:color="auto" w:fill="FFFFFF"/>
            <w:hideMark/>
          </w:tcPr>
          <w:p w14:paraId="1FE3D84C" w14:textId="77777777" w:rsidR="00883193" w:rsidRPr="00506640" w:rsidRDefault="00883193" w:rsidP="007A49E7">
            <w:pPr>
              <w:pStyle w:val="TAH"/>
              <w:rPr>
                <w:ins w:id="1304" w:author="28.312_CR0073R1_(Rel-18)_IDMS_MN_ph2" w:date="2023-09-21T17:24:00Z"/>
              </w:rPr>
            </w:pPr>
            <w:ins w:id="1305" w:author="28.312_CR0073R1_(Rel-18)_IDMS_MN_ph2" w:date="2023-09-21T17:24:00Z">
              <w:r w:rsidRPr="00506640">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2EDA2DF" w14:textId="77777777" w:rsidR="00883193" w:rsidRPr="00506640" w:rsidRDefault="00883193" w:rsidP="007A49E7">
            <w:pPr>
              <w:pStyle w:val="TAH"/>
              <w:rPr>
                <w:ins w:id="1306" w:author="28.312_CR0073R1_(Rel-18)_IDMS_MN_ph2" w:date="2023-09-21T17:24:00Z"/>
              </w:rPr>
            </w:pPr>
            <w:proofErr w:type="spellStart"/>
            <w:ins w:id="1307" w:author="28.312_CR0073R1_(Rel-18)_IDMS_MN_ph2" w:date="2023-09-21T17:24:00Z">
              <w:r w:rsidRPr="00506640">
                <w:t>isReadable</w:t>
              </w:r>
              <w:proofErr w:type="spellEnd"/>
              <w:r w:rsidRPr="00506640">
                <w:t xml:space="preserve"> </w:t>
              </w:r>
            </w:ins>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718DEE85" w14:textId="77777777" w:rsidR="00883193" w:rsidRPr="00506640" w:rsidRDefault="00883193" w:rsidP="007A49E7">
            <w:pPr>
              <w:pStyle w:val="TAH"/>
              <w:rPr>
                <w:ins w:id="1308" w:author="28.312_CR0073R1_(Rel-18)_IDMS_MN_ph2" w:date="2023-09-21T17:24:00Z"/>
              </w:rPr>
            </w:pPr>
            <w:proofErr w:type="spellStart"/>
            <w:ins w:id="1309" w:author="28.312_CR0073R1_(Rel-18)_IDMS_MN_ph2" w:date="2023-09-21T17:24:00Z">
              <w:r w:rsidRPr="00506640">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6D045648" w14:textId="77777777" w:rsidR="00883193" w:rsidRPr="00506640" w:rsidRDefault="00883193" w:rsidP="007A49E7">
            <w:pPr>
              <w:pStyle w:val="TAH"/>
              <w:rPr>
                <w:ins w:id="1310" w:author="28.312_CR0073R1_(Rel-18)_IDMS_MN_ph2" w:date="2023-09-21T17:24:00Z"/>
              </w:rPr>
            </w:pPr>
            <w:proofErr w:type="spellStart"/>
            <w:ins w:id="1311" w:author="28.312_CR0073R1_(Rel-18)_IDMS_MN_ph2" w:date="2023-09-21T17:24:00Z">
              <w:r w:rsidRPr="00506640">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5A6F0390" w14:textId="77777777" w:rsidR="00883193" w:rsidRPr="00506640" w:rsidRDefault="00883193" w:rsidP="007A49E7">
            <w:pPr>
              <w:pStyle w:val="TAH"/>
              <w:rPr>
                <w:ins w:id="1312" w:author="28.312_CR0073R1_(Rel-18)_IDMS_MN_ph2" w:date="2023-09-21T17:24:00Z"/>
              </w:rPr>
            </w:pPr>
            <w:proofErr w:type="spellStart"/>
            <w:ins w:id="1313" w:author="28.312_CR0073R1_(Rel-18)_IDMS_MN_ph2" w:date="2023-09-21T17:24:00Z">
              <w:r w:rsidRPr="00506640">
                <w:t>isNotifyable</w:t>
              </w:r>
              <w:proofErr w:type="spellEnd"/>
            </w:ins>
          </w:p>
        </w:tc>
      </w:tr>
      <w:tr w:rsidR="00883193" w:rsidRPr="00506640" w14:paraId="4D8B65F5" w14:textId="77777777" w:rsidTr="007A49E7">
        <w:trPr>
          <w:cantSplit/>
          <w:jc w:val="center"/>
          <w:ins w:id="1314" w:author="28.312_CR0073R1_(Rel-18)_IDMS_MN_ph2" w:date="2023-09-21T17:24:00Z"/>
        </w:trPr>
        <w:tc>
          <w:tcPr>
            <w:tcW w:w="2830" w:type="dxa"/>
            <w:tcBorders>
              <w:top w:val="single" w:sz="4" w:space="0" w:color="auto"/>
              <w:left w:val="single" w:sz="4" w:space="0" w:color="auto"/>
              <w:bottom w:val="single" w:sz="4" w:space="0" w:color="auto"/>
              <w:right w:val="single" w:sz="4" w:space="0" w:color="auto"/>
            </w:tcBorders>
          </w:tcPr>
          <w:p w14:paraId="473A6FFA" w14:textId="77777777" w:rsidR="00883193" w:rsidRPr="00A477E9" w:rsidRDefault="00883193" w:rsidP="007A49E7">
            <w:pPr>
              <w:keepNext/>
              <w:keepLines/>
              <w:spacing w:after="0"/>
              <w:ind w:right="318"/>
              <w:rPr>
                <w:ins w:id="1315" w:author="28.312_CR0073R1_(Rel-18)_IDMS_MN_ph2" w:date="2023-09-21T17:24:00Z"/>
                <w:rFonts w:ascii="Courier New" w:hAnsi="Courier New" w:cs="Courier New"/>
                <w:sz w:val="18"/>
                <w:lang w:eastAsia="zh-CN"/>
              </w:rPr>
            </w:pPr>
            <w:proofErr w:type="spellStart"/>
            <w:ins w:id="1316" w:author="28.312_CR0073R1_(Rel-18)_IDMS_MN_ph2" w:date="2023-09-21T17:24:00Z">
              <w:r>
                <w:rPr>
                  <w:rFonts w:ascii="Courier New" w:hAnsi="Courier New" w:cs="Courier New" w:hint="eastAsia"/>
                  <w:sz w:val="18"/>
                  <w:lang w:eastAsia="zh-CN"/>
                </w:rPr>
                <w:t>i</w:t>
              </w:r>
              <w:r>
                <w:rPr>
                  <w:rFonts w:ascii="Courier New" w:hAnsi="Courier New" w:cs="Courier New"/>
                  <w:sz w:val="18"/>
                  <w:lang w:eastAsia="zh-CN"/>
                </w:rPr>
                <w:t>ntentHandlingCapabilityId</w:t>
              </w:r>
              <w:proofErr w:type="spellEnd"/>
            </w:ins>
          </w:p>
        </w:tc>
        <w:tc>
          <w:tcPr>
            <w:tcW w:w="1701" w:type="dxa"/>
            <w:tcBorders>
              <w:top w:val="single" w:sz="4" w:space="0" w:color="auto"/>
              <w:left w:val="single" w:sz="4" w:space="0" w:color="auto"/>
              <w:bottom w:val="single" w:sz="4" w:space="0" w:color="auto"/>
              <w:right w:val="single" w:sz="4" w:space="0" w:color="auto"/>
            </w:tcBorders>
          </w:tcPr>
          <w:p w14:paraId="27E6A276" w14:textId="77777777" w:rsidR="00883193" w:rsidRDefault="00883193" w:rsidP="007A49E7">
            <w:pPr>
              <w:keepNext/>
              <w:keepLines/>
              <w:spacing w:after="0"/>
              <w:jc w:val="center"/>
              <w:rPr>
                <w:ins w:id="1317" w:author="28.312_CR0073R1_(Rel-18)_IDMS_MN_ph2" w:date="2023-09-21T17:24:00Z"/>
                <w:rFonts w:ascii="Arial" w:hAnsi="Arial" w:cs="Arial"/>
                <w:sz w:val="18"/>
                <w:lang w:eastAsia="zh-CN"/>
              </w:rPr>
            </w:pPr>
            <w:ins w:id="1318"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55F35E22" w14:textId="77777777" w:rsidR="00883193" w:rsidRDefault="00883193" w:rsidP="007A49E7">
            <w:pPr>
              <w:keepNext/>
              <w:keepLines/>
              <w:spacing w:after="0"/>
              <w:jc w:val="center"/>
              <w:rPr>
                <w:ins w:id="1319" w:author="28.312_CR0073R1_(Rel-18)_IDMS_MN_ph2" w:date="2023-09-21T17:24:00Z"/>
                <w:rFonts w:ascii="Arial" w:hAnsi="Arial" w:cs="Arial"/>
                <w:sz w:val="18"/>
                <w:lang w:eastAsia="zh-CN"/>
              </w:rPr>
            </w:pPr>
            <w:ins w:id="1320"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746F3350" w14:textId="77777777" w:rsidR="00883193" w:rsidRDefault="00883193" w:rsidP="007A49E7">
            <w:pPr>
              <w:keepNext/>
              <w:keepLines/>
              <w:spacing w:after="0"/>
              <w:jc w:val="center"/>
              <w:rPr>
                <w:ins w:id="1321" w:author="28.312_CR0073R1_(Rel-18)_IDMS_MN_ph2" w:date="2023-09-21T17:24:00Z"/>
                <w:rFonts w:ascii="Arial" w:hAnsi="Arial" w:cs="Arial"/>
                <w:sz w:val="18"/>
                <w:lang w:eastAsia="zh-CN"/>
              </w:rPr>
            </w:pPr>
            <w:ins w:id="1322" w:author="28.312_CR0073R1_(Rel-18)_IDMS_MN_ph2" w:date="2023-09-21T17:24:00Z">
              <w:r>
                <w:rPr>
                  <w:rFonts w:ascii="Arial"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691072A8" w14:textId="77777777" w:rsidR="00883193" w:rsidRDefault="00883193" w:rsidP="007A49E7">
            <w:pPr>
              <w:keepNext/>
              <w:keepLines/>
              <w:spacing w:after="0"/>
              <w:jc w:val="center"/>
              <w:rPr>
                <w:ins w:id="1323" w:author="28.312_CR0073R1_(Rel-18)_IDMS_MN_ph2" w:date="2023-09-21T17:24:00Z"/>
                <w:rFonts w:ascii="Arial" w:hAnsi="Arial" w:cs="Arial"/>
                <w:sz w:val="18"/>
                <w:lang w:eastAsia="zh-CN"/>
              </w:rPr>
            </w:pPr>
            <w:ins w:id="1324"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370B74C4" w14:textId="77777777" w:rsidR="00883193" w:rsidRDefault="00883193" w:rsidP="007A49E7">
            <w:pPr>
              <w:keepNext/>
              <w:keepLines/>
              <w:spacing w:after="0"/>
              <w:jc w:val="center"/>
              <w:rPr>
                <w:ins w:id="1325" w:author="28.312_CR0073R1_(Rel-18)_IDMS_MN_ph2" w:date="2023-09-21T17:24:00Z"/>
                <w:rFonts w:ascii="Arial" w:hAnsi="Arial" w:cs="Arial"/>
                <w:sz w:val="18"/>
                <w:lang w:eastAsia="zh-CN"/>
              </w:rPr>
            </w:pPr>
            <w:ins w:id="1326" w:author="28.312_CR0073R1_(Rel-18)_IDMS_MN_ph2" w:date="2023-09-21T17:24:00Z">
              <w:r>
                <w:rPr>
                  <w:rFonts w:ascii="Arial" w:hAnsi="Arial" w:cs="Arial"/>
                  <w:sz w:val="18"/>
                  <w:lang w:eastAsia="zh-CN"/>
                </w:rPr>
                <w:t>T</w:t>
              </w:r>
            </w:ins>
          </w:p>
        </w:tc>
      </w:tr>
      <w:tr w:rsidR="00883193" w:rsidRPr="00506640" w14:paraId="3B3A4952" w14:textId="77777777" w:rsidTr="007A49E7">
        <w:trPr>
          <w:cantSplit/>
          <w:jc w:val="center"/>
          <w:ins w:id="1327" w:author="28.312_CR0073R1_(Rel-18)_IDMS_MN_ph2" w:date="2023-09-21T17:24:00Z"/>
        </w:trPr>
        <w:tc>
          <w:tcPr>
            <w:tcW w:w="2830" w:type="dxa"/>
            <w:tcBorders>
              <w:top w:val="single" w:sz="4" w:space="0" w:color="auto"/>
              <w:left w:val="single" w:sz="4" w:space="0" w:color="auto"/>
              <w:bottom w:val="single" w:sz="4" w:space="0" w:color="auto"/>
              <w:right w:val="single" w:sz="4" w:space="0" w:color="auto"/>
            </w:tcBorders>
          </w:tcPr>
          <w:p w14:paraId="77D35146" w14:textId="77777777" w:rsidR="00883193" w:rsidRDefault="00883193" w:rsidP="007A49E7">
            <w:pPr>
              <w:keepNext/>
              <w:keepLines/>
              <w:spacing w:after="0"/>
              <w:ind w:right="318"/>
              <w:rPr>
                <w:ins w:id="1328" w:author="28.312_CR0073R1_(Rel-18)_IDMS_MN_ph2" w:date="2023-09-21T17:24:00Z"/>
                <w:rFonts w:ascii="Courier New" w:hAnsi="Courier New" w:cs="Courier New"/>
                <w:sz w:val="18"/>
                <w:lang w:eastAsia="zh-CN"/>
              </w:rPr>
            </w:pPr>
            <w:proofErr w:type="spellStart"/>
            <w:ins w:id="1329" w:author="28.312_CR0073R1_(Rel-18)_IDMS_MN_ph2" w:date="2023-09-21T17:24:00Z">
              <w:r w:rsidRPr="00A477E9">
                <w:rPr>
                  <w:rFonts w:ascii="Courier New" w:hAnsi="Courier New" w:cs="Courier New"/>
                  <w:sz w:val="18"/>
                  <w:lang w:eastAsia="zh-CN"/>
                </w:rPr>
                <w:t>supportedExpectationObject</w:t>
              </w:r>
              <w:r>
                <w:rPr>
                  <w:rFonts w:ascii="Courier New" w:hAnsi="Courier New" w:cs="Courier New"/>
                  <w:sz w:val="18"/>
                  <w:lang w:eastAsia="zh-CN"/>
                </w:rPr>
                <w:t>Type</w:t>
              </w:r>
              <w:proofErr w:type="spellEnd"/>
            </w:ins>
          </w:p>
        </w:tc>
        <w:tc>
          <w:tcPr>
            <w:tcW w:w="1701" w:type="dxa"/>
            <w:tcBorders>
              <w:top w:val="single" w:sz="4" w:space="0" w:color="auto"/>
              <w:left w:val="single" w:sz="4" w:space="0" w:color="auto"/>
              <w:bottom w:val="single" w:sz="4" w:space="0" w:color="auto"/>
              <w:right w:val="single" w:sz="4" w:space="0" w:color="auto"/>
            </w:tcBorders>
          </w:tcPr>
          <w:p w14:paraId="00E1F281" w14:textId="77777777" w:rsidR="00883193" w:rsidRDefault="00883193" w:rsidP="007A49E7">
            <w:pPr>
              <w:keepNext/>
              <w:keepLines/>
              <w:spacing w:after="0"/>
              <w:jc w:val="center"/>
              <w:rPr>
                <w:ins w:id="1330" w:author="28.312_CR0073R1_(Rel-18)_IDMS_MN_ph2" w:date="2023-09-21T17:24:00Z"/>
                <w:rFonts w:ascii="Arial" w:hAnsi="Arial" w:cs="Arial"/>
                <w:sz w:val="18"/>
                <w:lang w:eastAsia="zh-CN"/>
              </w:rPr>
            </w:pPr>
            <w:ins w:id="1331"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7720ECF1" w14:textId="77777777" w:rsidR="00883193" w:rsidRDefault="00883193" w:rsidP="007A49E7">
            <w:pPr>
              <w:keepNext/>
              <w:keepLines/>
              <w:spacing w:after="0"/>
              <w:jc w:val="center"/>
              <w:rPr>
                <w:ins w:id="1332" w:author="28.312_CR0073R1_(Rel-18)_IDMS_MN_ph2" w:date="2023-09-21T17:24:00Z"/>
                <w:rFonts w:ascii="Arial" w:hAnsi="Arial" w:cs="Arial"/>
                <w:sz w:val="18"/>
                <w:lang w:eastAsia="zh-CN"/>
              </w:rPr>
            </w:pPr>
            <w:ins w:id="1333"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452ECE97" w14:textId="77777777" w:rsidR="00883193" w:rsidRDefault="00883193" w:rsidP="007A49E7">
            <w:pPr>
              <w:keepNext/>
              <w:keepLines/>
              <w:spacing w:after="0"/>
              <w:jc w:val="center"/>
              <w:rPr>
                <w:ins w:id="1334" w:author="28.312_CR0073R1_(Rel-18)_IDMS_MN_ph2" w:date="2023-09-21T17:24:00Z"/>
                <w:rFonts w:ascii="Arial" w:hAnsi="Arial" w:cs="Arial"/>
                <w:sz w:val="18"/>
                <w:lang w:eastAsia="zh-CN"/>
              </w:rPr>
            </w:pPr>
            <w:ins w:id="1335" w:author="28.312_CR0073R1_(Rel-18)_IDMS_MN_ph2" w:date="2023-09-21T17:24:00Z">
              <w:r>
                <w:rPr>
                  <w:rFonts w:ascii="Arial" w:hAnsi="Arial" w:cs="Arial"/>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2FB85198" w14:textId="77777777" w:rsidR="00883193" w:rsidRDefault="00883193" w:rsidP="007A49E7">
            <w:pPr>
              <w:keepNext/>
              <w:keepLines/>
              <w:spacing w:after="0"/>
              <w:jc w:val="center"/>
              <w:rPr>
                <w:ins w:id="1336" w:author="28.312_CR0073R1_(Rel-18)_IDMS_MN_ph2" w:date="2023-09-21T17:24:00Z"/>
                <w:rFonts w:ascii="Arial" w:hAnsi="Arial" w:cs="Arial"/>
                <w:sz w:val="18"/>
                <w:lang w:eastAsia="zh-CN"/>
              </w:rPr>
            </w:pPr>
            <w:ins w:id="1337"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4D1F0CC9" w14:textId="77777777" w:rsidR="00883193" w:rsidRDefault="00883193" w:rsidP="007A49E7">
            <w:pPr>
              <w:keepNext/>
              <w:keepLines/>
              <w:spacing w:after="0"/>
              <w:jc w:val="center"/>
              <w:rPr>
                <w:ins w:id="1338" w:author="28.312_CR0073R1_(Rel-18)_IDMS_MN_ph2" w:date="2023-09-21T17:24:00Z"/>
                <w:rFonts w:ascii="Arial" w:hAnsi="Arial" w:cs="Arial"/>
                <w:sz w:val="18"/>
                <w:lang w:eastAsia="zh-CN"/>
              </w:rPr>
            </w:pPr>
            <w:ins w:id="1339" w:author="28.312_CR0073R1_(Rel-18)_IDMS_MN_ph2" w:date="2023-09-21T17:24:00Z">
              <w:r>
                <w:rPr>
                  <w:rFonts w:ascii="Arial" w:hAnsi="Arial" w:cs="Arial"/>
                  <w:sz w:val="18"/>
                  <w:lang w:eastAsia="zh-CN"/>
                </w:rPr>
                <w:t>T</w:t>
              </w:r>
            </w:ins>
          </w:p>
        </w:tc>
      </w:tr>
      <w:tr w:rsidR="00883193" w:rsidRPr="00506640" w14:paraId="387B014C" w14:textId="77777777" w:rsidTr="007A49E7">
        <w:trPr>
          <w:cantSplit/>
          <w:jc w:val="center"/>
          <w:ins w:id="1340" w:author="28.312_CR0073R1_(Rel-18)_IDMS_MN_ph2" w:date="2023-09-21T17:24:00Z"/>
        </w:trPr>
        <w:tc>
          <w:tcPr>
            <w:tcW w:w="2830" w:type="dxa"/>
            <w:tcBorders>
              <w:top w:val="single" w:sz="4" w:space="0" w:color="auto"/>
              <w:left w:val="single" w:sz="4" w:space="0" w:color="auto"/>
              <w:bottom w:val="single" w:sz="4" w:space="0" w:color="auto"/>
              <w:right w:val="single" w:sz="4" w:space="0" w:color="auto"/>
            </w:tcBorders>
          </w:tcPr>
          <w:p w14:paraId="461BA183" w14:textId="77777777" w:rsidR="00883193" w:rsidRPr="00506640" w:rsidRDefault="00883193" w:rsidP="007A49E7">
            <w:pPr>
              <w:keepNext/>
              <w:keepLines/>
              <w:spacing w:after="0"/>
              <w:ind w:right="318"/>
              <w:rPr>
                <w:ins w:id="1341" w:author="28.312_CR0073R1_(Rel-18)_IDMS_MN_ph2" w:date="2023-09-21T17:24:00Z"/>
                <w:rFonts w:ascii="Courier New" w:hAnsi="Courier New" w:cs="Courier New"/>
                <w:sz w:val="18"/>
                <w:lang w:eastAsia="zh-CN"/>
              </w:rPr>
            </w:pPr>
            <w:proofErr w:type="spellStart"/>
            <w:ins w:id="1342" w:author="28.312_CR0073R1_(Rel-18)_IDMS_MN_ph2" w:date="2023-09-21T17:24:00Z">
              <w:r>
                <w:rPr>
                  <w:rFonts w:ascii="Courier New" w:hAnsi="Courier New" w:cs="Courier New"/>
                  <w:sz w:val="18"/>
                  <w:lang w:eastAsia="zh-CN"/>
                </w:rPr>
                <w:t>supportedExpectationTargetNames</w:t>
              </w:r>
              <w:proofErr w:type="spellEnd"/>
            </w:ins>
          </w:p>
        </w:tc>
        <w:tc>
          <w:tcPr>
            <w:tcW w:w="1701" w:type="dxa"/>
            <w:tcBorders>
              <w:top w:val="single" w:sz="4" w:space="0" w:color="auto"/>
              <w:left w:val="single" w:sz="4" w:space="0" w:color="auto"/>
              <w:bottom w:val="single" w:sz="4" w:space="0" w:color="auto"/>
              <w:right w:val="single" w:sz="4" w:space="0" w:color="auto"/>
            </w:tcBorders>
          </w:tcPr>
          <w:p w14:paraId="2D0FE673" w14:textId="77777777" w:rsidR="00883193" w:rsidRPr="00506640" w:rsidRDefault="00883193" w:rsidP="007A49E7">
            <w:pPr>
              <w:keepNext/>
              <w:keepLines/>
              <w:spacing w:after="0"/>
              <w:jc w:val="center"/>
              <w:rPr>
                <w:ins w:id="1343" w:author="28.312_CR0073R1_(Rel-18)_IDMS_MN_ph2" w:date="2023-09-21T17:24:00Z"/>
                <w:rFonts w:ascii="Arial" w:hAnsi="Arial" w:cs="Arial"/>
                <w:sz w:val="18"/>
                <w:lang w:eastAsia="zh-CN"/>
              </w:rPr>
            </w:pPr>
            <w:ins w:id="1344" w:author="28.312_CR0073R1_(Rel-18)_IDMS_MN_ph2" w:date="2023-09-21T17:24:00Z">
              <w:r>
                <w:rPr>
                  <w:rFonts w:ascii="Arial" w:hAnsi="Arial" w:cs="Arial"/>
                  <w:sz w:val="18"/>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560884AC" w14:textId="77777777" w:rsidR="00883193" w:rsidRPr="00506640" w:rsidRDefault="00883193" w:rsidP="007A49E7">
            <w:pPr>
              <w:keepNext/>
              <w:keepLines/>
              <w:spacing w:after="0"/>
              <w:jc w:val="center"/>
              <w:rPr>
                <w:ins w:id="1345" w:author="28.312_CR0073R1_(Rel-18)_IDMS_MN_ph2" w:date="2023-09-21T17:24:00Z"/>
                <w:rFonts w:ascii="Arial" w:hAnsi="Arial" w:cs="Arial"/>
                <w:sz w:val="18"/>
                <w:lang w:eastAsia="zh-CN"/>
              </w:rPr>
            </w:pPr>
            <w:ins w:id="1346" w:author="28.312_CR0073R1_(Rel-18)_IDMS_MN_ph2" w:date="2023-09-21T17:24:00Z">
              <w:r>
                <w:rPr>
                  <w:rFonts w:ascii="Arial" w:hAnsi="Arial" w:cs="Arial" w:hint="eastAsia"/>
                  <w:sz w:val="18"/>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1FD68B7C" w14:textId="77777777" w:rsidR="00883193" w:rsidRPr="00506640" w:rsidRDefault="00883193" w:rsidP="007A49E7">
            <w:pPr>
              <w:keepNext/>
              <w:keepLines/>
              <w:spacing w:after="0"/>
              <w:jc w:val="center"/>
              <w:rPr>
                <w:ins w:id="1347" w:author="28.312_CR0073R1_(Rel-18)_IDMS_MN_ph2" w:date="2023-09-21T17:24:00Z"/>
                <w:rFonts w:ascii="Arial" w:hAnsi="Arial" w:cs="Arial"/>
                <w:sz w:val="18"/>
                <w:lang w:eastAsia="zh-CN"/>
              </w:rPr>
            </w:pPr>
            <w:ins w:id="1348" w:author="28.312_CR0073R1_(Rel-18)_IDMS_MN_ph2" w:date="2023-09-21T17:24:00Z">
              <w:r>
                <w:rPr>
                  <w:rFonts w:ascii="Arial" w:hAnsi="Arial" w:cs="Arial" w:hint="eastAsia"/>
                  <w:sz w:val="18"/>
                  <w:lang w:eastAsia="zh-CN"/>
                </w:rPr>
                <w:t>F</w:t>
              </w:r>
            </w:ins>
          </w:p>
        </w:tc>
        <w:tc>
          <w:tcPr>
            <w:tcW w:w="1134" w:type="dxa"/>
            <w:tcBorders>
              <w:top w:val="single" w:sz="4" w:space="0" w:color="auto"/>
              <w:left w:val="single" w:sz="4" w:space="0" w:color="auto"/>
              <w:bottom w:val="single" w:sz="4" w:space="0" w:color="auto"/>
              <w:right w:val="single" w:sz="4" w:space="0" w:color="auto"/>
            </w:tcBorders>
          </w:tcPr>
          <w:p w14:paraId="04B1D517" w14:textId="77777777" w:rsidR="00883193" w:rsidRPr="00506640" w:rsidRDefault="00883193" w:rsidP="007A49E7">
            <w:pPr>
              <w:keepNext/>
              <w:keepLines/>
              <w:spacing w:after="0"/>
              <w:jc w:val="center"/>
              <w:rPr>
                <w:ins w:id="1349" w:author="28.312_CR0073R1_(Rel-18)_IDMS_MN_ph2" w:date="2023-09-21T17:24:00Z"/>
                <w:rFonts w:ascii="Arial" w:hAnsi="Arial" w:cs="Arial"/>
                <w:sz w:val="18"/>
                <w:lang w:eastAsia="zh-CN"/>
              </w:rPr>
            </w:pPr>
            <w:ins w:id="1350" w:author="28.312_CR0073R1_(Rel-18)_IDMS_MN_ph2" w:date="2023-09-21T17:24:00Z">
              <w:r>
                <w:rPr>
                  <w:rFonts w:ascii="Arial" w:hAnsi="Arial" w:cs="Arial" w:hint="eastAsia"/>
                  <w:sz w:val="18"/>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354879F2" w14:textId="77777777" w:rsidR="00883193" w:rsidRPr="00506640" w:rsidRDefault="00883193" w:rsidP="007A49E7">
            <w:pPr>
              <w:keepNext/>
              <w:keepLines/>
              <w:spacing w:after="0"/>
              <w:jc w:val="center"/>
              <w:rPr>
                <w:ins w:id="1351" w:author="28.312_CR0073R1_(Rel-18)_IDMS_MN_ph2" w:date="2023-09-21T17:24:00Z"/>
                <w:rFonts w:ascii="Arial" w:hAnsi="Arial" w:cs="Arial"/>
                <w:sz w:val="18"/>
                <w:lang w:eastAsia="zh-CN"/>
              </w:rPr>
            </w:pPr>
            <w:ins w:id="1352" w:author="28.312_CR0073R1_(Rel-18)_IDMS_MN_ph2" w:date="2023-09-21T17:24:00Z">
              <w:r>
                <w:rPr>
                  <w:rFonts w:ascii="Arial" w:hAnsi="Arial" w:cs="Arial"/>
                  <w:sz w:val="18"/>
                  <w:lang w:eastAsia="zh-CN"/>
                </w:rPr>
                <w:t>T</w:t>
              </w:r>
            </w:ins>
          </w:p>
        </w:tc>
      </w:tr>
    </w:tbl>
    <w:p w14:paraId="61ED85EB" w14:textId="2FB9FF2A" w:rsidR="00883193" w:rsidRPr="005D7826" w:rsidRDefault="00883193" w:rsidP="00883193">
      <w:pPr>
        <w:pStyle w:val="Heading6"/>
        <w:rPr>
          <w:ins w:id="1353" w:author="28.312_CR0073R1_(Rel-18)_IDMS_MN_ph2" w:date="2023-09-21T17:24:00Z"/>
          <w:lang w:eastAsia="zh-CN"/>
        </w:rPr>
      </w:pPr>
      <w:bookmarkStart w:id="1354" w:name="_Toc146286099"/>
      <w:ins w:id="1355" w:author="28.312_CR0073R1_(Rel-18)_IDMS_MN_ph2" w:date="2023-09-21T17:24:00Z">
        <w:r w:rsidRPr="005D7826">
          <w:rPr>
            <w:rFonts w:hint="eastAsia"/>
            <w:lang w:eastAsia="zh-CN"/>
          </w:rPr>
          <w:t>6</w:t>
        </w:r>
        <w:r w:rsidRPr="005D7826">
          <w:rPr>
            <w:lang w:eastAsia="zh-CN"/>
          </w:rPr>
          <w:t>.2.1.3.</w:t>
        </w:r>
      </w:ins>
      <w:ins w:id="1356" w:author="28.312_CR0073R1_(Rel-18)_IDMS_MN_ph2" w:date="2023-09-21T17:26:00Z">
        <w:r>
          <w:rPr>
            <w:lang w:eastAsia="zh-CN"/>
          </w:rPr>
          <w:t>11</w:t>
        </w:r>
      </w:ins>
      <w:ins w:id="1357" w:author="28.312_CR0073R1_(Rel-18)_IDMS_MN_ph2" w:date="2023-09-21T17:24:00Z">
        <w:r w:rsidRPr="005D7826">
          <w:rPr>
            <w:lang w:eastAsia="zh-CN"/>
          </w:rPr>
          <w:t>.3</w:t>
        </w:r>
        <w:r w:rsidRPr="005D7826">
          <w:rPr>
            <w:lang w:eastAsia="zh-CN"/>
          </w:rPr>
          <w:tab/>
          <w:t>Attribute constraints</w:t>
        </w:r>
        <w:bookmarkEnd w:id="1354"/>
      </w:ins>
    </w:p>
    <w:p w14:paraId="703762E2" w14:textId="77777777" w:rsidR="00883193" w:rsidRDefault="00883193" w:rsidP="00883193">
      <w:pPr>
        <w:rPr>
          <w:ins w:id="1358" w:author="28.312_CR0073R1_(Rel-18)_IDMS_MN_ph2" w:date="2023-09-21T17:24:00Z"/>
          <w:lang w:eastAsia="zh-CN"/>
        </w:rPr>
      </w:pPr>
      <w:ins w:id="1359" w:author="28.312_CR0073R1_(Rel-18)_IDMS_MN_ph2" w:date="2023-09-21T17:24:00Z">
        <w:r>
          <w:rPr>
            <w:rFonts w:eastAsia="Courier New"/>
            <w:lang w:eastAsia="zh-CN"/>
          </w:rPr>
          <w:t>None.</w:t>
        </w:r>
      </w:ins>
    </w:p>
    <w:p w14:paraId="1B49EB5E" w14:textId="5EDF6561" w:rsidR="00E53EEB" w:rsidRDefault="00E53EEB" w:rsidP="00E53EEB">
      <w:pPr>
        <w:pStyle w:val="Heading5"/>
        <w:rPr>
          <w:ins w:id="1360" w:author="28.312_CR0077_(Rel-18)_IDMS_MN_ph2" w:date="2023-09-22T09:34:00Z"/>
          <w:noProof/>
          <w:lang w:eastAsia="zh-CN"/>
        </w:rPr>
      </w:pPr>
      <w:bookmarkStart w:id="1361" w:name="_Toc146286100"/>
      <w:ins w:id="1362" w:author="28.312_CR0077_(Rel-18)_IDMS_MN_ph2" w:date="2023-09-22T09:34:00Z">
        <w:r>
          <w:rPr>
            <w:rFonts w:hint="eastAsia"/>
            <w:noProof/>
            <w:lang w:eastAsia="zh-CN"/>
          </w:rPr>
          <w:t>6</w:t>
        </w:r>
        <w:r>
          <w:rPr>
            <w:noProof/>
            <w:lang w:eastAsia="zh-CN"/>
          </w:rPr>
          <w:t>.2.1.3.</w:t>
        </w:r>
        <w:r>
          <w:rPr>
            <w:noProof/>
            <w:lang w:eastAsia="zh-CN"/>
          </w:rPr>
          <w:t>12</w:t>
        </w:r>
        <w:r>
          <w:rPr>
            <w:noProof/>
            <w:lang w:eastAsia="zh-CN"/>
          </w:rPr>
          <w:tab/>
        </w:r>
        <w:r>
          <w:rPr>
            <w:noProof/>
            <w:lang w:eastAsia="zh-CN"/>
          </w:rPr>
          <w:t>ValueRangeType&lt;&lt;choice&gt;&gt;</w:t>
        </w:r>
        <w:bookmarkEnd w:id="1361"/>
      </w:ins>
    </w:p>
    <w:p w14:paraId="7DD72C84" w14:textId="1B7CD51D" w:rsidR="00E53EEB" w:rsidRDefault="00E53EEB" w:rsidP="00E53EEB">
      <w:pPr>
        <w:pStyle w:val="Heading6"/>
        <w:rPr>
          <w:ins w:id="1363" w:author="28.312_CR0077_(Rel-18)_IDMS_MN_ph2" w:date="2023-09-22T09:34:00Z"/>
          <w:noProof/>
          <w:lang w:eastAsia="zh-CN"/>
        </w:rPr>
      </w:pPr>
      <w:bookmarkStart w:id="1364" w:name="_Toc146286101"/>
      <w:ins w:id="1365" w:author="28.312_CR0077_(Rel-18)_IDMS_MN_ph2" w:date="2023-09-22T09:34:00Z">
        <w:r>
          <w:rPr>
            <w:rFonts w:hint="eastAsia"/>
            <w:noProof/>
            <w:lang w:eastAsia="zh-CN"/>
          </w:rPr>
          <w:t>6</w:t>
        </w:r>
        <w:r>
          <w:rPr>
            <w:noProof/>
            <w:lang w:eastAsia="zh-CN"/>
          </w:rPr>
          <w:t>.2.1.3.</w:t>
        </w:r>
        <w:r>
          <w:rPr>
            <w:noProof/>
            <w:lang w:eastAsia="zh-CN"/>
          </w:rPr>
          <w:t>12</w:t>
        </w:r>
        <w:r>
          <w:rPr>
            <w:noProof/>
            <w:lang w:eastAsia="zh-CN"/>
          </w:rPr>
          <w:t>.1</w:t>
        </w:r>
        <w:r>
          <w:rPr>
            <w:noProof/>
            <w:lang w:eastAsia="zh-CN"/>
          </w:rPr>
          <w:tab/>
        </w:r>
        <w:r>
          <w:rPr>
            <w:noProof/>
            <w:lang w:eastAsia="zh-CN"/>
          </w:rPr>
          <w:t>Definition</w:t>
        </w:r>
        <w:bookmarkEnd w:id="1364"/>
      </w:ins>
    </w:p>
    <w:p w14:paraId="42D3CD12" w14:textId="77777777" w:rsidR="00E53EEB" w:rsidRDefault="00E53EEB" w:rsidP="00E53EEB">
      <w:pPr>
        <w:jc w:val="both"/>
        <w:rPr>
          <w:ins w:id="1366" w:author="28.312_CR0077_(Rel-18)_IDMS_MN_ph2" w:date="2023-09-22T09:34:00Z"/>
          <w:noProof/>
          <w:lang w:eastAsia="zh-CN"/>
        </w:rPr>
      </w:pPr>
      <w:ins w:id="1367" w:author="28.312_CR0077_(Rel-18)_IDMS_MN_ph2" w:date="2023-09-22T09:34:00Z">
        <w:r>
          <w:rPr>
            <w:noProof/>
            <w:lang w:eastAsia="zh-CN"/>
          </w:rPr>
          <w:t xml:space="preserve">This &lt;&lt;choice&gt;&gt; defines the data type for value of in the </w:t>
        </w:r>
        <w:r w:rsidRPr="00803ED4">
          <w:rPr>
            <w:rFonts w:eastAsia="Courier New"/>
          </w:rPr>
          <w:t>"</w:t>
        </w:r>
        <w:proofErr w:type="spellStart"/>
        <w:r w:rsidRPr="00506640">
          <w:rPr>
            <w:rFonts w:ascii="Courier New" w:eastAsia="Courier New" w:hAnsi="Courier New" w:cs="Courier New"/>
            <w:szCs w:val="18"/>
            <w:lang w:eastAsia="zh-CN"/>
          </w:rPr>
          <w:t>targetValueRange</w:t>
        </w:r>
        <w:proofErr w:type="spellEnd"/>
        <w:r w:rsidRPr="00803ED4">
          <w:rPr>
            <w:rFonts w:eastAsia="Courier New"/>
          </w:rPr>
          <w:t>"</w:t>
        </w:r>
        <w:r>
          <w:rPr>
            <w:rFonts w:eastAsia="Courier New"/>
          </w:rPr>
          <w:t xml:space="preserve"> and </w:t>
        </w:r>
        <w:r w:rsidRPr="00803ED4">
          <w:rPr>
            <w:rFonts w:eastAsia="Courier New"/>
          </w:rPr>
          <w:t>"</w:t>
        </w:r>
        <w:proofErr w:type="spellStart"/>
        <w:r w:rsidRPr="00506640">
          <w:rPr>
            <w:rFonts w:ascii="Courier New" w:eastAsia="Courier New" w:hAnsi="Courier New" w:cs="Courier New"/>
            <w:szCs w:val="18"/>
            <w:lang w:eastAsia="zh-CN"/>
          </w:rPr>
          <w:t>contextValueRange</w:t>
        </w:r>
        <w:proofErr w:type="spellEnd"/>
        <w:r w:rsidRPr="00803ED4">
          <w:rPr>
            <w:rFonts w:eastAsia="Courier New"/>
          </w:rPr>
          <w:t>"</w:t>
        </w:r>
        <w:r>
          <w:rPr>
            <w:rFonts w:eastAsia="Courier New"/>
          </w:rPr>
          <w:t>.</w:t>
        </w:r>
      </w:ins>
    </w:p>
    <w:p w14:paraId="0A841104" w14:textId="65047E0F" w:rsidR="00E53EEB" w:rsidRDefault="00E53EEB" w:rsidP="00E53EEB">
      <w:pPr>
        <w:pStyle w:val="Heading6"/>
        <w:rPr>
          <w:ins w:id="1368" w:author="28.312_CR0077_(Rel-18)_IDMS_MN_ph2" w:date="2023-09-22T09:34:00Z"/>
          <w:noProof/>
          <w:lang w:eastAsia="zh-CN"/>
        </w:rPr>
      </w:pPr>
      <w:bookmarkStart w:id="1369" w:name="_Toc146286102"/>
      <w:ins w:id="1370" w:author="28.312_CR0077_(Rel-18)_IDMS_MN_ph2" w:date="2023-09-22T09:34:00Z">
        <w:r>
          <w:rPr>
            <w:rFonts w:hint="eastAsia"/>
            <w:noProof/>
            <w:lang w:eastAsia="zh-CN"/>
          </w:rPr>
          <w:t>6</w:t>
        </w:r>
        <w:r>
          <w:rPr>
            <w:noProof/>
            <w:lang w:eastAsia="zh-CN"/>
          </w:rPr>
          <w:t>.2.1.3.</w:t>
        </w:r>
        <w:r>
          <w:rPr>
            <w:noProof/>
            <w:lang w:eastAsia="zh-CN"/>
          </w:rPr>
          <w:t>12</w:t>
        </w:r>
        <w:r>
          <w:rPr>
            <w:noProof/>
            <w:lang w:eastAsia="zh-CN"/>
          </w:rPr>
          <w:t>.2</w:t>
        </w:r>
        <w:r>
          <w:rPr>
            <w:noProof/>
            <w:lang w:eastAsia="zh-CN"/>
          </w:rPr>
          <w:tab/>
        </w:r>
        <w:r>
          <w:rPr>
            <w:noProof/>
            <w:lang w:eastAsia="zh-CN"/>
          </w:rPr>
          <w:t>Attributes</w:t>
        </w:r>
        <w:bookmarkEnd w:id="1369"/>
      </w:ins>
    </w:p>
    <w:p w14:paraId="078D6C4C" w14:textId="0045E864" w:rsidR="00E53EEB" w:rsidRPr="007614E4" w:rsidRDefault="00E53EEB" w:rsidP="00E53EEB">
      <w:pPr>
        <w:pStyle w:val="TH"/>
        <w:rPr>
          <w:ins w:id="1371" w:author="28.312_CR0077_(Rel-18)_IDMS_MN_ph2" w:date="2023-09-22T09:34:00Z"/>
          <w:rFonts w:eastAsia="SimSun"/>
        </w:rPr>
      </w:pPr>
      <w:ins w:id="1372" w:author="28.312_CR0077_(Rel-18)_IDMS_MN_ph2" w:date="2023-09-22T09:34:00Z">
        <w:r w:rsidRPr="00506640">
          <w:rPr>
            <w:rFonts w:eastAsia="SimSun"/>
          </w:rPr>
          <w:t>Table 6.2.1.</w:t>
        </w:r>
        <w:r>
          <w:rPr>
            <w:rFonts w:eastAsia="SimSun"/>
          </w:rPr>
          <w:t>3</w:t>
        </w:r>
        <w:r w:rsidRPr="00506640">
          <w:rPr>
            <w:rFonts w:eastAsia="SimSun"/>
          </w:rPr>
          <w:t>.</w:t>
        </w:r>
        <w:r>
          <w:rPr>
            <w:rFonts w:eastAsia="SimSun"/>
          </w:rPr>
          <w:t>12</w:t>
        </w:r>
        <w:r w:rsidRPr="00506640">
          <w:rPr>
            <w:rFonts w:eastAsia="SimSun"/>
          </w:rPr>
          <w:t>.2-1</w:t>
        </w:r>
      </w:ins>
    </w:p>
    <w:tbl>
      <w:tblPr>
        <w:tblW w:w="9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2"/>
        <w:gridCol w:w="1559"/>
        <w:gridCol w:w="1287"/>
        <w:gridCol w:w="1134"/>
        <w:gridCol w:w="1134"/>
        <w:gridCol w:w="1321"/>
      </w:tblGrid>
      <w:tr w:rsidR="00E53EEB" w:rsidRPr="00506640" w14:paraId="5F9F5054" w14:textId="77777777" w:rsidTr="007A49E7">
        <w:trPr>
          <w:cantSplit/>
          <w:jc w:val="center"/>
          <w:ins w:id="1373"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shd w:val="pct12" w:color="auto" w:fill="FFFFFF"/>
            <w:hideMark/>
          </w:tcPr>
          <w:p w14:paraId="578048AB" w14:textId="77777777" w:rsidR="00E53EEB" w:rsidRPr="00506640" w:rsidRDefault="00E53EEB" w:rsidP="007A49E7">
            <w:pPr>
              <w:pStyle w:val="TAH"/>
              <w:rPr>
                <w:ins w:id="1374" w:author="28.312_CR0077_(Rel-18)_IDMS_MN_ph2" w:date="2023-09-22T09:34:00Z"/>
              </w:rPr>
            </w:pPr>
            <w:ins w:id="1375" w:author="28.312_CR0077_(Rel-18)_IDMS_MN_ph2" w:date="2023-09-22T09:34:00Z">
              <w:r w:rsidRPr="00506640">
                <w:t>Attribute Name</w:t>
              </w:r>
            </w:ins>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6F70B6A3" w14:textId="77777777" w:rsidR="00E53EEB" w:rsidRPr="00506640" w:rsidRDefault="00E53EEB" w:rsidP="007A49E7">
            <w:pPr>
              <w:pStyle w:val="TAH"/>
              <w:rPr>
                <w:ins w:id="1376" w:author="28.312_CR0077_(Rel-18)_IDMS_MN_ph2" w:date="2023-09-22T09:34:00Z"/>
              </w:rPr>
            </w:pPr>
            <w:ins w:id="1377" w:author="28.312_CR0077_(Rel-18)_IDMS_MN_ph2" w:date="2023-09-22T09:34:00Z">
              <w:r w:rsidRPr="00506640">
                <w:t>Support Qualifier</w:t>
              </w:r>
            </w:ins>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521B8858" w14:textId="77777777" w:rsidR="00E53EEB" w:rsidRPr="00506640" w:rsidRDefault="00E53EEB" w:rsidP="007A49E7">
            <w:pPr>
              <w:pStyle w:val="TAH"/>
              <w:rPr>
                <w:ins w:id="1378" w:author="28.312_CR0077_(Rel-18)_IDMS_MN_ph2" w:date="2023-09-22T09:34:00Z"/>
              </w:rPr>
            </w:pPr>
            <w:proofErr w:type="spellStart"/>
            <w:ins w:id="1379" w:author="28.312_CR0077_(Rel-18)_IDMS_MN_ph2" w:date="2023-09-22T09:34:00Z">
              <w:r w:rsidRPr="00506640">
                <w:t>isReadable</w:t>
              </w:r>
              <w:proofErr w:type="spellEnd"/>
              <w:r w:rsidRPr="00506640">
                <w:t xml:space="preserve"> </w:t>
              </w:r>
            </w:ins>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054A7F00" w14:textId="77777777" w:rsidR="00E53EEB" w:rsidRPr="00506640" w:rsidRDefault="00E53EEB" w:rsidP="007A49E7">
            <w:pPr>
              <w:pStyle w:val="TAH"/>
              <w:rPr>
                <w:ins w:id="1380" w:author="28.312_CR0077_(Rel-18)_IDMS_MN_ph2" w:date="2023-09-22T09:34:00Z"/>
              </w:rPr>
            </w:pPr>
            <w:proofErr w:type="spellStart"/>
            <w:ins w:id="1381" w:author="28.312_CR0077_(Rel-18)_IDMS_MN_ph2" w:date="2023-09-22T09:34:00Z">
              <w:r w:rsidRPr="00506640">
                <w:t>isWritable</w:t>
              </w:r>
              <w:proofErr w:type="spellEnd"/>
            </w:ins>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15F6CD1D" w14:textId="77777777" w:rsidR="00E53EEB" w:rsidRPr="00506640" w:rsidRDefault="00E53EEB" w:rsidP="007A49E7">
            <w:pPr>
              <w:pStyle w:val="TAH"/>
              <w:rPr>
                <w:ins w:id="1382" w:author="28.312_CR0077_(Rel-18)_IDMS_MN_ph2" w:date="2023-09-22T09:34:00Z"/>
              </w:rPr>
            </w:pPr>
            <w:proofErr w:type="spellStart"/>
            <w:ins w:id="1383" w:author="28.312_CR0077_(Rel-18)_IDMS_MN_ph2" w:date="2023-09-22T09:34:00Z">
              <w:r w:rsidRPr="00506640">
                <w:t>isInvariant</w:t>
              </w:r>
              <w:proofErr w:type="spellEnd"/>
            </w:ins>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38278829" w14:textId="77777777" w:rsidR="00E53EEB" w:rsidRPr="00506640" w:rsidRDefault="00E53EEB" w:rsidP="007A49E7">
            <w:pPr>
              <w:pStyle w:val="TAH"/>
              <w:rPr>
                <w:ins w:id="1384" w:author="28.312_CR0077_(Rel-18)_IDMS_MN_ph2" w:date="2023-09-22T09:34:00Z"/>
              </w:rPr>
            </w:pPr>
            <w:proofErr w:type="spellStart"/>
            <w:ins w:id="1385" w:author="28.312_CR0077_(Rel-18)_IDMS_MN_ph2" w:date="2023-09-22T09:34:00Z">
              <w:r w:rsidRPr="00506640">
                <w:t>isNotifyable</w:t>
              </w:r>
              <w:proofErr w:type="spellEnd"/>
            </w:ins>
          </w:p>
        </w:tc>
      </w:tr>
      <w:tr w:rsidR="00E53EEB" w:rsidRPr="00506640" w14:paraId="3EAD356E" w14:textId="77777777" w:rsidTr="007A49E7">
        <w:trPr>
          <w:cantSplit/>
          <w:jc w:val="center"/>
          <w:ins w:id="1386"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hideMark/>
          </w:tcPr>
          <w:p w14:paraId="7DD992A2" w14:textId="77777777" w:rsidR="00E53EEB" w:rsidRPr="00506640" w:rsidRDefault="00E53EEB" w:rsidP="007A49E7">
            <w:pPr>
              <w:keepNext/>
              <w:keepLines/>
              <w:spacing w:after="0"/>
              <w:ind w:right="318"/>
              <w:rPr>
                <w:ins w:id="1387" w:author="28.312_CR0077_(Rel-18)_IDMS_MN_ph2" w:date="2023-09-22T09:34:00Z"/>
                <w:rFonts w:ascii="Courier New" w:hAnsi="Courier New" w:cs="Courier New"/>
                <w:sz w:val="18"/>
                <w:lang w:eastAsia="zh-CN"/>
              </w:rPr>
            </w:pPr>
            <w:ins w:id="1388" w:author="28.312_CR0077_(Rel-18)_IDMS_MN_ph2" w:date="2023-09-22T09:34:00Z">
              <w:r>
                <w:rPr>
                  <w:rFonts w:ascii="Courier New" w:hAnsi="Courier New" w:cs="Courier New"/>
                  <w:sz w:val="18"/>
                  <w:lang w:eastAsia="zh-CN"/>
                </w:rPr>
                <w:t>CHOICE_1.1 real</w:t>
              </w:r>
            </w:ins>
          </w:p>
        </w:tc>
        <w:tc>
          <w:tcPr>
            <w:tcW w:w="1559" w:type="dxa"/>
            <w:tcBorders>
              <w:top w:val="single" w:sz="4" w:space="0" w:color="auto"/>
              <w:left w:val="single" w:sz="4" w:space="0" w:color="auto"/>
              <w:bottom w:val="single" w:sz="4" w:space="0" w:color="auto"/>
              <w:right w:val="single" w:sz="4" w:space="0" w:color="auto"/>
            </w:tcBorders>
            <w:hideMark/>
          </w:tcPr>
          <w:p w14:paraId="1EDB552D" w14:textId="77777777" w:rsidR="00E53EEB" w:rsidRPr="00506640" w:rsidRDefault="00E53EEB" w:rsidP="00E53EEB">
            <w:pPr>
              <w:pStyle w:val="TAC"/>
              <w:rPr>
                <w:ins w:id="1389" w:author="28.312_CR0077_(Rel-18)_IDMS_MN_ph2" w:date="2023-09-22T09:34:00Z"/>
                <w:lang w:eastAsia="zh-CN"/>
              </w:rPr>
            </w:pPr>
            <w:ins w:id="1390" w:author="28.312_CR0077_(Rel-18)_IDMS_MN_ph2" w:date="2023-09-22T09:34:00Z">
              <w:r>
                <w:t>C</w:t>
              </w:r>
              <w:r w:rsidRPr="00506640">
                <w:t>M</w:t>
              </w:r>
            </w:ins>
          </w:p>
        </w:tc>
        <w:tc>
          <w:tcPr>
            <w:tcW w:w="1287" w:type="dxa"/>
            <w:tcBorders>
              <w:top w:val="single" w:sz="4" w:space="0" w:color="auto"/>
              <w:left w:val="single" w:sz="4" w:space="0" w:color="auto"/>
              <w:bottom w:val="single" w:sz="4" w:space="0" w:color="auto"/>
              <w:right w:val="single" w:sz="4" w:space="0" w:color="auto"/>
            </w:tcBorders>
            <w:vAlign w:val="bottom"/>
            <w:hideMark/>
          </w:tcPr>
          <w:p w14:paraId="5F5F70CB" w14:textId="77777777" w:rsidR="00E53EEB" w:rsidRPr="00506640" w:rsidRDefault="00E53EEB" w:rsidP="00E53EEB">
            <w:pPr>
              <w:pStyle w:val="TAC"/>
              <w:rPr>
                <w:ins w:id="1391" w:author="28.312_CR0077_(Rel-18)_IDMS_MN_ph2" w:date="2023-09-22T09:34:00Z"/>
                <w:lang w:eastAsia="zh-CN"/>
              </w:rPr>
            </w:pPr>
            <w:ins w:id="1392"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vAlign w:val="bottom"/>
            <w:hideMark/>
          </w:tcPr>
          <w:p w14:paraId="6B770697" w14:textId="77777777" w:rsidR="00E53EEB" w:rsidRPr="00506640" w:rsidRDefault="00E53EEB" w:rsidP="00E53EEB">
            <w:pPr>
              <w:pStyle w:val="TAC"/>
              <w:rPr>
                <w:ins w:id="1393" w:author="28.312_CR0077_(Rel-18)_IDMS_MN_ph2" w:date="2023-09-22T09:34:00Z"/>
                <w:lang w:eastAsia="zh-CN"/>
              </w:rPr>
            </w:pPr>
            <w:ins w:id="1394"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hideMark/>
          </w:tcPr>
          <w:p w14:paraId="5044CFCE" w14:textId="77777777" w:rsidR="00E53EEB" w:rsidRPr="00506640" w:rsidRDefault="00E53EEB" w:rsidP="00E53EEB">
            <w:pPr>
              <w:pStyle w:val="TAC"/>
              <w:rPr>
                <w:ins w:id="1395" w:author="28.312_CR0077_(Rel-18)_IDMS_MN_ph2" w:date="2023-09-22T09:34:00Z"/>
                <w:lang w:eastAsia="zh-CN"/>
              </w:rPr>
            </w:pPr>
            <w:ins w:id="1396" w:author="28.312_CR0077_(Rel-18)_IDMS_MN_ph2" w:date="2023-09-22T09:34:00Z">
              <w:r w:rsidRPr="00506640">
                <w:t>F</w:t>
              </w:r>
            </w:ins>
          </w:p>
        </w:tc>
        <w:tc>
          <w:tcPr>
            <w:tcW w:w="1321" w:type="dxa"/>
            <w:tcBorders>
              <w:top w:val="single" w:sz="4" w:space="0" w:color="auto"/>
              <w:left w:val="single" w:sz="4" w:space="0" w:color="auto"/>
              <w:bottom w:val="single" w:sz="4" w:space="0" w:color="auto"/>
              <w:right w:val="single" w:sz="4" w:space="0" w:color="auto"/>
            </w:tcBorders>
            <w:hideMark/>
          </w:tcPr>
          <w:p w14:paraId="7AE502E6" w14:textId="77777777" w:rsidR="00E53EEB" w:rsidRPr="00506640" w:rsidRDefault="00E53EEB" w:rsidP="00E53EEB">
            <w:pPr>
              <w:pStyle w:val="TAC"/>
              <w:rPr>
                <w:ins w:id="1397" w:author="28.312_CR0077_(Rel-18)_IDMS_MN_ph2" w:date="2023-09-22T09:34:00Z"/>
                <w:lang w:eastAsia="zh-CN"/>
              </w:rPr>
            </w:pPr>
            <w:ins w:id="1398" w:author="28.312_CR0077_(Rel-18)_IDMS_MN_ph2" w:date="2023-09-22T09:34:00Z">
              <w:r w:rsidRPr="00506640">
                <w:t>F</w:t>
              </w:r>
            </w:ins>
          </w:p>
        </w:tc>
      </w:tr>
      <w:tr w:rsidR="00E53EEB" w:rsidRPr="00506640" w14:paraId="44CC89C1" w14:textId="77777777" w:rsidTr="007A49E7">
        <w:trPr>
          <w:cantSplit/>
          <w:jc w:val="center"/>
          <w:ins w:id="1399"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hideMark/>
          </w:tcPr>
          <w:p w14:paraId="15E78AD0" w14:textId="77777777" w:rsidR="00E53EEB" w:rsidRPr="00506640" w:rsidRDefault="00E53EEB" w:rsidP="007A49E7">
            <w:pPr>
              <w:keepNext/>
              <w:keepLines/>
              <w:spacing w:after="0"/>
              <w:ind w:right="318"/>
              <w:rPr>
                <w:ins w:id="1400" w:author="28.312_CR0077_(Rel-18)_IDMS_MN_ph2" w:date="2023-09-22T09:34:00Z"/>
                <w:rFonts w:ascii="Courier New" w:hAnsi="Courier New" w:cs="Courier New"/>
                <w:sz w:val="18"/>
                <w:lang w:eastAsia="zh-CN"/>
              </w:rPr>
            </w:pPr>
            <w:ins w:id="1401" w:author="28.312_CR0077_(Rel-18)_IDMS_MN_ph2" w:date="2023-09-22T09:34:00Z">
              <w:r>
                <w:rPr>
                  <w:rFonts w:ascii="Courier New" w:hAnsi="Courier New" w:cs="Courier New"/>
                  <w:sz w:val="18"/>
                  <w:lang w:eastAsia="zh-CN"/>
                </w:rPr>
                <w:t xml:space="preserve">CHOICE_2.1 </w:t>
              </w:r>
              <w:proofErr w:type="spellStart"/>
              <w:r>
                <w:rPr>
                  <w:rFonts w:ascii="Courier New" w:hAnsi="Courier New" w:cs="Courier New"/>
                  <w:sz w:val="18"/>
                  <w:lang w:eastAsia="zh-CN"/>
                </w:rPr>
                <w:t>enum</w:t>
              </w:r>
              <w:proofErr w:type="spellEnd"/>
            </w:ins>
          </w:p>
        </w:tc>
        <w:tc>
          <w:tcPr>
            <w:tcW w:w="1559" w:type="dxa"/>
            <w:tcBorders>
              <w:top w:val="single" w:sz="4" w:space="0" w:color="auto"/>
              <w:left w:val="single" w:sz="4" w:space="0" w:color="auto"/>
              <w:bottom w:val="single" w:sz="4" w:space="0" w:color="auto"/>
              <w:right w:val="single" w:sz="4" w:space="0" w:color="auto"/>
            </w:tcBorders>
            <w:hideMark/>
          </w:tcPr>
          <w:p w14:paraId="6EC51CD6" w14:textId="77777777" w:rsidR="00E53EEB" w:rsidRPr="00506640" w:rsidRDefault="00E53EEB" w:rsidP="00E53EEB">
            <w:pPr>
              <w:pStyle w:val="TAC"/>
              <w:rPr>
                <w:ins w:id="1402" w:author="28.312_CR0077_(Rel-18)_IDMS_MN_ph2" w:date="2023-09-22T09:34:00Z"/>
                <w:lang w:eastAsia="zh-CN"/>
              </w:rPr>
            </w:pPr>
            <w:ins w:id="1403"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hideMark/>
          </w:tcPr>
          <w:p w14:paraId="1AF01E54" w14:textId="77777777" w:rsidR="00E53EEB" w:rsidRPr="00506640" w:rsidRDefault="00E53EEB" w:rsidP="00E53EEB">
            <w:pPr>
              <w:pStyle w:val="TAC"/>
              <w:rPr>
                <w:ins w:id="1404" w:author="28.312_CR0077_(Rel-18)_IDMS_MN_ph2" w:date="2023-09-22T09:34:00Z"/>
                <w:lang w:eastAsia="zh-CN"/>
              </w:rPr>
            </w:pPr>
            <w:ins w:id="1405"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hideMark/>
          </w:tcPr>
          <w:p w14:paraId="08C8353D" w14:textId="77777777" w:rsidR="00E53EEB" w:rsidRPr="00506640" w:rsidRDefault="00E53EEB" w:rsidP="00E53EEB">
            <w:pPr>
              <w:pStyle w:val="TAC"/>
              <w:rPr>
                <w:ins w:id="1406" w:author="28.312_CR0077_(Rel-18)_IDMS_MN_ph2" w:date="2023-09-22T09:34:00Z"/>
                <w:lang w:eastAsia="zh-CN"/>
              </w:rPr>
            </w:pPr>
            <w:ins w:id="1407"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hideMark/>
          </w:tcPr>
          <w:p w14:paraId="03AF2BE5" w14:textId="77777777" w:rsidR="00E53EEB" w:rsidRPr="00506640" w:rsidRDefault="00E53EEB" w:rsidP="00E53EEB">
            <w:pPr>
              <w:pStyle w:val="TAC"/>
              <w:rPr>
                <w:ins w:id="1408" w:author="28.312_CR0077_(Rel-18)_IDMS_MN_ph2" w:date="2023-09-22T09:34:00Z"/>
                <w:lang w:eastAsia="zh-CN"/>
              </w:rPr>
            </w:pPr>
            <w:ins w:id="1409"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hideMark/>
          </w:tcPr>
          <w:p w14:paraId="7233B5A6" w14:textId="77777777" w:rsidR="00E53EEB" w:rsidRPr="00506640" w:rsidRDefault="00E53EEB" w:rsidP="00E53EEB">
            <w:pPr>
              <w:pStyle w:val="TAC"/>
              <w:rPr>
                <w:ins w:id="1410" w:author="28.312_CR0077_(Rel-18)_IDMS_MN_ph2" w:date="2023-09-22T09:34:00Z"/>
                <w:lang w:eastAsia="zh-CN"/>
              </w:rPr>
            </w:pPr>
            <w:ins w:id="1411" w:author="28.312_CR0077_(Rel-18)_IDMS_MN_ph2" w:date="2023-09-22T09:34:00Z">
              <w:r w:rsidRPr="00506640">
                <w:rPr>
                  <w:lang w:eastAsia="zh-CN"/>
                </w:rPr>
                <w:t>F</w:t>
              </w:r>
            </w:ins>
          </w:p>
        </w:tc>
      </w:tr>
      <w:tr w:rsidR="00E53EEB" w:rsidRPr="00506640" w14:paraId="4892997E" w14:textId="77777777" w:rsidTr="007A49E7">
        <w:trPr>
          <w:cantSplit/>
          <w:jc w:val="center"/>
          <w:ins w:id="1412"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75CD930B" w14:textId="77777777" w:rsidR="00E53EEB" w:rsidRDefault="00E53EEB" w:rsidP="007A49E7">
            <w:pPr>
              <w:keepNext/>
              <w:keepLines/>
              <w:spacing w:after="0"/>
              <w:ind w:right="318"/>
              <w:rPr>
                <w:ins w:id="1413" w:author="28.312_CR0077_(Rel-18)_IDMS_MN_ph2" w:date="2023-09-22T09:34:00Z"/>
                <w:rFonts w:ascii="Courier New" w:hAnsi="Courier New" w:cs="Courier New"/>
                <w:sz w:val="18"/>
                <w:lang w:eastAsia="zh-CN"/>
              </w:rPr>
            </w:pPr>
            <w:ins w:id="1414" w:author="28.312_CR0077_(Rel-18)_IDMS_MN_ph2" w:date="2023-09-22T09:34:00Z">
              <w:r>
                <w:rPr>
                  <w:rFonts w:ascii="Courier New" w:hAnsi="Courier New" w:cs="Courier New"/>
                  <w:sz w:val="18"/>
                  <w:lang w:eastAsia="zh-CN"/>
                </w:rPr>
                <w:t>CHOICE_3.1 string</w:t>
              </w:r>
            </w:ins>
          </w:p>
        </w:tc>
        <w:tc>
          <w:tcPr>
            <w:tcW w:w="1559" w:type="dxa"/>
            <w:tcBorders>
              <w:top w:val="single" w:sz="4" w:space="0" w:color="auto"/>
              <w:left w:val="single" w:sz="4" w:space="0" w:color="auto"/>
              <w:bottom w:val="single" w:sz="4" w:space="0" w:color="auto"/>
              <w:right w:val="single" w:sz="4" w:space="0" w:color="auto"/>
            </w:tcBorders>
          </w:tcPr>
          <w:p w14:paraId="6A8EF658" w14:textId="77777777" w:rsidR="00E53EEB" w:rsidRPr="00506640" w:rsidRDefault="00E53EEB" w:rsidP="00E53EEB">
            <w:pPr>
              <w:pStyle w:val="TAC"/>
              <w:rPr>
                <w:ins w:id="1415" w:author="28.312_CR0077_(Rel-18)_IDMS_MN_ph2" w:date="2023-09-22T09:34:00Z"/>
                <w:lang w:eastAsia="zh-CN"/>
              </w:rPr>
            </w:pPr>
            <w:ins w:id="1416" w:author="28.312_CR0077_(Rel-18)_IDMS_MN_ph2" w:date="2023-09-22T09:34:00Z">
              <w:r>
                <w:t>C</w:t>
              </w:r>
              <w:r w:rsidRPr="00506640">
                <w:t>M</w:t>
              </w:r>
            </w:ins>
          </w:p>
        </w:tc>
        <w:tc>
          <w:tcPr>
            <w:tcW w:w="1287" w:type="dxa"/>
            <w:tcBorders>
              <w:top w:val="single" w:sz="4" w:space="0" w:color="auto"/>
              <w:left w:val="single" w:sz="4" w:space="0" w:color="auto"/>
              <w:bottom w:val="single" w:sz="4" w:space="0" w:color="auto"/>
              <w:right w:val="single" w:sz="4" w:space="0" w:color="auto"/>
            </w:tcBorders>
            <w:vAlign w:val="bottom"/>
          </w:tcPr>
          <w:p w14:paraId="098D76CC" w14:textId="77777777" w:rsidR="00E53EEB" w:rsidRPr="00506640" w:rsidRDefault="00E53EEB" w:rsidP="00E53EEB">
            <w:pPr>
              <w:pStyle w:val="TAC"/>
              <w:rPr>
                <w:ins w:id="1417" w:author="28.312_CR0077_(Rel-18)_IDMS_MN_ph2" w:date="2023-09-22T09:34:00Z"/>
                <w:lang w:eastAsia="zh-CN"/>
              </w:rPr>
            </w:pPr>
            <w:ins w:id="1418"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vAlign w:val="bottom"/>
          </w:tcPr>
          <w:p w14:paraId="13132802" w14:textId="77777777" w:rsidR="00E53EEB" w:rsidRPr="00506640" w:rsidRDefault="00E53EEB" w:rsidP="00E53EEB">
            <w:pPr>
              <w:pStyle w:val="TAC"/>
              <w:rPr>
                <w:ins w:id="1419" w:author="28.312_CR0077_(Rel-18)_IDMS_MN_ph2" w:date="2023-09-22T09:34:00Z"/>
                <w:lang w:eastAsia="zh-CN"/>
              </w:rPr>
            </w:pPr>
            <w:ins w:id="1420"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tcPr>
          <w:p w14:paraId="60F29B88" w14:textId="77777777" w:rsidR="00E53EEB" w:rsidRPr="00506640" w:rsidRDefault="00E53EEB" w:rsidP="00E53EEB">
            <w:pPr>
              <w:pStyle w:val="TAC"/>
              <w:rPr>
                <w:ins w:id="1421" w:author="28.312_CR0077_(Rel-18)_IDMS_MN_ph2" w:date="2023-09-22T09:34:00Z"/>
                <w:lang w:eastAsia="zh-CN"/>
              </w:rPr>
            </w:pPr>
            <w:ins w:id="1422" w:author="28.312_CR0077_(Rel-18)_IDMS_MN_ph2" w:date="2023-09-22T09:34:00Z">
              <w:r w:rsidRPr="00506640">
                <w:t>F</w:t>
              </w:r>
            </w:ins>
          </w:p>
        </w:tc>
        <w:tc>
          <w:tcPr>
            <w:tcW w:w="1321" w:type="dxa"/>
            <w:tcBorders>
              <w:top w:val="single" w:sz="4" w:space="0" w:color="auto"/>
              <w:left w:val="single" w:sz="4" w:space="0" w:color="auto"/>
              <w:bottom w:val="single" w:sz="4" w:space="0" w:color="auto"/>
              <w:right w:val="single" w:sz="4" w:space="0" w:color="auto"/>
            </w:tcBorders>
          </w:tcPr>
          <w:p w14:paraId="5645A332" w14:textId="77777777" w:rsidR="00E53EEB" w:rsidRPr="00506640" w:rsidRDefault="00E53EEB" w:rsidP="00E53EEB">
            <w:pPr>
              <w:pStyle w:val="TAC"/>
              <w:rPr>
                <w:ins w:id="1423" w:author="28.312_CR0077_(Rel-18)_IDMS_MN_ph2" w:date="2023-09-22T09:34:00Z"/>
                <w:lang w:eastAsia="zh-CN"/>
              </w:rPr>
            </w:pPr>
            <w:ins w:id="1424" w:author="28.312_CR0077_(Rel-18)_IDMS_MN_ph2" w:date="2023-09-22T09:34:00Z">
              <w:r w:rsidRPr="00506640">
                <w:t>F</w:t>
              </w:r>
            </w:ins>
          </w:p>
        </w:tc>
      </w:tr>
      <w:tr w:rsidR="00E53EEB" w:rsidRPr="00506640" w14:paraId="2C73127C" w14:textId="77777777" w:rsidTr="007A49E7">
        <w:trPr>
          <w:cantSplit/>
          <w:jc w:val="center"/>
          <w:ins w:id="1425"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3B1758EE" w14:textId="77777777" w:rsidR="00E53EEB" w:rsidRDefault="00E53EEB" w:rsidP="007A49E7">
            <w:pPr>
              <w:keepNext/>
              <w:keepLines/>
              <w:spacing w:after="0"/>
              <w:ind w:right="318"/>
              <w:rPr>
                <w:ins w:id="1426" w:author="28.312_CR0077_(Rel-18)_IDMS_MN_ph2" w:date="2023-09-22T09:34:00Z"/>
                <w:rFonts w:ascii="Courier New" w:hAnsi="Courier New" w:cs="Courier New"/>
                <w:sz w:val="18"/>
                <w:lang w:eastAsia="zh-CN"/>
              </w:rPr>
            </w:pPr>
            <w:ins w:id="1427" w:author="28.312_CR0077_(Rel-18)_IDMS_MN_ph2" w:date="2023-09-22T09:34:00Z">
              <w:r>
                <w:rPr>
                  <w:rFonts w:ascii="Courier New" w:hAnsi="Courier New" w:cs="Courier New"/>
                  <w:sz w:val="18"/>
                  <w:lang w:eastAsia="zh-CN"/>
                </w:rPr>
                <w:t xml:space="preserve">CHOICE_4.1 </w:t>
              </w:r>
              <w:proofErr w:type="spellStart"/>
              <w:r>
                <w:rPr>
                  <w:rFonts w:ascii="Courier New" w:hAnsi="Courier New" w:cs="Courier New"/>
                  <w:sz w:val="18"/>
                  <w:lang w:eastAsia="zh-CN"/>
                </w:rPr>
                <w:t>boolean</w:t>
              </w:r>
              <w:proofErr w:type="spellEnd"/>
            </w:ins>
          </w:p>
        </w:tc>
        <w:tc>
          <w:tcPr>
            <w:tcW w:w="1559" w:type="dxa"/>
            <w:tcBorders>
              <w:top w:val="single" w:sz="4" w:space="0" w:color="auto"/>
              <w:left w:val="single" w:sz="4" w:space="0" w:color="auto"/>
              <w:bottom w:val="single" w:sz="4" w:space="0" w:color="auto"/>
              <w:right w:val="single" w:sz="4" w:space="0" w:color="auto"/>
            </w:tcBorders>
          </w:tcPr>
          <w:p w14:paraId="09BB7A5B" w14:textId="77777777" w:rsidR="00E53EEB" w:rsidRPr="00506640" w:rsidRDefault="00E53EEB" w:rsidP="00E53EEB">
            <w:pPr>
              <w:pStyle w:val="TAC"/>
              <w:rPr>
                <w:ins w:id="1428" w:author="28.312_CR0077_(Rel-18)_IDMS_MN_ph2" w:date="2023-09-22T09:34:00Z"/>
                <w:lang w:eastAsia="zh-CN"/>
              </w:rPr>
            </w:pPr>
            <w:ins w:id="1429"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7851AB01" w14:textId="77777777" w:rsidR="00E53EEB" w:rsidRPr="00506640" w:rsidRDefault="00E53EEB" w:rsidP="00E53EEB">
            <w:pPr>
              <w:pStyle w:val="TAC"/>
              <w:rPr>
                <w:ins w:id="1430" w:author="28.312_CR0077_(Rel-18)_IDMS_MN_ph2" w:date="2023-09-22T09:34:00Z"/>
                <w:lang w:eastAsia="zh-CN"/>
              </w:rPr>
            </w:pPr>
            <w:ins w:id="1431"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701A3D2C" w14:textId="77777777" w:rsidR="00E53EEB" w:rsidRPr="00506640" w:rsidRDefault="00E53EEB" w:rsidP="00E53EEB">
            <w:pPr>
              <w:pStyle w:val="TAC"/>
              <w:rPr>
                <w:ins w:id="1432" w:author="28.312_CR0077_(Rel-18)_IDMS_MN_ph2" w:date="2023-09-22T09:34:00Z"/>
                <w:lang w:eastAsia="zh-CN"/>
              </w:rPr>
            </w:pPr>
            <w:ins w:id="1433"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39A9ABE8" w14:textId="77777777" w:rsidR="00E53EEB" w:rsidRPr="00506640" w:rsidRDefault="00E53EEB" w:rsidP="00E53EEB">
            <w:pPr>
              <w:pStyle w:val="TAC"/>
              <w:rPr>
                <w:ins w:id="1434" w:author="28.312_CR0077_(Rel-18)_IDMS_MN_ph2" w:date="2023-09-22T09:34:00Z"/>
                <w:lang w:eastAsia="zh-CN"/>
              </w:rPr>
            </w:pPr>
            <w:ins w:id="1435"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3D34C4EA" w14:textId="77777777" w:rsidR="00E53EEB" w:rsidRPr="00506640" w:rsidRDefault="00E53EEB" w:rsidP="00E53EEB">
            <w:pPr>
              <w:pStyle w:val="TAC"/>
              <w:rPr>
                <w:ins w:id="1436" w:author="28.312_CR0077_(Rel-18)_IDMS_MN_ph2" w:date="2023-09-22T09:34:00Z"/>
                <w:lang w:eastAsia="zh-CN"/>
              </w:rPr>
            </w:pPr>
            <w:ins w:id="1437" w:author="28.312_CR0077_(Rel-18)_IDMS_MN_ph2" w:date="2023-09-22T09:34:00Z">
              <w:r w:rsidRPr="00506640">
                <w:rPr>
                  <w:lang w:eastAsia="zh-CN"/>
                </w:rPr>
                <w:t>F</w:t>
              </w:r>
            </w:ins>
          </w:p>
        </w:tc>
      </w:tr>
      <w:tr w:rsidR="00E53EEB" w:rsidRPr="00506640" w14:paraId="524C37E5" w14:textId="77777777" w:rsidTr="007A49E7">
        <w:trPr>
          <w:cantSplit/>
          <w:jc w:val="center"/>
          <w:ins w:id="1438"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5598F1D7" w14:textId="77777777" w:rsidR="00E53EEB" w:rsidRDefault="00E53EEB" w:rsidP="007A49E7">
            <w:pPr>
              <w:keepNext/>
              <w:keepLines/>
              <w:spacing w:after="0"/>
              <w:ind w:right="318"/>
              <w:rPr>
                <w:ins w:id="1439" w:author="28.312_CR0077_(Rel-18)_IDMS_MN_ph2" w:date="2023-09-22T09:34:00Z"/>
                <w:rFonts w:ascii="Courier New" w:hAnsi="Courier New" w:cs="Courier New"/>
                <w:sz w:val="18"/>
                <w:lang w:eastAsia="zh-CN"/>
              </w:rPr>
            </w:pPr>
            <w:ins w:id="1440" w:author="28.312_CR0077_(Rel-18)_IDMS_MN_ph2" w:date="2023-09-22T09:34:00Z">
              <w:r>
                <w:rPr>
                  <w:rFonts w:ascii="Courier New" w:hAnsi="Courier New" w:cs="Courier New"/>
                  <w:sz w:val="18"/>
                  <w:lang w:eastAsia="zh-CN"/>
                </w:rPr>
                <w:t>CHOICE_5.1 i</w:t>
              </w:r>
              <w:r>
                <w:rPr>
                  <w:rFonts w:ascii="Courier New" w:hAnsi="Courier New" w:cs="Courier New" w:hint="eastAsia"/>
                  <w:sz w:val="18"/>
                  <w:lang w:eastAsia="zh-CN"/>
                </w:rPr>
                <w:t>nteger</w:t>
              </w:r>
            </w:ins>
          </w:p>
        </w:tc>
        <w:tc>
          <w:tcPr>
            <w:tcW w:w="1559" w:type="dxa"/>
            <w:tcBorders>
              <w:top w:val="single" w:sz="4" w:space="0" w:color="auto"/>
              <w:left w:val="single" w:sz="4" w:space="0" w:color="auto"/>
              <w:bottom w:val="single" w:sz="4" w:space="0" w:color="auto"/>
              <w:right w:val="single" w:sz="4" w:space="0" w:color="auto"/>
            </w:tcBorders>
          </w:tcPr>
          <w:p w14:paraId="6782BA4B" w14:textId="77777777" w:rsidR="00E53EEB" w:rsidRPr="00506640" w:rsidRDefault="00E53EEB" w:rsidP="00E53EEB">
            <w:pPr>
              <w:pStyle w:val="TAC"/>
              <w:rPr>
                <w:ins w:id="1441" w:author="28.312_CR0077_(Rel-18)_IDMS_MN_ph2" w:date="2023-09-22T09:34:00Z"/>
                <w:lang w:eastAsia="zh-CN"/>
              </w:rPr>
            </w:pPr>
            <w:ins w:id="1442"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1D31AC62" w14:textId="77777777" w:rsidR="00E53EEB" w:rsidRPr="00506640" w:rsidRDefault="00E53EEB" w:rsidP="00E53EEB">
            <w:pPr>
              <w:pStyle w:val="TAC"/>
              <w:rPr>
                <w:ins w:id="1443" w:author="28.312_CR0077_(Rel-18)_IDMS_MN_ph2" w:date="2023-09-22T09:34:00Z"/>
                <w:lang w:eastAsia="zh-CN"/>
              </w:rPr>
            </w:pPr>
            <w:ins w:id="1444"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15AEFCFA" w14:textId="77777777" w:rsidR="00E53EEB" w:rsidRPr="00506640" w:rsidRDefault="00E53EEB" w:rsidP="00E53EEB">
            <w:pPr>
              <w:pStyle w:val="TAC"/>
              <w:rPr>
                <w:ins w:id="1445" w:author="28.312_CR0077_(Rel-18)_IDMS_MN_ph2" w:date="2023-09-22T09:34:00Z"/>
                <w:lang w:eastAsia="zh-CN"/>
              </w:rPr>
            </w:pPr>
            <w:ins w:id="1446"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752BC055" w14:textId="77777777" w:rsidR="00E53EEB" w:rsidRPr="00506640" w:rsidRDefault="00E53EEB" w:rsidP="00E53EEB">
            <w:pPr>
              <w:pStyle w:val="TAC"/>
              <w:rPr>
                <w:ins w:id="1447" w:author="28.312_CR0077_(Rel-18)_IDMS_MN_ph2" w:date="2023-09-22T09:34:00Z"/>
                <w:lang w:eastAsia="zh-CN"/>
              </w:rPr>
            </w:pPr>
            <w:ins w:id="1448"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2A7E81F4" w14:textId="77777777" w:rsidR="00E53EEB" w:rsidRPr="00506640" w:rsidRDefault="00E53EEB" w:rsidP="00E53EEB">
            <w:pPr>
              <w:pStyle w:val="TAC"/>
              <w:rPr>
                <w:ins w:id="1449" w:author="28.312_CR0077_(Rel-18)_IDMS_MN_ph2" w:date="2023-09-22T09:34:00Z"/>
                <w:lang w:eastAsia="zh-CN"/>
              </w:rPr>
            </w:pPr>
            <w:ins w:id="1450" w:author="28.312_CR0077_(Rel-18)_IDMS_MN_ph2" w:date="2023-09-22T09:34:00Z">
              <w:r w:rsidRPr="00506640">
                <w:rPr>
                  <w:lang w:eastAsia="zh-CN"/>
                </w:rPr>
                <w:t>F</w:t>
              </w:r>
            </w:ins>
          </w:p>
        </w:tc>
      </w:tr>
      <w:tr w:rsidR="00E53EEB" w:rsidRPr="00506640" w14:paraId="18047F7E" w14:textId="77777777" w:rsidTr="007A49E7">
        <w:trPr>
          <w:cantSplit/>
          <w:jc w:val="center"/>
          <w:ins w:id="1451"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51092641" w14:textId="77777777" w:rsidR="00E53EEB" w:rsidRDefault="00E53EEB" w:rsidP="007A49E7">
            <w:pPr>
              <w:keepNext/>
              <w:keepLines/>
              <w:spacing w:after="0"/>
              <w:ind w:right="318"/>
              <w:rPr>
                <w:ins w:id="1452" w:author="28.312_CR0077_(Rel-18)_IDMS_MN_ph2" w:date="2023-09-22T09:34:00Z"/>
                <w:rFonts w:ascii="Courier New" w:hAnsi="Courier New" w:cs="Courier New"/>
                <w:sz w:val="18"/>
                <w:lang w:eastAsia="zh-CN"/>
              </w:rPr>
            </w:pPr>
            <w:ins w:id="1453" w:author="28.312_CR0077_(Rel-18)_IDMS_MN_ph2" w:date="2023-09-22T09:34:00Z">
              <w:r w:rsidRPr="00522EBC">
                <w:rPr>
                  <w:rFonts w:ascii="Courier New" w:hAnsi="Courier New" w:cs="Courier New"/>
                  <w:sz w:val="18"/>
                  <w:lang w:eastAsia="zh-CN"/>
                </w:rPr>
                <w:t>CHOICE_</w:t>
              </w:r>
              <w:r>
                <w:rPr>
                  <w:rFonts w:ascii="Courier New" w:hAnsi="Courier New" w:cs="Courier New"/>
                  <w:sz w:val="18"/>
                  <w:lang w:eastAsia="zh-CN"/>
                </w:rPr>
                <w:t>6</w:t>
              </w:r>
              <w:r w:rsidRPr="00522EBC">
                <w:rPr>
                  <w:rFonts w:ascii="Courier New" w:hAnsi="Courier New" w:cs="Courier New"/>
                  <w:sz w:val="18"/>
                  <w:lang w:eastAsia="zh-CN"/>
                </w:rPr>
                <w:t xml:space="preserve">.1 </w:t>
              </w:r>
              <w:proofErr w:type="spellStart"/>
              <w:r>
                <w:rPr>
                  <w:rFonts w:ascii="Courier New" w:hAnsi="Courier New" w:cs="Courier New"/>
                  <w:sz w:val="18"/>
                  <w:lang w:eastAsia="zh-CN"/>
                </w:rPr>
                <w:t>t</w:t>
              </w:r>
              <w:r w:rsidRPr="00522EBC">
                <w:rPr>
                  <w:rFonts w:ascii="Courier New" w:hAnsi="Courier New" w:cs="Courier New"/>
                  <w:sz w:val="18"/>
                  <w:lang w:eastAsia="zh-CN"/>
                </w:rPr>
                <w:t>ime</w:t>
              </w:r>
              <w:r>
                <w:rPr>
                  <w:rFonts w:ascii="Courier New" w:hAnsi="Courier New" w:cs="Courier New"/>
                  <w:sz w:val="18"/>
                  <w:lang w:eastAsia="zh-CN"/>
                </w:rPr>
                <w:t>Window</w:t>
              </w:r>
              <w:proofErr w:type="spellEnd"/>
            </w:ins>
          </w:p>
        </w:tc>
        <w:tc>
          <w:tcPr>
            <w:tcW w:w="1559" w:type="dxa"/>
            <w:tcBorders>
              <w:top w:val="single" w:sz="4" w:space="0" w:color="auto"/>
              <w:left w:val="single" w:sz="4" w:space="0" w:color="auto"/>
              <w:bottom w:val="single" w:sz="4" w:space="0" w:color="auto"/>
              <w:right w:val="single" w:sz="4" w:space="0" w:color="auto"/>
            </w:tcBorders>
          </w:tcPr>
          <w:p w14:paraId="670D7230" w14:textId="77777777" w:rsidR="00E53EEB" w:rsidRPr="00506640" w:rsidRDefault="00E53EEB" w:rsidP="00E53EEB">
            <w:pPr>
              <w:pStyle w:val="TAC"/>
              <w:rPr>
                <w:ins w:id="1454" w:author="28.312_CR0077_(Rel-18)_IDMS_MN_ph2" w:date="2023-09-22T09:34:00Z"/>
                <w:lang w:eastAsia="zh-CN"/>
              </w:rPr>
            </w:pPr>
            <w:ins w:id="1455" w:author="28.312_CR0077_(Rel-18)_IDMS_MN_ph2" w:date="2023-09-22T09:34:00Z">
              <w:r>
                <w:t>C</w:t>
              </w:r>
              <w:r w:rsidRPr="00506640">
                <w:t>M</w:t>
              </w:r>
            </w:ins>
          </w:p>
        </w:tc>
        <w:tc>
          <w:tcPr>
            <w:tcW w:w="1287" w:type="dxa"/>
            <w:tcBorders>
              <w:top w:val="single" w:sz="4" w:space="0" w:color="auto"/>
              <w:left w:val="single" w:sz="4" w:space="0" w:color="auto"/>
              <w:bottom w:val="single" w:sz="4" w:space="0" w:color="auto"/>
              <w:right w:val="single" w:sz="4" w:space="0" w:color="auto"/>
            </w:tcBorders>
            <w:vAlign w:val="bottom"/>
          </w:tcPr>
          <w:p w14:paraId="09E28ED5" w14:textId="77777777" w:rsidR="00E53EEB" w:rsidRPr="00506640" w:rsidRDefault="00E53EEB" w:rsidP="00E53EEB">
            <w:pPr>
              <w:pStyle w:val="TAC"/>
              <w:rPr>
                <w:ins w:id="1456" w:author="28.312_CR0077_(Rel-18)_IDMS_MN_ph2" w:date="2023-09-22T09:34:00Z"/>
                <w:lang w:eastAsia="zh-CN"/>
              </w:rPr>
            </w:pPr>
            <w:ins w:id="1457"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vAlign w:val="bottom"/>
          </w:tcPr>
          <w:p w14:paraId="538E2A5D" w14:textId="77777777" w:rsidR="00E53EEB" w:rsidRPr="00506640" w:rsidRDefault="00E53EEB" w:rsidP="00E53EEB">
            <w:pPr>
              <w:pStyle w:val="TAC"/>
              <w:rPr>
                <w:ins w:id="1458" w:author="28.312_CR0077_(Rel-18)_IDMS_MN_ph2" w:date="2023-09-22T09:34:00Z"/>
                <w:lang w:eastAsia="zh-CN"/>
              </w:rPr>
            </w:pPr>
            <w:ins w:id="1459"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tcPr>
          <w:p w14:paraId="0FFC1957" w14:textId="77777777" w:rsidR="00E53EEB" w:rsidRPr="00506640" w:rsidRDefault="00E53EEB" w:rsidP="00E53EEB">
            <w:pPr>
              <w:pStyle w:val="TAC"/>
              <w:rPr>
                <w:ins w:id="1460" w:author="28.312_CR0077_(Rel-18)_IDMS_MN_ph2" w:date="2023-09-22T09:34:00Z"/>
                <w:lang w:eastAsia="zh-CN"/>
              </w:rPr>
            </w:pPr>
            <w:ins w:id="1461" w:author="28.312_CR0077_(Rel-18)_IDMS_MN_ph2" w:date="2023-09-22T09:34:00Z">
              <w:r w:rsidRPr="00506640">
                <w:t>F</w:t>
              </w:r>
            </w:ins>
          </w:p>
        </w:tc>
        <w:tc>
          <w:tcPr>
            <w:tcW w:w="1321" w:type="dxa"/>
            <w:tcBorders>
              <w:top w:val="single" w:sz="4" w:space="0" w:color="auto"/>
              <w:left w:val="single" w:sz="4" w:space="0" w:color="auto"/>
              <w:bottom w:val="single" w:sz="4" w:space="0" w:color="auto"/>
              <w:right w:val="single" w:sz="4" w:space="0" w:color="auto"/>
            </w:tcBorders>
          </w:tcPr>
          <w:p w14:paraId="5564D321" w14:textId="77777777" w:rsidR="00E53EEB" w:rsidRPr="00506640" w:rsidRDefault="00E53EEB" w:rsidP="00E53EEB">
            <w:pPr>
              <w:pStyle w:val="TAC"/>
              <w:rPr>
                <w:ins w:id="1462" w:author="28.312_CR0077_(Rel-18)_IDMS_MN_ph2" w:date="2023-09-22T09:34:00Z"/>
                <w:lang w:eastAsia="zh-CN"/>
              </w:rPr>
            </w:pPr>
            <w:ins w:id="1463" w:author="28.312_CR0077_(Rel-18)_IDMS_MN_ph2" w:date="2023-09-22T09:34:00Z">
              <w:r w:rsidRPr="00506640">
                <w:t>F</w:t>
              </w:r>
            </w:ins>
          </w:p>
        </w:tc>
      </w:tr>
      <w:tr w:rsidR="00E53EEB" w:rsidRPr="00506640" w14:paraId="2A57DB8A" w14:textId="77777777" w:rsidTr="007A49E7">
        <w:trPr>
          <w:cantSplit/>
          <w:jc w:val="center"/>
          <w:ins w:id="1464"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7F9BCAD4" w14:textId="77777777" w:rsidR="00E53EEB" w:rsidRPr="00522EBC" w:rsidRDefault="00E53EEB" w:rsidP="007A49E7">
            <w:pPr>
              <w:keepNext/>
              <w:keepLines/>
              <w:spacing w:after="0"/>
              <w:ind w:right="318"/>
              <w:rPr>
                <w:ins w:id="1465" w:author="28.312_CR0077_(Rel-18)_IDMS_MN_ph2" w:date="2023-09-22T09:34:00Z"/>
                <w:rFonts w:ascii="Courier New" w:hAnsi="Courier New" w:cs="Courier New"/>
                <w:sz w:val="18"/>
                <w:lang w:eastAsia="zh-CN"/>
              </w:rPr>
            </w:pPr>
            <w:ins w:id="1466" w:author="28.312_CR0077_(Rel-18)_IDMS_MN_ph2" w:date="2023-09-22T09:34:00Z">
              <w:r w:rsidRPr="00522EBC">
                <w:rPr>
                  <w:rFonts w:ascii="Courier New" w:hAnsi="Courier New" w:cs="Courier New"/>
                  <w:sz w:val="18"/>
                  <w:lang w:eastAsia="zh-CN"/>
                </w:rPr>
                <w:t xml:space="preserve">CHOICE_7.1 </w:t>
              </w:r>
              <w:proofErr w:type="spellStart"/>
              <w:r>
                <w:rPr>
                  <w:rFonts w:ascii="Courier New" w:hAnsi="Courier New" w:cs="Courier New"/>
                  <w:sz w:val="18"/>
                  <w:lang w:eastAsia="zh-CN"/>
                </w:rPr>
                <w:t>d</w:t>
              </w:r>
              <w:r w:rsidRPr="00522EBC">
                <w:rPr>
                  <w:rFonts w:ascii="Courier New" w:hAnsi="Courier New" w:cs="Courier New"/>
                  <w:sz w:val="18"/>
                  <w:lang w:eastAsia="zh-CN"/>
                </w:rPr>
                <w:t>ateTim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6C120DA" w14:textId="77777777" w:rsidR="00E53EEB" w:rsidRPr="00506640" w:rsidRDefault="00E53EEB" w:rsidP="00E53EEB">
            <w:pPr>
              <w:pStyle w:val="TAC"/>
              <w:rPr>
                <w:ins w:id="1467" w:author="28.312_CR0077_(Rel-18)_IDMS_MN_ph2" w:date="2023-09-22T09:34:00Z"/>
                <w:lang w:eastAsia="zh-CN"/>
              </w:rPr>
            </w:pPr>
            <w:ins w:id="1468" w:author="28.312_CR0077_(Rel-18)_IDMS_MN_ph2" w:date="2023-09-22T09:34:00Z">
              <w:r>
                <w:t>C</w:t>
              </w:r>
              <w:r w:rsidRPr="00506640">
                <w:t>M</w:t>
              </w:r>
            </w:ins>
          </w:p>
        </w:tc>
        <w:tc>
          <w:tcPr>
            <w:tcW w:w="1287" w:type="dxa"/>
            <w:tcBorders>
              <w:top w:val="single" w:sz="4" w:space="0" w:color="auto"/>
              <w:left w:val="single" w:sz="4" w:space="0" w:color="auto"/>
              <w:bottom w:val="single" w:sz="4" w:space="0" w:color="auto"/>
              <w:right w:val="single" w:sz="4" w:space="0" w:color="auto"/>
            </w:tcBorders>
            <w:vAlign w:val="bottom"/>
          </w:tcPr>
          <w:p w14:paraId="0A160C29" w14:textId="77777777" w:rsidR="00E53EEB" w:rsidRPr="00506640" w:rsidRDefault="00E53EEB" w:rsidP="00E53EEB">
            <w:pPr>
              <w:pStyle w:val="TAC"/>
              <w:rPr>
                <w:ins w:id="1469" w:author="28.312_CR0077_(Rel-18)_IDMS_MN_ph2" w:date="2023-09-22T09:34:00Z"/>
                <w:lang w:eastAsia="zh-CN"/>
              </w:rPr>
            </w:pPr>
            <w:ins w:id="1470"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vAlign w:val="bottom"/>
          </w:tcPr>
          <w:p w14:paraId="0ADD46E2" w14:textId="77777777" w:rsidR="00E53EEB" w:rsidRPr="00506640" w:rsidRDefault="00E53EEB" w:rsidP="00E53EEB">
            <w:pPr>
              <w:pStyle w:val="TAC"/>
              <w:rPr>
                <w:ins w:id="1471" w:author="28.312_CR0077_(Rel-18)_IDMS_MN_ph2" w:date="2023-09-22T09:34:00Z"/>
                <w:lang w:eastAsia="zh-CN"/>
              </w:rPr>
            </w:pPr>
            <w:ins w:id="1472" w:author="28.312_CR0077_(Rel-18)_IDMS_MN_ph2" w:date="2023-09-22T09:34:00Z">
              <w:r w:rsidRPr="00506640">
                <w:t>T</w:t>
              </w:r>
            </w:ins>
          </w:p>
        </w:tc>
        <w:tc>
          <w:tcPr>
            <w:tcW w:w="1134" w:type="dxa"/>
            <w:tcBorders>
              <w:top w:val="single" w:sz="4" w:space="0" w:color="auto"/>
              <w:left w:val="single" w:sz="4" w:space="0" w:color="auto"/>
              <w:bottom w:val="single" w:sz="4" w:space="0" w:color="auto"/>
              <w:right w:val="single" w:sz="4" w:space="0" w:color="auto"/>
            </w:tcBorders>
          </w:tcPr>
          <w:p w14:paraId="65F4F23D" w14:textId="77777777" w:rsidR="00E53EEB" w:rsidRPr="00506640" w:rsidRDefault="00E53EEB" w:rsidP="00E53EEB">
            <w:pPr>
              <w:pStyle w:val="TAC"/>
              <w:rPr>
                <w:ins w:id="1473" w:author="28.312_CR0077_(Rel-18)_IDMS_MN_ph2" w:date="2023-09-22T09:34:00Z"/>
                <w:lang w:eastAsia="zh-CN"/>
              </w:rPr>
            </w:pPr>
            <w:ins w:id="1474" w:author="28.312_CR0077_(Rel-18)_IDMS_MN_ph2" w:date="2023-09-22T09:34:00Z">
              <w:r w:rsidRPr="00506640">
                <w:t>F</w:t>
              </w:r>
            </w:ins>
          </w:p>
        </w:tc>
        <w:tc>
          <w:tcPr>
            <w:tcW w:w="1321" w:type="dxa"/>
            <w:tcBorders>
              <w:top w:val="single" w:sz="4" w:space="0" w:color="auto"/>
              <w:left w:val="single" w:sz="4" w:space="0" w:color="auto"/>
              <w:bottom w:val="single" w:sz="4" w:space="0" w:color="auto"/>
              <w:right w:val="single" w:sz="4" w:space="0" w:color="auto"/>
            </w:tcBorders>
          </w:tcPr>
          <w:p w14:paraId="00FDF976" w14:textId="77777777" w:rsidR="00E53EEB" w:rsidRPr="00506640" w:rsidRDefault="00E53EEB" w:rsidP="00E53EEB">
            <w:pPr>
              <w:pStyle w:val="TAC"/>
              <w:rPr>
                <w:ins w:id="1475" w:author="28.312_CR0077_(Rel-18)_IDMS_MN_ph2" w:date="2023-09-22T09:34:00Z"/>
                <w:lang w:eastAsia="zh-CN"/>
              </w:rPr>
            </w:pPr>
            <w:ins w:id="1476" w:author="28.312_CR0077_(Rel-18)_IDMS_MN_ph2" w:date="2023-09-22T09:34:00Z">
              <w:r w:rsidRPr="00506640">
                <w:t>F</w:t>
              </w:r>
            </w:ins>
          </w:p>
        </w:tc>
      </w:tr>
      <w:tr w:rsidR="00E53EEB" w:rsidRPr="00506640" w14:paraId="48FE198F" w14:textId="77777777" w:rsidTr="007A49E7">
        <w:trPr>
          <w:cantSplit/>
          <w:jc w:val="center"/>
          <w:ins w:id="1477"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078E1567" w14:textId="77777777" w:rsidR="00E53EEB" w:rsidRPr="00522EBC" w:rsidRDefault="00E53EEB" w:rsidP="007A49E7">
            <w:pPr>
              <w:keepNext/>
              <w:keepLines/>
              <w:spacing w:after="0"/>
              <w:ind w:right="318"/>
              <w:rPr>
                <w:ins w:id="1478" w:author="28.312_CR0077_(Rel-18)_IDMS_MN_ph2" w:date="2023-09-22T09:34:00Z"/>
                <w:rFonts w:ascii="Courier New" w:hAnsi="Courier New" w:cs="Courier New"/>
                <w:sz w:val="18"/>
                <w:lang w:eastAsia="zh-CN"/>
              </w:rPr>
            </w:pPr>
            <w:ins w:id="1479" w:author="28.312_CR0077_(Rel-18)_IDMS_MN_ph2" w:date="2023-09-22T09:34:00Z">
              <w:r w:rsidRPr="00522EBC">
                <w:rPr>
                  <w:rFonts w:ascii="Courier New" w:hAnsi="Courier New" w:cs="Courier New"/>
                  <w:sz w:val="18"/>
                  <w:lang w:eastAsia="zh-CN"/>
                </w:rPr>
                <w:t xml:space="preserve">CHOICE_8.1 </w:t>
              </w:r>
              <w:proofErr w:type="spellStart"/>
              <w:r>
                <w:rPr>
                  <w:rFonts w:ascii="Courier New" w:hAnsi="Courier New" w:cs="Courier New"/>
                  <w:sz w:val="18"/>
                  <w:lang w:eastAsia="zh-CN"/>
                </w:rPr>
                <w:t>geoArea</w:t>
              </w:r>
              <w:proofErr w:type="spellEnd"/>
            </w:ins>
          </w:p>
        </w:tc>
        <w:tc>
          <w:tcPr>
            <w:tcW w:w="1559" w:type="dxa"/>
            <w:tcBorders>
              <w:top w:val="single" w:sz="4" w:space="0" w:color="auto"/>
              <w:left w:val="single" w:sz="4" w:space="0" w:color="auto"/>
              <w:bottom w:val="single" w:sz="4" w:space="0" w:color="auto"/>
              <w:right w:val="single" w:sz="4" w:space="0" w:color="auto"/>
            </w:tcBorders>
          </w:tcPr>
          <w:p w14:paraId="70D7CE58" w14:textId="77777777" w:rsidR="00E53EEB" w:rsidRPr="00506640" w:rsidRDefault="00E53EEB" w:rsidP="00E53EEB">
            <w:pPr>
              <w:pStyle w:val="TAC"/>
              <w:rPr>
                <w:ins w:id="1480" w:author="28.312_CR0077_(Rel-18)_IDMS_MN_ph2" w:date="2023-09-22T09:34:00Z"/>
                <w:lang w:eastAsia="zh-CN"/>
              </w:rPr>
            </w:pPr>
            <w:ins w:id="1481"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2213F7D3" w14:textId="77777777" w:rsidR="00E53EEB" w:rsidRPr="00506640" w:rsidRDefault="00E53EEB" w:rsidP="00E53EEB">
            <w:pPr>
              <w:pStyle w:val="TAC"/>
              <w:rPr>
                <w:ins w:id="1482" w:author="28.312_CR0077_(Rel-18)_IDMS_MN_ph2" w:date="2023-09-22T09:34:00Z"/>
                <w:lang w:eastAsia="zh-CN"/>
              </w:rPr>
            </w:pPr>
            <w:ins w:id="1483"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73172075" w14:textId="77777777" w:rsidR="00E53EEB" w:rsidRPr="00506640" w:rsidRDefault="00E53EEB" w:rsidP="00E53EEB">
            <w:pPr>
              <w:pStyle w:val="TAC"/>
              <w:rPr>
                <w:ins w:id="1484" w:author="28.312_CR0077_(Rel-18)_IDMS_MN_ph2" w:date="2023-09-22T09:34:00Z"/>
                <w:lang w:eastAsia="zh-CN"/>
              </w:rPr>
            </w:pPr>
            <w:ins w:id="1485"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59451B4B" w14:textId="77777777" w:rsidR="00E53EEB" w:rsidRPr="00506640" w:rsidRDefault="00E53EEB" w:rsidP="00E53EEB">
            <w:pPr>
              <w:pStyle w:val="TAC"/>
              <w:rPr>
                <w:ins w:id="1486" w:author="28.312_CR0077_(Rel-18)_IDMS_MN_ph2" w:date="2023-09-22T09:34:00Z"/>
                <w:lang w:eastAsia="zh-CN"/>
              </w:rPr>
            </w:pPr>
            <w:ins w:id="1487"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4B34F093" w14:textId="77777777" w:rsidR="00E53EEB" w:rsidRPr="00506640" w:rsidRDefault="00E53EEB" w:rsidP="00E53EEB">
            <w:pPr>
              <w:pStyle w:val="TAC"/>
              <w:rPr>
                <w:ins w:id="1488" w:author="28.312_CR0077_(Rel-18)_IDMS_MN_ph2" w:date="2023-09-22T09:34:00Z"/>
                <w:lang w:eastAsia="zh-CN"/>
              </w:rPr>
            </w:pPr>
            <w:ins w:id="1489" w:author="28.312_CR0077_(Rel-18)_IDMS_MN_ph2" w:date="2023-09-22T09:34:00Z">
              <w:r w:rsidRPr="00506640">
                <w:rPr>
                  <w:lang w:eastAsia="zh-CN"/>
                </w:rPr>
                <w:t>F</w:t>
              </w:r>
            </w:ins>
          </w:p>
        </w:tc>
      </w:tr>
      <w:tr w:rsidR="00E53EEB" w:rsidRPr="00506640" w14:paraId="56E5B3F5" w14:textId="77777777" w:rsidTr="007A49E7">
        <w:trPr>
          <w:cantSplit/>
          <w:jc w:val="center"/>
          <w:ins w:id="1490"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57275AD7" w14:textId="77777777" w:rsidR="00E53EEB" w:rsidRPr="00522EBC" w:rsidRDefault="00E53EEB" w:rsidP="007A49E7">
            <w:pPr>
              <w:keepNext/>
              <w:keepLines/>
              <w:spacing w:after="0"/>
              <w:ind w:right="318"/>
              <w:rPr>
                <w:ins w:id="1491" w:author="28.312_CR0077_(Rel-18)_IDMS_MN_ph2" w:date="2023-09-22T09:34:00Z"/>
                <w:rFonts w:ascii="Courier New" w:hAnsi="Courier New" w:cs="Courier New"/>
                <w:sz w:val="18"/>
                <w:lang w:eastAsia="zh-CN"/>
              </w:rPr>
            </w:pPr>
            <w:ins w:id="1492" w:author="28.312_CR0077_(Rel-18)_IDMS_MN_ph2" w:date="2023-09-22T09:34:00Z">
              <w:r w:rsidRPr="00522EBC">
                <w:rPr>
                  <w:rFonts w:ascii="Courier New" w:hAnsi="Courier New" w:cs="Courier New"/>
                  <w:sz w:val="18"/>
                  <w:lang w:eastAsia="zh-CN"/>
                </w:rPr>
                <w:t>CHOICE_</w:t>
              </w:r>
              <w:r>
                <w:rPr>
                  <w:rFonts w:ascii="Courier New" w:hAnsi="Courier New" w:cs="Courier New"/>
                  <w:sz w:val="18"/>
                  <w:lang w:eastAsia="zh-CN"/>
                </w:rPr>
                <w:t>9</w:t>
              </w:r>
              <w:r w:rsidRPr="00522EBC">
                <w:rPr>
                  <w:rFonts w:ascii="Courier New" w:hAnsi="Courier New" w:cs="Courier New"/>
                  <w:sz w:val="18"/>
                  <w:lang w:eastAsia="zh-CN"/>
                </w:rPr>
                <w:t xml:space="preserve">.1 </w:t>
              </w:r>
              <w:proofErr w:type="spellStart"/>
              <w:r>
                <w:rPr>
                  <w:rFonts w:ascii="Courier New" w:hAnsi="Courier New" w:cs="Courier New"/>
                  <w:sz w:val="18"/>
                  <w:lang w:eastAsia="zh-CN"/>
                </w:rPr>
                <w:t>p</w:t>
              </w:r>
              <w:r w:rsidRPr="00522EBC">
                <w:rPr>
                  <w:rFonts w:ascii="Courier New" w:hAnsi="Courier New" w:cs="Courier New"/>
                  <w:sz w:val="18"/>
                  <w:lang w:eastAsia="zh-CN"/>
                </w:rPr>
                <w:t>LMNId</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BD4C66B" w14:textId="77777777" w:rsidR="00E53EEB" w:rsidRPr="00506640" w:rsidRDefault="00E53EEB" w:rsidP="00E53EEB">
            <w:pPr>
              <w:pStyle w:val="TAC"/>
              <w:rPr>
                <w:ins w:id="1493" w:author="28.312_CR0077_(Rel-18)_IDMS_MN_ph2" w:date="2023-09-22T09:34:00Z"/>
                <w:lang w:eastAsia="zh-CN"/>
              </w:rPr>
            </w:pPr>
            <w:ins w:id="1494"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4CCCC851" w14:textId="77777777" w:rsidR="00E53EEB" w:rsidRPr="00506640" w:rsidRDefault="00E53EEB" w:rsidP="00E53EEB">
            <w:pPr>
              <w:pStyle w:val="TAC"/>
              <w:rPr>
                <w:ins w:id="1495" w:author="28.312_CR0077_(Rel-18)_IDMS_MN_ph2" w:date="2023-09-22T09:34:00Z"/>
                <w:lang w:eastAsia="zh-CN"/>
              </w:rPr>
            </w:pPr>
            <w:ins w:id="1496"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672DB645" w14:textId="77777777" w:rsidR="00E53EEB" w:rsidRPr="00506640" w:rsidRDefault="00E53EEB" w:rsidP="00E53EEB">
            <w:pPr>
              <w:pStyle w:val="TAC"/>
              <w:rPr>
                <w:ins w:id="1497" w:author="28.312_CR0077_(Rel-18)_IDMS_MN_ph2" w:date="2023-09-22T09:34:00Z"/>
                <w:lang w:eastAsia="zh-CN"/>
              </w:rPr>
            </w:pPr>
            <w:ins w:id="1498"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5FB67604" w14:textId="77777777" w:rsidR="00E53EEB" w:rsidRPr="00506640" w:rsidRDefault="00E53EEB" w:rsidP="00E53EEB">
            <w:pPr>
              <w:pStyle w:val="TAC"/>
              <w:rPr>
                <w:ins w:id="1499" w:author="28.312_CR0077_(Rel-18)_IDMS_MN_ph2" w:date="2023-09-22T09:34:00Z"/>
                <w:lang w:eastAsia="zh-CN"/>
              </w:rPr>
            </w:pPr>
            <w:ins w:id="1500"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75DA6871" w14:textId="77777777" w:rsidR="00E53EEB" w:rsidRPr="00506640" w:rsidRDefault="00E53EEB" w:rsidP="00E53EEB">
            <w:pPr>
              <w:pStyle w:val="TAC"/>
              <w:rPr>
                <w:ins w:id="1501" w:author="28.312_CR0077_(Rel-18)_IDMS_MN_ph2" w:date="2023-09-22T09:34:00Z"/>
                <w:lang w:eastAsia="zh-CN"/>
              </w:rPr>
            </w:pPr>
            <w:ins w:id="1502" w:author="28.312_CR0077_(Rel-18)_IDMS_MN_ph2" w:date="2023-09-22T09:34:00Z">
              <w:r w:rsidRPr="00506640">
                <w:rPr>
                  <w:lang w:eastAsia="zh-CN"/>
                </w:rPr>
                <w:t>F</w:t>
              </w:r>
            </w:ins>
          </w:p>
        </w:tc>
      </w:tr>
      <w:tr w:rsidR="00E53EEB" w:rsidRPr="00506640" w14:paraId="7C3B2C25" w14:textId="77777777" w:rsidTr="007A49E7">
        <w:trPr>
          <w:cantSplit/>
          <w:jc w:val="center"/>
          <w:ins w:id="1503" w:author="28.312_CR0077_(Rel-18)_IDMS_MN_ph2" w:date="2023-09-22T09:34:00Z"/>
        </w:trPr>
        <w:tc>
          <w:tcPr>
            <w:tcW w:w="2972" w:type="dxa"/>
            <w:tcBorders>
              <w:top w:val="single" w:sz="4" w:space="0" w:color="auto"/>
              <w:left w:val="single" w:sz="4" w:space="0" w:color="auto"/>
              <w:bottom w:val="single" w:sz="4" w:space="0" w:color="auto"/>
              <w:right w:val="single" w:sz="4" w:space="0" w:color="auto"/>
            </w:tcBorders>
          </w:tcPr>
          <w:p w14:paraId="4535900D" w14:textId="77777777" w:rsidR="00E53EEB" w:rsidRPr="00522EBC" w:rsidRDefault="00E53EEB" w:rsidP="007A49E7">
            <w:pPr>
              <w:keepNext/>
              <w:keepLines/>
              <w:spacing w:after="0"/>
              <w:ind w:right="318"/>
              <w:rPr>
                <w:ins w:id="1504" w:author="28.312_CR0077_(Rel-18)_IDMS_MN_ph2" w:date="2023-09-22T09:34:00Z"/>
                <w:rFonts w:ascii="Courier New" w:hAnsi="Courier New" w:cs="Courier New"/>
                <w:sz w:val="18"/>
                <w:lang w:eastAsia="zh-CN"/>
              </w:rPr>
            </w:pPr>
            <w:ins w:id="1505" w:author="28.312_CR0077_(Rel-18)_IDMS_MN_ph2" w:date="2023-09-22T09:34:00Z">
              <w:r w:rsidRPr="00522EBC">
                <w:rPr>
                  <w:rFonts w:ascii="Courier New" w:hAnsi="Courier New" w:cs="Courier New"/>
                  <w:sz w:val="18"/>
                  <w:lang w:eastAsia="zh-CN"/>
                </w:rPr>
                <w:t>CHOICE_</w:t>
              </w:r>
              <w:r>
                <w:rPr>
                  <w:rFonts w:ascii="Courier New" w:hAnsi="Courier New" w:cs="Courier New"/>
                  <w:sz w:val="18"/>
                  <w:lang w:eastAsia="zh-CN"/>
                </w:rPr>
                <w:t>10</w:t>
              </w:r>
              <w:r w:rsidRPr="00522EBC">
                <w:rPr>
                  <w:rFonts w:ascii="Courier New" w:hAnsi="Courier New" w:cs="Courier New"/>
                  <w:sz w:val="18"/>
                  <w:lang w:eastAsia="zh-CN"/>
                </w:rPr>
                <w:t xml:space="preserve">.1 </w:t>
              </w:r>
              <w:proofErr w:type="spellStart"/>
              <w:r>
                <w:rPr>
                  <w:rFonts w:ascii="Courier New" w:hAnsi="Courier New" w:cs="Courier New" w:hint="eastAsia"/>
                  <w:sz w:val="18"/>
                  <w:lang w:eastAsia="zh-CN"/>
                </w:rPr>
                <w:t>g</w:t>
              </w:r>
              <w:r w:rsidRPr="00680BB6">
                <w:rPr>
                  <w:rFonts w:ascii="Courier New" w:hAnsi="Courier New" w:cs="Courier New"/>
                  <w:sz w:val="18"/>
                  <w:lang w:eastAsia="zh-CN"/>
                </w:rPr>
                <w:t>eoCoordinate</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2E41897" w14:textId="77777777" w:rsidR="00E53EEB" w:rsidRDefault="00E53EEB" w:rsidP="00E53EEB">
            <w:pPr>
              <w:pStyle w:val="TAC"/>
              <w:rPr>
                <w:ins w:id="1506" w:author="28.312_CR0077_(Rel-18)_IDMS_MN_ph2" w:date="2023-09-22T09:34:00Z"/>
                <w:lang w:eastAsia="zh-CN"/>
              </w:rPr>
            </w:pPr>
            <w:ins w:id="1507" w:author="28.312_CR0077_(Rel-18)_IDMS_MN_ph2" w:date="2023-09-22T09:34:00Z">
              <w:r>
                <w:rPr>
                  <w:lang w:eastAsia="zh-CN"/>
                </w:rPr>
                <w:t>C</w:t>
              </w:r>
              <w:r w:rsidRPr="00506640">
                <w:rPr>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739038D6" w14:textId="77777777" w:rsidR="00E53EEB" w:rsidRPr="00506640" w:rsidRDefault="00E53EEB" w:rsidP="00E53EEB">
            <w:pPr>
              <w:pStyle w:val="TAC"/>
              <w:rPr>
                <w:ins w:id="1508" w:author="28.312_CR0077_(Rel-18)_IDMS_MN_ph2" w:date="2023-09-22T09:34:00Z"/>
                <w:lang w:eastAsia="zh-CN"/>
              </w:rPr>
            </w:pPr>
            <w:ins w:id="1509"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7EE15DBA" w14:textId="77777777" w:rsidR="00E53EEB" w:rsidRPr="00506640" w:rsidRDefault="00E53EEB" w:rsidP="00E53EEB">
            <w:pPr>
              <w:pStyle w:val="TAC"/>
              <w:rPr>
                <w:ins w:id="1510" w:author="28.312_CR0077_(Rel-18)_IDMS_MN_ph2" w:date="2023-09-22T09:34:00Z"/>
                <w:lang w:eastAsia="zh-CN"/>
              </w:rPr>
            </w:pPr>
            <w:ins w:id="1511" w:author="28.312_CR0077_(Rel-18)_IDMS_MN_ph2" w:date="2023-09-22T09:34:00Z">
              <w:r w:rsidRPr="00506640">
                <w:rPr>
                  <w:lang w:eastAsia="zh-CN"/>
                </w:rPr>
                <w:t>T</w:t>
              </w:r>
            </w:ins>
          </w:p>
        </w:tc>
        <w:tc>
          <w:tcPr>
            <w:tcW w:w="1134" w:type="dxa"/>
            <w:tcBorders>
              <w:top w:val="single" w:sz="4" w:space="0" w:color="auto"/>
              <w:left w:val="single" w:sz="4" w:space="0" w:color="auto"/>
              <w:bottom w:val="single" w:sz="4" w:space="0" w:color="auto"/>
              <w:right w:val="single" w:sz="4" w:space="0" w:color="auto"/>
            </w:tcBorders>
          </w:tcPr>
          <w:p w14:paraId="26D5AFAB" w14:textId="77777777" w:rsidR="00E53EEB" w:rsidRPr="00506640" w:rsidRDefault="00E53EEB" w:rsidP="00E53EEB">
            <w:pPr>
              <w:pStyle w:val="TAC"/>
              <w:rPr>
                <w:ins w:id="1512" w:author="28.312_CR0077_(Rel-18)_IDMS_MN_ph2" w:date="2023-09-22T09:34:00Z"/>
                <w:lang w:eastAsia="zh-CN"/>
              </w:rPr>
            </w:pPr>
            <w:ins w:id="1513" w:author="28.312_CR0077_(Rel-18)_IDMS_MN_ph2" w:date="2023-09-22T09:34:00Z">
              <w:r w:rsidRPr="00506640">
                <w:rPr>
                  <w:lang w:eastAsia="zh-CN"/>
                </w:rPr>
                <w:t>F</w:t>
              </w:r>
            </w:ins>
          </w:p>
        </w:tc>
        <w:tc>
          <w:tcPr>
            <w:tcW w:w="1321" w:type="dxa"/>
            <w:tcBorders>
              <w:top w:val="single" w:sz="4" w:space="0" w:color="auto"/>
              <w:left w:val="single" w:sz="4" w:space="0" w:color="auto"/>
              <w:bottom w:val="single" w:sz="4" w:space="0" w:color="auto"/>
              <w:right w:val="single" w:sz="4" w:space="0" w:color="auto"/>
            </w:tcBorders>
          </w:tcPr>
          <w:p w14:paraId="6EC0F9C7" w14:textId="77777777" w:rsidR="00E53EEB" w:rsidRPr="00506640" w:rsidRDefault="00E53EEB" w:rsidP="00E53EEB">
            <w:pPr>
              <w:pStyle w:val="TAC"/>
              <w:rPr>
                <w:ins w:id="1514" w:author="28.312_CR0077_(Rel-18)_IDMS_MN_ph2" w:date="2023-09-22T09:34:00Z"/>
                <w:lang w:eastAsia="zh-CN"/>
              </w:rPr>
            </w:pPr>
            <w:ins w:id="1515" w:author="28.312_CR0077_(Rel-18)_IDMS_MN_ph2" w:date="2023-09-22T09:34:00Z">
              <w:r w:rsidRPr="00506640">
                <w:rPr>
                  <w:lang w:eastAsia="zh-CN"/>
                </w:rPr>
                <w:t>F</w:t>
              </w:r>
            </w:ins>
          </w:p>
        </w:tc>
      </w:tr>
    </w:tbl>
    <w:p w14:paraId="0519742B" w14:textId="77777777" w:rsidR="00E53EEB" w:rsidRDefault="00E53EEB" w:rsidP="00E53EEB">
      <w:pPr>
        <w:rPr>
          <w:ins w:id="1516" w:author="28.312_CR0077_(Rel-18)_IDMS_MN_ph2" w:date="2023-09-22T09:34:00Z"/>
          <w:noProof/>
        </w:rPr>
      </w:pPr>
    </w:p>
    <w:p w14:paraId="3C8A3850" w14:textId="58103DF2" w:rsidR="00E53EEB" w:rsidRDefault="00E53EEB" w:rsidP="00E53EEB">
      <w:pPr>
        <w:pStyle w:val="Heading6"/>
        <w:rPr>
          <w:ins w:id="1517" w:author="28.312_CR0077_(Rel-18)_IDMS_MN_ph2" w:date="2023-09-22T09:34:00Z"/>
          <w:noProof/>
          <w:lang w:eastAsia="zh-CN"/>
        </w:rPr>
      </w:pPr>
      <w:bookmarkStart w:id="1518" w:name="_Toc146286103"/>
      <w:ins w:id="1519" w:author="28.312_CR0077_(Rel-18)_IDMS_MN_ph2" w:date="2023-09-22T09:34:00Z">
        <w:r>
          <w:rPr>
            <w:rFonts w:hint="eastAsia"/>
            <w:noProof/>
            <w:lang w:eastAsia="zh-CN"/>
          </w:rPr>
          <w:lastRenderedPageBreak/>
          <w:t>6</w:t>
        </w:r>
        <w:r>
          <w:rPr>
            <w:noProof/>
            <w:lang w:eastAsia="zh-CN"/>
          </w:rPr>
          <w:t>.2.1.3.</w:t>
        </w:r>
        <w:r>
          <w:rPr>
            <w:noProof/>
            <w:lang w:eastAsia="zh-CN"/>
          </w:rPr>
          <w:t>12</w:t>
        </w:r>
        <w:r>
          <w:rPr>
            <w:noProof/>
            <w:lang w:eastAsia="zh-CN"/>
          </w:rPr>
          <w:t>.3</w:t>
        </w:r>
        <w:r>
          <w:rPr>
            <w:noProof/>
            <w:lang w:eastAsia="zh-CN"/>
          </w:rPr>
          <w:tab/>
        </w:r>
        <w:r>
          <w:rPr>
            <w:noProof/>
            <w:lang w:eastAsia="zh-CN"/>
          </w:rPr>
          <w:t>Attribute constrains</w:t>
        </w:r>
        <w:bookmarkEnd w:id="1518"/>
      </w:ins>
    </w:p>
    <w:p w14:paraId="1D9F32BA" w14:textId="64A7E384" w:rsidR="00E53EEB" w:rsidRPr="00D946AB" w:rsidRDefault="00E53EEB" w:rsidP="00E53EEB">
      <w:pPr>
        <w:pStyle w:val="TH"/>
        <w:rPr>
          <w:ins w:id="1520" w:author="28.312_CR0077_(Rel-18)_IDMS_MN_ph2" w:date="2023-09-22T09:34:00Z"/>
          <w:rFonts w:eastAsia="SimSun"/>
        </w:rPr>
      </w:pPr>
      <w:ins w:id="1521" w:author="28.312_CR0077_(Rel-18)_IDMS_MN_ph2" w:date="2023-09-22T09:34:00Z">
        <w:r w:rsidRPr="00506640">
          <w:rPr>
            <w:rFonts w:eastAsia="SimSun"/>
          </w:rPr>
          <w:t>Table 6.2.1.</w:t>
        </w:r>
        <w:r>
          <w:rPr>
            <w:rFonts w:eastAsia="SimSun"/>
          </w:rPr>
          <w:t>3</w:t>
        </w:r>
        <w:r w:rsidRPr="00506640">
          <w:rPr>
            <w:rFonts w:eastAsia="SimSun"/>
          </w:rPr>
          <w:t>.</w:t>
        </w:r>
        <w:r>
          <w:rPr>
            <w:rFonts w:eastAsia="SimSun"/>
          </w:rPr>
          <w:t>12</w:t>
        </w:r>
        <w:r w:rsidRPr="00506640">
          <w:rPr>
            <w:rFonts w:eastAsia="SimSun"/>
          </w:rPr>
          <w:t>.</w:t>
        </w:r>
        <w:r>
          <w:rPr>
            <w:rFonts w:eastAsia="SimSun"/>
          </w:rPr>
          <w:t>3</w:t>
        </w:r>
        <w:r w:rsidRPr="00506640">
          <w:rPr>
            <w:rFonts w:eastAsia="SimSun"/>
          </w:rPr>
          <w:t>-1</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72"/>
        <w:gridCol w:w="6659"/>
      </w:tblGrid>
      <w:tr w:rsidR="00E53EEB" w14:paraId="6B869873" w14:textId="77777777" w:rsidTr="007A49E7">
        <w:trPr>
          <w:jc w:val="center"/>
          <w:ins w:id="1522" w:author="28.312_CR0077_(Rel-18)_IDMS_MN_ph2" w:date="2023-09-22T09:34:00Z"/>
        </w:trPr>
        <w:tc>
          <w:tcPr>
            <w:tcW w:w="1543" w:type="pct"/>
            <w:shd w:val="clear" w:color="auto" w:fill="BFBFBF"/>
          </w:tcPr>
          <w:p w14:paraId="7F69BEFE" w14:textId="77777777" w:rsidR="00E53EEB" w:rsidRDefault="00E53EEB" w:rsidP="007A49E7">
            <w:pPr>
              <w:pStyle w:val="TAH"/>
              <w:rPr>
                <w:ins w:id="1523" w:author="28.312_CR0077_(Rel-18)_IDMS_MN_ph2" w:date="2023-09-22T09:34:00Z"/>
              </w:rPr>
            </w:pPr>
            <w:ins w:id="1524" w:author="28.312_CR0077_(Rel-18)_IDMS_MN_ph2" w:date="2023-09-22T09:34:00Z">
              <w:r>
                <w:t>Name</w:t>
              </w:r>
            </w:ins>
          </w:p>
        </w:tc>
        <w:tc>
          <w:tcPr>
            <w:tcW w:w="3457" w:type="pct"/>
            <w:shd w:val="clear" w:color="auto" w:fill="BFBFBF"/>
          </w:tcPr>
          <w:p w14:paraId="16D103AC" w14:textId="77777777" w:rsidR="00E53EEB" w:rsidRDefault="00E53EEB" w:rsidP="007A49E7">
            <w:pPr>
              <w:pStyle w:val="TAH"/>
              <w:rPr>
                <w:ins w:id="1525" w:author="28.312_CR0077_(Rel-18)_IDMS_MN_ph2" w:date="2023-09-22T09:34:00Z"/>
              </w:rPr>
            </w:pPr>
            <w:ins w:id="1526" w:author="28.312_CR0077_(Rel-18)_IDMS_MN_ph2" w:date="2023-09-22T09:34:00Z">
              <w:r>
                <w:t>Definition</w:t>
              </w:r>
            </w:ins>
          </w:p>
        </w:tc>
      </w:tr>
      <w:tr w:rsidR="00E53EEB" w:rsidRPr="00F3719F" w14:paraId="5DA5546C" w14:textId="77777777" w:rsidTr="007A49E7">
        <w:trPr>
          <w:jc w:val="center"/>
          <w:ins w:id="1527" w:author="28.312_CR0077_(Rel-18)_IDMS_MN_ph2" w:date="2023-09-22T09:34:00Z"/>
        </w:trPr>
        <w:tc>
          <w:tcPr>
            <w:tcW w:w="1543" w:type="pct"/>
          </w:tcPr>
          <w:p w14:paraId="2593721C" w14:textId="77777777" w:rsidR="00E53EEB" w:rsidRPr="0033632D" w:rsidRDefault="00E53EEB" w:rsidP="007A49E7">
            <w:pPr>
              <w:keepNext/>
              <w:keepLines/>
              <w:spacing w:after="0"/>
              <w:ind w:right="318"/>
              <w:rPr>
                <w:ins w:id="1528" w:author="28.312_CR0077_(Rel-18)_IDMS_MN_ph2" w:date="2023-09-22T09:34:00Z"/>
                <w:rFonts w:ascii="Courier New" w:hAnsi="Courier New" w:cs="Courier New"/>
                <w:sz w:val="18"/>
                <w:lang w:eastAsia="zh-CN"/>
              </w:rPr>
            </w:pPr>
            <w:ins w:id="1529" w:author="28.312_CR0077_(Rel-18)_IDMS_MN_ph2" w:date="2023-09-22T09:34:00Z">
              <w:r>
                <w:rPr>
                  <w:rFonts w:ascii="Courier New" w:hAnsi="Courier New" w:cs="Courier New"/>
                  <w:sz w:val="18"/>
                  <w:lang w:eastAsia="zh-CN"/>
                </w:rPr>
                <w:t xml:space="preserve">CHOICE_1.1 real </w:t>
              </w:r>
              <w:r w:rsidRPr="008D13C2">
                <w:t xml:space="preserve">CM </w:t>
              </w:r>
              <w:r w:rsidRPr="00506640">
                <w:t>Support Qualifier</w:t>
              </w:r>
            </w:ins>
          </w:p>
        </w:tc>
        <w:tc>
          <w:tcPr>
            <w:tcW w:w="3457" w:type="pct"/>
          </w:tcPr>
          <w:p w14:paraId="248D593E" w14:textId="77777777" w:rsidR="00E53EEB" w:rsidRPr="00F3719F" w:rsidRDefault="00E53EEB" w:rsidP="007A49E7">
            <w:pPr>
              <w:pStyle w:val="TAL"/>
              <w:rPr>
                <w:ins w:id="1530" w:author="28.312_CR0077_(Rel-18)_IDMS_MN_ph2" w:date="2023-09-22T09:34:00Z"/>
                <w:lang w:eastAsia="zh-CN"/>
              </w:rPr>
            </w:pPr>
            <w:ins w:id="1531" w:author="28.312_CR0077_(Rel-18)_IDMS_MN_ph2" w:date="2023-09-22T09:34:00Z">
              <w:r>
                <w:t xml:space="preserve">Condition: This attribute shall be supported, when the type </w:t>
              </w:r>
              <w:r>
                <w:rPr>
                  <w:rFonts w:eastAsia="Courier New"/>
                </w:rPr>
                <w:t>is Real.</w:t>
              </w:r>
            </w:ins>
          </w:p>
        </w:tc>
      </w:tr>
      <w:tr w:rsidR="00E53EEB" w14:paraId="7AE9CE73" w14:textId="77777777" w:rsidTr="007A49E7">
        <w:trPr>
          <w:jc w:val="center"/>
          <w:ins w:id="1532" w:author="28.312_CR0077_(Rel-18)_IDMS_MN_ph2" w:date="2023-09-22T09:34:00Z"/>
        </w:trPr>
        <w:tc>
          <w:tcPr>
            <w:tcW w:w="1543" w:type="pct"/>
          </w:tcPr>
          <w:p w14:paraId="2AA49637" w14:textId="77777777" w:rsidR="00E53EEB" w:rsidRPr="0033632D" w:rsidRDefault="00E53EEB" w:rsidP="007A49E7">
            <w:pPr>
              <w:keepNext/>
              <w:keepLines/>
              <w:spacing w:after="0"/>
              <w:ind w:right="318"/>
              <w:rPr>
                <w:ins w:id="1533" w:author="28.312_CR0077_(Rel-18)_IDMS_MN_ph2" w:date="2023-09-22T09:34:00Z"/>
                <w:rFonts w:ascii="Courier New" w:hAnsi="Courier New" w:cs="Courier New"/>
                <w:sz w:val="18"/>
                <w:lang w:eastAsia="zh-CN"/>
              </w:rPr>
            </w:pPr>
            <w:ins w:id="1534" w:author="28.312_CR0077_(Rel-18)_IDMS_MN_ph2" w:date="2023-09-22T09:34:00Z">
              <w:r>
                <w:rPr>
                  <w:rFonts w:ascii="Courier New" w:hAnsi="Courier New" w:cs="Courier New"/>
                  <w:sz w:val="18"/>
                  <w:lang w:eastAsia="zh-CN"/>
                </w:rPr>
                <w:t xml:space="preserve">CHOICE_2.1 </w:t>
              </w:r>
              <w:proofErr w:type="spellStart"/>
              <w:r>
                <w:rPr>
                  <w:rFonts w:ascii="Courier New" w:hAnsi="Courier New" w:cs="Courier New"/>
                  <w:sz w:val="18"/>
                  <w:lang w:eastAsia="zh-CN"/>
                </w:rPr>
                <w:t>enum</w:t>
              </w:r>
              <w:proofErr w:type="spellEnd"/>
              <w:r>
                <w:rPr>
                  <w:rFonts w:ascii="Courier New" w:hAnsi="Courier New" w:cs="Courier New"/>
                  <w:sz w:val="18"/>
                  <w:lang w:eastAsia="zh-CN"/>
                </w:rPr>
                <w:t xml:space="preserve"> </w:t>
              </w:r>
              <w:r w:rsidRPr="008D13C2">
                <w:t xml:space="preserve">CM </w:t>
              </w:r>
              <w:r w:rsidRPr="00506640">
                <w:t>Support Qualifier</w:t>
              </w:r>
            </w:ins>
          </w:p>
        </w:tc>
        <w:tc>
          <w:tcPr>
            <w:tcW w:w="3457" w:type="pct"/>
          </w:tcPr>
          <w:p w14:paraId="072393CD" w14:textId="77777777" w:rsidR="00E53EEB" w:rsidRDefault="00E53EEB" w:rsidP="007A49E7">
            <w:pPr>
              <w:pStyle w:val="TAL"/>
              <w:rPr>
                <w:ins w:id="1535" w:author="28.312_CR0077_(Rel-18)_IDMS_MN_ph2" w:date="2023-09-22T09:34:00Z"/>
              </w:rPr>
            </w:pPr>
            <w:ins w:id="1536" w:author="28.312_CR0077_(Rel-18)_IDMS_MN_ph2" w:date="2023-09-22T09:34:00Z">
              <w:r>
                <w:t xml:space="preserve">Condition: This attribute shall be supported, when the type </w:t>
              </w:r>
              <w:r>
                <w:rPr>
                  <w:rFonts w:eastAsia="Courier New"/>
                </w:rPr>
                <w:t>is Enum.</w:t>
              </w:r>
            </w:ins>
          </w:p>
        </w:tc>
      </w:tr>
      <w:tr w:rsidR="00E53EEB" w14:paraId="65F825FF" w14:textId="77777777" w:rsidTr="007A49E7">
        <w:trPr>
          <w:jc w:val="center"/>
          <w:ins w:id="1537" w:author="28.312_CR0077_(Rel-18)_IDMS_MN_ph2" w:date="2023-09-22T09:34:00Z"/>
        </w:trPr>
        <w:tc>
          <w:tcPr>
            <w:tcW w:w="1543" w:type="pct"/>
          </w:tcPr>
          <w:p w14:paraId="76A20DB5" w14:textId="77777777" w:rsidR="00E53EEB" w:rsidRPr="0033632D" w:rsidRDefault="00E53EEB" w:rsidP="007A49E7">
            <w:pPr>
              <w:keepNext/>
              <w:keepLines/>
              <w:spacing w:after="0"/>
              <w:ind w:right="318"/>
              <w:rPr>
                <w:ins w:id="1538" w:author="28.312_CR0077_(Rel-18)_IDMS_MN_ph2" w:date="2023-09-22T09:34:00Z"/>
                <w:rFonts w:ascii="Courier New" w:hAnsi="Courier New" w:cs="Courier New"/>
                <w:sz w:val="18"/>
                <w:lang w:eastAsia="zh-CN"/>
              </w:rPr>
            </w:pPr>
            <w:ins w:id="1539" w:author="28.312_CR0077_(Rel-18)_IDMS_MN_ph2" w:date="2023-09-22T09:34:00Z">
              <w:r>
                <w:rPr>
                  <w:rFonts w:ascii="Courier New" w:hAnsi="Courier New" w:cs="Courier New"/>
                  <w:sz w:val="18"/>
                  <w:lang w:eastAsia="zh-CN"/>
                </w:rPr>
                <w:t>CHOICE_3.1 string</w:t>
              </w:r>
              <w:r w:rsidRPr="008D13C2">
                <w:t xml:space="preserve"> CM </w:t>
              </w:r>
              <w:r w:rsidRPr="00506640">
                <w:t>Support Qualifier</w:t>
              </w:r>
            </w:ins>
          </w:p>
        </w:tc>
        <w:tc>
          <w:tcPr>
            <w:tcW w:w="3457" w:type="pct"/>
          </w:tcPr>
          <w:p w14:paraId="41F4C361" w14:textId="77777777" w:rsidR="00E53EEB" w:rsidRDefault="00E53EEB" w:rsidP="007A49E7">
            <w:pPr>
              <w:pStyle w:val="TAL"/>
              <w:rPr>
                <w:ins w:id="1540" w:author="28.312_CR0077_(Rel-18)_IDMS_MN_ph2" w:date="2023-09-22T09:34:00Z"/>
              </w:rPr>
            </w:pPr>
            <w:ins w:id="1541" w:author="28.312_CR0077_(Rel-18)_IDMS_MN_ph2" w:date="2023-09-22T09:34:00Z">
              <w:r>
                <w:t xml:space="preserve">Condition: This attribute shall be supported, when the type </w:t>
              </w:r>
              <w:r>
                <w:rPr>
                  <w:rFonts w:eastAsia="Courier New"/>
                </w:rPr>
                <w:t>is String.</w:t>
              </w:r>
            </w:ins>
          </w:p>
        </w:tc>
      </w:tr>
      <w:tr w:rsidR="00E53EEB" w14:paraId="1BFE07BA" w14:textId="77777777" w:rsidTr="007A49E7">
        <w:trPr>
          <w:jc w:val="center"/>
          <w:ins w:id="1542" w:author="28.312_CR0077_(Rel-18)_IDMS_MN_ph2" w:date="2023-09-22T09:34:00Z"/>
        </w:trPr>
        <w:tc>
          <w:tcPr>
            <w:tcW w:w="1543" w:type="pct"/>
          </w:tcPr>
          <w:p w14:paraId="7BD68598" w14:textId="77777777" w:rsidR="00E53EEB" w:rsidRPr="0033632D" w:rsidRDefault="00E53EEB" w:rsidP="007A49E7">
            <w:pPr>
              <w:keepNext/>
              <w:keepLines/>
              <w:spacing w:after="0"/>
              <w:ind w:right="318"/>
              <w:rPr>
                <w:ins w:id="1543" w:author="28.312_CR0077_(Rel-18)_IDMS_MN_ph2" w:date="2023-09-22T09:34:00Z"/>
                <w:rFonts w:ascii="Courier New" w:hAnsi="Courier New" w:cs="Courier New"/>
                <w:sz w:val="18"/>
                <w:lang w:eastAsia="zh-CN"/>
              </w:rPr>
            </w:pPr>
            <w:ins w:id="1544" w:author="28.312_CR0077_(Rel-18)_IDMS_MN_ph2" w:date="2023-09-22T09:34:00Z">
              <w:r>
                <w:rPr>
                  <w:rFonts w:ascii="Courier New" w:hAnsi="Courier New" w:cs="Courier New"/>
                  <w:sz w:val="18"/>
                  <w:lang w:eastAsia="zh-CN"/>
                </w:rPr>
                <w:t xml:space="preserve">CHOICE_4.1 </w:t>
              </w:r>
              <w:proofErr w:type="spellStart"/>
              <w:r>
                <w:rPr>
                  <w:rFonts w:ascii="Courier New" w:hAnsi="Courier New" w:cs="Courier New"/>
                  <w:sz w:val="18"/>
                  <w:lang w:eastAsia="zh-CN"/>
                </w:rPr>
                <w:t>boolean</w:t>
              </w:r>
              <w:proofErr w:type="spellEnd"/>
              <w:r w:rsidRPr="008D13C2">
                <w:t xml:space="preserve"> CM </w:t>
              </w:r>
              <w:r w:rsidRPr="00506640">
                <w:t>Support Qualifier</w:t>
              </w:r>
            </w:ins>
          </w:p>
        </w:tc>
        <w:tc>
          <w:tcPr>
            <w:tcW w:w="3457" w:type="pct"/>
          </w:tcPr>
          <w:p w14:paraId="6FD00FE0" w14:textId="77777777" w:rsidR="00E53EEB" w:rsidRDefault="00E53EEB" w:rsidP="007A49E7">
            <w:pPr>
              <w:pStyle w:val="TAL"/>
              <w:rPr>
                <w:ins w:id="1545" w:author="28.312_CR0077_(Rel-18)_IDMS_MN_ph2" w:date="2023-09-22T09:34:00Z"/>
              </w:rPr>
            </w:pPr>
            <w:ins w:id="1546" w:author="28.312_CR0077_(Rel-18)_IDMS_MN_ph2" w:date="2023-09-22T09:34:00Z">
              <w:r>
                <w:t xml:space="preserve">Condition: This attribute shall be supported, when the type </w:t>
              </w:r>
              <w:r>
                <w:rPr>
                  <w:rFonts w:eastAsia="Courier New"/>
                </w:rPr>
                <w:t>is Boolean.</w:t>
              </w:r>
            </w:ins>
          </w:p>
        </w:tc>
      </w:tr>
      <w:tr w:rsidR="00E53EEB" w14:paraId="047E84E7" w14:textId="77777777" w:rsidTr="007A49E7">
        <w:trPr>
          <w:jc w:val="center"/>
          <w:ins w:id="1547" w:author="28.312_CR0077_(Rel-18)_IDMS_MN_ph2" w:date="2023-09-22T09:34:00Z"/>
        </w:trPr>
        <w:tc>
          <w:tcPr>
            <w:tcW w:w="1543" w:type="pct"/>
          </w:tcPr>
          <w:p w14:paraId="7B7B2E14" w14:textId="77777777" w:rsidR="00E53EEB" w:rsidRDefault="00E53EEB" w:rsidP="007A49E7">
            <w:pPr>
              <w:keepNext/>
              <w:keepLines/>
              <w:spacing w:after="0"/>
              <w:ind w:right="318"/>
              <w:rPr>
                <w:ins w:id="1548" w:author="28.312_CR0077_(Rel-18)_IDMS_MN_ph2" w:date="2023-09-22T09:34:00Z"/>
                <w:rFonts w:ascii="Courier New" w:hAnsi="Courier New" w:cs="Courier New"/>
                <w:sz w:val="18"/>
                <w:lang w:eastAsia="zh-CN"/>
              </w:rPr>
            </w:pPr>
            <w:ins w:id="1549" w:author="28.312_CR0077_(Rel-18)_IDMS_MN_ph2" w:date="2023-09-22T09:34:00Z">
              <w:r>
                <w:rPr>
                  <w:rFonts w:ascii="Courier New" w:hAnsi="Courier New" w:cs="Courier New"/>
                  <w:sz w:val="18"/>
                  <w:lang w:eastAsia="zh-CN"/>
                </w:rPr>
                <w:t>CHOICE_5.1 i</w:t>
              </w:r>
              <w:r>
                <w:rPr>
                  <w:rFonts w:ascii="Courier New" w:hAnsi="Courier New" w:cs="Courier New" w:hint="eastAsia"/>
                  <w:sz w:val="18"/>
                  <w:lang w:eastAsia="zh-CN"/>
                </w:rPr>
                <w:t>nteger</w:t>
              </w:r>
              <w:r w:rsidRPr="008D13C2">
                <w:t xml:space="preserve"> CM </w:t>
              </w:r>
              <w:r w:rsidRPr="00506640">
                <w:t>Support Qualifier</w:t>
              </w:r>
            </w:ins>
          </w:p>
        </w:tc>
        <w:tc>
          <w:tcPr>
            <w:tcW w:w="3457" w:type="pct"/>
          </w:tcPr>
          <w:p w14:paraId="3FA3A85B" w14:textId="77777777" w:rsidR="00E53EEB" w:rsidRDefault="00E53EEB" w:rsidP="007A49E7">
            <w:pPr>
              <w:pStyle w:val="TAL"/>
              <w:rPr>
                <w:ins w:id="1550" w:author="28.312_CR0077_(Rel-18)_IDMS_MN_ph2" w:date="2023-09-22T09:34:00Z"/>
              </w:rPr>
            </w:pPr>
            <w:ins w:id="1551" w:author="28.312_CR0077_(Rel-18)_IDMS_MN_ph2" w:date="2023-09-22T09:34:00Z">
              <w:r>
                <w:t xml:space="preserve">Condition: This attribute shall be supported, when the type </w:t>
              </w:r>
              <w:r>
                <w:rPr>
                  <w:rFonts w:eastAsia="Courier New"/>
                </w:rPr>
                <w:t>is Integer.</w:t>
              </w:r>
            </w:ins>
          </w:p>
        </w:tc>
      </w:tr>
      <w:tr w:rsidR="00E53EEB" w14:paraId="160B8418" w14:textId="77777777" w:rsidTr="007A49E7">
        <w:trPr>
          <w:jc w:val="center"/>
          <w:ins w:id="1552" w:author="28.312_CR0077_(Rel-18)_IDMS_MN_ph2" w:date="2023-09-22T09:34:00Z"/>
        </w:trPr>
        <w:tc>
          <w:tcPr>
            <w:tcW w:w="1543" w:type="pct"/>
          </w:tcPr>
          <w:p w14:paraId="04BD3D3B" w14:textId="77777777" w:rsidR="00E53EEB" w:rsidRDefault="00E53EEB" w:rsidP="007A49E7">
            <w:pPr>
              <w:keepNext/>
              <w:keepLines/>
              <w:spacing w:after="0"/>
              <w:ind w:right="318"/>
              <w:rPr>
                <w:ins w:id="1553" w:author="28.312_CR0077_(Rel-18)_IDMS_MN_ph2" w:date="2023-09-22T09:34:00Z"/>
                <w:rFonts w:ascii="Courier New" w:hAnsi="Courier New" w:cs="Courier New"/>
                <w:sz w:val="18"/>
                <w:lang w:eastAsia="zh-CN"/>
              </w:rPr>
            </w:pPr>
            <w:ins w:id="1554" w:author="28.312_CR0077_(Rel-18)_IDMS_MN_ph2" w:date="2023-09-22T09:34:00Z">
              <w:r w:rsidRPr="00522EBC">
                <w:rPr>
                  <w:rFonts w:ascii="Courier New" w:hAnsi="Courier New" w:cs="Courier New"/>
                  <w:sz w:val="18"/>
                  <w:lang w:eastAsia="zh-CN"/>
                </w:rPr>
                <w:t>CHOICE_</w:t>
              </w:r>
              <w:r>
                <w:rPr>
                  <w:rFonts w:ascii="Courier New" w:hAnsi="Courier New" w:cs="Courier New"/>
                  <w:sz w:val="18"/>
                  <w:lang w:eastAsia="zh-CN"/>
                </w:rPr>
                <w:t>6</w:t>
              </w:r>
              <w:r w:rsidRPr="00522EBC">
                <w:rPr>
                  <w:rFonts w:ascii="Courier New" w:hAnsi="Courier New" w:cs="Courier New"/>
                  <w:sz w:val="18"/>
                  <w:lang w:eastAsia="zh-CN"/>
                </w:rPr>
                <w:t xml:space="preserve">.1 </w:t>
              </w:r>
              <w:proofErr w:type="spellStart"/>
              <w:r>
                <w:rPr>
                  <w:rFonts w:ascii="Courier New" w:hAnsi="Courier New" w:cs="Courier New"/>
                  <w:sz w:val="18"/>
                  <w:lang w:eastAsia="zh-CN"/>
                </w:rPr>
                <w:t>t</w:t>
              </w:r>
              <w:r w:rsidRPr="00522EBC">
                <w:rPr>
                  <w:rFonts w:ascii="Courier New" w:hAnsi="Courier New" w:cs="Courier New"/>
                  <w:sz w:val="18"/>
                  <w:lang w:eastAsia="zh-CN"/>
                </w:rPr>
                <w:t>ime</w:t>
              </w:r>
              <w:r>
                <w:rPr>
                  <w:rFonts w:ascii="Courier New" w:hAnsi="Courier New" w:cs="Courier New"/>
                  <w:sz w:val="18"/>
                  <w:lang w:eastAsia="zh-CN"/>
                </w:rPr>
                <w:t>Window</w:t>
              </w:r>
              <w:proofErr w:type="spellEnd"/>
              <w:r w:rsidRPr="008D13C2">
                <w:t xml:space="preserve"> CM </w:t>
              </w:r>
              <w:r w:rsidRPr="00506640">
                <w:t>Support Qualifier</w:t>
              </w:r>
            </w:ins>
          </w:p>
        </w:tc>
        <w:tc>
          <w:tcPr>
            <w:tcW w:w="3457" w:type="pct"/>
          </w:tcPr>
          <w:p w14:paraId="6AE2B375" w14:textId="77777777" w:rsidR="00E53EEB" w:rsidRDefault="00E53EEB" w:rsidP="007A49E7">
            <w:pPr>
              <w:pStyle w:val="TAL"/>
              <w:rPr>
                <w:ins w:id="1555" w:author="28.312_CR0077_(Rel-18)_IDMS_MN_ph2" w:date="2023-09-22T09:34:00Z"/>
              </w:rPr>
            </w:pPr>
            <w:ins w:id="1556" w:author="28.312_CR0077_(Rel-18)_IDMS_MN_ph2" w:date="2023-09-22T09:34:00Z">
              <w:r>
                <w:t xml:space="preserve">Condition: </w:t>
              </w:r>
              <w:r w:rsidRPr="008D13C2">
                <w:rPr>
                  <w:rFonts w:eastAsia="Courier New"/>
                </w:rPr>
                <w:t xml:space="preserve">This attribute shall be supported, when the type </w:t>
              </w:r>
              <w:r>
                <w:rPr>
                  <w:rFonts w:eastAsia="Courier New"/>
                </w:rPr>
                <w:t xml:space="preserve">is </w:t>
              </w:r>
              <w:proofErr w:type="spellStart"/>
              <w:r>
                <w:rPr>
                  <w:rFonts w:eastAsia="Courier New"/>
                </w:rPr>
                <w:t>TimeW</w:t>
              </w:r>
              <w:r w:rsidRPr="008D13C2">
                <w:rPr>
                  <w:rFonts w:eastAsia="Courier New" w:hint="eastAsia"/>
                </w:rPr>
                <w:t>indow</w:t>
              </w:r>
              <w:proofErr w:type="spellEnd"/>
              <w:r>
                <w:rPr>
                  <w:rFonts w:eastAsia="Courier New"/>
                </w:rPr>
                <w:t>.</w:t>
              </w:r>
            </w:ins>
          </w:p>
        </w:tc>
      </w:tr>
      <w:tr w:rsidR="00E53EEB" w14:paraId="3BA6E2B5" w14:textId="77777777" w:rsidTr="007A49E7">
        <w:trPr>
          <w:jc w:val="center"/>
          <w:ins w:id="1557" w:author="28.312_CR0077_(Rel-18)_IDMS_MN_ph2" w:date="2023-09-22T09:34:00Z"/>
        </w:trPr>
        <w:tc>
          <w:tcPr>
            <w:tcW w:w="1543" w:type="pct"/>
          </w:tcPr>
          <w:p w14:paraId="52D75878" w14:textId="77777777" w:rsidR="00E53EEB" w:rsidRPr="0033632D" w:rsidRDefault="00E53EEB" w:rsidP="007A49E7">
            <w:pPr>
              <w:keepNext/>
              <w:keepLines/>
              <w:spacing w:after="0"/>
              <w:ind w:right="318"/>
              <w:rPr>
                <w:ins w:id="1558" w:author="28.312_CR0077_(Rel-18)_IDMS_MN_ph2" w:date="2023-09-22T09:34:00Z"/>
                <w:rFonts w:ascii="Courier New" w:hAnsi="Courier New" w:cs="Courier New"/>
                <w:sz w:val="18"/>
                <w:lang w:eastAsia="zh-CN"/>
              </w:rPr>
            </w:pPr>
            <w:ins w:id="1559" w:author="28.312_CR0077_(Rel-18)_IDMS_MN_ph2" w:date="2023-09-22T09:34:00Z">
              <w:r>
                <w:rPr>
                  <w:rFonts w:ascii="Courier New" w:hAnsi="Courier New" w:cs="Courier New"/>
                  <w:sz w:val="18"/>
                  <w:lang w:eastAsia="zh-CN"/>
                </w:rPr>
                <w:t xml:space="preserve">CHOICE_7.1 </w:t>
              </w:r>
              <w:proofErr w:type="spellStart"/>
              <w:r>
                <w:rPr>
                  <w:rFonts w:ascii="Courier New" w:hAnsi="Courier New" w:cs="Courier New"/>
                  <w:sz w:val="18"/>
                  <w:lang w:eastAsia="zh-CN"/>
                </w:rPr>
                <w:t>dateTime</w:t>
              </w:r>
              <w:proofErr w:type="spellEnd"/>
              <w:r w:rsidRPr="008D13C2">
                <w:t xml:space="preserve"> CM </w:t>
              </w:r>
              <w:r w:rsidRPr="00506640">
                <w:t>Support Qualifier</w:t>
              </w:r>
            </w:ins>
          </w:p>
        </w:tc>
        <w:tc>
          <w:tcPr>
            <w:tcW w:w="3457" w:type="pct"/>
          </w:tcPr>
          <w:p w14:paraId="2A69E5F0" w14:textId="77777777" w:rsidR="00E53EEB" w:rsidRDefault="00E53EEB" w:rsidP="007A49E7">
            <w:pPr>
              <w:pStyle w:val="TAL"/>
              <w:rPr>
                <w:ins w:id="1560" w:author="28.312_CR0077_(Rel-18)_IDMS_MN_ph2" w:date="2023-09-22T09:34:00Z"/>
              </w:rPr>
            </w:pPr>
            <w:ins w:id="1561" w:author="28.312_CR0077_(Rel-18)_IDMS_MN_ph2" w:date="2023-09-22T09:34:00Z">
              <w:r>
                <w:t xml:space="preserve">Condition: This attribute shall be supported, when the type </w:t>
              </w:r>
              <w:r>
                <w:rPr>
                  <w:rFonts w:eastAsia="Courier New"/>
                </w:rPr>
                <w:t xml:space="preserve">is </w:t>
              </w:r>
              <w:proofErr w:type="spellStart"/>
              <w:r>
                <w:rPr>
                  <w:rFonts w:eastAsia="Courier New"/>
                </w:rPr>
                <w:t>DateTime</w:t>
              </w:r>
              <w:proofErr w:type="spellEnd"/>
              <w:r>
                <w:rPr>
                  <w:rFonts w:eastAsia="Courier New"/>
                </w:rPr>
                <w:t>.</w:t>
              </w:r>
            </w:ins>
          </w:p>
        </w:tc>
      </w:tr>
      <w:tr w:rsidR="00E53EEB" w14:paraId="172FC8FC" w14:textId="77777777" w:rsidTr="007A49E7">
        <w:trPr>
          <w:jc w:val="center"/>
          <w:ins w:id="1562" w:author="28.312_CR0077_(Rel-18)_IDMS_MN_ph2" w:date="2023-09-22T09:34:00Z"/>
        </w:trPr>
        <w:tc>
          <w:tcPr>
            <w:tcW w:w="1543" w:type="pct"/>
          </w:tcPr>
          <w:p w14:paraId="0C540E47" w14:textId="77777777" w:rsidR="00E53EEB" w:rsidRPr="0033632D" w:rsidRDefault="00E53EEB" w:rsidP="007A49E7">
            <w:pPr>
              <w:keepNext/>
              <w:keepLines/>
              <w:spacing w:after="0"/>
              <w:ind w:right="318"/>
              <w:rPr>
                <w:ins w:id="1563" w:author="28.312_CR0077_(Rel-18)_IDMS_MN_ph2" w:date="2023-09-22T09:34:00Z"/>
                <w:rFonts w:ascii="Courier New" w:hAnsi="Courier New" w:cs="Courier New"/>
                <w:sz w:val="18"/>
                <w:lang w:eastAsia="zh-CN"/>
              </w:rPr>
            </w:pPr>
            <w:ins w:id="1564" w:author="28.312_CR0077_(Rel-18)_IDMS_MN_ph2" w:date="2023-09-22T09:34:00Z">
              <w:r>
                <w:rPr>
                  <w:rFonts w:ascii="Courier New" w:hAnsi="Courier New" w:cs="Courier New"/>
                  <w:sz w:val="18"/>
                  <w:lang w:eastAsia="zh-CN"/>
                </w:rPr>
                <w:t xml:space="preserve">CHOICE_8.1 </w:t>
              </w:r>
              <w:proofErr w:type="spellStart"/>
              <w:r>
                <w:rPr>
                  <w:rFonts w:ascii="Courier New" w:hAnsi="Courier New" w:cs="Courier New"/>
                  <w:sz w:val="18"/>
                  <w:lang w:eastAsia="zh-CN"/>
                </w:rPr>
                <w:t>geoArea</w:t>
              </w:r>
              <w:proofErr w:type="spellEnd"/>
              <w:r w:rsidRPr="008D13C2">
                <w:t xml:space="preserve"> CM </w:t>
              </w:r>
              <w:r w:rsidRPr="00506640">
                <w:t>Support Qualifier</w:t>
              </w:r>
            </w:ins>
          </w:p>
        </w:tc>
        <w:tc>
          <w:tcPr>
            <w:tcW w:w="3457" w:type="pct"/>
          </w:tcPr>
          <w:p w14:paraId="0FB46913" w14:textId="77777777" w:rsidR="00E53EEB" w:rsidRPr="008D13C2" w:rsidRDefault="00E53EEB" w:rsidP="007A49E7">
            <w:pPr>
              <w:pStyle w:val="TAL"/>
              <w:rPr>
                <w:ins w:id="1565" w:author="28.312_CR0077_(Rel-18)_IDMS_MN_ph2" w:date="2023-09-22T09:34:00Z"/>
                <w:rFonts w:eastAsia="Courier New"/>
              </w:rPr>
            </w:pPr>
            <w:ins w:id="1566" w:author="28.312_CR0077_(Rel-18)_IDMS_MN_ph2" w:date="2023-09-22T09:34:00Z">
              <w:r>
                <w:t xml:space="preserve">Condition: </w:t>
              </w:r>
              <w:r w:rsidRPr="008D13C2">
                <w:rPr>
                  <w:rFonts w:eastAsia="Courier New"/>
                </w:rPr>
                <w:t xml:space="preserve">This attribute shall be supported, when the type </w:t>
              </w:r>
              <w:r>
                <w:rPr>
                  <w:rFonts w:eastAsia="Courier New"/>
                </w:rPr>
                <w:t xml:space="preserve">is </w:t>
              </w:r>
              <w:proofErr w:type="spellStart"/>
              <w:r>
                <w:rPr>
                  <w:rFonts w:eastAsia="Courier New"/>
                </w:rPr>
                <w:t>GeoArea</w:t>
              </w:r>
              <w:proofErr w:type="spellEnd"/>
              <w:r>
                <w:rPr>
                  <w:rFonts w:eastAsia="Courier New"/>
                </w:rPr>
                <w:t>.</w:t>
              </w:r>
            </w:ins>
          </w:p>
        </w:tc>
      </w:tr>
      <w:tr w:rsidR="00E53EEB" w14:paraId="5A892A5D" w14:textId="77777777" w:rsidTr="007A49E7">
        <w:trPr>
          <w:jc w:val="center"/>
          <w:ins w:id="1567" w:author="28.312_CR0077_(Rel-18)_IDMS_MN_ph2" w:date="2023-09-22T09:34:00Z"/>
        </w:trPr>
        <w:tc>
          <w:tcPr>
            <w:tcW w:w="1543" w:type="pct"/>
          </w:tcPr>
          <w:p w14:paraId="1F3E1F2D" w14:textId="77777777" w:rsidR="00E53EEB" w:rsidRDefault="00E53EEB" w:rsidP="007A49E7">
            <w:pPr>
              <w:keepNext/>
              <w:keepLines/>
              <w:spacing w:after="0"/>
              <w:ind w:right="318"/>
              <w:rPr>
                <w:ins w:id="1568" w:author="28.312_CR0077_(Rel-18)_IDMS_MN_ph2" w:date="2023-09-22T09:34:00Z"/>
                <w:rFonts w:ascii="Courier New" w:hAnsi="Courier New" w:cs="Courier New"/>
                <w:sz w:val="18"/>
                <w:lang w:eastAsia="zh-CN"/>
              </w:rPr>
            </w:pPr>
            <w:ins w:id="1569" w:author="28.312_CR0077_(Rel-18)_IDMS_MN_ph2" w:date="2023-09-22T09:34:00Z">
              <w:r>
                <w:rPr>
                  <w:rFonts w:ascii="Courier New" w:hAnsi="Courier New" w:cs="Courier New"/>
                  <w:sz w:val="18"/>
                  <w:lang w:eastAsia="zh-CN"/>
                </w:rPr>
                <w:t xml:space="preserve">CHOICE_9.1 </w:t>
              </w:r>
              <w:proofErr w:type="spellStart"/>
              <w:r>
                <w:rPr>
                  <w:rFonts w:ascii="Courier New" w:hAnsi="Courier New" w:cs="Courier New"/>
                  <w:sz w:val="18"/>
                  <w:lang w:eastAsia="zh-CN"/>
                </w:rPr>
                <w:t>pLMNId</w:t>
              </w:r>
              <w:proofErr w:type="spellEnd"/>
              <w:r w:rsidRPr="008D13C2">
                <w:t xml:space="preserve"> CM </w:t>
              </w:r>
              <w:r w:rsidRPr="00506640">
                <w:t>Support Qualifier</w:t>
              </w:r>
            </w:ins>
          </w:p>
        </w:tc>
        <w:tc>
          <w:tcPr>
            <w:tcW w:w="3457" w:type="pct"/>
          </w:tcPr>
          <w:p w14:paraId="2D3EBA98" w14:textId="77777777" w:rsidR="00E53EEB" w:rsidRPr="008D13C2" w:rsidRDefault="00E53EEB" w:rsidP="007A49E7">
            <w:pPr>
              <w:pStyle w:val="TAL"/>
              <w:rPr>
                <w:ins w:id="1570" w:author="28.312_CR0077_(Rel-18)_IDMS_MN_ph2" w:date="2023-09-22T09:34:00Z"/>
                <w:rFonts w:eastAsia="Courier New"/>
              </w:rPr>
            </w:pPr>
            <w:ins w:id="1571" w:author="28.312_CR0077_(Rel-18)_IDMS_MN_ph2" w:date="2023-09-22T09:34:00Z">
              <w:r>
                <w:t xml:space="preserve">Condition: </w:t>
              </w:r>
              <w:r w:rsidRPr="008D13C2">
                <w:rPr>
                  <w:rFonts w:eastAsia="Courier New"/>
                </w:rPr>
                <w:t xml:space="preserve">This attribute shall be supported, when the type </w:t>
              </w:r>
              <w:r>
                <w:rPr>
                  <w:rFonts w:eastAsia="Courier New"/>
                </w:rPr>
                <w:t xml:space="preserve">is </w:t>
              </w:r>
              <w:proofErr w:type="spellStart"/>
              <w:r>
                <w:rPr>
                  <w:rFonts w:eastAsia="Courier New"/>
                </w:rPr>
                <w:t>PLMNId</w:t>
              </w:r>
              <w:proofErr w:type="spellEnd"/>
              <w:r>
                <w:rPr>
                  <w:rFonts w:eastAsia="Courier New"/>
                </w:rPr>
                <w:t>.</w:t>
              </w:r>
            </w:ins>
          </w:p>
        </w:tc>
      </w:tr>
      <w:tr w:rsidR="00E53EEB" w14:paraId="15879B60" w14:textId="77777777" w:rsidTr="007A49E7">
        <w:trPr>
          <w:jc w:val="center"/>
          <w:ins w:id="1572" w:author="28.312_CR0077_(Rel-18)_IDMS_MN_ph2" w:date="2023-09-22T09:34:00Z"/>
        </w:trPr>
        <w:tc>
          <w:tcPr>
            <w:tcW w:w="1543" w:type="pct"/>
          </w:tcPr>
          <w:p w14:paraId="5B2B271F" w14:textId="77777777" w:rsidR="00E53EEB" w:rsidRDefault="00E53EEB" w:rsidP="007A49E7">
            <w:pPr>
              <w:keepNext/>
              <w:keepLines/>
              <w:spacing w:after="0"/>
              <w:ind w:right="318"/>
              <w:rPr>
                <w:ins w:id="1573" w:author="28.312_CR0077_(Rel-18)_IDMS_MN_ph2" w:date="2023-09-22T09:34:00Z"/>
                <w:rFonts w:ascii="Courier New" w:hAnsi="Courier New" w:cs="Courier New"/>
                <w:sz w:val="18"/>
                <w:lang w:eastAsia="zh-CN"/>
              </w:rPr>
            </w:pPr>
            <w:ins w:id="1574" w:author="28.312_CR0077_(Rel-18)_IDMS_MN_ph2" w:date="2023-09-22T09:34:00Z">
              <w:r>
                <w:rPr>
                  <w:rFonts w:ascii="Courier New" w:hAnsi="Courier New" w:cs="Courier New"/>
                  <w:sz w:val="18"/>
                  <w:lang w:eastAsia="zh-CN"/>
                </w:rPr>
                <w:t xml:space="preserve">CHOICE_10.1 </w:t>
              </w:r>
              <w:proofErr w:type="spellStart"/>
              <w:r w:rsidRPr="00A15D12">
                <w:rPr>
                  <w:rFonts w:ascii="Courier New" w:hAnsi="Courier New" w:cs="Courier New"/>
                  <w:sz w:val="18"/>
                  <w:lang w:eastAsia="zh-CN"/>
                </w:rPr>
                <w:t>geoCoordinate</w:t>
              </w:r>
              <w:proofErr w:type="spellEnd"/>
              <w:r w:rsidRPr="008D13C2">
                <w:t xml:space="preserve"> CM </w:t>
              </w:r>
              <w:r w:rsidRPr="00506640">
                <w:t>Support Qualifier</w:t>
              </w:r>
            </w:ins>
          </w:p>
        </w:tc>
        <w:tc>
          <w:tcPr>
            <w:tcW w:w="3457" w:type="pct"/>
          </w:tcPr>
          <w:p w14:paraId="2188BB56" w14:textId="77777777" w:rsidR="00E53EEB" w:rsidRDefault="00E53EEB" w:rsidP="007A49E7">
            <w:pPr>
              <w:pStyle w:val="TAL"/>
              <w:rPr>
                <w:ins w:id="1575" w:author="28.312_CR0077_(Rel-18)_IDMS_MN_ph2" w:date="2023-09-22T09:34:00Z"/>
              </w:rPr>
            </w:pPr>
            <w:ins w:id="1576" w:author="28.312_CR0077_(Rel-18)_IDMS_MN_ph2" w:date="2023-09-22T09:34:00Z">
              <w:r>
                <w:t xml:space="preserve">Condition: </w:t>
              </w:r>
              <w:r w:rsidRPr="008D13C2">
                <w:rPr>
                  <w:rFonts w:eastAsia="Courier New"/>
                </w:rPr>
                <w:t xml:space="preserve">This attribute shall be supported, when the type </w:t>
              </w:r>
              <w:r>
                <w:rPr>
                  <w:rFonts w:eastAsia="Courier New"/>
                </w:rPr>
                <w:t xml:space="preserve">is </w:t>
              </w:r>
              <w:proofErr w:type="spellStart"/>
              <w:r w:rsidRPr="00A15D12">
                <w:rPr>
                  <w:rFonts w:ascii="Courier New" w:hAnsi="Courier New" w:cs="Courier New"/>
                  <w:lang w:eastAsia="zh-CN"/>
                </w:rPr>
                <w:t>GeoCoordinate</w:t>
              </w:r>
              <w:proofErr w:type="spellEnd"/>
              <w:r>
                <w:rPr>
                  <w:rFonts w:eastAsia="Courier New"/>
                </w:rPr>
                <w:t>.</w:t>
              </w:r>
            </w:ins>
          </w:p>
        </w:tc>
      </w:tr>
    </w:tbl>
    <w:p w14:paraId="72FA8C4A" w14:textId="77777777" w:rsidR="00883193" w:rsidRPr="00506640" w:rsidRDefault="00883193" w:rsidP="007913C6">
      <w:pPr>
        <w:rPr>
          <w:rFonts w:eastAsia="Courier New"/>
          <w:lang w:eastAsia="zh-CN"/>
        </w:rPr>
      </w:pPr>
    </w:p>
    <w:p w14:paraId="25371C0B" w14:textId="77777777" w:rsidR="001C6F7D" w:rsidRPr="00506640" w:rsidRDefault="001C6F7D" w:rsidP="00357ADA">
      <w:pPr>
        <w:pStyle w:val="Heading4"/>
        <w:rPr>
          <w:rFonts w:eastAsia="SimSun"/>
        </w:rPr>
      </w:pPr>
      <w:bookmarkStart w:id="1577" w:name="_Toc106192967"/>
      <w:bookmarkStart w:id="1578" w:name="_Toc146286104"/>
      <w:r w:rsidRPr="00506640">
        <w:rPr>
          <w:rFonts w:eastAsia="SimSun"/>
        </w:rPr>
        <w:t>6.2.1.4</w:t>
      </w:r>
      <w:r w:rsidRPr="00506640">
        <w:rPr>
          <w:rFonts w:eastAsia="SimSun"/>
        </w:rPr>
        <w:tab/>
        <w:t>Attribute definition</w:t>
      </w:r>
      <w:bookmarkEnd w:id="1577"/>
      <w:bookmarkEnd w:id="1578"/>
    </w:p>
    <w:p w14:paraId="4E3BA1CB" w14:textId="57CBE494" w:rsidR="001C6F7D" w:rsidRPr="00506640" w:rsidRDefault="00FC2A1C" w:rsidP="000B1F58">
      <w:pPr>
        <w:pStyle w:val="TH"/>
        <w:rPr>
          <w:rFonts w:eastAsia="SimSun"/>
        </w:rPr>
      </w:pPr>
      <w:bookmarkStart w:id="1579" w:name="MCCQCTEMPBM_00000164"/>
      <w:r w:rsidRPr="00506640">
        <w:rPr>
          <w:rFonts w:eastAsia="SimSun"/>
        </w:rPr>
        <w:t>Table 6.2.1.4-1</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97"/>
        <w:gridCol w:w="5258"/>
        <w:gridCol w:w="1632"/>
      </w:tblGrid>
      <w:tr w:rsidR="00521AC6" w:rsidRPr="00506640" w14:paraId="7EBDF71C" w14:textId="77777777" w:rsidTr="00FC2A1C">
        <w:trPr>
          <w:tblHeader/>
          <w:jc w:val="center"/>
        </w:trPr>
        <w:tc>
          <w:tcPr>
            <w:tcW w:w="1480" w:type="pct"/>
            <w:shd w:val="clear" w:color="auto" w:fill="D9D9D9"/>
            <w:hideMark/>
          </w:tcPr>
          <w:bookmarkEnd w:id="1579"/>
          <w:p w14:paraId="60BAD3BE" w14:textId="524F8869" w:rsidR="001C6F7D" w:rsidRPr="00506640" w:rsidRDefault="001C6F7D" w:rsidP="00FC2A1C">
            <w:pPr>
              <w:pStyle w:val="TAH"/>
              <w:keepNext w:val="0"/>
              <w:rPr>
                <w:rFonts w:eastAsia="Courier New"/>
              </w:rPr>
            </w:pPr>
            <w:r w:rsidRPr="00506640">
              <w:rPr>
                <w:rFonts w:eastAsia="Courier New"/>
              </w:rPr>
              <w:t>Attribute</w:t>
            </w:r>
            <w:r w:rsidR="00D060EE" w:rsidRPr="00506640">
              <w:rPr>
                <w:rFonts w:eastAsia="Courier New"/>
              </w:rPr>
              <w:t xml:space="preserve"> </w:t>
            </w:r>
            <w:r w:rsidRPr="00506640">
              <w:rPr>
                <w:rFonts w:eastAsia="Courier New"/>
              </w:rPr>
              <w:t>Name</w:t>
            </w:r>
          </w:p>
        </w:tc>
        <w:tc>
          <w:tcPr>
            <w:tcW w:w="2686" w:type="pct"/>
            <w:shd w:val="clear" w:color="auto" w:fill="D9D9D9"/>
            <w:hideMark/>
          </w:tcPr>
          <w:p w14:paraId="7A5A088C" w14:textId="5A0D412B" w:rsidR="001C6F7D" w:rsidRPr="00506640" w:rsidRDefault="001C6F7D" w:rsidP="00FC2A1C">
            <w:pPr>
              <w:pStyle w:val="TAH"/>
              <w:keepNext w:val="0"/>
              <w:rPr>
                <w:rFonts w:eastAsia="Courier New"/>
              </w:rPr>
            </w:pPr>
            <w:r w:rsidRPr="00506640">
              <w:rPr>
                <w:rFonts w:eastAsia="Courier New"/>
              </w:rPr>
              <w:t>Documentation</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Allowed</w:t>
            </w:r>
            <w:r w:rsidR="00D060EE" w:rsidRPr="00506640">
              <w:rPr>
                <w:rFonts w:eastAsia="Courier New"/>
              </w:rPr>
              <w:t xml:space="preserve"> </w:t>
            </w:r>
            <w:r w:rsidRPr="00506640">
              <w:rPr>
                <w:rFonts w:eastAsia="Courier New"/>
              </w:rPr>
              <w:t>Values</w:t>
            </w:r>
          </w:p>
        </w:tc>
        <w:tc>
          <w:tcPr>
            <w:tcW w:w="834" w:type="pct"/>
            <w:shd w:val="clear" w:color="auto" w:fill="D9D9D9"/>
            <w:hideMark/>
          </w:tcPr>
          <w:p w14:paraId="6B06CB9B" w14:textId="77777777" w:rsidR="001C6F7D" w:rsidRPr="00506640" w:rsidRDefault="001C6F7D" w:rsidP="00FC2A1C">
            <w:pPr>
              <w:pStyle w:val="TAH"/>
              <w:keepNext w:val="0"/>
              <w:rPr>
                <w:rFonts w:eastAsia="Courier New"/>
              </w:rPr>
            </w:pPr>
            <w:r w:rsidRPr="00506640">
              <w:rPr>
                <w:rFonts w:eastAsia="Courier New"/>
              </w:rPr>
              <w:t>Properties</w:t>
            </w:r>
          </w:p>
        </w:tc>
      </w:tr>
      <w:tr w:rsidR="0058631C" w:rsidRPr="00506640" w14:paraId="0B97BA32" w14:textId="77777777" w:rsidTr="00FC2A1C">
        <w:trPr>
          <w:jc w:val="center"/>
        </w:trPr>
        <w:tc>
          <w:tcPr>
            <w:tcW w:w="1480" w:type="pct"/>
          </w:tcPr>
          <w:p w14:paraId="58BDEC79" w14:textId="77777777" w:rsidR="001C6F7D" w:rsidRPr="00506640" w:rsidRDefault="001C6F7D" w:rsidP="00FC2A1C">
            <w:pPr>
              <w:pStyle w:val="TAL"/>
              <w:keepNext w:val="0"/>
              <w:rPr>
                <w:rFonts w:ascii="Courier New" w:eastAsia="Courier New" w:hAnsi="Courier New" w:cs="Courier New"/>
                <w:lang w:eastAsia="zh-CN"/>
              </w:rPr>
            </w:pPr>
            <w:bookmarkStart w:id="1580" w:name="MCCQCTEMPBM_00000144"/>
            <w:proofErr w:type="spellStart"/>
            <w:r w:rsidRPr="00506640">
              <w:rPr>
                <w:rFonts w:ascii="Courier New" w:eastAsia="Courier New" w:hAnsi="Courier New" w:cs="Courier New"/>
                <w:lang w:eastAsia="zh-CN"/>
              </w:rPr>
              <w:t>userLabel</w:t>
            </w:r>
            <w:bookmarkEnd w:id="1580"/>
            <w:proofErr w:type="spellEnd"/>
          </w:p>
        </w:tc>
        <w:tc>
          <w:tcPr>
            <w:tcW w:w="2686" w:type="pct"/>
          </w:tcPr>
          <w:p w14:paraId="0925CF2D" w14:textId="0C5C618A" w:rsidR="001C6F7D" w:rsidRPr="00506640" w:rsidRDefault="001C6F7D" w:rsidP="00FC2A1C">
            <w:pPr>
              <w:pStyle w:val="TAL"/>
              <w:keepNext w:val="0"/>
              <w:rPr>
                <w:rFonts w:eastAsia="Courier New"/>
                <w:lang w:eastAsia="zh-CN"/>
              </w:rPr>
            </w:pPr>
            <w:r w:rsidRPr="00506640">
              <w:rPr>
                <w:rFonts w:eastAsia="Courier New"/>
                <w:lang w:eastAsia="zh-CN"/>
              </w:rPr>
              <w:t>A</w:t>
            </w:r>
            <w:r w:rsidR="00D060EE" w:rsidRPr="00506640">
              <w:rPr>
                <w:rFonts w:eastAsia="Courier New"/>
                <w:lang w:eastAsia="zh-CN"/>
              </w:rPr>
              <w:t xml:space="preserve"> </w:t>
            </w:r>
            <w:r w:rsidRPr="00506640">
              <w:rPr>
                <w:rFonts w:eastAsia="Courier New"/>
                <w:lang w:eastAsia="zh-CN"/>
              </w:rPr>
              <w:t>user-friendly</w:t>
            </w:r>
            <w:r w:rsidR="00D060EE" w:rsidRPr="00506640">
              <w:rPr>
                <w:rFonts w:eastAsia="Courier New"/>
                <w:lang w:eastAsia="zh-CN"/>
              </w:rPr>
              <w:t xml:space="preserve"> </w:t>
            </w:r>
            <w:r w:rsidRPr="00506640">
              <w:rPr>
                <w:rFonts w:eastAsia="Courier New"/>
                <w:lang w:eastAsia="zh-CN"/>
              </w:rPr>
              <w:t>(and</w:t>
            </w:r>
            <w:r w:rsidR="00D060EE" w:rsidRPr="00506640">
              <w:rPr>
                <w:rFonts w:eastAsia="Courier New"/>
                <w:lang w:eastAsia="zh-CN"/>
              </w:rPr>
              <w:t xml:space="preserve"> </w:t>
            </w:r>
            <w:r w:rsidRPr="00506640">
              <w:rPr>
                <w:rFonts w:eastAsia="Courier New"/>
                <w:lang w:eastAsia="zh-CN"/>
              </w:rPr>
              <w:t>user</w:t>
            </w:r>
            <w:r w:rsidR="00D060EE" w:rsidRPr="00506640">
              <w:rPr>
                <w:rFonts w:eastAsia="Courier New"/>
                <w:lang w:eastAsia="zh-CN"/>
              </w:rPr>
              <w:t xml:space="preserve"> </w:t>
            </w:r>
            <w:r w:rsidRPr="00506640">
              <w:rPr>
                <w:rFonts w:eastAsia="Courier New"/>
                <w:lang w:eastAsia="zh-CN"/>
              </w:rPr>
              <w:t>assignable)</w:t>
            </w:r>
            <w:r w:rsidR="00D060EE" w:rsidRPr="00506640">
              <w:rPr>
                <w:rFonts w:eastAsia="Courier New"/>
                <w:lang w:eastAsia="zh-CN"/>
              </w:rPr>
              <w:t xml:space="preserve"> </w:t>
            </w:r>
            <w:r w:rsidRPr="00506640">
              <w:rPr>
                <w:rFonts w:eastAsia="Courier New"/>
                <w:lang w:eastAsia="zh-CN"/>
              </w:rPr>
              <w:t>name</w:t>
            </w:r>
            <w:r w:rsidR="00D060EE" w:rsidRPr="00506640">
              <w:rPr>
                <w:rFonts w:eastAsia="Courier New"/>
                <w:lang w:eastAsia="zh-CN"/>
              </w:rPr>
              <w:t xml:space="preserve"> </w:t>
            </w:r>
            <w:r w:rsidRPr="00506640">
              <w:rPr>
                <w:rFonts w:eastAsia="Courier New"/>
                <w:lang w:eastAsia="zh-CN"/>
              </w:rPr>
              <w:t>of</w:t>
            </w:r>
            <w:r w:rsidR="00D060EE" w:rsidRPr="00506640">
              <w:rPr>
                <w:rFonts w:eastAsia="Courier New"/>
                <w:lang w:eastAsia="zh-CN"/>
              </w:rPr>
              <w:t xml:space="preserve"> </w:t>
            </w:r>
            <w:r w:rsidRPr="00506640">
              <w:rPr>
                <w:rFonts w:eastAsia="Courier New"/>
                <w:lang w:eastAsia="zh-CN"/>
              </w:rPr>
              <w:t>the</w:t>
            </w:r>
            <w:r w:rsidR="00D060EE" w:rsidRPr="00506640">
              <w:rPr>
                <w:rFonts w:eastAsia="Courier New"/>
                <w:lang w:eastAsia="zh-CN"/>
              </w:rPr>
              <w:t xml:space="preserve"> </w:t>
            </w:r>
            <w:r w:rsidRPr="00506640">
              <w:rPr>
                <w:rFonts w:eastAsia="Courier New"/>
                <w:lang w:eastAsia="zh-CN"/>
              </w:rPr>
              <w:t>intent.</w:t>
            </w:r>
          </w:p>
          <w:p w14:paraId="0A89B66F" w14:textId="77777777" w:rsidR="001C6F7D" w:rsidRPr="00506640" w:rsidRDefault="001C6F7D" w:rsidP="00FC2A1C">
            <w:pPr>
              <w:pStyle w:val="TAL"/>
              <w:keepNext w:val="0"/>
              <w:rPr>
                <w:rFonts w:eastAsia="Courier New"/>
                <w:lang w:eastAsia="zh-CN"/>
              </w:rPr>
            </w:pPr>
          </w:p>
          <w:p w14:paraId="602885EE" w14:textId="77777777" w:rsidR="001C6F7D" w:rsidRPr="00506640" w:rsidRDefault="001C6F7D" w:rsidP="00FC2A1C">
            <w:pPr>
              <w:pStyle w:val="TAL"/>
              <w:keepNext w:val="0"/>
              <w:rPr>
                <w:rFonts w:eastAsia="Courier New"/>
                <w:lang w:eastAsia="zh-CN"/>
              </w:rPr>
            </w:pPr>
          </w:p>
          <w:p w14:paraId="0DA6F1DA" w14:textId="77777777" w:rsidR="001C6F7D" w:rsidRPr="00506640" w:rsidRDefault="001C6F7D" w:rsidP="00FC2A1C">
            <w:pPr>
              <w:pStyle w:val="TAL"/>
              <w:keepNext w:val="0"/>
              <w:rPr>
                <w:rFonts w:eastAsia="Courier New"/>
                <w:lang w:eastAsia="zh-CN"/>
              </w:rPr>
            </w:pPr>
          </w:p>
          <w:p w14:paraId="5898EB5F" w14:textId="50CDC000" w:rsidR="001C6F7D" w:rsidRPr="00506640" w:rsidRDefault="001C6F7D" w:rsidP="00FC2A1C">
            <w:pPr>
              <w:pStyle w:val="TAL"/>
              <w:keepNext w:val="0"/>
              <w:rPr>
                <w:rFonts w:eastAsia="Courier New"/>
              </w:rPr>
            </w:pPr>
            <w:proofErr w:type="spellStart"/>
            <w:r w:rsidRPr="00506640">
              <w:rPr>
                <w:rFonts w:eastAsia="Courier New"/>
                <w:lang w:eastAsia="zh-CN"/>
              </w:rPr>
              <w:t>allowedValues</w:t>
            </w:r>
            <w:proofErr w:type="spellEnd"/>
            <w:r w:rsidRPr="00506640">
              <w:rPr>
                <w:rFonts w:eastAsia="Courier New"/>
                <w:lang w:eastAsia="zh-CN"/>
              </w:rPr>
              <w:t>:</w:t>
            </w:r>
            <w:r w:rsidR="00D060EE" w:rsidRPr="00506640">
              <w:rPr>
                <w:rFonts w:eastAsia="Courier New"/>
                <w:lang w:eastAsia="zh-CN"/>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7D8A77AC" w14:textId="722DFE2F" w:rsidR="001C6F7D" w:rsidRPr="00506640" w:rsidRDefault="001C6F7D" w:rsidP="00FC2A1C">
            <w:pPr>
              <w:pStyle w:val="TAL"/>
              <w:keepNext w:val="0"/>
              <w:rPr>
                <w:rFonts w:eastAsia="Courier New"/>
              </w:rPr>
            </w:pPr>
            <w:bookmarkStart w:id="1581" w:name="OLE_LINK50"/>
            <w:r w:rsidRPr="00506640">
              <w:rPr>
                <w:rFonts w:eastAsia="Courier New"/>
              </w:rPr>
              <w:t>type:</w:t>
            </w:r>
            <w:r w:rsidR="00D060EE" w:rsidRPr="00506640">
              <w:rPr>
                <w:rFonts w:eastAsia="Courier New"/>
              </w:rPr>
              <w:t xml:space="preserve"> </w:t>
            </w:r>
            <w:r w:rsidRPr="00506640">
              <w:rPr>
                <w:rFonts w:eastAsia="Courier New"/>
              </w:rPr>
              <w:t>String</w:t>
            </w:r>
          </w:p>
          <w:p w14:paraId="441DEB5C" w14:textId="072B365D"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4ADAF539" w14:textId="3734F65F"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4CFE6C84" w14:textId="71CDBBE1"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5795D181" w14:textId="29DF4046"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29931BA1" w14:textId="56DABF3A"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bookmarkEnd w:id="1581"/>
          </w:p>
        </w:tc>
      </w:tr>
      <w:tr w:rsidR="0058631C" w:rsidRPr="00506640" w14:paraId="6FC123ED" w14:textId="77777777" w:rsidTr="00FC2A1C">
        <w:trPr>
          <w:jc w:val="center"/>
        </w:trPr>
        <w:tc>
          <w:tcPr>
            <w:tcW w:w="1480" w:type="pct"/>
          </w:tcPr>
          <w:p w14:paraId="56CEC74F" w14:textId="77777777" w:rsidR="001C6F7D" w:rsidRPr="00506640" w:rsidRDefault="001C6F7D" w:rsidP="00FC2A1C">
            <w:pPr>
              <w:pStyle w:val="TAL"/>
              <w:keepNext w:val="0"/>
              <w:rPr>
                <w:rFonts w:ascii="Courier New" w:eastAsia="Courier New" w:hAnsi="Courier New" w:cs="Courier New"/>
                <w:lang w:eastAsia="zh-CN"/>
              </w:rPr>
            </w:pPr>
            <w:proofErr w:type="spellStart"/>
            <w:r w:rsidRPr="00506640">
              <w:rPr>
                <w:rFonts w:ascii="Courier New" w:eastAsia="Courier New" w:hAnsi="Courier New" w:cs="Courier New"/>
                <w:szCs w:val="18"/>
                <w:lang w:eastAsia="zh-CN"/>
              </w:rPr>
              <w:t>intent</w:t>
            </w:r>
            <w:bookmarkStart w:id="1582" w:name="OLE_LINK102"/>
            <w:bookmarkStart w:id="1583" w:name="OLE_LINK104"/>
            <w:r w:rsidRPr="00506640">
              <w:rPr>
                <w:rFonts w:ascii="Courier New" w:eastAsia="Courier New" w:hAnsi="Courier New" w:cs="Courier New"/>
                <w:szCs w:val="18"/>
                <w:lang w:eastAsia="zh-CN"/>
              </w:rPr>
              <w:t>Expectation</w:t>
            </w:r>
            <w:bookmarkEnd w:id="1582"/>
            <w:bookmarkEnd w:id="1583"/>
            <w:r w:rsidRPr="00506640">
              <w:rPr>
                <w:rFonts w:ascii="Courier New" w:eastAsia="Courier New" w:hAnsi="Courier New" w:cs="Courier New"/>
                <w:szCs w:val="18"/>
                <w:lang w:eastAsia="zh-CN"/>
              </w:rPr>
              <w:t>s</w:t>
            </w:r>
            <w:proofErr w:type="spellEnd"/>
          </w:p>
        </w:tc>
        <w:tc>
          <w:tcPr>
            <w:tcW w:w="2686" w:type="pct"/>
          </w:tcPr>
          <w:p w14:paraId="55C115E9" w14:textId="4F58212B"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lang w:eastAsia="zh-CN"/>
              </w:rPr>
              <w:t>describes</w:t>
            </w:r>
            <w:r w:rsidR="00D060EE" w:rsidRPr="00506640">
              <w:rPr>
                <w:rFonts w:eastAsia="Courier New"/>
                <w:lang w:eastAsia="zh-CN"/>
              </w:rPr>
              <w:t xml:space="preserve"> </w:t>
            </w:r>
            <w:bookmarkStart w:id="1584" w:name="OLE_LINK84"/>
            <w:bookmarkStart w:id="1585" w:name="OLE_LINK85"/>
            <w:bookmarkStart w:id="1586" w:name="OLE_LINK86"/>
            <w:r w:rsidRPr="00506640">
              <w:rPr>
                <w:rFonts w:eastAsia="Courier New"/>
              </w:rPr>
              <w:t>the</w:t>
            </w:r>
            <w:r w:rsidR="00D060EE" w:rsidRPr="00506640">
              <w:rPr>
                <w:rFonts w:eastAsia="Courier New"/>
              </w:rPr>
              <w:t xml:space="preserve"> </w:t>
            </w:r>
            <w:r w:rsidRPr="00506640">
              <w:rPr>
                <w:rFonts w:eastAsia="Courier New"/>
              </w:rPr>
              <w:t>expectations</w:t>
            </w:r>
            <w:r w:rsidR="00D060EE" w:rsidRPr="00506640">
              <w:rPr>
                <w:rFonts w:eastAsia="Courier New"/>
              </w:rPr>
              <w:t xml:space="preserve"> </w:t>
            </w:r>
            <w:bookmarkStart w:id="1587" w:name="OLE_LINK101"/>
            <w:r w:rsidRPr="00506640">
              <w:rPr>
                <w:rFonts w:eastAsia="Courier New"/>
              </w:rPr>
              <w:t>including</w:t>
            </w:r>
            <w:r w:rsidR="00D060EE" w:rsidRPr="00506640">
              <w:rPr>
                <w:rFonts w:eastAsia="Courier New"/>
              </w:rPr>
              <w:t xml:space="preserve"> </w:t>
            </w:r>
            <w:r w:rsidRPr="00506640">
              <w:rPr>
                <w:rFonts w:eastAsia="Courier New"/>
              </w:rPr>
              <w:t>requirements,</w:t>
            </w:r>
            <w:r w:rsidR="00D060EE" w:rsidRPr="00506640">
              <w:rPr>
                <w:rFonts w:eastAsia="Courier New"/>
              </w:rPr>
              <w:t xml:space="preserve"> </w:t>
            </w:r>
            <w:r w:rsidRPr="00506640">
              <w:rPr>
                <w:rFonts w:eastAsia="Courier New"/>
              </w:rPr>
              <w:t>goal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texts</w:t>
            </w:r>
            <w:r w:rsidR="00D060EE" w:rsidRPr="00506640">
              <w:rPr>
                <w:rFonts w:eastAsia="Courier New"/>
              </w:rPr>
              <w:t xml:space="preserve"> </w:t>
            </w:r>
            <w:r w:rsidRPr="00506640">
              <w:rPr>
                <w:rFonts w:eastAsia="Courier New"/>
              </w:rPr>
              <w:t>(including</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filter</w:t>
            </w:r>
            <w:r w:rsidR="00D060EE" w:rsidRPr="00506640">
              <w:rPr>
                <w:rFonts w:eastAsia="Courier New"/>
              </w:rPr>
              <w:t xml:space="preserve"> </w:t>
            </w:r>
            <w:r w:rsidRPr="00506640">
              <w:rPr>
                <w:rFonts w:eastAsia="Courier New"/>
              </w:rPr>
              <w:t>information)</w:t>
            </w:r>
            <w:r w:rsidR="00D060EE" w:rsidRPr="00506640">
              <w:rPr>
                <w:rFonts w:eastAsia="Courier New"/>
              </w:rPr>
              <w:t xml:space="preserve"> </w:t>
            </w:r>
            <w:r w:rsidRPr="00506640">
              <w:rPr>
                <w:rFonts w:eastAsia="Courier New"/>
              </w:rPr>
              <w:t>given</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3</w:t>
            </w:r>
            <w:r w:rsidRPr="00506640">
              <w:rPr>
                <w:rFonts w:eastAsia="Courier New"/>
                <w:lang w:eastAsia="zh-CN"/>
              </w:rPr>
              <w:t>GPP</w:t>
            </w:r>
            <w:r w:rsidR="00D060EE" w:rsidRPr="00506640">
              <w:rPr>
                <w:rFonts w:eastAsia="Courier New"/>
              </w:rPr>
              <w:t xml:space="preserve"> </w:t>
            </w:r>
            <w:r w:rsidRPr="00506640">
              <w:rPr>
                <w:rFonts w:eastAsia="Courier New"/>
              </w:rPr>
              <w:t>system</w:t>
            </w:r>
            <w:bookmarkEnd w:id="1587"/>
            <w:r w:rsidRPr="00506640">
              <w:rPr>
                <w:rFonts w:eastAsia="Courier New"/>
              </w:rPr>
              <w:t>.</w:t>
            </w:r>
            <w:r w:rsidR="00D060EE" w:rsidRPr="00506640">
              <w:rPr>
                <w:rFonts w:eastAsia="Courier New"/>
              </w:rPr>
              <w:t xml:space="preserve"> </w:t>
            </w:r>
            <w:r w:rsidRPr="00506640">
              <w:rPr>
                <w:rFonts w:eastAsia="Courier New"/>
              </w:rPr>
              <w:t>It</w:t>
            </w:r>
            <w:r w:rsidR="00D060EE" w:rsidRPr="00506640">
              <w:rPr>
                <w:rFonts w:eastAsia="Courier New"/>
              </w:rPr>
              <w:t xml:space="preserve"> </w:t>
            </w:r>
            <w:r w:rsidRPr="00506640">
              <w:rPr>
                <w:rFonts w:eastAsia="Courier New"/>
              </w:rPr>
              <w:t>stat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outcomes</w:t>
            </w:r>
            <w:r w:rsidR="00D060EE" w:rsidRPr="00506640">
              <w:rPr>
                <w:rFonts w:eastAsia="Courier New"/>
              </w:rPr>
              <w:t xml:space="preserve"> </w:t>
            </w:r>
            <w:r w:rsidRPr="00506640">
              <w:rPr>
                <w:rFonts w:eastAsia="Courier New"/>
              </w:rPr>
              <w:t>desir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realiz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lang w:eastAsia="zh-CN"/>
              </w:rPr>
              <w:t>expectation</w:t>
            </w:r>
            <w:r w:rsidR="00D060EE" w:rsidRPr="00506640">
              <w:rPr>
                <w:rFonts w:eastAsia="Courier New"/>
              </w:rPr>
              <w:t xml:space="preserve"> </w:t>
            </w:r>
            <w:r w:rsidRPr="00506640">
              <w:rPr>
                <w:rFonts w:eastAsia="Courier New"/>
              </w:rPr>
              <w:t>object(s).</w:t>
            </w:r>
          </w:p>
          <w:p w14:paraId="6B728148" w14:textId="527F1C02" w:rsidR="001C6F7D" w:rsidRPr="00506640" w:rsidRDefault="00084058" w:rsidP="00FC2A1C">
            <w:pPr>
              <w:pStyle w:val="TAL"/>
              <w:keepNext w:val="0"/>
              <w:rPr>
                <w:rFonts w:eastAsia="Courier New"/>
              </w:rPr>
            </w:pPr>
            <w:ins w:id="1588" w:author="28.312_CR0086R1_(Rel-18)_IDMS_MN_ph2" w:date="2023-09-22T09:52:00Z">
              <w:r w:rsidRPr="00084058">
                <w:rPr>
                  <w:rFonts w:eastAsia="Courier New"/>
                </w:rPr>
                <w:t xml:space="preserve">The </w:t>
              </w:r>
              <w:proofErr w:type="spellStart"/>
              <w:r w:rsidRPr="00084058">
                <w:rPr>
                  <w:rFonts w:eastAsia="Courier New"/>
                </w:rPr>
                <w:t>intentExpectations</w:t>
              </w:r>
              <w:proofErr w:type="spellEnd"/>
              <w:r w:rsidRPr="00084058">
                <w:rPr>
                  <w:rFonts w:eastAsia="Courier New"/>
                </w:rPr>
                <w:t xml:space="preserve"> are arranged in an ordered list with order such that the most important </w:t>
              </w:r>
              <w:proofErr w:type="spellStart"/>
              <w:r w:rsidRPr="00084058">
                <w:rPr>
                  <w:rFonts w:eastAsia="Courier New"/>
                </w:rPr>
                <w:t>intentExpectations</w:t>
              </w:r>
              <w:proofErr w:type="spellEnd"/>
              <w:r w:rsidRPr="00084058">
                <w:rPr>
                  <w:rFonts w:eastAsia="Courier New"/>
                </w:rPr>
                <w:t xml:space="preserve"> are on the top of the list.</w:t>
              </w:r>
            </w:ins>
          </w:p>
          <w:p w14:paraId="22D687BE" w14:textId="77777777" w:rsidR="001C6F7D" w:rsidRPr="00506640" w:rsidRDefault="001C6F7D" w:rsidP="00FC2A1C">
            <w:pPr>
              <w:pStyle w:val="TAL"/>
              <w:keepNext w:val="0"/>
              <w:rPr>
                <w:rFonts w:eastAsia="Courier New"/>
                <w:lang w:eastAsia="zh-CN"/>
              </w:rPr>
            </w:pPr>
          </w:p>
          <w:bookmarkEnd w:id="1584"/>
          <w:bookmarkEnd w:id="1585"/>
          <w:bookmarkEnd w:id="1586"/>
          <w:p w14:paraId="1B223CBF" w14:textId="526F13CC" w:rsidR="001C6F7D" w:rsidRPr="00506640" w:rsidRDefault="001C6F7D" w:rsidP="00FC2A1C">
            <w:pPr>
              <w:pStyle w:val="TAL"/>
              <w:keepNext w:val="0"/>
              <w:rPr>
                <w:rFonts w:eastAsia="Courier New"/>
                <w:lang w:eastAsia="zh-CN"/>
              </w:rPr>
            </w:pPr>
            <w:proofErr w:type="spellStart"/>
            <w:r w:rsidRPr="00506640">
              <w:rPr>
                <w:rFonts w:eastAsia="Courier New"/>
                <w:lang w:eastAsia="zh-CN"/>
              </w:rPr>
              <w:t>allowedValues</w:t>
            </w:r>
            <w:proofErr w:type="spellEnd"/>
            <w:r w:rsidRPr="00506640">
              <w:rPr>
                <w:rFonts w:eastAsia="Courier New"/>
                <w:lang w:eastAsia="zh-CN"/>
              </w:rPr>
              <w:t>:</w:t>
            </w:r>
            <w:r w:rsidR="00D060EE" w:rsidRPr="00506640">
              <w:rPr>
                <w:rFonts w:eastAsia="Courier New"/>
                <w:lang w:eastAsia="zh-CN"/>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0B81321F" w14:textId="53C83DEE"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proofErr w:type="spellStart"/>
            <w:r w:rsidRPr="00506640">
              <w:rPr>
                <w:rFonts w:eastAsia="Courier New"/>
              </w:rPr>
              <w:t>IntentExpectation</w:t>
            </w:r>
            <w:proofErr w:type="spellEnd"/>
          </w:p>
          <w:p w14:paraId="766C94B8" w14:textId="51741EEB"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3E923F4B" w14:textId="3E8852C6"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del w:id="1589" w:author="28.312_CR0086R1_(Rel-18)_IDMS_MN_ph2" w:date="2023-09-22T09:52:00Z">
              <w:r w:rsidRPr="00506640" w:rsidDel="00084058">
                <w:rPr>
                  <w:rFonts w:eastAsia="Courier New"/>
                </w:rPr>
                <w:delText>False</w:delText>
              </w:r>
            </w:del>
            <w:ins w:id="1590" w:author="28.312_CR0086R1_(Rel-18)_IDMS_MN_ph2" w:date="2023-09-22T09:52:00Z">
              <w:r w:rsidR="00084058" w:rsidRPr="00084058">
                <w:rPr>
                  <w:rFonts w:eastAsia="Courier New"/>
                </w:rPr>
                <w:t>True</w:t>
              </w:r>
            </w:ins>
          </w:p>
          <w:p w14:paraId="0B93022E" w14:textId="37FED993"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lang w:eastAsia="zh-CN"/>
              </w:rPr>
              <w:t>True</w:t>
            </w:r>
          </w:p>
          <w:p w14:paraId="21C761B3" w14:textId="24EEA2CE"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78FBD256" w14:textId="67FEE385"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r w:rsidR="00D060EE" w:rsidRPr="00506640">
              <w:rPr>
                <w:rFonts w:eastAsia="Courier New"/>
              </w:rPr>
              <w:t xml:space="preserve"> </w:t>
            </w:r>
          </w:p>
        </w:tc>
      </w:tr>
      <w:tr w:rsidR="0058631C" w:rsidRPr="00506640" w14:paraId="07BC106B" w14:textId="77777777" w:rsidTr="00FC2A1C">
        <w:trPr>
          <w:jc w:val="center"/>
        </w:trPr>
        <w:tc>
          <w:tcPr>
            <w:tcW w:w="1480" w:type="pct"/>
          </w:tcPr>
          <w:p w14:paraId="5F8C3082" w14:textId="06E1CB72"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DengXian" w:hAnsi="Courier New" w:cs="Courier New"/>
                <w:szCs w:val="18"/>
                <w:lang w:eastAsia="zh-CN"/>
              </w:rPr>
              <w:t>intentFulfilment</w:t>
            </w:r>
            <w:r w:rsidRPr="00506640">
              <w:rPr>
                <w:rFonts w:ascii="Courier New" w:eastAsia="DengXian" w:hAnsi="Courier New" w:cs="Courier New"/>
                <w:szCs w:val="18"/>
              </w:rPr>
              <w:t>Info</w:t>
            </w:r>
            <w:proofErr w:type="spellEnd"/>
          </w:p>
        </w:tc>
        <w:tc>
          <w:tcPr>
            <w:tcW w:w="2686" w:type="pct"/>
          </w:tcPr>
          <w:p w14:paraId="202DDD58" w14:textId="607A77FA"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r w:rsidRPr="00506640">
              <w:rPr>
                <w:rFonts w:eastAsia="DengXian"/>
              </w:rPr>
              <w:t>status</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fulfilment</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an</w:t>
            </w:r>
            <w:r w:rsidR="00D060EE" w:rsidRPr="00506640">
              <w:rPr>
                <w:rFonts w:eastAsia="DengXian"/>
              </w:rPr>
              <w:t xml:space="preserve"> </w:t>
            </w:r>
            <w:r w:rsidRPr="00506640">
              <w:rPr>
                <w:rFonts w:eastAsia="DengXian"/>
              </w:rPr>
              <w:t>intent</w:t>
            </w:r>
            <w:r w:rsidR="00D060EE" w:rsidRPr="00506640">
              <w:rPr>
                <w:rFonts w:eastAsia="DengXian"/>
              </w:rPr>
              <w:t xml:space="preserve"> </w:t>
            </w:r>
            <w:r w:rsidRPr="00506640">
              <w:rPr>
                <w:rFonts w:eastAsia="DengXian"/>
              </w:rPr>
              <w:t>and</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related</w:t>
            </w:r>
            <w:r w:rsidR="00D060EE" w:rsidRPr="00506640">
              <w:rPr>
                <w:rFonts w:eastAsia="DengXian"/>
              </w:rPr>
              <w:t xml:space="preserve"> </w:t>
            </w:r>
            <w:r w:rsidRPr="00506640">
              <w:rPr>
                <w:rFonts w:eastAsia="DengXian"/>
              </w:rPr>
              <w:t>reasons</w:t>
            </w:r>
            <w:r w:rsidR="00D060EE" w:rsidRPr="00506640">
              <w:rPr>
                <w:rFonts w:eastAsia="DengXian"/>
              </w:rPr>
              <w:t xml:space="preserve"> </w:t>
            </w:r>
            <w:r w:rsidRPr="00506640">
              <w:rPr>
                <w:rFonts w:eastAsia="DengXian"/>
              </w:rPr>
              <w:t>for</w:t>
            </w:r>
            <w:r w:rsidR="00D060EE" w:rsidRPr="00506640">
              <w:rPr>
                <w:rFonts w:eastAsia="DengXian"/>
              </w:rPr>
              <w:t xml:space="preserve"> </w:t>
            </w:r>
            <w:r w:rsidRPr="00506640">
              <w:rPr>
                <w:rFonts w:eastAsia="DengXian"/>
              </w:rPr>
              <w:t>that</w:t>
            </w:r>
            <w:r w:rsidR="00D060EE" w:rsidRPr="00506640">
              <w:rPr>
                <w:rFonts w:eastAsia="DengXian"/>
              </w:rPr>
              <w:t xml:space="preserve"> </w:t>
            </w:r>
            <w:r w:rsidRPr="00506640">
              <w:rPr>
                <w:rFonts w:eastAsia="DengXian"/>
              </w:rPr>
              <w:t>status.</w:t>
            </w:r>
            <w:r w:rsidR="00D060EE" w:rsidRPr="00506640">
              <w:rPr>
                <w:rFonts w:eastAsia="DengXian"/>
              </w:rPr>
              <w:t xml:space="preserve"> </w:t>
            </w:r>
          </w:p>
          <w:p w14:paraId="1A9144F3" w14:textId="77777777" w:rsidR="001C6F7D" w:rsidRPr="00506640" w:rsidRDefault="001C6F7D" w:rsidP="00FC2A1C">
            <w:pPr>
              <w:pStyle w:val="TAL"/>
              <w:keepNext w:val="0"/>
              <w:rPr>
                <w:rFonts w:eastAsia="DengXian"/>
              </w:rPr>
            </w:pPr>
          </w:p>
          <w:p w14:paraId="520ED8CC" w14:textId="44ABC950" w:rsidR="001C6F7D" w:rsidRPr="00506640" w:rsidRDefault="001C6F7D" w:rsidP="00FC2A1C">
            <w:pPr>
              <w:pStyle w:val="TAL"/>
              <w:keepNext w:val="0"/>
              <w:rPr>
                <w:rFonts w:eastAsia="Courier New"/>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Not</w:t>
            </w:r>
            <w:r w:rsidR="00D060EE" w:rsidRPr="00506640">
              <w:rPr>
                <w:rFonts w:eastAsia="DengXian"/>
              </w:rPr>
              <w:t xml:space="preserve"> </w:t>
            </w:r>
            <w:r w:rsidRPr="00506640">
              <w:rPr>
                <w:rFonts w:eastAsia="DengXian"/>
              </w:rPr>
              <w:t>Applicable</w:t>
            </w:r>
          </w:p>
        </w:tc>
        <w:tc>
          <w:tcPr>
            <w:tcW w:w="834" w:type="pct"/>
          </w:tcPr>
          <w:p w14:paraId="1E9FDEA1" w14:textId="56BAF00C" w:rsidR="001C6F7D" w:rsidRPr="00506640" w:rsidRDefault="001C6F7D" w:rsidP="00FC2A1C">
            <w:pPr>
              <w:pStyle w:val="TAL"/>
              <w:keepNext w:val="0"/>
              <w:rPr>
                <w:rFonts w:eastAsia="DengXian"/>
              </w:rPr>
            </w:pPr>
            <w:r w:rsidRPr="00506640">
              <w:rPr>
                <w:rFonts w:eastAsia="DengXian"/>
              </w:rPr>
              <w:t>type:</w:t>
            </w:r>
            <w:r w:rsidR="00D060EE" w:rsidRPr="00506640">
              <w:rPr>
                <w:rFonts w:eastAsia="DengXian"/>
              </w:rPr>
              <w:t xml:space="preserve"> </w:t>
            </w:r>
            <w:proofErr w:type="spellStart"/>
            <w:r w:rsidRPr="00506640">
              <w:rPr>
                <w:rFonts w:eastAsia="DengXian"/>
              </w:rPr>
              <w:t>FulfilmentInfo</w:t>
            </w:r>
            <w:proofErr w:type="spellEnd"/>
          </w:p>
          <w:p w14:paraId="762C9C21" w14:textId="4AD2B3BD" w:rsidR="001C6F7D" w:rsidRPr="00506640" w:rsidRDefault="001C6F7D" w:rsidP="00FC2A1C">
            <w:pPr>
              <w:pStyle w:val="TAL"/>
              <w:keepNext w:val="0"/>
              <w:rPr>
                <w:rFonts w:eastAsia="DengXian"/>
              </w:rPr>
            </w:pPr>
            <w:r w:rsidRPr="00506640">
              <w:rPr>
                <w:rFonts w:eastAsia="DengXian"/>
              </w:rPr>
              <w:t>multiplicity:</w:t>
            </w:r>
            <w:r w:rsidR="00D060EE" w:rsidRPr="00506640">
              <w:rPr>
                <w:rFonts w:eastAsia="DengXian"/>
              </w:rPr>
              <w:t xml:space="preserve"> </w:t>
            </w:r>
            <w:r w:rsidRPr="00506640">
              <w:rPr>
                <w:rFonts w:eastAsia="DengXian"/>
              </w:rPr>
              <w:t>1</w:t>
            </w:r>
          </w:p>
          <w:p w14:paraId="286E8F6E" w14:textId="7057E57D" w:rsidR="001C6F7D" w:rsidRPr="00506640" w:rsidRDefault="001C6F7D" w:rsidP="00FC2A1C">
            <w:pPr>
              <w:pStyle w:val="TAL"/>
              <w:keepNext w:val="0"/>
              <w:rPr>
                <w:rFonts w:eastAsia="DengXian"/>
              </w:rPr>
            </w:pPr>
            <w:proofErr w:type="spellStart"/>
            <w:r w:rsidRPr="00506640">
              <w:rPr>
                <w:rFonts w:eastAsia="DengXian"/>
              </w:rPr>
              <w:t>isOrdered</w:t>
            </w:r>
            <w:proofErr w:type="spellEnd"/>
            <w:r w:rsidRPr="00506640">
              <w:rPr>
                <w:rFonts w:eastAsia="DengXian"/>
              </w:rPr>
              <w:t>:</w:t>
            </w:r>
            <w:r w:rsidR="00D060EE" w:rsidRPr="00506640">
              <w:rPr>
                <w:rFonts w:eastAsia="DengXian"/>
              </w:rPr>
              <w:t xml:space="preserve"> </w:t>
            </w:r>
            <w:r w:rsidRPr="00506640">
              <w:rPr>
                <w:rFonts w:eastAsia="SimSun"/>
              </w:rPr>
              <w:t>N/A</w:t>
            </w:r>
          </w:p>
          <w:p w14:paraId="3481491A" w14:textId="1D284FE3" w:rsidR="001C6F7D" w:rsidRPr="00506640" w:rsidRDefault="001C6F7D" w:rsidP="00FC2A1C">
            <w:pPr>
              <w:pStyle w:val="TAL"/>
              <w:keepNext w:val="0"/>
              <w:rPr>
                <w:rFonts w:eastAsia="DengXian"/>
              </w:rPr>
            </w:pPr>
            <w:proofErr w:type="spellStart"/>
            <w:r w:rsidRPr="00506640">
              <w:rPr>
                <w:rFonts w:eastAsia="DengXian"/>
              </w:rPr>
              <w:t>isUnique</w:t>
            </w:r>
            <w:proofErr w:type="spellEnd"/>
            <w:r w:rsidRPr="00506640">
              <w:rPr>
                <w:rFonts w:eastAsia="DengXian"/>
              </w:rPr>
              <w:t>:</w:t>
            </w:r>
            <w:r w:rsidR="00D060EE" w:rsidRPr="00506640">
              <w:rPr>
                <w:rFonts w:eastAsia="DengXian"/>
              </w:rPr>
              <w:t xml:space="preserve"> </w:t>
            </w:r>
            <w:r w:rsidRPr="00506640">
              <w:rPr>
                <w:rFonts w:eastAsia="SimSun"/>
              </w:rPr>
              <w:t>N/A</w:t>
            </w:r>
          </w:p>
          <w:p w14:paraId="5EDE31A0" w14:textId="06ECBBF2" w:rsidR="001C6F7D" w:rsidRPr="00506640" w:rsidRDefault="001C6F7D" w:rsidP="00FC2A1C">
            <w:pPr>
              <w:pStyle w:val="TAL"/>
              <w:keepNext w:val="0"/>
              <w:rPr>
                <w:rFonts w:eastAsia="DengXian"/>
              </w:rPr>
            </w:pPr>
            <w:proofErr w:type="spellStart"/>
            <w:r w:rsidRPr="00506640">
              <w:rPr>
                <w:rFonts w:eastAsia="DengXian"/>
              </w:rPr>
              <w:t>defaultValue</w:t>
            </w:r>
            <w:proofErr w:type="spellEnd"/>
            <w:r w:rsidRPr="00506640">
              <w:rPr>
                <w:rFonts w:eastAsia="DengXian"/>
              </w:rPr>
              <w:t>:</w:t>
            </w:r>
            <w:r w:rsidR="00D060EE" w:rsidRPr="00506640">
              <w:rPr>
                <w:rFonts w:eastAsia="DengXian"/>
              </w:rPr>
              <w:t xml:space="preserve"> </w:t>
            </w:r>
            <w:r w:rsidRPr="00506640">
              <w:rPr>
                <w:rFonts w:eastAsia="DengXian"/>
              </w:rPr>
              <w:t>None</w:t>
            </w:r>
          </w:p>
          <w:p w14:paraId="0D22B666" w14:textId="79F0ADD8" w:rsidR="001C6F7D" w:rsidRPr="00506640" w:rsidRDefault="001C6F7D" w:rsidP="00FC2A1C">
            <w:pPr>
              <w:pStyle w:val="TAL"/>
              <w:keepNext w:val="0"/>
              <w:rPr>
                <w:rFonts w:eastAsia="Courier New"/>
              </w:rPr>
            </w:pPr>
            <w:proofErr w:type="spellStart"/>
            <w:r w:rsidRPr="00506640">
              <w:rPr>
                <w:rFonts w:eastAsia="DengXian"/>
              </w:rPr>
              <w:t>isNullable</w:t>
            </w:r>
            <w:proofErr w:type="spellEnd"/>
            <w:r w:rsidRPr="00506640">
              <w:rPr>
                <w:rFonts w:eastAsia="DengXian"/>
              </w:rPr>
              <w:t>:</w:t>
            </w:r>
            <w:r w:rsidR="00D060EE" w:rsidRPr="00506640">
              <w:rPr>
                <w:rFonts w:eastAsia="DengXian"/>
              </w:rPr>
              <w:t xml:space="preserve"> </w:t>
            </w:r>
            <w:r w:rsidRPr="00506640">
              <w:rPr>
                <w:rFonts w:eastAsia="DengXian"/>
              </w:rPr>
              <w:t>False</w:t>
            </w:r>
          </w:p>
        </w:tc>
      </w:tr>
      <w:tr w:rsidR="0058631C" w:rsidRPr="00506640" w14:paraId="325F4BF9" w14:textId="77777777" w:rsidTr="00FC2A1C">
        <w:trPr>
          <w:jc w:val="center"/>
        </w:trPr>
        <w:tc>
          <w:tcPr>
            <w:tcW w:w="1480" w:type="pct"/>
          </w:tcPr>
          <w:p w14:paraId="54CE9689" w14:textId="61F54461"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DengXian" w:hAnsi="Courier New" w:cs="Courier New"/>
                <w:szCs w:val="18"/>
                <w:lang w:eastAsia="zh-CN"/>
              </w:rPr>
              <w:t>expectationFulfilmentInfo</w:t>
            </w:r>
            <w:proofErr w:type="spellEnd"/>
          </w:p>
        </w:tc>
        <w:tc>
          <w:tcPr>
            <w:tcW w:w="2686" w:type="pct"/>
          </w:tcPr>
          <w:p w14:paraId="1471F26B" w14:textId="0C7301F0"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r w:rsidRPr="00506640">
              <w:rPr>
                <w:rFonts w:eastAsia="DengXian"/>
              </w:rPr>
              <w:t>status</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fulfilment</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an</w:t>
            </w:r>
            <w:r w:rsidR="00D060EE" w:rsidRPr="00506640">
              <w:rPr>
                <w:rFonts w:eastAsia="DengXian"/>
              </w:rPr>
              <w:t xml:space="preserve"> </w:t>
            </w:r>
            <w:proofErr w:type="spellStart"/>
            <w:r w:rsidRPr="00506640">
              <w:rPr>
                <w:rFonts w:eastAsia="DengXian"/>
              </w:rPr>
              <w:t>intentExpectation</w:t>
            </w:r>
            <w:proofErr w:type="spellEnd"/>
            <w:r w:rsidR="00D060EE" w:rsidRPr="00506640">
              <w:rPr>
                <w:rFonts w:eastAsia="DengXian"/>
              </w:rPr>
              <w:t xml:space="preserve"> </w:t>
            </w:r>
            <w:r w:rsidRPr="00506640">
              <w:rPr>
                <w:rFonts w:eastAsia="DengXian"/>
              </w:rPr>
              <w:t>and</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related</w:t>
            </w:r>
            <w:r w:rsidR="00D060EE" w:rsidRPr="00506640">
              <w:rPr>
                <w:rFonts w:eastAsia="DengXian"/>
              </w:rPr>
              <w:t xml:space="preserve"> </w:t>
            </w:r>
            <w:r w:rsidRPr="00506640">
              <w:rPr>
                <w:rFonts w:eastAsia="DengXian"/>
              </w:rPr>
              <w:t>reasons</w:t>
            </w:r>
            <w:r w:rsidR="00D060EE" w:rsidRPr="00506640">
              <w:rPr>
                <w:rFonts w:eastAsia="DengXian"/>
              </w:rPr>
              <w:t xml:space="preserve"> </w:t>
            </w:r>
            <w:r w:rsidRPr="00506640">
              <w:rPr>
                <w:rFonts w:eastAsia="DengXian"/>
              </w:rPr>
              <w:t>for</w:t>
            </w:r>
            <w:r w:rsidR="00D060EE" w:rsidRPr="00506640">
              <w:rPr>
                <w:rFonts w:eastAsia="DengXian"/>
              </w:rPr>
              <w:t xml:space="preserve"> </w:t>
            </w:r>
            <w:r w:rsidRPr="00506640">
              <w:rPr>
                <w:rFonts w:eastAsia="DengXian"/>
              </w:rPr>
              <w:t>that</w:t>
            </w:r>
            <w:r w:rsidR="00D060EE" w:rsidRPr="00506640">
              <w:rPr>
                <w:rFonts w:eastAsia="DengXian"/>
              </w:rPr>
              <w:t xml:space="preserve"> </w:t>
            </w:r>
            <w:r w:rsidRPr="00506640">
              <w:rPr>
                <w:rFonts w:eastAsia="DengXian"/>
              </w:rPr>
              <w:t>status.</w:t>
            </w:r>
          </w:p>
          <w:p w14:paraId="726DB4E1" w14:textId="77777777" w:rsidR="001C6F7D" w:rsidRPr="00506640" w:rsidRDefault="001C6F7D" w:rsidP="00FC2A1C">
            <w:pPr>
              <w:pStyle w:val="TAL"/>
              <w:keepNext w:val="0"/>
              <w:rPr>
                <w:rFonts w:eastAsia="DengXian"/>
              </w:rPr>
            </w:pPr>
          </w:p>
          <w:p w14:paraId="75C11CE9" w14:textId="1F350AB2" w:rsidR="001C6F7D" w:rsidRPr="00506640" w:rsidRDefault="001C6F7D" w:rsidP="00FC2A1C">
            <w:pPr>
              <w:pStyle w:val="TAL"/>
              <w:keepNext w:val="0"/>
              <w:rPr>
                <w:rFonts w:eastAsia="Courier New"/>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Not</w:t>
            </w:r>
            <w:r w:rsidR="00D060EE" w:rsidRPr="00506640">
              <w:rPr>
                <w:rFonts w:eastAsia="DengXian"/>
              </w:rPr>
              <w:t xml:space="preserve"> </w:t>
            </w:r>
            <w:r w:rsidRPr="00506640">
              <w:rPr>
                <w:rFonts w:eastAsia="DengXian"/>
              </w:rPr>
              <w:t>Applicable</w:t>
            </w:r>
          </w:p>
        </w:tc>
        <w:tc>
          <w:tcPr>
            <w:tcW w:w="834" w:type="pct"/>
          </w:tcPr>
          <w:p w14:paraId="0C7F1C8B" w14:textId="722F2396" w:rsidR="001C6F7D" w:rsidRPr="00506640" w:rsidRDefault="001C6F7D" w:rsidP="00FC2A1C">
            <w:pPr>
              <w:pStyle w:val="TAL"/>
              <w:keepNext w:val="0"/>
              <w:rPr>
                <w:rFonts w:eastAsia="DengXian"/>
              </w:rPr>
            </w:pPr>
            <w:r w:rsidRPr="00506640">
              <w:rPr>
                <w:rFonts w:eastAsia="DengXian"/>
              </w:rPr>
              <w:t>type:</w:t>
            </w:r>
            <w:r w:rsidR="00D060EE" w:rsidRPr="00506640">
              <w:rPr>
                <w:rFonts w:eastAsia="DengXian"/>
              </w:rPr>
              <w:t xml:space="preserve"> </w:t>
            </w:r>
            <w:proofErr w:type="spellStart"/>
            <w:r w:rsidRPr="00506640">
              <w:rPr>
                <w:rFonts w:eastAsia="DengXian"/>
              </w:rPr>
              <w:t>FulfilmentInfo</w:t>
            </w:r>
            <w:proofErr w:type="spellEnd"/>
          </w:p>
          <w:p w14:paraId="0376CAC1" w14:textId="47C49C3E" w:rsidR="001C6F7D" w:rsidRPr="00506640" w:rsidRDefault="001C6F7D" w:rsidP="00FC2A1C">
            <w:pPr>
              <w:pStyle w:val="TAL"/>
              <w:keepNext w:val="0"/>
              <w:rPr>
                <w:rFonts w:eastAsia="DengXian"/>
              </w:rPr>
            </w:pPr>
            <w:r w:rsidRPr="00506640">
              <w:rPr>
                <w:rFonts w:eastAsia="DengXian"/>
              </w:rPr>
              <w:t>multiplicity:</w:t>
            </w:r>
            <w:r w:rsidR="00D060EE" w:rsidRPr="00506640">
              <w:rPr>
                <w:rFonts w:eastAsia="DengXian"/>
              </w:rPr>
              <w:t xml:space="preserve"> </w:t>
            </w:r>
            <w:r w:rsidRPr="00506640">
              <w:rPr>
                <w:rFonts w:eastAsia="DengXian"/>
              </w:rPr>
              <w:t>1</w:t>
            </w:r>
          </w:p>
          <w:p w14:paraId="7F4D01CF" w14:textId="1F2AFB6B" w:rsidR="001C6F7D" w:rsidRPr="00506640" w:rsidRDefault="001C6F7D" w:rsidP="00FC2A1C">
            <w:pPr>
              <w:pStyle w:val="TAL"/>
              <w:keepNext w:val="0"/>
              <w:rPr>
                <w:rFonts w:eastAsia="DengXian"/>
              </w:rPr>
            </w:pPr>
            <w:proofErr w:type="spellStart"/>
            <w:r w:rsidRPr="00506640">
              <w:rPr>
                <w:rFonts w:eastAsia="DengXian"/>
              </w:rPr>
              <w:t>isOrdered</w:t>
            </w:r>
            <w:proofErr w:type="spellEnd"/>
            <w:r w:rsidRPr="00506640">
              <w:rPr>
                <w:rFonts w:eastAsia="DengXian"/>
              </w:rPr>
              <w:t>:</w:t>
            </w:r>
            <w:r w:rsidR="00D060EE" w:rsidRPr="00506640">
              <w:rPr>
                <w:rFonts w:eastAsia="DengXian"/>
              </w:rPr>
              <w:t xml:space="preserve"> </w:t>
            </w:r>
            <w:r w:rsidRPr="00506640">
              <w:rPr>
                <w:rFonts w:eastAsia="SimSun"/>
              </w:rPr>
              <w:t>N/A</w:t>
            </w:r>
          </w:p>
          <w:p w14:paraId="484B6F24" w14:textId="32FED5CE" w:rsidR="001C6F7D" w:rsidRPr="00506640" w:rsidRDefault="001C6F7D" w:rsidP="00FC2A1C">
            <w:pPr>
              <w:pStyle w:val="TAL"/>
              <w:keepNext w:val="0"/>
              <w:rPr>
                <w:rFonts w:eastAsia="DengXian"/>
              </w:rPr>
            </w:pPr>
            <w:proofErr w:type="spellStart"/>
            <w:r w:rsidRPr="00506640">
              <w:rPr>
                <w:rFonts w:eastAsia="DengXian"/>
              </w:rPr>
              <w:t>isUnique</w:t>
            </w:r>
            <w:proofErr w:type="spellEnd"/>
            <w:r w:rsidRPr="00506640">
              <w:rPr>
                <w:rFonts w:eastAsia="DengXian"/>
              </w:rPr>
              <w:t>:</w:t>
            </w:r>
            <w:r w:rsidR="00D060EE" w:rsidRPr="00506640">
              <w:rPr>
                <w:rFonts w:eastAsia="DengXian"/>
              </w:rPr>
              <w:t xml:space="preserve"> </w:t>
            </w:r>
            <w:r w:rsidRPr="00506640">
              <w:rPr>
                <w:rFonts w:eastAsia="SimSun"/>
              </w:rPr>
              <w:t>N/A</w:t>
            </w:r>
          </w:p>
          <w:p w14:paraId="10F3852F" w14:textId="0DF7074F" w:rsidR="001C6F7D" w:rsidRPr="00506640" w:rsidRDefault="001C6F7D" w:rsidP="00FC2A1C">
            <w:pPr>
              <w:pStyle w:val="TAL"/>
              <w:keepNext w:val="0"/>
              <w:rPr>
                <w:rFonts w:eastAsia="DengXian"/>
              </w:rPr>
            </w:pPr>
            <w:proofErr w:type="spellStart"/>
            <w:r w:rsidRPr="00506640">
              <w:rPr>
                <w:rFonts w:eastAsia="DengXian"/>
              </w:rPr>
              <w:t>defaultValue</w:t>
            </w:r>
            <w:proofErr w:type="spellEnd"/>
            <w:r w:rsidRPr="00506640">
              <w:rPr>
                <w:rFonts w:eastAsia="DengXian"/>
              </w:rPr>
              <w:t>:</w:t>
            </w:r>
            <w:r w:rsidR="00D060EE" w:rsidRPr="00506640">
              <w:rPr>
                <w:rFonts w:eastAsia="DengXian"/>
              </w:rPr>
              <w:t xml:space="preserve"> </w:t>
            </w:r>
            <w:r w:rsidRPr="00506640">
              <w:rPr>
                <w:rFonts w:eastAsia="DengXian"/>
              </w:rPr>
              <w:t>None</w:t>
            </w:r>
          </w:p>
          <w:p w14:paraId="69490C07" w14:textId="2A0BD4D4" w:rsidR="001C6F7D" w:rsidRPr="00506640" w:rsidRDefault="001C6F7D" w:rsidP="00FC2A1C">
            <w:pPr>
              <w:pStyle w:val="TAL"/>
              <w:keepNext w:val="0"/>
              <w:rPr>
                <w:rFonts w:eastAsia="Courier New"/>
              </w:rPr>
            </w:pPr>
            <w:proofErr w:type="spellStart"/>
            <w:r w:rsidRPr="00506640">
              <w:rPr>
                <w:rFonts w:eastAsia="DengXian"/>
              </w:rPr>
              <w:lastRenderedPageBreak/>
              <w:t>isNullable</w:t>
            </w:r>
            <w:proofErr w:type="spellEnd"/>
            <w:r w:rsidRPr="00506640">
              <w:rPr>
                <w:rFonts w:eastAsia="DengXian"/>
              </w:rPr>
              <w:t>:</w:t>
            </w:r>
            <w:r w:rsidR="00D060EE" w:rsidRPr="00506640">
              <w:rPr>
                <w:rFonts w:eastAsia="DengXian"/>
              </w:rPr>
              <w:t xml:space="preserve"> </w:t>
            </w:r>
            <w:r w:rsidRPr="00506640">
              <w:rPr>
                <w:rFonts w:eastAsia="DengXian"/>
              </w:rPr>
              <w:t>False</w:t>
            </w:r>
          </w:p>
        </w:tc>
      </w:tr>
      <w:tr w:rsidR="0058631C" w:rsidRPr="00506640" w14:paraId="07F33A21" w14:textId="77777777" w:rsidTr="00FC2A1C">
        <w:trPr>
          <w:jc w:val="center"/>
        </w:trPr>
        <w:tc>
          <w:tcPr>
            <w:tcW w:w="1480" w:type="pct"/>
          </w:tcPr>
          <w:p w14:paraId="0CF26AB9" w14:textId="66CD43BF"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DengXian" w:hAnsi="Courier New" w:cs="Courier New"/>
                <w:szCs w:val="18"/>
                <w:lang w:eastAsia="zh-CN"/>
              </w:rPr>
              <w:lastRenderedPageBreak/>
              <w:t>targetFulfilmentInfo</w:t>
            </w:r>
            <w:proofErr w:type="spellEnd"/>
          </w:p>
        </w:tc>
        <w:tc>
          <w:tcPr>
            <w:tcW w:w="2686" w:type="pct"/>
          </w:tcPr>
          <w:p w14:paraId="4AF4F7D3" w14:textId="51DB0C18"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r w:rsidRPr="00506640">
              <w:rPr>
                <w:rFonts w:eastAsia="DengXian"/>
              </w:rPr>
              <w:t>status</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fulfilment</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an</w:t>
            </w:r>
            <w:r w:rsidR="00D060EE" w:rsidRPr="00506640">
              <w:rPr>
                <w:rFonts w:eastAsia="DengXian"/>
              </w:rPr>
              <w:t xml:space="preserve"> </w:t>
            </w:r>
            <w:proofErr w:type="spellStart"/>
            <w:r w:rsidRPr="00506640">
              <w:rPr>
                <w:rFonts w:eastAsia="DengXian"/>
              </w:rPr>
              <w:t>expectationTarget</w:t>
            </w:r>
            <w:proofErr w:type="spellEnd"/>
            <w:r w:rsidR="00D060EE" w:rsidRPr="00506640">
              <w:rPr>
                <w:rFonts w:eastAsia="DengXian"/>
              </w:rPr>
              <w:t xml:space="preserve"> </w:t>
            </w:r>
            <w:r w:rsidRPr="00506640">
              <w:rPr>
                <w:rFonts w:eastAsia="DengXian"/>
              </w:rPr>
              <w:t>and</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related</w:t>
            </w:r>
            <w:r w:rsidR="00D060EE" w:rsidRPr="00506640">
              <w:rPr>
                <w:rFonts w:eastAsia="DengXian"/>
              </w:rPr>
              <w:t xml:space="preserve"> </w:t>
            </w:r>
            <w:r w:rsidRPr="00506640">
              <w:rPr>
                <w:rFonts w:eastAsia="DengXian"/>
              </w:rPr>
              <w:t>reasons</w:t>
            </w:r>
            <w:r w:rsidR="00D060EE" w:rsidRPr="00506640">
              <w:rPr>
                <w:rFonts w:eastAsia="DengXian"/>
              </w:rPr>
              <w:t xml:space="preserve"> </w:t>
            </w:r>
            <w:r w:rsidRPr="00506640">
              <w:rPr>
                <w:rFonts w:eastAsia="DengXian"/>
              </w:rPr>
              <w:t>for</w:t>
            </w:r>
            <w:r w:rsidR="00D060EE" w:rsidRPr="00506640">
              <w:rPr>
                <w:rFonts w:eastAsia="DengXian"/>
              </w:rPr>
              <w:t xml:space="preserve"> </w:t>
            </w:r>
            <w:r w:rsidRPr="00506640">
              <w:rPr>
                <w:rFonts w:eastAsia="DengXian"/>
              </w:rPr>
              <w:t>that</w:t>
            </w:r>
            <w:r w:rsidR="00D060EE" w:rsidRPr="00506640">
              <w:rPr>
                <w:rFonts w:eastAsia="DengXian"/>
              </w:rPr>
              <w:t xml:space="preserve"> </w:t>
            </w:r>
            <w:r w:rsidRPr="00506640">
              <w:rPr>
                <w:rFonts w:eastAsia="DengXian"/>
              </w:rPr>
              <w:t>status.</w:t>
            </w:r>
            <w:r w:rsidR="00D060EE" w:rsidRPr="00506640">
              <w:rPr>
                <w:rFonts w:eastAsia="DengXian"/>
              </w:rPr>
              <w:t xml:space="preserve"> </w:t>
            </w:r>
          </w:p>
          <w:p w14:paraId="32D43178" w14:textId="77777777" w:rsidR="001C6F7D" w:rsidRPr="00506640" w:rsidRDefault="001C6F7D" w:rsidP="00FC2A1C">
            <w:pPr>
              <w:pStyle w:val="TAL"/>
              <w:keepNext w:val="0"/>
              <w:rPr>
                <w:rFonts w:eastAsia="DengXian"/>
              </w:rPr>
            </w:pPr>
          </w:p>
          <w:p w14:paraId="117A9DF1" w14:textId="15DF516E" w:rsidR="001C6F7D" w:rsidRPr="00506640" w:rsidRDefault="001C6F7D" w:rsidP="00FC2A1C">
            <w:pPr>
              <w:pStyle w:val="TAL"/>
              <w:keepNext w:val="0"/>
              <w:rPr>
                <w:rFonts w:eastAsia="Courier New"/>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Not</w:t>
            </w:r>
            <w:r w:rsidR="00D060EE" w:rsidRPr="00506640">
              <w:rPr>
                <w:rFonts w:eastAsia="DengXian"/>
              </w:rPr>
              <w:t xml:space="preserve"> </w:t>
            </w:r>
            <w:r w:rsidRPr="00506640">
              <w:rPr>
                <w:rFonts w:eastAsia="DengXian"/>
              </w:rPr>
              <w:t>Applicable</w:t>
            </w:r>
          </w:p>
        </w:tc>
        <w:tc>
          <w:tcPr>
            <w:tcW w:w="834" w:type="pct"/>
          </w:tcPr>
          <w:p w14:paraId="2809D5C2" w14:textId="42EC70D6" w:rsidR="001C6F7D" w:rsidRPr="00506640" w:rsidRDefault="001C6F7D" w:rsidP="00FC2A1C">
            <w:pPr>
              <w:pStyle w:val="TAL"/>
              <w:keepNext w:val="0"/>
              <w:rPr>
                <w:rFonts w:eastAsia="DengXian"/>
              </w:rPr>
            </w:pPr>
            <w:r w:rsidRPr="00506640">
              <w:rPr>
                <w:rFonts w:eastAsia="DengXian"/>
              </w:rPr>
              <w:t>type:</w:t>
            </w:r>
            <w:r w:rsidR="00D060EE" w:rsidRPr="00506640">
              <w:rPr>
                <w:rFonts w:eastAsia="DengXian"/>
              </w:rPr>
              <w:t xml:space="preserve"> </w:t>
            </w:r>
            <w:proofErr w:type="spellStart"/>
            <w:r w:rsidRPr="00506640">
              <w:rPr>
                <w:rFonts w:eastAsia="DengXian"/>
              </w:rPr>
              <w:t>FulfilmentInfo</w:t>
            </w:r>
            <w:proofErr w:type="spellEnd"/>
          </w:p>
          <w:p w14:paraId="1C5A3797" w14:textId="4DE1695D" w:rsidR="001C6F7D" w:rsidRPr="00506640" w:rsidRDefault="001C6F7D" w:rsidP="00FC2A1C">
            <w:pPr>
              <w:pStyle w:val="TAL"/>
              <w:keepNext w:val="0"/>
              <w:rPr>
                <w:rFonts w:eastAsia="DengXian"/>
              </w:rPr>
            </w:pPr>
            <w:r w:rsidRPr="00506640">
              <w:rPr>
                <w:rFonts w:eastAsia="DengXian"/>
              </w:rPr>
              <w:t>multiplicity:</w:t>
            </w:r>
            <w:r w:rsidR="00D060EE" w:rsidRPr="00506640">
              <w:rPr>
                <w:rFonts w:eastAsia="DengXian"/>
              </w:rPr>
              <w:t xml:space="preserve"> </w:t>
            </w:r>
            <w:r w:rsidRPr="00506640">
              <w:rPr>
                <w:rFonts w:eastAsia="DengXian"/>
              </w:rPr>
              <w:t>1</w:t>
            </w:r>
          </w:p>
          <w:p w14:paraId="4C13539A" w14:textId="559ADD45" w:rsidR="001C6F7D" w:rsidRPr="00506640" w:rsidRDefault="001C6F7D" w:rsidP="00FC2A1C">
            <w:pPr>
              <w:pStyle w:val="TAL"/>
              <w:keepNext w:val="0"/>
              <w:rPr>
                <w:rFonts w:eastAsia="DengXian"/>
              </w:rPr>
            </w:pPr>
            <w:proofErr w:type="spellStart"/>
            <w:r w:rsidRPr="00506640">
              <w:rPr>
                <w:rFonts w:eastAsia="DengXian"/>
              </w:rPr>
              <w:t>isOrdered</w:t>
            </w:r>
            <w:proofErr w:type="spellEnd"/>
            <w:r w:rsidRPr="00506640">
              <w:rPr>
                <w:rFonts w:eastAsia="DengXian"/>
              </w:rPr>
              <w:t>:</w:t>
            </w:r>
            <w:r w:rsidR="00D060EE" w:rsidRPr="00506640">
              <w:rPr>
                <w:rFonts w:eastAsia="DengXian"/>
              </w:rPr>
              <w:t xml:space="preserve"> </w:t>
            </w:r>
            <w:r w:rsidRPr="00506640">
              <w:rPr>
                <w:rFonts w:eastAsia="SimSun"/>
              </w:rPr>
              <w:t>N/A</w:t>
            </w:r>
          </w:p>
          <w:p w14:paraId="1C7B1A2F" w14:textId="53CCDBD2" w:rsidR="001C6F7D" w:rsidRPr="00506640" w:rsidRDefault="001C6F7D" w:rsidP="00FC2A1C">
            <w:pPr>
              <w:pStyle w:val="TAL"/>
              <w:keepNext w:val="0"/>
              <w:rPr>
                <w:rFonts w:eastAsia="DengXian"/>
              </w:rPr>
            </w:pPr>
            <w:proofErr w:type="spellStart"/>
            <w:r w:rsidRPr="00506640">
              <w:rPr>
                <w:rFonts w:eastAsia="DengXian"/>
              </w:rPr>
              <w:t>isUnique</w:t>
            </w:r>
            <w:proofErr w:type="spellEnd"/>
            <w:r w:rsidRPr="00506640">
              <w:rPr>
                <w:rFonts w:eastAsia="DengXian"/>
              </w:rPr>
              <w:t>:</w:t>
            </w:r>
            <w:r w:rsidR="00D060EE" w:rsidRPr="00506640">
              <w:rPr>
                <w:rFonts w:eastAsia="DengXian"/>
              </w:rPr>
              <w:t xml:space="preserve"> </w:t>
            </w:r>
            <w:r w:rsidRPr="00506640">
              <w:rPr>
                <w:rFonts w:eastAsia="SimSun"/>
              </w:rPr>
              <w:t>N/A</w:t>
            </w:r>
          </w:p>
          <w:p w14:paraId="39A82B61" w14:textId="7F4884DA" w:rsidR="001C6F7D" w:rsidRPr="00506640" w:rsidRDefault="001C6F7D" w:rsidP="00FC2A1C">
            <w:pPr>
              <w:pStyle w:val="TAL"/>
              <w:keepNext w:val="0"/>
              <w:rPr>
                <w:rFonts w:eastAsia="DengXian"/>
              </w:rPr>
            </w:pPr>
            <w:proofErr w:type="spellStart"/>
            <w:r w:rsidRPr="00506640">
              <w:rPr>
                <w:rFonts w:eastAsia="DengXian"/>
              </w:rPr>
              <w:t>defaultValue</w:t>
            </w:r>
            <w:proofErr w:type="spellEnd"/>
            <w:r w:rsidRPr="00506640">
              <w:rPr>
                <w:rFonts w:eastAsia="DengXian"/>
              </w:rPr>
              <w:t>:</w:t>
            </w:r>
            <w:r w:rsidR="00D060EE" w:rsidRPr="00506640">
              <w:rPr>
                <w:rFonts w:eastAsia="DengXian"/>
              </w:rPr>
              <w:t xml:space="preserve"> </w:t>
            </w:r>
            <w:r w:rsidRPr="00506640">
              <w:rPr>
                <w:rFonts w:eastAsia="DengXian"/>
              </w:rPr>
              <w:t>None</w:t>
            </w:r>
          </w:p>
          <w:p w14:paraId="03950BD2" w14:textId="36DDA4C9" w:rsidR="001C6F7D" w:rsidRPr="00506640" w:rsidRDefault="001C6F7D" w:rsidP="00FC2A1C">
            <w:pPr>
              <w:pStyle w:val="TAL"/>
              <w:keepNext w:val="0"/>
              <w:rPr>
                <w:rFonts w:eastAsia="Courier New"/>
              </w:rPr>
            </w:pPr>
            <w:proofErr w:type="spellStart"/>
            <w:r w:rsidRPr="00506640">
              <w:rPr>
                <w:rFonts w:eastAsia="DengXian"/>
              </w:rPr>
              <w:t>isNullable</w:t>
            </w:r>
            <w:proofErr w:type="spellEnd"/>
            <w:r w:rsidRPr="00506640">
              <w:rPr>
                <w:rFonts w:eastAsia="DengXian"/>
              </w:rPr>
              <w:t>:</w:t>
            </w:r>
            <w:r w:rsidR="00D060EE" w:rsidRPr="00506640">
              <w:rPr>
                <w:rFonts w:eastAsia="DengXian"/>
              </w:rPr>
              <w:t xml:space="preserve"> </w:t>
            </w:r>
            <w:r w:rsidRPr="00506640">
              <w:rPr>
                <w:rFonts w:eastAsia="DengXian"/>
              </w:rPr>
              <w:t>False</w:t>
            </w:r>
          </w:p>
        </w:tc>
      </w:tr>
      <w:tr w:rsidR="0058631C" w:rsidRPr="00506640" w14:paraId="1A16B3EE" w14:textId="77777777" w:rsidTr="00FC2A1C">
        <w:trPr>
          <w:jc w:val="center"/>
        </w:trPr>
        <w:tc>
          <w:tcPr>
            <w:tcW w:w="1480" w:type="pct"/>
          </w:tcPr>
          <w:p w14:paraId="1909B85E" w14:textId="1926BF26" w:rsidR="001C6F7D" w:rsidRPr="00506640" w:rsidRDefault="00FF1FCE" w:rsidP="00FC2A1C">
            <w:pPr>
              <w:pStyle w:val="TAL"/>
              <w:keepNext w:val="0"/>
              <w:rPr>
                <w:rFonts w:ascii="Courier New" w:eastAsia="Courier New" w:hAnsi="Courier New" w:cs="Courier New"/>
                <w:szCs w:val="18"/>
                <w:lang w:eastAsia="zh-CN"/>
              </w:rPr>
            </w:pPr>
            <w:proofErr w:type="spellStart"/>
            <w:r w:rsidRPr="00FF1FCE">
              <w:rPr>
                <w:rFonts w:ascii="Courier New" w:eastAsia="Courier New" w:hAnsi="Courier New" w:cs="Courier New"/>
                <w:szCs w:val="18"/>
                <w:lang w:eastAsia="zh-CN"/>
              </w:rPr>
              <w:t>f</w:t>
            </w:r>
            <w:r w:rsidR="001C6F7D" w:rsidRPr="00506640">
              <w:rPr>
                <w:rFonts w:ascii="Courier New" w:eastAsia="Courier New" w:hAnsi="Courier New" w:cs="Courier New"/>
                <w:szCs w:val="18"/>
                <w:lang w:eastAsia="zh-CN"/>
              </w:rPr>
              <w:t>ulfil</w:t>
            </w:r>
            <w:r w:rsidRPr="00FF1FCE">
              <w:rPr>
                <w:rFonts w:ascii="Courier New" w:eastAsia="Courier New" w:hAnsi="Courier New" w:cs="Courier New"/>
                <w:szCs w:val="18"/>
                <w:lang w:eastAsia="zh-CN"/>
              </w:rPr>
              <w:t>ment</w:t>
            </w:r>
            <w:r w:rsidR="001C6F7D" w:rsidRPr="00506640">
              <w:rPr>
                <w:rFonts w:ascii="Courier New" w:eastAsia="Courier New" w:hAnsi="Courier New" w:cs="Courier New"/>
              </w:rPr>
              <w:t>Status</w:t>
            </w:r>
            <w:proofErr w:type="spellEnd"/>
          </w:p>
        </w:tc>
        <w:tc>
          <w:tcPr>
            <w:tcW w:w="2686" w:type="pct"/>
          </w:tcPr>
          <w:p w14:paraId="24F2A05A" w14:textId="23A71867"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bookmarkStart w:id="1591" w:name="OLE_LINK105"/>
            <w:r w:rsidRPr="00506640">
              <w:rPr>
                <w:rFonts w:eastAsia="DengXian"/>
              </w:rPr>
              <w:t>the</w:t>
            </w:r>
            <w:r w:rsidR="00D060EE" w:rsidRPr="00506640">
              <w:rPr>
                <w:rFonts w:eastAsia="DengXian"/>
              </w:rPr>
              <w:t xml:space="preserve"> </w:t>
            </w:r>
            <w:r w:rsidRPr="00506640">
              <w:rPr>
                <w:rFonts w:eastAsia="DengXian"/>
              </w:rPr>
              <w:t>current</w:t>
            </w:r>
            <w:r w:rsidR="00D060EE" w:rsidRPr="00506640">
              <w:rPr>
                <w:rFonts w:eastAsia="DengXian"/>
              </w:rPr>
              <w:t xml:space="preserve"> </w:t>
            </w:r>
            <w:r w:rsidRPr="00506640">
              <w:rPr>
                <w:rFonts w:eastAsia="DengXian"/>
              </w:rPr>
              <w:t>status</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intent</w:t>
            </w:r>
            <w:r w:rsidR="00D060EE" w:rsidRPr="00506640">
              <w:rPr>
                <w:rFonts w:eastAsia="DengXian"/>
              </w:rPr>
              <w:t xml:space="preserve"> </w:t>
            </w:r>
            <w:r w:rsidRPr="00506640">
              <w:rPr>
                <w:rFonts w:eastAsia="DengXian"/>
              </w:rPr>
              <w:t>fulfilment</w:t>
            </w:r>
            <w:r w:rsidR="00D060EE" w:rsidRPr="00506640">
              <w:rPr>
                <w:rFonts w:eastAsia="DengXian"/>
              </w:rPr>
              <w:t xml:space="preserve"> </w:t>
            </w:r>
            <w:r w:rsidRPr="00506640">
              <w:rPr>
                <w:rFonts w:eastAsia="DengXian"/>
              </w:rPr>
              <w:t>result</w:t>
            </w:r>
            <w:bookmarkEnd w:id="1591"/>
            <w:r w:rsidRPr="00506640">
              <w:rPr>
                <w:rFonts w:eastAsia="DengXian"/>
              </w:rPr>
              <w:t>,</w:t>
            </w:r>
            <w:r w:rsidR="00D060EE" w:rsidRPr="00506640">
              <w:rPr>
                <w:rFonts w:eastAsia="DengXian"/>
              </w:rPr>
              <w:t xml:space="preserve"> </w:t>
            </w:r>
            <w:r w:rsidRPr="00506640">
              <w:rPr>
                <w:rFonts w:eastAsia="DengXian"/>
              </w:rPr>
              <w:t>which</w:t>
            </w:r>
            <w:r w:rsidR="00D060EE" w:rsidRPr="00506640">
              <w:rPr>
                <w:rFonts w:eastAsia="DengXian"/>
              </w:rPr>
              <w:t xml:space="preserve"> </w:t>
            </w:r>
            <w:r w:rsidRPr="00506640">
              <w:rPr>
                <w:rFonts w:eastAsia="DengXian"/>
              </w:rPr>
              <w:t>is</w:t>
            </w:r>
            <w:r w:rsidR="00D060EE" w:rsidRPr="00506640">
              <w:rPr>
                <w:rFonts w:eastAsia="DengXian"/>
              </w:rPr>
              <w:t xml:space="preserve"> </w:t>
            </w:r>
            <w:r w:rsidRPr="00506640">
              <w:rPr>
                <w:rFonts w:eastAsia="DengXian"/>
              </w:rPr>
              <w:t>configured</w:t>
            </w:r>
            <w:r w:rsidR="00D060EE" w:rsidRPr="00506640">
              <w:rPr>
                <w:rFonts w:eastAsia="DengXian"/>
              </w:rPr>
              <w:t xml:space="preserve"> </w:t>
            </w:r>
            <w:r w:rsidRPr="00506640">
              <w:rPr>
                <w:rFonts w:eastAsia="DengXian"/>
              </w:rPr>
              <w:t>by</w:t>
            </w:r>
            <w:r w:rsidR="00D060EE" w:rsidRPr="00506640">
              <w:rPr>
                <w:rFonts w:eastAsia="DengXian"/>
              </w:rPr>
              <w:t xml:space="preserve"> </w:t>
            </w:r>
            <w:proofErr w:type="spellStart"/>
            <w:r w:rsidRPr="00506640">
              <w:rPr>
                <w:rFonts w:eastAsia="DengXian"/>
              </w:rPr>
              <w:t>MnS</w:t>
            </w:r>
            <w:proofErr w:type="spellEnd"/>
            <w:r w:rsidR="00D060EE" w:rsidRPr="00506640">
              <w:rPr>
                <w:rFonts w:eastAsia="DengXian"/>
              </w:rPr>
              <w:t xml:space="preserve"> </w:t>
            </w:r>
            <w:r w:rsidRPr="00506640">
              <w:rPr>
                <w:rFonts w:eastAsia="DengXian"/>
              </w:rPr>
              <w:t>producer</w:t>
            </w:r>
            <w:r w:rsidR="00D060EE" w:rsidRPr="00506640">
              <w:rPr>
                <w:rFonts w:eastAsia="DengXian"/>
              </w:rPr>
              <w:t xml:space="preserve"> </w:t>
            </w:r>
            <w:r w:rsidRPr="00506640">
              <w:rPr>
                <w:rFonts w:eastAsia="DengXian"/>
              </w:rPr>
              <w:t>and</w:t>
            </w:r>
            <w:r w:rsidR="00D060EE" w:rsidRPr="00506640">
              <w:rPr>
                <w:rFonts w:eastAsia="DengXian"/>
              </w:rPr>
              <w:t xml:space="preserve"> </w:t>
            </w:r>
            <w:r w:rsidRPr="00506640">
              <w:rPr>
                <w:rFonts w:eastAsia="DengXian"/>
              </w:rPr>
              <w:t>can</w:t>
            </w:r>
            <w:r w:rsidR="00D060EE" w:rsidRPr="00506640">
              <w:rPr>
                <w:rFonts w:eastAsia="DengXian"/>
              </w:rPr>
              <w:t xml:space="preserve"> </w:t>
            </w:r>
            <w:r w:rsidRPr="00506640">
              <w:rPr>
                <w:rFonts w:eastAsia="DengXian"/>
              </w:rPr>
              <w:t>be</w:t>
            </w:r>
            <w:r w:rsidR="00D060EE" w:rsidRPr="00506640">
              <w:rPr>
                <w:rFonts w:eastAsia="DengXian"/>
              </w:rPr>
              <w:t xml:space="preserve"> </w:t>
            </w:r>
            <w:r w:rsidRPr="00506640">
              <w:rPr>
                <w:rFonts w:eastAsia="DengXian"/>
              </w:rPr>
              <w:t>read</w:t>
            </w:r>
            <w:r w:rsidR="00D060EE" w:rsidRPr="00506640">
              <w:rPr>
                <w:rFonts w:eastAsia="DengXian"/>
              </w:rPr>
              <w:t xml:space="preserve"> </w:t>
            </w:r>
            <w:r w:rsidRPr="00506640">
              <w:rPr>
                <w:rFonts w:eastAsia="DengXian"/>
              </w:rPr>
              <w:t>by</w:t>
            </w:r>
            <w:r w:rsidR="00D060EE" w:rsidRPr="00506640">
              <w:rPr>
                <w:rFonts w:eastAsia="DengXian"/>
              </w:rPr>
              <w:t xml:space="preserve"> </w:t>
            </w:r>
            <w:proofErr w:type="spellStart"/>
            <w:r w:rsidRPr="00506640">
              <w:rPr>
                <w:rFonts w:eastAsia="DengXian"/>
              </w:rPr>
              <w:t>MnS</w:t>
            </w:r>
            <w:proofErr w:type="spellEnd"/>
            <w:r w:rsidR="00D060EE" w:rsidRPr="00506640">
              <w:rPr>
                <w:rFonts w:eastAsia="DengXian"/>
              </w:rPr>
              <w:t xml:space="preserve"> </w:t>
            </w:r>
            <w:r w:rsidRPr="00506640">
              <w:rPr>
                <w:rFonts w:eastAsia="DengXian"/>
              </w:rPr>
              <w:t>consumer.</w:t>
            </w:r>
          </w:p>
          <w:p w14:paraId="0AFE6B00" w14:textId="77777777" w:rsidR="001C6F7D" w:rsidRPr="00506640" w:rsidRDefault="001C6F7D" w:rsidP="00FC2A1C">
            <w:pPr>
              <w:pStyle w:val="TAL"/>
              <w:keepNext w:val="0"/>
              <w:rPr>
                <w:rFonts w:eastAsia="DengXian"/>
              </w:rPr>
            </w:pPr>
          </w:p>
          <w:p w14:paraId="5D5B8B5B" w14:textId="77777777" w:rsidR="001C6F7D" w:rsidRPr="00506640" w:rsidRDefault="001C6F7D" w:rsidP="00FC2A1C">
            <w:pPr>
              <w:pStyle w:val="TAL"/>
              <w:keepNext w:val="0"/>
              <w:rPr>
                <w:rFonts w:eastAsia="DengXian"/>
              </w:rPr>
            </w:pPr>
          </w:p>
          <w:p w14:paraId="1BFE1048" w14:textId="55622C81" w:rsidR="001C6F7D" w:rsidRPr="00506640" w:rsidRDefault="001C6F7D" w:rsidP="00FC2A1C">
            <w:pPr>
              <w:pStyle w:val="TAL"/>
              <w:keepNext w:val="0"/>
              <w:rPr>
                <w:rFonts w:eastAsia="Courier New"/>
                <w:lang w:eastAsia="zh-CN"/>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FULFILLED",</w:t>
            </w:r>
            <w:r w:rsidR="00D060EE" w:rsidRPr="00506640">
              <w:rPr>
                <w:rFonts w:eastAsia="DengXian"/>
              </w:rPr>
              <w:t xml:space="preserve"> </w:t>
            </w:r>
            <w:r w:rsidRPr="00506640">
              <w:rPr>
                <w:rFonts w:eastAsia="DengXian"/>
              </w:rPr>
              <w:t>"NOT_FULFILLED"</w:t>
            </w:r>
          </w:p>
        </w:tc>
        <w:tc>
          <w:tcPr>
            <w:tcW w:w="834" w:type="pct"/>
          </w:tcPr>
          <w:p w14:paraId="7CC3550C" w14:textId="184AE9E3"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ENUM</w:t>
            </w:r>
          </w:p>
          <w:p w14:paraId="6CA2A4B8" w14:textId="2695E845"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36960E52" w14:textId="71C8C432"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Courier New"/>
              </w:rPr>
              <w:t>N/A</w:t>
            </w:r>
          </w:p>
          <w:p w14:paraId="35B033C9" w14:textId="4482F555"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N/A</w:t>
            </w:r>
          </w:p>
          <w:p w14:paraId="43BF713F" w14:textId="571138E7"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r w:rsidR="00D060EE" w:rsidRPr="00506640">
              <w:rPr>
                <w:rFonts w:eastAsia="Courier New"/>
              </w:rPr>
              <w:t xml:space="preserve"> </w:t>
            </w:r>
          </w:p>
          <w:p w14:paraId="226865D0" w14:textId="664D44D7"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3EE4D9A1" w14:textId="77777777" w:rsidTr="00FC2A1C">
        <w:trPr>
          <w:jc w:val="center"/>
        </w:trPr>
        <w:tc>
          <w:tcPr>
            <w:tcW w:w="1480" w:type="pct"/>
          </w:tcPr>
          <w:p w14:paraId="7401835B" w14:textId="1CA25F7F"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SimSun" w:hAnsi="Courier New" w:cs="Courier New"/>
                <w:bCs/>
                <w:lang w:eastAsia="zh-CN"/>
              </w:rPr>
              <w:t>notFulfilledState</w:t>
            </w:r>
            <w:proofErr w:type="spellEnd"/>
          </w:p>
        </w:tc>
        <w:tc>
          <w:tcPr>
            <w:tcW w:w="2686" w:type="pct"/>
          </w:tcPr>
          <w:p w14:paraId="7919285A" w14:textId="5A2FC49E"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current</w:t>
            </w:r>
            <w:r w:rsidR="00D060EE" w:rsidRPr="00506640">
              <w:rPr>
                <w:rFonts w:eastAsia="DengXian"/>
              </w:rPr>
              <w:t xml:space="preserve"> </w:t>
            </w:r>
            <w:r w:rsidRPr="00506640">
              <w:rPr>
                <w:rFonts w:eastAsia="DengXian"/>
              </w:rPr>
              <w:t>progress</w:t>
            </w:r>
            <w:r w:rsidR="00D060EE" w:rsidRPr="00506640">
              <w:rPr>
                <w:rFonts w:eastAsia="DengXian"/>
              </w:rPr>
              <w:t xml:space="preserve"> </w:t>
            </w:r>
            <w:r w:rsidRPr="00506640">
              <w:rPr>
                <w:rFonts w:eastAsia="DengXian"/>
              </w:rPr>
              <w:t>of</w:t>
            </w:r>
            <w:r w:rsidR="00D060EE" w:rsidRPr="00506640">
              <w:rPr>
                <w:rFonts w:eastAsia="DengXian"/>
              </w:rPr>
              <w:t xml:space="preserve"> </w:t>
            </w:r>
            <w:r w:rsidRPr="00506640">
              <w:rPr>
                <w:rFonts w:eastAsia="DengXian"/>
              </w:rPr>
              <w:t>or</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reason</w:t>
            </w:r>
            <w:r w:rsidR="00D060EE" w:rsidRPr="00506640">
              <w:rPr>
                <w:rFonts w:eastAsia="DengXian"/>
              </w:rPr>
              <w:t xml:space="preserve"> </w:t>
            </w:r>
            <w:r w:rsidRPr="00506640">
              <w:rPr>
                <w:rFonts w:eastAsia="DengXian"/>
              </w:rPr>
              <w:t>for</w:t>
            </w:r>
            <w:r w:rsidR="00D060EE" w:rsidRPr="00506640">
              <w:rPr>
                <w:rFonts w:eastAsia="DengXian"/>
              </w:rPr>
              <w:t xml:space="preserve"> </w:t>
            </w:r>
            <w:r w:rsidRPr="00506640">
              <w:rPr>
                <w:rFonts w:eastAsia="DengXian"/>
              </w:rPr>
              <w:t>not</w:t>
            </w:r>
            <w:r w:rsidR="00D060EE" w:rsidRPr="00506640">
              <w:rPr>
                <w:rFonts w:eastAsia="DengXian"/>
              </w:rPr>
              <w:t xml:space="preserve"> </w:t>
            </w:r>
            <w:r w:rsidRPr="00506640">
              <w:rPr>
                <w:rFonts w:eastAsia="DengXian"/>
              </w:rPr>
              <w:t>achieving</w:t>
            </w:r>
            <w:r w:rsidR="00D060EE" w:rsidRPr="00506640">
              <w:rPr>
                <w:rFonts w:eastAsia="DengXian"/>
              </w:rPr>
              <w:t xml:space="preserve"> </w:t>
            </w:r>
            <w:r w:rsidRPr="00506640">
              <w:rPr>
                <w:rFonts w:eastAsia="DengXian"/>
              </w:rPr>
              <w:t>fulfilment</w:t>
            </w:r>
            <w:r w:rsidR="00D060EE" w:rsidRPr="00506640">
              <w:rPr>
                <w:rFonts w:eastAsia="DengXian"/>
              </w:rPr>
              <w:t xml:space="preserve"> </w:t>
            </w:r>
            <w:r w:rsidRPr="00506640">
              <w:rPr>
                <w:rFonts w:eastAsia="DengXian"/>
              </w:rPr>
              <w:t>for</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intent,</w:t>
            </w:r>
            <w:r w:rsidR="00D060EE" w:rsidRPr="00506640">
              <w:rPr>
                <w:rFonts w:eastAsia="DengXian"/>
              </w:rPr>
              <w:t xml:space="preserve"> </w:t>
            </w:r>
            <w:proofErr w:type="spellStart"/>
            <w:r w:rsidRPr="00506640">
              <w:rPr>
                <w:rFonts w:eastAsia="DengXian"/>
              </w:rPr>
              <w:t>intentExpectation</w:t>
            </w:r>
            <w:proofErr w:type="spellEnd"/>
            <w:r w:rsidR="00D060EE" w:rsidRPr="00506640">
              <w:rPr>
                <w:rFonts w:eastAsia="DengXian"/>
              </w:rPr>
              <w:t xml:space="preserve"> </w:t>
            </w:r>
            <w:r w:rsidRPr="00506640">
              <w:rPr>
                <w:rFonts w:eastAsia="DengXian"/>
              </w:rPr>
              <w:t>or</w:t>
            </w:r>
            <w:r w:rsidR="00D060EE" w:rsidRPr="00506640">
              <w:rPr>
                <w:rFonts w:eastAsia="DengXian"/>
              </w:rPr>
              <w:t xml:space="preserve"> </w:t>
            </w:r>
            <w:proofErr w:type="spellStart"/>
            <w:r w:rsidRPr="00506640">
              <w:rPr>
                <w:rFonts w:eastAsia="DengXian"/>
              </w:rPr>
              <w:t>expectationTarget</w:t>
            </w:r>
            <w:proofErr w:type="spellEnd"/>
            <w:r w:rsidRPr="00506640">
              <w:rPr>
                <w:rFonts w:eastAsia="DengXian"/>
              </w:rPr>
              <w:t>.</w:t>
            </w:r>
            <w:r w:rsidR="00D060EE" w:rsidRPr="00506640">
              <w:rPr>
                <w:rFonts w:eastAsia="DengXian"/>
              </w:rPr>
              <w:t xml:space="preserve"> </w:t>
            </w:r>
            <w:r w:rsidRPr="00506640">
              <w:rPr>
                <w:rFonts w:eastAsia="DengXian"/>
              </w:rPr>
              <w:t>It</w:t>
            </w:r>
            <w:r w:rsidR="00D060EE" w:rsidRPr="00506640">
              <w:rPr>
                <w:rFonts w:eastAsia="DengXian"/>
              </w:rPr>
              <w:t xml:space="preserve"> </w:t>
            </w:r>
            <w:r w:rsidRPr="00506640">
              <w:rPr>
                <w:rFonts w:eastAsia="DengXian"/>
              </w:rPr>
              <w:t>is</w:t>
            </w:r>
            <w:r w:rsidR="00D060EE" w:rsidRPr="00506640">
              <w:rPr>
                <w:rFonts w:eastAsia="DengXian"/>
              </w:rPr>
              <w:t xml:space="preserve"> </w:t>
            </w:r>
            <w:r w:rsidRPr="00506640">
              <w:rPr>
                <w:rFonts w:eastAsia="DengXian"/>
              </w:rPr>
              <w:t>configured/written</w:t>
            </w:r>
            <w:r w:rsidR="00D060EE" w:rsidRPr="00506640">
              <w:rPr>
                <w:rFonts w:eastAsia="DengXian"/>
              </w:rPr>
              <w:t xml:space="preserve"> </w:t>
            </w:r>
            <w:r w:rsidRPr="00506640">
              <w:rPr>
                <w:rFonts w:eastAsia="DengXian"/>
              </w:rPr>
              <w:t>by</w:t>
            </w:r>
            <w:r w:rsidR="00D060EE" w:rsidRPr="00506640">
              <w:rPr>
                <w:rFonts w:eastAsia="DengXian"/>
              </w:rPr>
              <w:t xml:space="preserve"> </w:t>
            </w:r>
            <w:proofErr w:type="spellStart"/>
            <w:r w:rsidRPr="00506640">
              <w:rPr>
                <w:rFonts w:eastAsia="DengXian"/>
              </w:rPr>
              <w:t>MnS</w:t>
            </w:r>
            <w:proofErr w:type="spellEnd"/>
            <w:r w:rsidR="00D060EE" w:rsidRPr="00506640">
              <w:rPr>
                <w:rFonts w:eastAsia="DengXian"/>
              </w:rPr>
              <w:t xml:space="preserve"> </w:t>
            </w:r>
            <w:r w:rsidRPr="00506640">
              <w:rPr>
                <w:rFonts w:eastAsia="DengXian"/>
              </w:rPr>
              <w:t>producer</w:t>
            </w:r>
            <w:r w:rsidR="00D060EE" w:rsidRPr="00506640">
              <w:rPr>
                <w:rFonts w:eastAsia="DengXian"/>
              </w:rPr>
              <w:t xml:space="preserve"> </w:t>
            </w:r>
            <w:r w:rsidRPr="00506640">
              <w:rPr>
                <w:rFonts w:eastAsia="DengXian"/>
              </w:rPr>
              <w:t>and</w:t>
            </w:r>
            <w:r w:rsidR="00D060EE" w:rsidRPr="00506640">
              <w:rPr>
                <w:rFonts w:eastAsia="DengXian"/>
              </w:rPr>
              <w:t xml:space="preserve"> </w:t>
            </w:r>
            <w:r w:rsidRPr="00506640">
              <w:rPr>
                <w:rFonts w:eastAsia="DengXian"/>
              </w:rPr>
              <w:t>can</w:t>
            </w:r>
            <w:r w:rsidR="00D060EE" w:rsidRPr="00506640">
              <w:rPr>
                <w:rFonts w:eastAsia="DengXian"/>
              </w:rPr>
              <w:t xml:space="preserve"> </w:t>
            </w:r>
            <w:r w:rsidRPr="00506640">
              <w:rPr>
                <w:rFonts w:eastAsia="DengXian"/>
              </w:rPr>
              <w:t>be</w:t>
            </w:r>
            <w:r w:rsidR="00D060EE" w:rsidRPr="00506640">
              <w:rPr>
                <w:rFonts w:eastAsia="DengXian"/>
              </w:rPr>
              <w:t xml:space="preserve"> </w:t>
            </w:r>
            <w:r w:rsidRPr="00506640">
              <w:rPr>
                <w:rFonts w:eastAsia="DengXian"/>
              </w:rPr>
              <w:t>read</w:t>
            </w:r>
            <w:r w:rsidR="00D060EE" w:rsidRPr="00506640">
              <w:rPr>
                <w:rFonts w:eastAsia="DengXian"/>
              </w:rPr>
              <w:t xml:space="preserve"> </w:t>
            </w:r>
            <w:r w:rsidRPr="00506640">
              <w:rPr>
                <w:rFonts w:eastAsia="DengXian"/>
              </w:rPr>
              <w:t>by</w:t>
            </w:r>
            <w:r w:rsidR="00D060EE" w:rsidRPr="00506640">
              <w:rPr>
                <w:rFonts w:eastAsia="DengXian"/>
              </w:rPr>
              <w:t xml:space="preserve"> </w:t>
            </w:r>
            <w:proofErr w:type="spellStart"/>
            <w:r w:rsidRPr="00506640">
              <w:rPr>
                <w:rFonts w:eastAsia="DengXian"/>
              </w:rPr>
              <w:t>MnS</w:t>
            </w:r>
            <w:proofErr w:type="spellEnd"/>
            <w:r w:rsidR="00D060EE" w:rsidRPr="00506640">
              <w:rPr>
                <w:rFonts w:eastAsia="DengXian"/>
              </w:rPr>
              <w:t xml:space="preserve"> </w:t>
            </w:r>
            <w:r w:rsidRPr="00506640">
              <w:rPr>
                <w:rFonts w:eastAsia="DengXian"/>
              </w:rPr>
              <w:t>consumer.</w:t>
            </w:r>
          </w:p>
          <w:p w14:paraId="552DECEB" w14:textId="77777777" w:rsidR="001C6F7D" w:rsidRPr="00506640" w:rsidRDefault="001C6F7D" w:rsidP="00FC2A1C">
            <w:pPr>
              <w:pStyle w:val="TAL"/>
              <w:keepNext w:val="0"/>
              <w:rPr>
                <w:rFonts w:eastAsia="DengXian"/>
              </w:rPr>
            </w:pPr>
          </w:p>
          <w:p w14:paraId="7E2CB651" w14:textId="72F4E66E" w:rsidR="001C6F7D" w:rsidRPr="00506640" w:rsidRDefault="001C6F7D" w:rsidP="00FC2A1C">
            <w:pPr>
              <w:pStyle w:val="TAL"/>
              <w:keepNext w:val="0"/>
              <w:rPr>
                <w:rFonts w:eastAsia="DengXian"/>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ACKNOWLEDGED",</w:t>
            </w:r>
            <w:r w:rsidR="00D060EE" w:rsidRPr="00506640">
              <w:rPr>
                <w:rFonts w:eastAsia="DengXian"/>
              </w:rPr>
              <w:t xml:space="preserve"> </w:t>
            </w:r>
            <w:r w:rsidRPr="00506640">
              <w:rPr>
                <w:rFonts w:eastAsia="DengXian"/>
              </w:rPr>
              <w:t>"</w:t>
            </w:r>
            <w:r w:rsidRPr="00506640">
              <w:rPr>
                <w:rFonts w:eastAsia="SimSun"/>
                <w:color w:val="000000"/>
              </w:rPr>
              <w:t>COMPLIANT",</w:t>
            </w:r>
            <w:r w:rsidR="00D060EE" w:rsidRPr="00506640">
              <w:rPr>
                <w:rFonts w:eastAsia="SimSun"/>
                <w:color w:val="000000"/>
              </w:rPr>
              <w:t xml:space="preserve"> </w:t>
            </w:r>
            <w:r w:rsidRPr="00506640">
              <w:rPr>
                <w:rFonts w:eastAsia="SimSun"/>
                <w:color w:val="000000"/>
              </w:rPr>
              <w:t>"DEGRADED",</w:t>
            </w:r>
            <w:r w:rsidR="00D060EE" w:rsidRPr="00506640">
              <w:rPr>
                <w:rFonts w:eastAsia="DengXian"/>
              </w:rPr>
              <w:t xml:space="preserve"> </w:t>
            </w:r>
            <w:r w:rsidRPr="00506640">
              <w:rPr>
                <w:rFonts w:eastAsia="DengXian"/>
              </w:rPr>
              <w:t>"SUSPENDED",</w:t>
            </w:r>
            <w:r w:rsidR="00D060EE" w:rsidRPr="00506640">
              <w:rPr>
                <w:rFonts w:eastAsia="DengXian"/>
              </w:rPr>
              <w:t xml:space="preserve"> </w:t>
            </w:r>
            <w:r w:rsidRPr="00506640">
              <w:rPr>
                <w:rFonts w:eastAsia="DengXian"/>
              </w:rPr>
              <w:t>"TERMINATED"</w:t>
            </w:r>
            <w:r w:rsidR="00D060EE" w:rsidRPr="00506640">
              <w:rPr>
                <w:rFonts w:eastAsia="DengXian"/>
              </w:rPr>
              <w:t xml:space="preserve"> </w:t>
            </w:r>
            <w:r w:rsidRPr="00506640">
              <w:rPr>
                <w:rFonts w:eastAsia="DengXian"/>
              </w:rPr>
              <w:t>"FULFILMENTFAILED"</w:t>
            </w:r>
          </w:p>
        </w:tc>
        <w:tc>
          <w:tcPr>
            <w:tcW w:w="834" w:type="pct"/>
          </w:tcPr>
          <w:p w14:paraId="145B2D1A" w14:textId="2EB36864" w:rsidR="001C6F7D" w:rsidRPr="00506640" w:rsidRDefault="001C6F7D" w:rsidP="00FC2A1C">
            <w:pPr>
              <w:pStyle w:val="TAL"/>
              <w:keepNext w:val="0"/>
              <w:rPr>
                <w:rFonts w:eastAsia="DengXian"/>
              </w:rPr>
            </w:pPr>
            <w:r w:rsidRPr="00506640">
              <w:rPr>
                <w:rFonts w:eastAsia="DengXian"/>
              </w:rPr>
              <w:t>type:</w:t>
            </w:r>
            <w:r w:rsidR="00D060EE" w:rsidRPr="00506640">
              <w:rPr>
                <w:rFonts w:eastAsia="DengXian"/>
              </w:rPr>
              <w:t xml:space="preserve"> </w:t>
            </w:r>
            <w:r w:rsidRPr="00506640">
              <w:rPr>
                <w:rFonts w:eastAsia="DengXian"/>
              </w:rPr>
              <w:t>ENUM</w:t>
            </w:r>
          </w:p>
          <w:p w14:paraId="08DDF2AD" w14:textId="4B0EDB03" w:rsidR="001C6F7D" w:rsidRPr="00506640" w:rsidRDefault="001C6F7D" w:rsidP="00FC2A1C">
            <w:pPr>
              <w:pStyle w:val="TAL"/>
              <w:keepNext w:val="0"/>
              <w:rPr>
                <w:rFonts w:eastAsia="DengXian"/>
              </w:rPr>
            </w:pPr>
            <w:r w:rsidRPr="00506640">
              <w:rPr>
                <w:rFonts w:eastAsia="DengXian"/>
              </w:rPr>
              <w:t>multiplicity:</w:t>
            </w:r>
            <w:r w:rsidR="00D060EE" w:rsidRPr="00506640">
              <w:rPr>
                <w:rFonts w:eastAsia="DengXian"/>
              </w:rPr>
              <w:t xml:space="preserve"> </w:t>
            </w:r>
            <w:r w:rsidRPr="00506640">
              <w:rPr>
                <w:rFonts w:eastAsia="DengXian"/>
              </w:rPr>
              <w:t>1</w:t>
            </w:r>
          </w:p>
          <w:p w14:paraId="45B37B1D" w14:textId="31F3FEAA" w:rsidR="001C6F7D" w:rsidRPr="00506640" w:rsidRDefault="001C6F7D" w:rsidP="00FC2A1C">
            <w:pPr>
              <w:pStyle w:val="TAL"/>
              <w:keepNext w:val="0"/>
              <w:rPr>
                <w:rFonts w:eastAsia="DengXian"/>
              </w:rPr>
            </w:pPr>
            <w:proofErr w:type="spellStart"/>
            <w:r w:rsidRPr="00506640">
              <w:rPr>
                <w:rFonts w:eastAsia="DengXian"/>
              </w:rPr>
              <w:t>isOrdered</w:t>
            </w:r>
            <w:proofErr w:type="spellEnd"/>
            <w:r w:rsidRPr="00506640">
              <w:rPr>
                <w:rFonts w:eastAsia="DengXian"/>
              </w:rPr>
              <w:t>:</w:t>
            </w:r>
            <w:r w:rsidR="00D060EE" w:rsidRPr="00506640">
              <w:rPr>
                <w:rFonts w:eastAsia="DengXian"/>
              </w:rPr>
              <w:t xml:space="preserve"> </w:t>
            </w:r>
            <w:r w:rsidRPr="00506640">
              <w:rPr>
                <w:rFonts w:eastAsia="DengXian"/>
              </w:rPr>
              <w:t>N/A</w:t>
            </w:r>
          </w:p>
          <w:p w14:paraId="1186DE15" w14:textId="00EE28A3" w:rsidR="001C6F7D" w:rsidRPr="00506640" w:rsidRDefault="001C6F7D" w:rsidP="00FC2A1C">
            <w:pPr>
              <w:pStyle w:val="TAL"/>
              <w:keepNext w:val="0"/>
              <w:rPr>
                <w:rFonts w:eastAsia="DengXian"/>
              </w:rPr>
            </w:pPr>
            <w:proofErr w:type="spellStart"/>
            <w:r w:rsidRPr="00506640">
              <w:rPr>
                <w:rFonts w:eastAsia="DengXian"/>
              </w:rPr>
              <w:t>isUnique</w:t>
            </w:r>
            <w:proofErr w:type="spellEnd"/>
            <w:r w:rsidRPr="00506640">
              <w:rPr>
                <w:rFonts w:eastAsia="DengXian"/>
              </w:rPr>
              <w:t>:</w:t>
            </w:r>
            <w:r w:rsidR="00D060EE" w:rsidRPr="00506640">
              <w:rPr>
                <w:rFonts w:eastAsia="DengXian"/>
              </w:rPr>
              <w:t xml:space="preserve"> </w:t>
            </w:r>
            <w:r w:rsidRPr="00506640">
              <w:rPr>
                <w:rFonts w:eastAsia="DengXian"/>
              </w:rPr>
              <w:t>N/A</w:t>
            </w:r>
          </w:p>
          <w:p w14:paraId="7E02773C" w14:textId="60A9C6F4" w:rsidR="001C6F7D" w:rsidRPr="00506640" w:rsidRDefault="001C6F7D" w:rsidP="00FC2A1C">
            <w:pPr>
              <w:pStyle w:val="TAL"/>
              <w:keepNext w:val="0"/>
              <w:rPr>
                <w:rFonts w:eastAsia="DengXian"/>
              </w:rPr>
            </w:pPr>
            <w:proofErr w:type="spellStart"/>
            <w:r w:rsidRPr="00506640">
              <w:rPr>
                <w:rFonts w:eastAsia="DengXian"/>
              </w:rPr>
              <w:t>defaultValue</w:t>
            </w:r>
            <w:proofErr w:type="spellEnd"/>
            <w:r w:rsidRPr="00506640">
              <w:rPr>
                <w:rFonts w:eastAsia="DengXian"/>
              </w:rPr>
              <w:t>:</w:t>
            </w:r>
            <w:r w:rsidR="00D060EE" w:rsidRPr="00506640">
              <w:rPr>
                <w:rFonts w:eastAsia="DengXian"/>
              </w:rPr>
              <w:t xml:space="preserve"> </w:t>
            </w:r>
            <w:r w:rsidRPr="00506640">
              <w:rPr>
                <w:rFonts w:eastAsia="DengXian"/>
              </w:rPr>
              <w:t>None</w:t>
            </w:r>
            <w:r w:rsidR="00D060EE" w:rsidRPr="00506640">
              <w:rPr>
                <w:rFonts w:eastAsia="DengXian"/>
              </w:rPr>
              <w:t xml:space="preserve"> </w:t>
            </w:r>
          </w:p>
          <w:p w14:paraId="3FA52E0F" w14:textId="4D599E07" w:rsidR="001C6F7D" w:rsidRPr="00506640" w:rsidRDefault="001C6F7D" w:rsidP="00FC2A1C">
            <w:pPr>
              <w:pStyle w:val="TAL"/>
              <w:keepNext w:val="0"/>
              <w:rPr>
                <w:rFonts w:eastAsia="Courier New"/>
              </w:rPr>
            </w:pPr>
            <w:proofErr w:type="spellStart"/>
            <w:r w:rsidRPr="00506640">
              <w:rPr>
                <w:rFonts w:eastAsia="DengXian"/>
              </w:rPr>
              <w:t>isNullable</w:t>
            </w:r>
            <w:proofErr w:type="spellEnd"/>
            <w:r w:rsidRPr="00506640">
              <w:rPr>
                <w:rFonts w:eastAsia="DengXian"/>
              </w:rPr>
              <w:t>:</w:t>
            </w:r>
            <w:r w:rsidR="00D060EE" w:rsidRPr="00506640">
              <w:rPr>
                <w:rFonts w:eastAsia="DengXian"/>
              </w:rPr>
              <w:t xml:space="preserve"> </w:t>
            </w:r>
            <w:r w:rsidRPr="00506640">
              <w:rPr>
                <w:rFonts w:eastAsia="DengXian"/>
              </w:rPr>
              <w:t>False</w:t>
            </w:r>
          </w:p>
        </w:tc>
      </w:tr>
      <w:tr w:rsidR="0058631C" w:rsidRPr="00506640" w14:paraId="00657A05" w14:textId="77777777" w:rsidTr="00FC2A1C">
        <w:trPr>
          <w:jc w:val="center"/>
        </w:trPr>
        <w:tc>
          <w:tcPr>
            <w:tcW w:w="1480" w:type="pct"/>
          </w:tcPr>
          <w:p w14:paraId="6C7DC9B5" w14:textId="4B64B67B"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SimSun" w:hAnsi="Courier New" w:cs="Courier New"/>
                <w:bCs/>
                <w:lang w:eastAsia="zh-CN"/>
              </w:rPr>
              <w:t>notFulfilled</w:t>
            </w:r>
            <w:r w:rsidRPr="00506640">
              <w:rPr>
                <w:rFonts w:ascii="Courier New" w:eastAsia="DengXian" w:hAnsi="Courier New" w:cs="Courier New"/>
              </w:rPr>
              <w:t>Reason</w:t>
            </w:r>
            <w:r w:rsidR="005178A9" w:rsidRPr="005178A9">
              <w:rPr>
                <w:rFonts w:ascii="Courier New" w:eastAsia="DengXian" w:hAnsi="Courier New" w:cs="Courier New"/>
              </w:rPr>
              <w:t>s</w:t>
            </w:r>
            <w:proofErr w:type="spellEnd"/>
          </w:p>
        </w:tc>
        <w:tc>
          <w:tcPr>
            <w:tcW w:w="2686" w:type="pct"/>
          </w:tcPr>
          <w:p w14:paraId="30B004E3" w14:textId="5DC81D60" w:rsidR="001C6F7D" w:rsidRPr="00506640" w:rsidRDefault="001C6F7D" w:rsidP="00FC2A1C">
            <w:pPr>
              <w:pStyle w:val="TAL"/>
              <w:keepNext w:val="0"/>
              <w:rPr>
                <w:rFonts w:eastAsia="DengXian"/>
              </w:rPr>
            </w:pPr>
            <w:r w:rsidRPr="00506640">
              <w:rPr>
                <w:rFonts w:eastAsia="DengXian"/>
              </w:rPr>
              <w:t>It</w:t>
            </w:r>
            <w:r w:rsidR="00D060EE" w:rsidRPr="00506640">
              <w:rPr>
                <w:rFonts w:eastAsia="DengXian"/>
              </w:rPr>
              <w:t xml:space="preserve"> </w:t>
            </w:r>
            <w:r w:rsidRPr="00506640">
              <w:rPr>
                <w:rFonts w:eastAsia="DengXian"/>
              </w:rPr>
              <w:t>describes</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reasons/observations</w:t>
            </w:r>
            <w:r w:rsidR="00D060EE" w:rsidRPr="00506640">
              <w:rPr>
                <w:rFonts w:eastAsia="DengXian"/>
              </w:rPr>
              <w:t xml:space="preserve"> </w:t>
            </w:r>
            <w:r w:rsidRPr="00506640">
              <w:rPr>
                <w:rFonts w:eastAsia="DengXian"/>
              </w:rPr>
              <w:t>related</w:t>
            </w:r>
            <w:r w:rsidR="00D060EE" w:rsidRPr="00506640">
              <w:rPr>
                <w:rFonts w:eastAsia="DengXian"/>
              </w:rPr>
              <w:t xml:space="preserve"> </w:t>
            </w:r>
            <w:r w:rsidRPr="00506640">
              <w:rPr>
                <w:rFonts w:eastAsia="DengXian"/>
              </w:rPr>
              <w:t>to</w:t>
            </w:r>
            <w:r w:rsidR="00D060EE" w:rsidRPr="00506640">
              <w:rPr>
                <w:rFonts w:eastAsia="DengXian"/>
              </w:rPr>
              <w:t xml:space="preserve"> </w:t>
            </w:r>
            <w:r w:rsidRPr="00506640">
              <w:rPr>
                <w:rFonts w:eastAsia="DengXian"/>
              </w:rPr>
              <w:t>the</w:t>
            </w:r>
            <w:r w:rsidR="00D060EE" w:rsidRPr="00506640">
              <w:rPr>
                <w:rFonts w:eastAsia="DengXian"/>
              </w:rPr>
              <w:t xml:space="preserve"> </w:t>
            </w:r>
            <w:r w:rsidRPr="00506640">
              <w:rPr>
                <w:rFonts w:eastAsia="DengXian"/>
              </w:rPr>
              <w:t>specific</w:t>
            </w:r>
            <w:r w:rsidR="00D060EE" w:rsidRPr="00506640">
              <w:rPr>
                <w:rFonts w:eastAsia="DengXian"/>
              </w:rPr>
              <w:t xml:space="preserve"> </w:t>
            </w:r>
            <w:r w:rsidRPr="00506640">
              <w:rPr>
                <w:rFonts w:eastAsia="DengXian"/>
              </w:rPr>
              <w:t>noted</w:t>
            </w:r>
            <w:r w:rsidR="00D060EE" w:rsidRPr="00506640">
              <w:rPr>
                <w:rFonts w:eastAsia="DengXian"/>
              </w:rPr>
              <w:t xml:space="preserve"> </w:t>
            </w:r>
            <w:proofErr w:type="spellStart"/>
            <w:r w:rsidRPr="00506640">
              <w:rPr>
                <w:rFonts w:eastAsia="SimSun"/>
                <w:bCs/>
                <w:lang w:eastAsia="zh-CN"/>
              </w:rPr>
              <w:t>notFulfilledState</w:t>
            </w:r>
            <w:proofErr w:type="spellEnd"/>
          </w:p>
          <w:p w14:paraId="6BB8541A" w14:textId="77777777" w:rsidR="001C6F7D" w:rsidRPr="00506640" w:rsidRDefault="001C6F7D" w:rsidP="00FC2A1C">
            <w:pPr>
              <w:pStyle w:val="TAL"/>
              <w:keepNext w:val="0"/>
              <w:rPr>
                <w:rFonts w:eastAsia="DengXian"/>
              </w:rPr>
            </w:pPr>
          </w:p>
          <w:p w14:paraId="197F48E8" w14:textId="734C177E" w:rsidR="001C6F7D" w:rsidRPr="00506640" w:rsidRDefault="001C6F7D" w:rsidP="00FC2A1C">
            <w:pPr>
              <w:pStyle w:val="TAL"/>
              <w:keepNext w:val="0"/>
              <w:rPr>
                <w:rFonts w:eastAsia="Courier New"/>
              </w:rPr>
            </w:pPr>
            <w:proofErr w:type="spellStart"/>
            <w:r w:rsidRPr="00506640">
              <w:rPr>
                <w:rFonts w:eastAsia="DengXian"/>
              </w:rPr>
              <w:t>allowedValues</w:t>
            </w:r>
            <w:proofErr w:type="spellEnd"/>
            <w:r w:rsidRPr="00506640">
              <w:rPr>
                <w:rFonts w:eastAsia="DengXian"/>
              </w:rPr>
              <w:t>:</w:t>
            </w:r>
            <w:r w:rsidR="00D060EE" w:rsidRPr="00506640">
              <w:rPr>
                <w:rFonts w:eastAsia="DengXian"/>
              </w:rPr>
              <w:t xml:space="preserve"> </w:t>
            </w:r>
            <w:r w:rsidRPr="00506640">
              <w:rPr>
                <w:rFonts w:eastAsia="DengXian"/>
              </w:rPr>
              <w:t>Not</w:t>
            </w:r>
            <w:r w:rsidR="00D060EE" w:rsidRPr="00506640">
              <w:rPr>
                <w:rFonts w:eastAsia="DengXian"/>
              </w:rPr>
              <w:t xml:space="preserve"> </w:t>
            </w:r>
            <w:r w:rsidRPr="00506640">
              <w:rPr>
                <w:rFonts w:eastAsia="DengXian"/>
              </w:rPr>
              <w:t>Applicable</w:t>
            </w:r>
          </w:p>
        </w:tc>
        <w:tc>
          <w:tcPr>
            <w:tcW w:w="834" w:type="pct"/>
          </w:tcPr>
          <w:p w14:paraId="431CAFA4" w14:textId="0C08EA0A" w:rsidR="001C6F7D" w:rsidRPr="00506640" w:rsidRDefault="001C6F7D" w:rsidP="00FC2A1C">
            <w:pPr>
              <w:pStyle w:val="TAL"/>
              <w:keepNext w:val="0"/>
              <w:rPr>
                <w:rFonts w:eastAsia="DengXian"/>
              </w:rPr>
            </w:pPr>
            <w:r w:rsidRPr="00506640">
              <w:rPr>
                <w:rFonts w:eastAsia="DengXian"/>
              </w:rPr>
              <w:t>type:</w:t>
            </w:r>
            <w:r w:rsidR="00D060EE" w:rsidRPr="00506640">
              <w:rPr>
                <w:rFonts w:eastAsia="DengXian"/>
              </w:rPr>
              <w:t xml:space="preserve"> </w:t>
            </w:r>
            <w:r w:rsidRPr="00506640">
              <w:rPr>
                <w:rFonts w:eastAsia="DengXian"/>
              </w:rPr>
              <w:t>String</w:t>
            </w:r>
          </w:p>
          <w:p w14:paraId="3E8B0BBB" w14:textId="0B101758" w:rsidR="001C6F7D" w:rsidRPr="00506640" w:rsidRDefault="001C6F7D" w:rsidP="00FC2A1C">
            <w:pPr>
              <w:pStyle w:val="TAL"/>
              <w:keepNext w:val="0"/>
              <w:rPr>
                <w:rFonts w:eastAsia="DengXian"/>
              </w:rPr>
            </w:pPr>
            <w:r w:rsidRPr="00506640">
              <w:rPr>
                <w:rFonts w:eastAsia="DengXian"/>
              </w:rPr>
              <w:t>multiplicity:</w:t>
            </w:r>
            <w:r w:rsidR="00D060EE" w:rsidRPr="00506640">
              <w:rPr>
                <w:rFonts w:eastAsia="DengXian"/>
              </w:rPr>
              <w:t xml:space="preserve"> </w:t>
            </w:r>
            <w:r w:rsidR="006B4F82" w:rsidRPr="006B4F82">
              <w:rPr>
                <w:rFonts w:eastAsia="DengXian"/>
              </w:rPr>
              <w:t>*</w:t>
            </w:r>
          </w:p>
          <w:p w14:paraId="774DE703" w14:textId="38390FC9" w:rsidR="001C6F7D" w:rsidRPr="00506640" w:rsidRDefault="001C6F7D" w:rsidP="00FC2A1C">
            <w:pPr>
              <w:pStyle w:val="TAL"/>
              <w:keepNext w:val="0"/>
              <w:rPr>
                <w:rFonts w:eastAsia="DengXian"/>
              </w:rPr>
            </w:pPr>
            <w:proofErr w:type="spellStart"/>
            <w:r w:rsidRPr="00506640">
              <w:rPr>
                <w:rFonts w:eastAsia="DengXian"/>
              </w:rPr>
              <w:t>isOrdered</w:t>
            </w:r>
            <w:proofErr w:type="spellEnd"/>
            <w:r w:rsidRPr="00506640">
              <w:rPr>
                <w:rFonts w:eastAsia="DengXian"/>
              </w:rPr>
              <w:t>:</w:t>
            </w:r>
            <w:r w:rsidR="00D060EE" w:rsidRPr="00506640">
              <w:rPr>
                <w:rFonts w:eastAsia="DengXian"/>
              </w:rPr>
              <w:t xml:space="preserve"> </w:t>
            </w:r>
            <w:r w:rsidR="005178A9" w:rsidRPr="005178A9">
              <w:rPr>
                <w:rFonts w:eastAsia="SimSun"/>
              </w:rPr>
              <w:t xml:space="preserve"> False</w:t>
            </w:r>
          </w:p>
          <w:p w14:paraId="02A45561" w14:textId="001F5562" w:rsidR="001C6F7D" w:rsidRPr="00506640" w:rsidRDefault="001C6F7D" w:rsidP="00FC2A1C">
            <w:pPr>
              <w:pStyle w:val="TAL"/>
              <w:keepNext w:val="0"/>
              <w:rPr>
                <w:rFonts w:eastAsia="DengXian"/>
              </w:rPr>
            </w:pPr>
            <w:proofErr w:type="spellStart"/>
            <w:r w:rsidRPr="00506640">
              <w:rPr>
                <w:rFonts w:eastAsia="DengXian"/>
              </w:rPr>
              <w:t>isUnique</w:t>
            </w:r>
            <w:proofErr w:type="spellEnd"/>
            <w:r w:rsidRPr="00506640">
              <w:rPr>
                <w:rFonts w:eastAsia="DengXian"/>
              </w:rPr>
              <w:t>:</w:t>
            </w:r>
            <w:r w:rsidR="00D060EE" w:rsidRPr="00506640">
              <w:rPr>
                <w:rFonts w:eastAsia="DengXian"/>
              </w:rPr>
              <w:t xml:space="preserve"> </w:t>
            </w:r>
            <w:r w:rsidR="005178A9">
              <w:rPr>
                <w:rFonts w:eastAsia="SimSun"/>
              </w:rPr>
              <w:t>True</w:t>
            </w:r>
          </w:p>
          <w:p w14:paraId="756C244E" w14:textId="39FAD9C7" w:rsidR="001C6F7D" w:rsidRPr="00506640" w:rsidRDefault="001C6F7D" w:rsidP="00FC2A1C">
            <w:pPr>
              <w:pStyle w:val="TAL"/>
              <w:keepNext w:val="0"/>
              <w:rPr>
                <w:rFonts w:eastAsia="DengXian"/>
              </w:rPr>
            </w:pPr>
            <w:proofErr w:type="spellStart"/>
            <w:r w:rsidRPr="00506640">
              <w:rPr>
                <w:rFonts w:eastAsia="DengXian"/>
              </w:rPr>
              <w:t>defaultValue</w:t>
            </w:r>
            <w:proofErr w:type="spellEnd"/>
            <w:r w:rsidRPr="00506640">
              <w:rPr>
                <w:rFonts w:eastAsia="DengXian"/>
              </w:rPr>
              <w:t>:</w:t>
            </w:r>
            <w:r w:rsidR="00D060EE" w:rsidRPr="00506640">
              <w:rPr>
                <w:rFonts w:eastAsia="DengXian"/>
              </w:rPr>
              <w:t xml:space="preserve"> </w:t>
            </w:r>
            <w:r w:rsidRPr="00506640">
              <w:rPr>
                <w:rFonts w:eastAsia="DengXian"/>
              </w:rPr>
              <w:t>None</w:t>
            </w:r>
          </w:p>
          <w:p w14:paraId="50B9BBC6" w14:textId="6BCB6379" w:rsidR="001C6F7D" w:rsidRPr="00506640" w:rsidRDefault="001C6F7D" w:rsidP="00FC2A1C">
            <w:pPr>
              <w:pStyle w:val="TAL"/>
              <w:keepNext w:val="0"/>
              <w:rPr>
                <w:rFonts w:eastAsia="Courier New"/>
              </w:rPr>
            </w:pPr>
            <w:proofErr w:type="spellStart"/>
            <w:r w:rsidRPr="00506640">
              <w:rPr>
                <w:rFonts w:eastAsia="DengXian"/>
              </w:rPr>
              <w:t>isNullable</w:t>
            </w:r>
            <w:proofErr w:type="spellEnd"/>
            <w:r w:rsidRPr="00506640">
              <w:rPr>
                <w:rFonts w:eastAsia="DengXian"/>
              </w:rPr>
              <w:t>:</w:t>
            </w:r>
            <w:r w:rsidR="00D060EE" w:rsidRPr="00506640">
              <w:rPr>
                <w:rFonts w:eastAsia="DengXian"/>
              </w:rPr>
              <w:t xml:space="preserve"> </w:t>
            </w:r>
            <w:r w:rsidRPr="00506640">
              <w:rPr>
                <w:rFonts w:eastAsia="DengXian"/>
              </w:rPr>
              <w:t>False</w:t>
            </w:r>
          </w:p>
        </w:tc>
      </w:tr>
      <w:tr w:rsidR="0058631C" w:rsidRPr="00506640" w14:paraId="3687E31A" w14:textId="77777777" w:rsidTr="00FC2A1C">
        <w:trPr>
          <w:jc w:val="center"/>
        </w:trPr>
        <w:tc>
          <w:tcPr>
            <w:tcW w:w="1480" w:type="pct"/>
          </w:tcPr>
          <w:p w14:paraId="5006B22F"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intentContexts</w:t>
            </w:r>
            <w:proofErr w:type="spellEnd"/>
          </w:p>
        </w:tc>
        <w:tc>
          <w:tcPr>
            <w:tcW w:w="2686" w:type="pct"/>
          </w:tcPr>
          <w:p w14:paraId="2BEEA0E6" w14:textId="509A9D73"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proofErr w:type="spellStart"/>
            <w:r w:rsidRPr="00506640">
              <w:rPr>
                <w:rFonts w:eastAsia="Courier New"/>
              </w:rPr>
              <w:t>IntentContext</w:t>
            </w:r>
            <w:proofErr w:type="spellEnd"/>
            <w:r w:rsidRPr="00506640">
              <w:rPr>
                <w:rFonts w:eastAsia="Courier New"/>
              </w:rPr>
              <w:t>(s)</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represent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ntire</w:t>
            </w:r>
            <w:r w:rsidR="00D060EE" w:rsidRPr="00506640">
              <w:rPr>
                <w:rFonts w:eastAsia="Courier New"/>
              </w:rPr>
              <w:t xml:space="preserve"> </w:t>
            </w:r>
            <w:r w:rsidRPr="00506640">
              <w:rPr>
                <w:rFonts w:eastAsia="Courier New"/>
              </w:rPr>
              <w:t>intent</w:t>
            </w:r>
            <w:r w:rsidR="00D060EE" w:rsidRPr="00506640">
              <w:rPr>
                <w:rFonts w:eastAsia="Courier New"/>
              </w:rPr>
              <w:t xml:space="preserve"> </w:t>
            </w:r>
            <w:r w:rsidRPr="00506640">
              <w:rPr>
                <w:rFonts w:eastAsia="Courier New"/>
              </w:rPr>
              <w:t>even</w:t>
            </w:r>
            <w:r w:rsidR="00D060EE" w:rsidRPr="00506640">
              <w:rPr>
                <w:rFonts w:eastAsia="Courier New"/>
              </w:rPr>
              <w:t xml:space="preserve"> </w:t>
            </w:r>
            <w:r w:rsidRPr="00506640">
              <w:rPr>
                <w:rFonts w:eastAsia="Courier New"/>
              </w:rPr>
              <w:t>if</w:t>
            </w:r>
            <w:r w:rsidR="00D060EE" w:rsidRPr="00506640">
              <w:rPr>
                <w:rFonts w:eastAsia="Courier New"/>
              </w:rPr>
              <w:t xml:space="preserve"> </w:t>
            </w:r>
            <w:r w:rsidRPr="00506640">
              <w:rPr>
                <w:rFonts w:eastAsia="Courier New"/>
              </w:rPr>
              <w:t>there</w:t>
            </w:r>
            <w:r w:rsidR="00D060EE" w:rsidRPr="00506640">
              <w:rPr>
                <w:rFonts w:eastAsia="Courier New"/>
              </w:rPr>
              <w:t xml:space="preserve"> </w:t>
            </w:r>
            <w:r w:rsidRPr="00506640">
              <w:rPr>
                <w:rFonts w:eastAsia="Courier New"/>
              </w:rPr>
              <w:t>may</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contexts</w:t>
            </w:r>
            <w:r w:rsidR="00D060EE" w:rsidRPr="00506640">
              <w:rPr>
                <w:rFonts w:eastAsia="Courier New"/>
              </w:rPr>
              <w:t xml:space="preserve"> </w:t>
            </w:r>
            <w:r w:rsidRPr="00506640">
              <w:rPr>
                <w:rFonts w:eastAsia="Courier New"/>
              </w:rPr>
              <w:t>defin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parts</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intent.</w:t>
            </w:r>
          </w:p>
          <w:p w14:paraId="7C9F6806" w14:textId="13186EC6"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tripl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attribute,</w:t>
            </w:r>
            <w:r w:rsidR="00D060EE" w:rsidRPr="00506640">
              <w:rPr>
                <w:rFonts w:eastAsia="Courier New"/>
              </w:rPr>
              <w:t xml:space="preserve"> </w:t>
            </w:r>
            <w:r w:rsidRPr="00506640">
              <w:rPr>
                <w:rFonts w:eastAsia="Courier New"/>
              </w:rPr>
              <w:t>condition,</w:t>
            </w:r>
            <w:r w:rsidR="00D060EE" w:rsidRPr="00506640">
              <w:rPr>
                <w:rFonts w:eastAsia="Courier New"/>
              </w:rPr>
              <w:t xml:space="preserve"> </w:t>
            </w:r>
            <w:r w:rsidRPr="00506640">
              <w:rPr>
                <w:rFonts w:eastAsia="Courier New"/>
              </w:rPr>
              <w:t>value</w:t>
            </w:r>
            <w:r w:rsidR="00D060EE" w:rsidRPr="00506640">
              <w:rPr>
                <w:rFonts w:eastAsia="Courier New"/>
              </w:rPr>
              <w:t xml:space="preserve"> </w:t>
            </w:r>
            <w:r w:rsidRPr="00506640">
              <w:rPr>
                <w:rFonts w:eastAsia="Courier New"/>
              </w:rPr>
              <w:t>range)</w:t>
            </w:r>
          </w:p>
        </w:tc>
        <w:tc>
          <w:tcPr>
            <w:tcW w:w="834" w:type="pct"/>
          </w:tcPr>
          <w:p w14:paraId="0A66B188" w14:textId="5BA3781A"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Context</w:t>
            </w:r>
          </w:p>
          <w:p w14:paraId="20B571EB" w14:textId="17643E19"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w:t>
            </w:r>
          </w:p>
          <w:p w14:paraId="6BE01118" w14:textId="06C3C69C"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Courier New"/>
              </w:rPr>
              <w:t>False</w:t>
            </w:r>
          </w:p>
          <w:p w14:paraId="0DFCC5ED" w14:textId="66A26B1C"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True</w:t>
            </w:r>
          </w:p>
          <w:p w14:paraId="3541C07B" w14:textId="4FC47322"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36820F0B" w14:textId="151FB6A5"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680439A7" w14:textId="77777777" w:rsidTr="00FC2A1C">
        <w:trPr>
          <w:jc w:val="center"/>
        </w:trPr>
        <w:tc>
          <w:tcPr>
            <w:tcW w:w="1480" w:type="pct"/>
          </w:tcPr>
          <w:p w14:paraId="16202893"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expectationId</w:t>
            </w:r>
            <w:proofErr w:type="spellEnd"/>
          </w:p>
        </w:tc>
        <w:tc>
          <w:tcPr>
            <w:tcW w:w="2686" w:type="pct"/>
          </w:tcPr>
          <w:p w14:paraId="6AC157DB" w14:textId="2B71F19F" w:rsidR="001C6F7D" w:rsidRPr="00506640" w:rsidRDefault="001C6F7D" w:rsidP="00FC2A1C">
            <w:pPr>
              <w:pStyle w:val="TAL"/>
              <w:keepNext w:val="0"/>
              <w:rPr>
                <w:rFonts w:eastAsia="Courier New"/>
              </w:rPr>
            </w:pPr>
            <w:r w:rsidRPr="00506640">
              <w:rPr>
                <w:rFonts w:eastAsia="Courier New"/>
              </w:rPr>
              <w:t>A</w:t>
            </w:r>
            <w:r w:rsidR="00D060EE" w:rsidRPr="00506640">
              <w:rPr>
                <w:rFonts w:eastAsia="Courier New"/>
              </w:rPr>
              <w:t xml:space="preserve"> </w:t>
            </w:r>
            <w:r w:rsidRPr="00506640">
              <w:rPr>
                <w:rFonts w:eastAsia="Courier New"/>
              </w:rPr>
              <w:t>user-friendly</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user</w:t>
            </w:r>
            <w:r w:rsidR="00D060EE" w:rsidRPr="00506640">
              <w:rPr>
                <w:rFonts w:eastAsia="Courier New"/>
              </w:rPr>
              <w:t xml:space="preserve"> </w:t>
            </w:r>
            <w:r w:rsidRPr="00506640">
              <w:rPr>
                <w:rFonts w:eastAsia="Courier New"/>
              </w:rPr>
              <w:t>assignable)</w:t>
            </w:r>
            <w:r w:rsidR="00D060EE" w:rsidRPr="00506640">
              <w:rPr>
                <w:rFonts w:eastAsia="Courier New"/>
              </w:rPr>
              <w:t xml:space="preserve"> </w:t>
            </w:r>
            <w:r w:rsidRPr="00506640">
              <w:rPr>
                <w:rFonts w:eastAsia="Courier New"/>
              </w:rPr>
              <w:t>nam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16545F34" w14:textId="77777777" w:rsidR="001C6F7D" w:rsidRPr="00506640" w:rsidRDefault="001C6F7D" w:rsidP="00FC2A1C">
            <w:pPr>
              <w:pStyle w:val="TAL"/>
              <w:keepNext w:val="0"/>
              <w:rPr>
                <w:rFonts w:eastAsia="Courier New"/>
              </w:rPr>
            </w:pPr>
          </w:p>
          <w:p w14:paraId="3DD4FDEC" w14:textId="21FF8F7D"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2F1E0AC5" w14:textId="30E59F18"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String</w:t>
            </w:r>
          </w:p>
          <w:p w14:paraId="2E8FFEB6" w14:textId="68E60C76"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652B491B" w14:textId="2740AA87"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48A08B77" w14:textId="42674550"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52133B55" w14:textId="7C58F91B"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46D80352" w14:textId="12AB4B56"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1A614C39" w14:textId="77777777" w:rsidTr="00FC2A1C">
        <w:trPr>
          <w:jc w:val="center"/>
        </w:trPr>
        <w:tc>
          <w:tcPr>
            <w:tcW w:w="1480" w:type="pct"/>
          </w:tcPr>
          <w:p w14:paraId="0524A5D8"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expectationVerb</w:t>
            </w:r>
            <w:proofErr w:type="spellEnd"/>
          </w:p>
        </w:tc>
        <w:tc>
          <w:tcPr>
            <w:tcW w:w="2686" w:type="pct"/>
          </w:tcPr>
          <w:p w14:paraId="69FB11B4" w14:textId="03E2B788"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characteristic</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i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property</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types</w:t>
            </w:r>
            <w:r w:rsidR="00D060EE" w:rsidRPr="00506640">
              <w:rPr>
                <w:rFonts w:eastAsia="Courier New"/>
              </w:rPr>
              <w:t xml:space="preserve"> </w:t>
            </w:r>
            <w:r w:rsidRPr="00506640">
              <w:rPr>
                <w:rFonts w:eastAsia="Courier New"/>
              </w:rPr>
              <w:t>of</w:t>
            </w:r>
            <w:r w:rsidR="00D060EE" w:rsidRPr="00506640">
              <w:rPr>
                <w:rFonts w:eastAsia="Courier New"/>
              </w:rPr>
              <w:t xml:space="preserve"> </w:t>
            </w:r>
            <w:proofErr w:type="spellStart"/>
            <w:r w:rsidRPr="00506640">
              <w:rPr>
                <w:rFonts w:eastAsia="Courier New"/>
              </w:rPr>
              <w:t>intentExpectations</w:t>
            </w:r>
            <w:proofErr w:type="spellEnd"/>
            <w:r w:rsidRPr="00506640">
              <w:rPr>
                <w:rFonts w:eastAsia="Courier New"/>
              </w:rPr>
              <w:t>.</w:t>
            </w:r>
            <w:r w:rsidR="00D060EE" w:rsidRPr="00506640">
              <w:rPr>
                <w:rFonts w:eastAsia="Courier New"/>
              </w:rPr>
              <w:t xml:space="preserve"> </w:t>
            </w:r>
            <w:r w:rsidRPr="00506640">
              <w:rPr>
                <w:rFonts w:eastAsia="Courier New"/>
              </w:rPr>
              <w:t>Examples</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verb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their</w:t>
            </w:r>
            <w:r w:rsidR="00D060EE" w:rsidRPr="00506640">
              <w:rPr>
                <w:rFonts w:eastAsia="Courier New"/>
              </w:rPr>
              <w:t xml:space="preserve"> </w:t>
            </w:r>
            <w:r w:rsidRPr="00506640">
              <w:rPr>
                <w:rFonts w:eastAsia="Courier New"/>
              </w:rPr>
              <w:t>related</w:t>
            </w:r>
            <w:r w:rsidR="00D060EE" w:rsidRPr="00506640">
              <w:rPr>
                <w:rFonts w:eastAsia="Courier New"/>
              </w:rPr>
              <w:t xml:space="preserve"> </w:t>
            </w:r>
            <w:r w:rsidRPr="00506640">
              <w:rPr>
                <w:rFonts w:eastAsia="Courier New"/>
              </w:rPr>
              <w:t>types</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expectation</w:t>
            </w:r>
            <w:r w:rsidR="00D060EE" w:rsidRPr="00506640">
              <w:rPr>
                <w:rFonts w:eastAsia="Courier New"/>
              </w:rPr>
              <w:t xml:space="preserve"> </w:t>
            </w:r>
            <w:r w:rsidRPr="00506640">
              <w:rPr>
                <w:rFonts w:eastAsia="Courier New"/>
              </w:rPr>
              <w:t>are</w:t>
            </w:r>
            <w:r w:rsidR="00D060EE" w:rsidRPr="00506640">
              <w:rPr>
                <w:rFonts w:eastAsia="Courier New"/>
              </w:rPr>
              <w:t xml:space="preserve"> </w:t>
            </w:r>
          </w:p>
          <w:p w14:paraId="5FE3161B" w14:textId="202E6DA9" w:rsidR="001C6F7D" w:rsidRPr="00506640" w:rsidRDefault="001C6F7D" w:rsidP="00FC2A1C">
            <w:pPr>
              <w:pStyle w:val="TAL"/>
              <w:keepNext w:val="0"/>
              <w:rPr>
                <w:rFonts w:eastAsia="Courier New"/>
              </w:rPr>
            </w:pPr>
            <w:r w:rsidRPr="00506640">
              <w:rPr>
                <w:rFonts w:eastAsia="Courier New"/>
              </w:rPr>
              <w:t>Deliver:</w:t>
            </w:r>
            <w:r w:rsidR="00D060EE" w:rsidRPr="00506640">
              <w:rPr>
                <w:rFonts w:eastAsia="Courier New"/>
              </w:rPr>
              <w:t xml:space="preserve"> </w:t>
            </w:r>
            <w:proofErr w:type="spellStart"/>
            <w:r w:rsidRPr="00506640">
              <w:rPr>
                <w:rFonts w:eastAsia="Courier New"/>
              </w:rPr>
              <w:t>DeliveryIntentExpectation</w:t>
            </w:r>
            <w:proofErr w:type="spellEnd"/>
            <w:r w:rsidRPr="00506640">
              <w:rPr>
                <w:rFonts w:eastAsia="Courier New"/>
              </w:rPr>
              <w:t>,</w:t>
            </w:r>
            <w:r w:rsidR="00D060EE" w:rsidRPr="00506640">
              <w:rPr>
                <w:rFonts w:eastAsia="Courier New"/>
              </w:rPr>
              <w:t xml:space="preserve"> </w:t>
            </w:r>
            <w:r w:rsidRPr="00506640">
              <w:rPr>
                <w:rFonts w:eastAsia="Courier New"/>
              </w:rPr>
              <w:t>e.g.</w:t>
            </w:r>
            <w:r w:rsidR="00D060EE" w:rsidRPr="00506640">
              <w:rPr>
                <w:rFonts w:eastAsia="Courier New"/>
              </w:rPr>
              <w:t xml:space="preserve"> </w:t>
            </w:r>
            <w:r w:rsidRPr="00506640">
              <w:rPr>
                <w:rFonts w:eastAsia="Courier New"/>
              </w:rPr>
              <w:t>Deliver</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RAN</w:t>
            </w:r>
            <w:r w:rsidR="00D060EE" w:rsidRPr="00506640">
              <w:rPr>
                <w:rFonts w:eastAsia="Courier New"/>
              </w:rPr>
              <w:t xml:space="preserve"> </w:t>
            </w:r>
            <w:r w:rsidRPr="00506640">
              <w:rPr>
                <w:rFonts w:eastAsia="Courier New"/>
              </w:rPr>
              <w:t>network,</w:t>
            </w:r>
            <w:r w:rsidR="00D060EE" w:rsidRPr="00506640">
              <w:rPr>
                <w:rFonts w:eastAsia="Courier New"/>
              </w:rPr>
              <w:t xml:space="preserve"> </w:t>
            </w:r>
            <w:r w:rsidRPr="00506640">
              <w:rPr>
                <w:rFonts w:eastAsia="Courier New"/>
              </w:rPr>
              <w:t>Service,</w:t>
            </w:r>
            <w:r w:rsidR="00D060EE" w:rsidRPr="00506640">
              <w:rPr>
                <w:rFonts w:eastAsia="Courier New"/>
              </w:rPr>
              <w:t xml:space="preserve"> </w:t>
            </w:r>
            <w:r w:rsidRPr="00506640">
              <w:rPr>
                <w:rFonts w:eastAsia="Courier New"/>
              </w:rPr>
              <w:t>Slice,</w:t>
            </w:r>
            <w:r w:rsidR="00D060EE" w:rsidRPr="00506640">
              <w:rPr>
                <w:rFonts w:eastAsia="Courier New"/>
              </w:rPr>
              <w:t xml:space="preserve"> </w:t>
            </w:r>
            <w:r w:rsidRPr="00506640">
              <w:rPr>
                <w:rFonts w:eastAsia="Courier New"/>
              </w:rPr>
              <w:t>function</w:t>
            </w:r>
          </w:p>
          <w:p w14:paraId="25D40358" w14:textId="6120E6C7" w:rsidR="001C6F7D" w:rsidRPr="00506640" w:rsidRDefault="001C6F7D" w:rsidP="00FC2A1C">
            <w:pPr>
              <w:pStyle w:val="TAL"/>
              <w:keepNext w:val="0"/>
              <w:rPr>
                <w:rFonts w:eastAsia="Courier New"/>
              </w:rPr>
            </w:pPr>
            <w:r w:rsidRPr="00506640">
              <w:rPr>
                <w:rFonts w:eastAsia="Courier New"/>
              </w:rPr>
              <w:t>Ensure:</w:t>
            </w:r>
            <w:r w:rsidR="00D060EE" w:rsidRPr="00506640">
              <w:rPr>
                <w:rFonts w:eastAsia="Courier New"/>
              </w:rPr>
              <w:t xml:space="preserve"> </w:t>
            </w:r>
            <w:proofErr w:type="spellStart"/>
            <w:r w:rsidRPr="00506640">
              <w:rPr>
                <w:rFonts w:eastAsia="Courier New"/>
              </w:rPr>
              <w:t>AssuranceintentExpectation</w:t>
            </w:r>
            <w:proofErr w:type="spellEnd"/>
            <w:r w:rsidRPr="00506640">
              <w:rPr>
                <w:rFonts w:eastAsia="Courier New"/>
              </w:rPr>
              <w:t>,</w:t>
            </w:r>
            <w:r w:rsidR="00D060EE" w:rsidRPr="00506640">
              <w:rPr>
                <w:rFonts w:eastAsia="Courier New"/>
              </w:rPr>
              <w:t xml:space="preserve"> </w:t>
            </w:r>
            <w:r w:rsidRPr="00506640">
              <w:rPr>
                <w:rFonts w:eastAsia="Courier New"/>
              </w:rPr>
              <w:t>e.g.</w:t>
            </w:r>
            <w:r w:rsidR="00D060EE" w:rsidRPr="00506640">
              <w:rPr>
                <w:rFonts w:eastAsia="Courier New"/>
              </w:rPr>
              <w:t xml:space="preserve"> </w:t>
            </w:r>
            <w:r w:rsidRPr="00506640">
              <w:rPr>
                <w:rFonts w:eastAsia="Courier New"/>
              </w:rPr>
              <w:t>Ensure</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performance</w:t>
            </w:r>
            <w:r w:rsidR="00D060EE" w:rsidRPr="00506640">
              <w:rPr>
                <w:rFonts w:eastAsia="Courier New"/>
              </w:rPr>
              <w:t xml:space="preserve"> </w:t>
            </w:r>
            <w:r w:rsidRPr="00506640">
              <w:rPr>
                <w:rFonts w:eastAsia="Courier New"/>
              </w:rPr>
              <w:t>targets</w:t>
            </w:r>
            <w:r w:rsidR="00D060EE" w:rsidRPr="00506640">
              <w:rPr>
                <w:rFonts w:eastAsia="Courier New"/>
              </w:rPr>
              <w:t xml:space="preserve"> </w:t>
            </w:r>
            <w:r w:rsidRPr="00506640">
              <w:rPr>
                <w:rFonts w:eastAsia="Courier New"/>
              </w:rPr>
              <w:t>values</w:t>
            </w:r>
          </w:p>
          <w:p w14:paraId="51911245" w14:textId="77777777" w:rsidR="001C6F7D" w:rsidRPr="00506640" w:rsidRDefault="001C6F7D" w:rsidP="00FC2A1C">
            <w:pPr>
              <w:pStyle w:val="TAL"/>
              <w:keepNext w:val="0"/>
              <w:rPr>
                <w:rFonts w:eastAsia="Courier New"/>
              </w:rPr>
            </w:pPr>
          </w:p>
          <w:p w14:paraId="4576CFF6" w14:textId="2BC1916A"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001B0F4D">
              <w:rPr>
                <w:rFonts w:eastAsia="Courier New"/>
              </w:rPr>
              <w:t>DELIVER</w:t>
            </w:r>
            <w:r w:rsidRPr="00506640">
              <w:rPr>
                <w:rFonts w:eastAsia="Courier New"/>
              </w:rPr>
              <w:t>,</w:t>
            </w:r>
            <w:r w:rsidR="00D060EE" w:rsidRPr="00506640">
              <w:rPr>
                <w:rFonts w:eastAsia="Courier New"/>
              </w:rPr>
              <w:t xml:space="preserve"> </w:t>
            </w:r>
            <w:r w:rsidR="001B0F4D" w:rsidRPr="00506640">
              <w:rPr>
                <w:rFonts w:eastAsia="Courier New"/>
              </w:rPr>
              <w:t>E</w:t>
            </w:r>
            <w:r w:rsidR="001B0F4D">
              <w:rPr>
                <w:rFonts w:eastAsia="Courier New"/>
              </w:rPr>
              <w:t>NSURE</w:t>
            </w:r>
          </w:p>
        </w:tc>
        <w:tc>
          <w:tcPr>
            <w:tcW w:w="834" w:type="pct"/>
          </w:tcPr>
          <w:p w14:paraId="7A14E39C" w14:textId="1067899F"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String</w:t>
            </w:r>
          </w:p>
          <w:p w14:paraId="0E6CD04F" w14:textId="6D0DE3BC"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7F802B41" w14:textId="7F37FDC2" w:rsidR="001C6F7D" w:rsidRPr="00506640" w:rsidRDefault="001C6F7D" w:rsidP="00FC2A1C">
            <w:pPr>
              <w:pStyle w:val="TAL"/>
              <w:keepNext w:val="0"/>
              <w:rPr>
                <w:rFonts w:eastAsia="Courier New"/>
              </w:rPr>
            </w:pPr>
            <w:proofErr w:type="spellStart"/>
            <w:r w:rsidRPr="00506640">
              <w:rPr>
                <w:rFonts w:eastAsia="Courier New"/>
              </w:rPr>
              <w:t>isOrdered:</w:t>
            </w:r>
            <w:r w:rsidRPr="00506640">
              <w:rPr>
                <w:rFonts w:eastAsia="SimSun"/>
              </w:rPr>
              <w:t>N</w:t>
            </w:r>
            <w:proofErr w:type="spellEnd"/>
            <w:r w:rsidRPr="00506640">
              <w:rPr>
                <w:rFonts w:eastAsia="SimSun"/>
              </w:rPr>
              <w:t>/A</w:t>
            </w:r>
          </w:p>
          <w:p w14:paraId="73086488" w14:textId="4EF966D7"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2405A26E" w14:textId="657D8C5F"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07351488" w14:textId="4F93FC4E"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7E766365" w14:textId="77777777" w:rsidTr="00FC2A1C">
        <w:trPr>
          <w:jc w:val="center"/>
        </w:trPr>
        <w:tc>
          <w:tcPr>
            <w:tcW w:w="1480" w:type="pct"/>
          </w:tcPr>
          <w:p w14:paraId="21B5DDA2" w14:textId="77777777" w:rsidR="001C6F7D" w:rsidRPr="00506640" w:rsidRDefault="001C6F7D" w:rsidP="00FC2A1C">
            <w:pPr>
              <w:pStyle w:val="TAL"/>
              <w:keepLines w:val="0"/>
              <w:rPr>
                <w:rFonts w:ascii="Courier New" w:eastAsia="Courier New" w:hAnsi="Courier New" w:cs="Courier New"/>
                <w:szCs w:val="18"/>
                <w:lang w:eastAsia="zh-CN"/>
              </w:rPr>
            </w:pPr>
            <w:proofErr w:type="spellStart"/>
            <w:r w:rsidRPr="00506640">
              <w:rPr>
                <w:rFonts w:ascii="Courier New" w:eastAsia="SimSun" w:hAnsi="Courier New" w:cs="Courier New"/>
                <w:lang w:eastAsia="zh-CN"/>
              </w:rPr>
              <w:t>expectationObject</w:t>
            </w:r>
            <w:proofErr w:type="spellEnd"/>
          </w:p>
        </w:tc>
        <w:tc>
          <w:tcPr>
            <w:tcW w:w="2686" w:type="pct"/>
          </w:tcPr>
          <w:p w14:paraId="590448CC" w14:textId="23ACFC4E" w:rsidR="001C6F7D" w:rsidRPr="00506640" w:rsidRDefault="001C6F7D" w:rsidP="00FC2A1C">
            <w:pPr>
              <w:pStyle w:val="TAL"/>
              <w:keepLines w:val="0"/>
              <w:rPr>
                <w:rFonts w:eastAsia="Courier New"/>
              </w:rPr>
            </w:pPr>
            <w:r w:rsidRPr="00506640">
              <w:rPr>
                <w:rFonts w:eastAsia="Courier New"/>
                <w:lang w:eastAsia="zh-CN"/>
              </w:rPr>
              <w:t>It</w:t>
            </w:r>
            <w:r w:rsidR="00D060EE" w:rsidRPr="00506640">
              <w:rPr>
                <w:rFonts w:eastAsia="Courier New"/>
                <w:lang w:eastAsia="zh-CN"/>
              </w:rPr>
              <w:t xml:space="preserve"> </w:t>
            </w:r>
            <w:r w:rsidRPr="00506640">
              <w:rPr>
                <w:rFonts w:eastAsia="Courier New"/>
                <w:lang w:eastAsia="zh-CN"/>
              </w:rPr>
              <w:t>describes</w:t>
            </w:r>
            <w:r w:rsidR="00D060EE" w:rsidRPr="00506640">
              <w:rPr>
                <w:rFonts w:eastAsia="Courier New"/>
                <w:lang w:eastAsia="zh-CN"/>
              </w:rPr>
              <w:t xml:space="preserve"> </w:t>
            </w:r>
            <w:r w:rsidRPr="00506640">
              <w:rPr>
                <w:rFonts w:eastAsia="Courier New"/>
                <w:lang w:eastAsia="zh-CN"/>
              </w:rPr>
              <w:t>the</w:t>
            </w:r>
            <w:r w:rsidR="00D060EE" w:rsidRPr="00506640">
              <w:rPr>
                <w:rFonts w:eastAsia="Courier New"/>
                <w:lang w:eastAsia="zh-CN"/>
              </w:rPr>
              <w:t xml:space="preserve"> </w:t>
            </w:r>
            <w:r w:rsidRPr="00506640">
              <w:rPr>
                <w:rFonts w:eastAsia="Courier New"/>
                <w:lang w:eastAsia="zh-CN"/>
              </w:rPr>
              <w:t>expectation</w:t>
            </w:r>
            <w:r w:rsidR="00D060EE" w:rsidRPr="00506640">
              <w:rPr>
                <w:rFonts w:eastAsia="Courier New"/>
                <w:lang w:eastAsia="zh-CN"/>
              </w:rPr>
              <w:t xml:space="preserve"> </w:t>
            </w:r>
            <w:r w:rsidRPr="00506640">
              <w:rPr>
                <w:rFonts w:eastAsia="Courier New"/>
                <w:lang w:eastAsia="zh-CN"/>
              </w:rPr>
              <w:t>objects</w:t>
            </w:r>
            <w:r w:rsidR="00D060EE" w:rsidRPr="00506640">
              <w:rPr>
                <w:rFonts w:eastAsia="Courier New"/>
                <w:lang w:eastAsia="zh-CN"/>
              </w:rPr>
              <w:t xml:space="preserve"> </w:t>
            </w:r>
            <w:r w:rsidR="003465EA" w:rsidRPr="003465EA">
              <w:rPr>
                <w:rFonts w:eastAsia="Courier New"/>
                <w:lang w:eastAsia="zh-CN"/>
              </w:rPr>
              <w:t>to which</w:t>
            </w:r>
            <w:r w:rsidR="00D060EE" w:rsidRPr="00506640">
              <w:rPr>
                <w:rFonts w:eastAsia="Courier New"/>
              </w:rPr>
              <w:t xml:space="preserve"> </w:t>
            </w:r>
            <w:r w:rsidRPr="00506640">
              <w:rPr>
                <w:rFonts w:eastAsia="Courier New"/>
              </w:rPr>
              <w:t>the</w:t>
            </w:r>
            <w:r w:rsidR="00D060EE" w:rsidRPr="00506640">
              <w:rPr>
                <w:rFonts w:eastAsia="Courier New"/>
                <w:lang w:eastAsia="zh-CN"/>
              </w:rPr>
              <w:t xml:space="preserve"> </w:t>
            </w:r>
            <w:proofErr w:type="spellStart"/>
            <w:r w:rsidRPr="00506640">
              <w:rPr>
                <w:rFonts w:eastAsia="Courier New"/>
                <w:lang w:eastAsia="zh-CN"/>
              </w:rPr>
              <w:t>IntentExpectation</w:t>
            </w:r>
            <w:proofErr w:type="spellEnd"/>
            <w:r w:rsidR="00D060EE" w:rsidRPr="00506640">
              <w:rPr>
                <w:rFonts w:eastAsia="Courier New"/>
                <w:lang w:eastAsia="zh-CN"/>
              </w:rPr>
              <w:t xml:space="preserve"> </w:t>
            </w:r>
            <w:r w:rsidR="003465EA" w:rsidRPr="003465EA">
              <w:rPr>
                <w:rFonts w:eastAsia="Courier New"/>
                <w:lang w:eastAsia="zh-CN"/>
              </w:rPr>
              <w:t>should apply</w:t>
            </w:r>
            <w:r w:rsidRPr="00506640">
              <w:rPr>
                <w:rFonts w:eastAsia="Courier New"/>
              </w:rPr>
              <w:t>.</w:t>
            </w:r>
          </w:p>
          <w:p w14:paraId="146995C0" w14:textId="77777777" w:rsidR="001C6F7D" w:rsidRPr="00506640" w:rsidRDefault="001C6F7D" w:rsidP="00FC2A1C">
            <w:pPr>
              <w:pStyle w:val="TAL"/>
              <w:keepLines w:val="0"/>
              <w:rPr>
                <w:rFonts w:eastAsia="Courier New"/>
              </w:rPr>
            </w:pPr>
          </w:p>
          <w:p w14:paraId="31A29FD9" w14:textId="1473FA4A" w:rsidR="001C6F7D" w:rsidRPr="00506640" w:rsidRDefault="001C6F7D" w:rsidP="00FC2A1C">
            <w:pPr>
              <w:pStyle w:val="TAL"/>
              <w:keepLines w:val="0"/>
              <w:rPr>
                <w:rFonts w:eastAsia="Courier New"/>
                <w:lang w:eastAsia="zh-CN"/>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46DB0B0B" w14:textId="2ED52D2C" w:rsidR="001C6F7D" w:rsidRPr="00506640" w:rsidRDefault="001C6F7D" w:rsidP="00FC2A1C">
            <w:pPr>
              <w:pStyle w:val="TAL"/>
              <w:keepLines w:val="0"/>
              <w:rPr>
                <w:rFonts w:eastAsia="Courier New"/>
              </w:rPr>
            </w:pPr>
            <w:r w:rsidRPr="00506640">
              <w:rPr>
                <w:rFonts w:eastAsia="Courier New"/>
              </w:rPr>
              <w:t>type:</w:t>
            </w:r>
            <w:r w:rsidR="00D060EE" w:rsidRPr="00506640">
              <w:rPr>
                <w:rFonts w:eastAsia="Courier New"/>
              </w:rPr>
              <w:t xml:space="preserve"> </w:t>
            </w:r>
            <w:proofErr w:type="spellStart"/>
            <w:r w:rsidRPr="00506640">
              <w:rPr>
                <w:rFonts w:eastAsia="Courier New"/>
              </w:rPr>
              <w:t>ExpectationObject</w:t>
            </w:r>
            <w:proofErr w:type="spellEnd"/>
          </w:p>
          <w:p w14:paraId="5C437C36" w14:textId="0ED26FDF" w:rsidR="001C6F7D" w:rsidRPr="00506640" w:rsidRDefault="001C6F7D" w:rsidP="00FC2A1C">
            <w:pPr>
              <w:pStyle w:val="TAL"/>
              <w:keepLines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24010DF1" w14:textId="311413D4" w:rsidR="001C6F7D" w:rsidRPr="00506640" w:rsidRDefault="001C6F7D" w:rsidP="00FC2A1C">
            <w:pPr>
              <w:pStyle w:val="TAL"/>
              <w:keepLines w:val="0"/>
              <w:rPr>
                <w:rFonts w:eastAsia="Courier New"/>
              </w:rPr>
            </w:pPr>
            <w:proofErr w:type="spellStart"/>
            <w:r w:rsidRPr="00506640">
              <w:rPr>
                <w:rFonts w:eastAsia="Courier New"/>
              </w:rPr>
              <w:t>isOrdered:</w:t>
            </w:r>
            <w:r w:rsidRPr="00506640">
              <w:rPr>
                <w:rFonts w:eastAsia="SimSun"/>
              </w:rPr>
              <w:t>N</w:t>
            </w:r>
            <w:proofErr w:type="spellEnd"/>
            <w:r w:rsidRPr="00506640">
              <w:rPr>
                <w:rFonts w:eastAsia="SimSun"/>
              </w:rPr>
              <w:t>/A</w:t>
            </w:r>
          </w:p>
          <w:p w14:paraId="5780A6B9" w14:textId="2332FD93" w:rsidR="001C6F7D" w:rsidRPr="00506640" w:rsidRDefault="001C6F7D" w:rsidP="00FC2A1C">
            <w:pPr>
              <w:pStyle w:val="TAL"/>
              <w:keepLines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7D88EEAE" w14:textId="2E55A591" w:rsidR="001C6F7D" w:rsidRPr="00506640" w:rsidRDefault="001C6F7D" w:rsidP="00FC2A1C">
            <w:pPr>
              <w:pStyle w:val="TAL"/>
              <w:keepLines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0939837F" w14:textId="505EA320" w:rsidR="001C6F7D" w:rsidRPr="00506640" w:rsidRDefault="001C6F7D" w:rsidP="00FC2A1C">
            <w:pPr>
              <w:pStyle w:val="TAL"/>
              <w:keepLines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272C655C" w14:textId="77777777" w:rsidTr="00FC2A1C">
        <w:trPr>
          <w:jc w:val="center"/>
        </w:trPr>
        <w:tc>
          <w:tcPr>
            <w:tcW w:w="1480" w:type="pct"/>
          </w:tcPr>
          <w:p w14:paraId="1ED005BE" w14:textId="77777777" w:rsidR="001C6F7D" w:rsidRPr="00506640" w:rsidDel="009A70A8"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bCs/>
                <w:lang w:eastAsia="zh-CN"/>
              </w:rPr>
              <w:t>objectType</w:t>
            </w:r>
            <w:proofErr w:type="spellEnd"/>
          </w:p>
        </w:tc>
        <w:tc>
          <w:tcPr>
            <w:tcW w:w="2686" w:type="pct"/>
          </w:tcPr>
          <w:p w14:paraId="2D78FACE" w14:textId="3035312A"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typ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expectation</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lang w:eastAsia="zh-CN"/>
              </w:rPr>
              <w:t xml:space="preserve"> </w:t>
            </w:r>
            <w:proofErr w:type="spellStart"/>
            <w:r w:rsidRPr="00506640">
              <w:rPr>
                <w:rFonts w:eastAsia="Courier New"/>
                <w:lang w:eastAsia="zh-CN"/>
              </w:rPr>
              <w:t>IntentExpectation</w:t>
            </w:r>
            <w:proofErr w:type="spellEnd"/>
            <w:r w:rsidR="00D060EE" w:rsidRPr="00506640">
              <w:rPr>
                <w:rFonts w:eastAsia="Courier New"/>
                <w:lang w:eastAsia="zh-CN"/>
              </w:rPr>
              <w:t xml:space="preserve"> </w:t>
            </w:r>
            <w:r w:rsidRPr="00506640">
              <w:rPr>
                <w:rFonts w:eastAsia="Courier New"/>
              </w:rPr>
              <w:t>that</w:t>
            </w:r>
            <w:r w:rsidR="00D060EE" w:rsidRPr="00506640">
              <w:rPr>
                <w:rFonts w:eastAsia="Courier New"/>
              </w:rPr>
              <w:t xml:space="preserve"> </w:t>
            </w:r>
            <w:r w:rsidRPr="00506640">
              <w:rPr>
                <w:rFonts w:eastAsia="Courier New"/>
              </w:rPr>
              <w:t>are</w:t>
            </w:r>
            <w:r w:rsidR="00D060EE" w:rsidRPr="00506640">
              <w:rPr>
                <w:rFonts w:eastAsia="Courier New"/>
              </w:rPr>
              <w:t xml:space="preserve"> </w:t>
            </w:r>
            <w:r w:rsidRPr="00506640">
              <w:rPr>
                <w:rFonts w:eastAsia="Courier New"/>
              </w:rPr>
              <w:t>requir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applied</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It</w:t>
            </w:r>
            <w:r w:rsidR="00D060EE" w:rsidRPr="00506640">
              <w:rPr>
                <w:rFonts w:eastAsia="Courier New"/>
              </w:rPr>
              <w:t xml:space="preserve"> </w:t>
            </w:r>
            <w:r w:rsidRPr="00506640">
              <w:rPr>
                <w:rFonts w:eastAsia="Courier New"/>
              </w:rPr>
              <w:t>can</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class</w:t>
            </w:r>
            <w:r w:rsidR="00D060EE" w:rsidRPr="00506640">
              <w:rPr>
                <w:rFonts w:eastAsia="Courier New"/>
              </w:rPr>
              <w:t xml:space="preserve"> </w:t>
            </w:r>
            <w:r w:rsidRPr="00506640">
              <w:rPr>
                <w:rFonts w:eastAsia="Courier New"/>
              </w:rPr>
              <w:t>nam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managed</w:t>
            </w:r>
            <w:r w:rsidR="00D060EE" w:rsidRPr="00506640">
              <w:rPr>
                <w:rFonts w:eastAsia="Courier New"/>
              </w:rPr>
              <w:t xml:space="preserve"> </w:t>
            </w:r>
            <w:r w:rsidRPr="00506640">
              <w:rPr>
                <w:rFonts w:eastAsia="Courier New"/>
              </w:rPr>
              <w:t>object.</w:t>
            </w:r>
          </w:p>
          <w:p w14:paraId="153A6DD5" w14:textId="77777777" w:rsidR="001C6F7D" w:rsidRPr="00506640" w:rsidRDefault="001C6F7D" w:rsidP="00FC2A1C">
            <w:pPr>
              <w:pStyle w:val="TAL"/>
              <w:keepNext w:val="0"/>
              <w:rPr>
                <w:rFonts w:eastAsia="Courier New"/>
              </w:rPr>
            </w:pPr>
          </w:p>
          <w:p w14:paraId="7D94324E" w14:textId="321F1979" w:rsidR="001C6F7D" w:rsidRPr="00506640" w:rsidRDefault="001C6F7D" w:rsidP="00FC2A1C">
            <w:pPr>
              <w:pStyle w:val="TAL"/>
              <w:keepNext w:val="0"/>
              <w:rPr>
                <w:rFonts w:eastAsia="Courier New"/>
                <w:lang w:eastAsia="zh-CN"/>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SimSun"/>
                <w:lang w:eastAsia="de-DE"/>
              </w:rPr>
              <w:t>see</w:t>
            </w:r>
            <w:r w:rsidR="00D060EE" w:rsidRPr="00506640">
              <w:rPr>
                <w:rFonts w:eastAsia="SimSun"/>
                <w:lang w:eastAsia="de-DE"/>
              </w:rPr>
              <w:t xml:space="preserve"> </w:t>
            </w:r>
            <w:r w:rsidRPr="00506640">
              <w:rPr>
                <w:rFonts w:eastAsia="SimSun"/>
                <w:lang w:eastAsia="de-DE"/>
              </w:rPr>
              <w:t>scenario</w:t>
            </w:r>
            <w:r w:rsidR="00D060EE" w:rsidRPr="00506640">
              <w:rPr>
                <w:rFonts w:eastAsia="SimSun"/>
                <w:lang w:eastAsia="de-DE"/>
              </w:rPr>
              <w:t xml:space="preserve"> </w:t>
            </w:r>
            <w:r w:rsidRPr="00506640">
              <w:rPr>
                <w:rFonts w:eastAsia="SimSun"/>
                <w:lang w:eastAsia="de-DE"/>
              </w:rPr>
              <w:t>specific</w:t>
            </w:r>
            <w:r w:rsidR="00D060EE" w:rsidRPr="00506640">
              <w:rPr>
                <w:rFonts w:eastAsia="SimSun"/>
                <w:lang w:eastAsia="de-DE"/>
              </w:rPr>
              <w:t xml:space="preserve"> </w:t>
            </w:r>
            <w:proofErr w:type="spellStart"/>
            <w:r w:rsidRPr="00506640">
              <w:rPr>
                <w:rFonts w:eastAsia="SimSun"/>
                <w:lang w:eastAsia="de-DE"/>
              </w:rPr>
              <w:t>Intent</w:t>
            </w:r>
            <w:del w:id="1592" w:author="28.312_CR0093R1_(Rel-18)_IDMS_MN" w:date="2023-09-22T10:10:00Z">
              <w:r w:rsidR="00D060EE" w:rsidRPr="00506640" w:rsidDel="00F61FE1">
                <w:rPr>
                  <w:rFonts w:eastAsia="SimSun"/>
                  <w:lang w:eastAsia="de-DE"/>
                </w:rPr>
                <w:delText xml:space="preserve"> </w:delText>
              </w:r>
            </w:del>
            <w:r w:rsidRPr="00506640">
              <w:rPr>
                <w:rFonts w:eastAsia="SimSun"/>
                <w:lang w:eastAsia="de-DE"/>
              </w:rPr>
              <w:t>Expectation</w:t>
            </w:r>
            <w:proofErr w:type="spellEnd"/>
          </w:p>
        </w:tc>
        <w:tc>
          <w:tcPr>
            <w:tcW w:w="834" w:type="pct"/>
          </w:tcPr>
          <w:p w14:paraId="395AE7CD" w14:textId="197F84BD"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SimSun"/>
                <w:lang w:eastAsia="zh-CN"/>
              </w:rPr>
              <w:t>Enum</w:t>
            </w:r>
          </w:p>
          <w:p w14:paraId="6F7B7AE9" w14:textId="38723FBA"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6F273BDF" w14:textId="30B96CA0"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4F30C456" w14:textId="29644656"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1CE8E77E" w14:textId="02AD86AC" w:rsidR="001C6F7D" w:rsidRPr="00506640" w:rsidRDefault="001C6F7D" w:rsidP="00FC2A1C">
            <w:pPr>
              <w:pStyle w:val="TAL"/>
              <w:keepNext w:val="0"/>
              <w:rPr>
                <w:rFonts w:eastAsia="Courier New"/>
              </w:rPr>
            </w:pPr>
            <w:proofErr w:type="spellStart"/>
            <w:r w:rsidRPr="00506640">
              <w:rPr>
                <w:rFonts w:eastAsia="Courier New"/>
              </w:rPr>
              <w:lastRenderedPageBreak/>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2E0594DB" w14:textId="5F3F4F2D"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4383F460" w14:textId="77777777" w:rsidTr="00FC2A1C">
        <w:trPr>
          <w:jc w:val="center"/>
        </w:trPr>
        <w:tc>
          <w:tcPr>
            <w:tcW w:w="1480" w:type="pct"/>
          </w:tcPr>
          <w:p w14:paraId="6D393F0E"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lastRenderedPageBreak/>
              <w:t>objectInstance</w:t>
            </w:r>
            <w:proofErr w:type="spellEnd"/>
          </w:p>
          <w:p w14:paraId="4834E49C" w14:textId="77777777" w:rsidR="001C6F7D" w:rsidRPr="00506640" w:rsidRDefault="001C6F7D" w:rsidP="00FC2A1C">
            <w:pPr>
              <w:pStyle w:val="TAL"/>
              <w:keepNext w:val="0"/>
              <w:rPr>
                <w:rFonts w:ascii="Courier New" w:eastAsia="Courier New" w:hAnsi="Courier New" w:cs="Courier New"/>
                <w:szCs w:val="18"/>
                <w:lang w:eastAsia="zh-CN"/>
              </w:rPr>
            </w:pPr>
          </w:p>
        </w:tc>
        <w:tc>
          <w:tcPr>
            <w:tcW w:w="2686" w:type="pct"/>
          </w:tcPr>
          <w:p w14:paraId="30331D7F" w14:textId="501FF65F"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instance</w:t>
            </w:r>
            <w:r w:rsidR="00D060EE" w:rsidRPr="00506640">
              <w:rPr>
                <w:rFonts w:eastAsia="Courier New"/>
              </w:rPr>
              <w:t xml:space="preserve"> </w:t>
            </w:r>
            <w:r w:rsidRPr="00506640">
              <w:rPr>
                <w:rFonts w:eastAsia="Courier New"/>
              </w:rPr>
              <w:t>(e.g.</w:t>
            </w:r>
            <w:r w:rsidR="00D060EE" w:rsidRPr="00506640">
              <w:rPr>
                <w:rFonts w:eastAsia="Courier New"/>
              </w:rPr>
              <w:t xml:space="preserve"> </w:t>
            </w:r>
            <w:r w:rsidRPr="00506640">
              <w:rPr>
                <w:rFonts w:eastAsia="Courier New"/>
              </w:rPr>
              <w:t>instanc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managed</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p>
          <w:p w14:paraId="33FF6F66" w14:textId="3835A7CE"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696162DC" w14:textId="37EE7A6B"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lang w:eastAsia="zh-CN"/>
              </w:rPr>
              <w:t>DN</w:t>
            </w:r>
          </w:p>
          <w:p w14:paraId="581A84B6" w14:textId="3F25D46B"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0C621E73" w14:textId="6BA34EB6"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2B36DD92" w14:textId="357A4F2A"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72DF01ED" w14:textId="02B00AD4"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7059E3C5" w14:textId="1C01F8D9"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291E07D8" w14:textId="77777777" w:rsidTr="00FC2A1C">
        <w:trPr>
          <w:jc w:val="center"/>
        </w:trPr>
        <w:tc>
          <w:tcPr>
            <w:tcW w:w="1480" w:type="pct"/>
          </w:tcPr>
          <w:p w14:paraId="3842F1CC"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objectContexts</w:t>
            </w:r>
            <w:proofErr w:type="spellEnd"/>
          </w:p>
        </w:tc>
        <w:tc>
          <w:tcPr>
            <w:tcW w:w="2686" w:type="pct"/>
          </w:tcPr>
          <w:p w14:paraId="7B4300AA" w14:textId="01990248"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proofErr w:type="spellStart"/>
            <w:r w:rsidRPr="00506640">
              <w:rPr>
                <w:rFonts w:eastAsia="Courier New"/>
              </w:rPr>
              <w:t>ObjectContext</w:t>
            </w:r>
            <w:proofErr w:type="spellEnd"/>
            <w:r w:rsidRPr="00506640">
              <w:rPr>
                <w:rFonts w:eastAsia="Courier New"/>
              </w:rPr>
              <w:t>(s)</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represent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used</w:t>
            </w:r>
            <w:r w:rsidR="00D060EE" w:rsidRPr="00506640">
              <w:rPr>
                <w:rFonts w:eastAsia="Courier New"/>
              </w:rPr>
              <w:t xml:space="preserve"> </w:t>
            </w:r>
            <w:r w:rsidRPr="00506640">
              <w:rPr>
                <w:rFonts w:eastAsia="Courier New"/>
              </w:rPr>
              <w:t>as</w:t>
            </w:r>
            <w:r w:rsidR="00D060EE" w:rsidRPr="00506640">
              <w:rPr>
                <w:rFonts w:eastAsia="Courier New"/>
              </w:rPr>
              <w:t xml:space="preserve"> </w:t>
            </w:r>
            <w:r w:rsidRPr="00506640">
              <w:rPr>
                <w:rFonts w:eastAsia="Courier New"/>
              </w:rPr>
              <w:t>filter</w:t>
            </w:r>
            <w:r w:rsidR="00D060EE" w:rsidRPr="00506640">
              <w:rPr>
                <w:rFonts w:eastAsia="Courier New"/>
              </w:rPr>
              <w:t xml:space="preserve"> </w:t>
            </w:r>
            <w:r w:rsidRPr="00506640">
              <w:rPr>
                <w:rFonts w:eastAsia="Courier New"/>
              </w:rPr>
              <w:t>information</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identify</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s)</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given</w:t>
            </w:r>
            <w:r w:rsidR="00D060EE" w:rsidRPr="00506640">
              <w:rPr>
                <w:rFonts w:eastAsia="Courier New"/>
              </w:rPr>
              <w:t xml:space="preserve"> </w:t>
            </w:r>
            <w:proofErr w:type="spellStart"/>
            <w:r w:rsidRPr="00506640">
              <w:rPr>
                <w:rFonts w:eastAsia="Courier New"/>
              </w:rPr>
              <w:t>intentExpectation</w:t>
            </w:r>
            <w:proofErr w:type="spellEnd"/>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r w:rsidR="00D060EE" w:rsidRPr="00506640">
              <w:rPr>
                <w:rFonts w:eastAsia="Courier New"/>
              </w:rPr>
              <w:t xml:space="preserve">  </w:t>
            </w:r>
            <w:r w:rsidRPr="00506640">
              <w:rPr>
                <w:rFonts w:eastAsia="Courier New"/>
              </w:rPr>
              <w:t>Note</w:t>
            </w:r>
            <w:r w:rsidR="00D060EE" w:rsidRPr="00506640">
              <w:rPr>
                <w:rFonts w:eastAsia="Courier New"/>
              </w:rPr>
              <w:t xml:space="preserve"> </w:t>
            </w:r>
            <w:r w:rsidRPr="00506640">
              <w:rPr>
                <w:rFonts w:eastAsia="Courier New"/>
              </w:rPr>
              <w:t>there</w:t>
            </w:r>
            <w:r w:rsidR="00D060EE" w:rsidRPr="00506640">
              <w:rPr>
                <w:rFonts w:eastAsia="Courier New"/>
              </w:rPr>
              <w:t xml:space="preserve"> </w:t>
            </w:r>
            <w:r w:rsidRPr="00506640">
              <w:rPr>
                <w:rFonts w:eastAsia="Courier New"/>
              </w:rPr>
              <w:t>may</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other</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defined</w:t>
            </w:r>
            <w:r w:rsidR="00D060EE" w:rsidRPr="00506640">
              <w:rPr>
                <w:rFonts w:eastAsia="Courier New"/>
              </w:rPr>
              <w:t xml:space="preserve"> </w:t>
            </w:r>
            <w:r w:rsidRPr="00506640">
              <w:rPr>
                <w:rFonts w:eastAsia="Courier New"/>
              </w:rPr>
              <w:t>either</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ntire</w:t>
            </w:r>
            <w:r w:rsidR="00D060EE" w:rsidRPr="00506640">
              <w:rPr>
                <w:rFonts w:eastAsia="Courier New"/>
              </w:rPr>
              <w:t xml:space="preserve"> </w:t>
            </w:r>
            <w:r w:rsidRPr="00506640">
              <w:rPr>
                <w:rFonts w:eastAsia="Courier New"/>
              </w:rPr>
              <w:t>intent,</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proofErr w:type="spellStart"/>
            <w:r w:rsidRPr="00506640">
              <w:rPr>
                <w:rFonts w:eastAsia="Courier New"/>
              </w:rPr>
              <w:t>intentExpectation</w:t>
            </w:r>
            <w:proofErr w:type="spellEnd"/>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expectationTarget</w:t>
            </w:r>
            <w:proofErr w:type="spellEnd"/>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considered</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547D66A1" w14:textId="77777777" w:rsidR="001C6F7D" w:rsidRPr="00506640" w:rsidRDefault="001C6F7D" w:rsidP="00FC2A1C">
            <w:pPr>
              <w:pStyle w:val="TAL"/>
              <w:keepNext w:val="0"/>
              <w:rPr>
                <w:rFonts w:eastAsia="Courier New"/>
              </w:rPr>
            </w:pPr>
          </w:p>
          <w:p w14:paraId="78FA1519" w14:textId="19B32F88" w:rsidR="001C6F7D" w:rsidRPr="00506640" w:rsidRDefault="001C6F7D" w:rsidP="00FC2A1C">
            <w:pPr>
              <w:pStyle w:val="TAL"/>
              <w:keepNext w:val="0"/>
              <w:rPr>
                <w:rFonts w:eastAsia="SimSun"/>
                <w:lang w:eastAsia="zh-CN"/>
              </w:rPr>
            </w:pP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ncrete</w:t>
            </w:r>
            <w:r w:rsidR="00D060EE" w:rsidRPr="00506640">
              <w:rPr>
                <w:rFonts w:eastAsia="SimSun"/>
                <w:lang w:eastAsia="zh-CN"/>
              </w:rPr>
              <w:t xml:space="preserve"> </w:t>
            </w:r>
            <w:proofErr w:type="spellStart"/>
            <w:r w:rsidRPr="00506640">
              <w:rPr>
                <w:rFonts w:eastAsia="SimSun"/>
                <w:lang w:eastAsia="zh-CN"/>
              </w:rPr>
              <w:t>ObjectContext</w:t>
            </w:r>
            <w:proofErr w:type="spellEnd"/>
            <w:r w:rsidR="00D060EE" w:rsidRPr="00506640">
              <w:rPr>
                <w:rFonts w:eastAsia="SimSun"/>
                <w:lang w:eastAsia="zh-CN"/>
              </w:rPr>
              <w:t xml:space="preserve"> </w:t>
            </w:r>
            <w:r w:rsidRPr="00506640">
              <w:rPr>
                <w:rFonts w:eastAsia="SimSun"/>
                <w:lang w:eastAsia="zh-CN"/>
              </w:rPr>
              <w:t>depends</w:t>
            </w:r>
            <w:r w:rsidR="00D060EE" w:rsidRPr="00506640">
              <w:rPr>
                <w:rFonts w:eastAsia="SimSun"/>
                <w:lang w:eastAsia="zh-CN"/>
              </w:rPr>
              <w:t xml:space="preserve"> </w:t>
            </w:r>
            <w:r w:rsidRPr="00506640">
              <w:rPr>
                <w:rFonts w:eastAsia="SimSun"/>
                <w:lang w:eastAsia="zh-CN"/>
              </w:rPr>
              <w:t>on</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proofErr w:type="spellStart"/>
            <w:r w:rsidRPr="00506640">
              <w:rPr>
                <w:rFonts w:eastAsia="SimSun"/>
                <w:lang w:eastAsia="zh-CN"/>
              </w:rPr>
              <w:t>ExpectationObject</w:t>
            </w:r>
            <w:proofErr w:type="spellEnd"/>
            <w:r w:rsidRPr="00506640">
              <w:rPr>
                <w:rFonts w:eastAsia="SimSun"/>
                <w:lang w:eastAsia="zh-CN"/>
              </w:rPr>
              <w:t>,</w:t>
            </w:r>
            <w:r w:rsidR="00D060EE" w:rsidRPr="00506640">
              <w:rPr>
                <w:rFonts w:eastAsia="SimSun"/>
                <w:lang w:eastAsia="zh-CN"/>
              </w:rPr>
              <w:t xml:space="preserve"> </w:t>
            </w:r>
            <w:r w:rsidRPr="00506640">
              <w:rPr>
                <w:rFonts w:eastAsia="SimSun"/>
                <w:lang w:eastAsia="zh-CN"/>
              </w:rPr>
              <w:t>which</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defined</w:t>
            </w:r>
            <w:r w:rsidR="00D060EE" w:rsidRPr="00506640">
              <w:rPr>
                <w:rFonts w:eastAsia="SimSun"/>
                <w:lang w:eastAsia="zh-CN"/>
              </w:rPr>
              <w:t xml:space="preserve"> </w:t>
            </w:r>
            <w:r w:rsidRPr="00506640">
              <w:rPr>
                <w:rFonts w:eastAsia="SimSun"/>
                <w:lang w:eastAsia="zh-CN"/>
              </w:rPr>
              <w:t>in</w:t>
            </w:r>
            <w:r w:rsidR="00D060EE" w:rsidRPr="00506640">
              <w:rPr>
                <w:rFonts w:eastAsia="SimSun"/>
                <w:lang w:eastAsia="zh-CN"/>
              </w:rPr>
              <w:t xml:space="preserve"> </w:t>
            </w:r>
            <w:r w:rsidRPr="00506640">
              <w:rPr>
                <w:rFonts w:eastAsia="SimSun"/>
                <w:lang w:eastAsia="zh-CN"/>
              </w:rPr>
              <w:t>clause</w:t>
            </w:r>
            <w:r w:rsidR="00D060EE" w:rsidRPr="00506640">
              <w:rPr>
                <w:rFonts w:eastAsia="SimSun"/>
                <w:lang w:eastAsia="zh-CN"/>
              </w:rPr>
              <w:t xml:space="preserve"> </w:t>
            </w:r>
            <w:r w:rsidRPr="00506640">
              <w:rPr>
                <w:rFonts w:eastAsia="SimSun"/>
                <w:lang w:eastAsia="zh-CN"/>
              </w:rPr>
              <w:t>6.2.2.</w:t>
            </w:r>
            <w:r w:rsidR="00D060EE" w:rsidRPr="00506640">
              <w:rPr>
                <w:rFonts w:eastAsia="SimSun"/>
                <w:lang w:eastAsia="zh-CN"/>
              </w:rPr>
              <w:t xml:space="preserve"> </w:t>
            </w:r>
            <w:r w:rsidRPr="00506640">
              <w:rPr>
                <w:rFonts w:eastAsia="SimSun"/>
                <w:lang w:eastAsia="zh-CN"/>
              </w:rPr>
              <w:t>All</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ncrete</w:t>
            </w:r>
            <w:r w:rsidR="00D060EE" w:rsidRPr="00506640">
              <w:rPr>
                <w:rFonts w:eastAsia="SimSun"/>
                <w:lang w:eastAsia="zh-CN"/>
              </w:rPr>
              <w:t xml:space="preserve"> </w:t>
            </w:r>
            <w:proofErr w:type="spellStart"/>
            <w:r w:rsidRPr="00506640">
              <w:rPr>
                <w:rFonts w:eastAsia="SimSun"/>
                <w:lang w:eastAsia="zh-CN"/>
              </w:rPr>
              <w:t>ObjectContexts</w:t>
            </w:r>
            <w:proofErr w:type="spellEnd"/>
            <w:r w:rsidR="00D060EE" w:rsidRPr="00506640">
              <w:rPr>
                <w:rFonts w:eastAsia="SimSun"/>
                <w:lang w:eastAsia="zh-CN"/>
              </w:rPr>
              <w:t xml:space="preserve"> </w:t>
            </w:r>
            <w:r w:rsidRPr="00506640">
              <w:rPr>
                <w:rFonts w:eastAsia="SimSun"/>
                <w:lang w:eastAsia="zh-CN"/>
              </w:rPr>
              <w:t>follow</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mmon</w:t>
            </w:r>
            <w:r w:rsidR="00D060EE" w:rsidRPr="00506640">
              <w:rPr>
                <w:rFonts w:eastAsia="SimSun"/>
                <w:lang w:eastAsia="zh-CN"/>
              </w:rPr>
              <w:t xml:space="preserve"> </w:t>
            </w:r>
            <w:r w:rsidRPr="00506640">
              <w:rPr>
                <w:rFonts w:eastAsia="SimSun"/>
                <w:lang w:eastAsia="zh-CN"/>
              </w:rPr>
              <w:t>structure</w:t>
            </w:r>
            <w:r w:rsidR="00D060EE" w:rsidRPr="00506640">
              <w:rPr>
                <w:rFonts w:eastAsia="SimSun"/>
                <w:lang w:eastAsia="zh-CN"/>
              </w:rPr>
              <w:t xml:space="preserve"> </w:t>
            </w:r>
            <w:r w:rsidRPr="00506640">
              <w:rPr>
                <w:rFonts w:eastAsia="SimSun"/>
                <w:lang w:eastAsia="zh-CN"/>
              </w:rPr>
              <w:t>of</w:t>
            </w:r>
            <w:r w:rsidR="00D060EE" w:rsidRPr="00506640">
              <w:rPr>
                <w:rFonts w:eastAsia="SimSun"/>
                <w:lang w:eastAsia="zh-CN"/>
              </w:rPr>
              <w:t xml:space="preserve"> </w:t>
            </w:r>
            <w:proofErr w:type="spellStart"/>
            <w:r w:rsidRPr="00506640">
              <w:rPr>
                <w:rFonts w:eastAsia="SimSun"/>
                <w:lang w:eastAsia="zh-CN"/>
              </w:rPr>
              <w:t>ObjectContext</w:t>
            </w:r>
            <w:proofErr w:type="spellEnd"/>
          </w:p>
        </w:tc>
        <w:tc>
          <w:tcPr>
            <w:tcW w:w="834" w:type="pct"/>
          </w:tcPr>
          <w:p w14:paraId="2D0862FC" w14:textId="657042D0"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Context</w:t>
            </w:r>
          </w:p>
          <w:p w14:paraId="35CA1D9D" w14:textId="46C16393"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w:t>
            </w:r>
          </w:p>
          <w:p w14:paraId="25DECF20" w14:textId="528BF16C"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Courier New"/>
              </w:rPr>
              <w:t>False</w:t>
            </w:r>
          </w:p>
          <w:p w14:paraId="6FBCD637" w14:textId="354616FD"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True</w:t>
            </w:r>
          </w:p>
          <w:p w14:paraId="3A72E2C8" w14:textId="7E3F9D8B"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6472F496" w14:textId="369F63F2"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0ECAB6BD" w14:textId="77777777" w:rsidTr="00FC2A1C">
        <w:trPr>
          <w:jc w:val="center"/>
        </w:trPr>
        <w:tc>
          <w:tcPr>
            <w:tcW w:w="1480" w:type="pct"/>
          </w:tcPr>
          <w:p w14:paraId="001FABC9" w14:textId="4B46C6E3" w:rsidR="001C6F7D" w:rsidRPr="00506640" w:rsidRDefault="006B4F82" w:rsidP="00FC2A1C">
            <w:pPr>
              <w:pStyle w:val="TAL"/>
              <w:keepNext w:val="0"/>
              <w:rPr>
                <w:rFonts w:ascii="Courier New" w:eastAsia="Courier New" w:hAnsi="Courier New" w:cs="Courier New"/>
                <w:szCs w:val="18"/>
                <w:lang w:eastAsia="zh-CN"/>
              </w:rPr>
            </w:pPr>
            <w:proofErr w:type="spellStart"/>
            <w:r w:rsidRPr="006B4F82">
              <w:rPr>
                <w:rFonts w:ascii="Courier New" w:eastAsia="Courier New" w:hAnsi="Courier New" w:cs="Courier New"/>
                <w:szCs w:val="18"/>
                <w:lang w:eastAsia="zh-CN"/>
              </w:rPr>
              <w:t>expectationTarget</w:t>
            </w:r>
            <w:ins w:id="1593" w:author="28.312_CR0093R1_(Rel-18)_IDMS_MN" w:date="2023-09-22T10:10:00Z">
              <w:r w:rsidR="00F61FE1" w:rsidRPr="00F61FE1">
                <w:rPr>
                  <w:rFonts w:ascii="Courier New" w:eastAsia="Courier New" w:hAnsi="Courier New" w:cs="Courier New"/>
                  <w:szCs w:val="18"/>
                  <w:lang w:eastAsia="zh-CN"/>
                </w:rPr>
                <w:t>s</w:t>
              </w:r>
            </w:ins>
            <w:proofErr w:type="spellEnd"/>
          </w:p>
        </w:tc>
        <w:tc>
          <w:tcPr>
            <w:tcW w:w="2686" w:type="pct"/>
          </w:tcPr>
          <w:p w14:paraId="5A0DE7FA" w14:textId="6DC3B113"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proofErr w:type="spellStart"/>
            <w:r w:rsidRPr="00506640">
              <w:rPr>
                <w:rFonts w:eastAsia="Courier New"/>
              </w:rPr>
              <w:t>ExpectationTarget</w:t>
            </w:r>
            <w:proofErr w:type="spellEnd"/>
            <w:r w:rsidRPr="00506640">
              <w:rPr>
                <w:rFonts w:eastAsia="Courier New"/>
              </w:rPr>
              <w:t>(s)</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represent</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outcomes</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metric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characterize</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performanc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s)</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some</w:t>
            </w:r>
            <w:r w:rsidR="00D060EE" w:rsidRPr="00506640">
              <w:rPr>
                <w:rFonts w:eastAsia="Courier New"/>
              </w:rPr>
              <w:t xml:space="preserve"> </w:t>
            </w:r>
            <w:r w:rsidRPr="00506640">
              <w:rPr>
                <w:rFonts w:eastAsia="Courier New"/>
              </w:rPr>
              <w:t>abstract</w:t>
            </w:r>
            <w:r w:rsidR="00D060EE" w:rsidRPr="00506640">
              <w:rPr>
                <w:rFonts w:eastAsia="Courier New"/>
              </w:rPr>
              <w:t xml:space="preserve"> </w:t>
            </w:r>
            <w:r w:rsidRPr="00506640">
              <w:rPr>
                <w:rFonts w:eastAsia="Courier New"/>
              </w:rPr>
              <w:t>index</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expresses</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behavior</w:t>
            </w:r>
            <w:proofErr w:type="spellEnd"/>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are</w:t>
            </w:r>
            <w:r w:rsidR="00D060EE" w:rsidRPr="00506640">
              <w:rPr>
                <w:rFonts w:eastAsia="Courier New"/>
              </w:rPr>
              <w:t xml:space="preserve"> </w:t>
            </w:r>
            <w:r w:rsidRPr="00506640">
              <w:rPr>
                <w:rFonts w:eastAsia="Courier New"/>
              </w:rPr>
              <w:t>desir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realiz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given</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3A663E25" w14:textId="77777777" w:rsidR="001C6F7D" w:rsidRDefault="001C6F7D" w:rsidP="00FC2A1C">
            <w:pPr>
              <w:pStyle w:val="TAL"/>
              <w:keepNext w:val="0"/>
              <w:rPr>
                <w:ins w:id="1594" w:author="28.312_CR0086R1_(Rel-18)_IDMS_MN_ph2" w:date="2023-09-22T09:53:00Z"/>
                <w:rFonts w:eastAsia="SimSun"/>
                <w:lang w:eastAsia="zh-CN"/>
              </w:rPr>
            </w:pP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ncrete</w:t>
            </w:r>
            <w:r w:rsidR="00D060EE" w:rsidRPr="00506640">
              <w:rPr>
                <w:rFonts w:eastAsia="SimSun"/>
                <w:lang w:eastAsia="zh-CN"/>
              </w:rPr>
              <w:t xml:space="preserve"> </w:t>
            </w:r>
            <w:proofErr w:type="spellStart"/>
            <w:r w:rsidRPr="00506640">
              <w:rPr>
                <w:rFonts w:eastAsia="SimSun"/>
                <w:lang w:eastAsia="zh-CN"/>
              </w:rPr>
              <w:t>ExpectationTarget</w:t>
            </w:r>
            <w:proofErr w:type="spellEnd"/>
            <w:r w:rsidR="00D060EE" w:rsidRPr="00506640">
              <w:rPr>
                <w:rFonts w:eastAsia="SimSun"/>
                <w:lang w:eastAsia="zh-CN"/>
              </w:rPr>
              <w:t xml:space="preserve"> </w:t>
            </w:r>
            <w:r w:rsidRPr="00506640">
              <w:rPr>
                <w:rFonts w:eastAsia="SimSun"/>
                <w:lang w:eastAsia="zh-CN"/>
              </w:rPr>
              <w:t>depends</w:t>
            </w:r>
            <w:r w:rsidR="00D060EE" w:rsidRPr="00506640">
              <w:rPr>
                <w:rFonts w:eastAsia="SimSun"/>
                <w:lang w:eastAsia="zh-CN"/>
              </w:rPr>
              <w:t xml:space="preserve"> </w:t>
            </w:r>
            <w:r w:rsidRPr="00506640">
              <w:rPr>
                <w:rFonts w:eastAsia="SimSun"/>
                <w:lang w:eastAsia="zh-CN"/>
              </w:rPr>
              <w:t>on</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proofErr w:type="spellStart"/>
            <w:r w:rsidRPr="00506640">
              <w:rPr>
                <w:rFonts w:eastAsia="SimSun"/>
                <w:lang w:eastAsia="zh-CN"/>
              </w:rPr>
              <w:t>ExpectationObject</w:t>
            </w:r>
            <w:proofErr w:type="spellEnd"/>
            <w:r w:rsidRPr="00506640">
              <w:rPr>
                <w:rFonts w:eastAsia="SimSun"/>
                <w:lang w:eastAsia="zh-CN"/>
              </w:rPr>
              <w:t>,</w:t>
            </w:r>
            <w:r w:rsidR="00D060EE" w:rsidRPr="00506640">
              <w:rPr>
                <w:rFonts w:eastAsia="SimSun"/>
                <w:lang w:eastAsia="zh-CN"/>
              </w:rPr>
              <w:t xml:space="preserve"> </w:t>
            </w:r>
            <w:r w:rsidRPr="00506640">
              <w:rPr>
                <w:rFonts w:eastAsia="SimSun"/>
                <w:lang w:eastAsia="zh-CN"/>
              </w:rPr>
              <w:t>which</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defined</w:t>
            </w:r>
            <w:r w:rsidR="00D060EE" w:rsidRPr="00506640">
              <w:rPr>
                <w:rFonts w:eastAsia="SimSun"/>
                <w:lang w:eastAsia="zh-CN"/>
              </w:rPr>
              <w:t xml:space="preserve"> </w:t>
            </w:r>
            <w:r w:rsidRPr="00506640">
              <w:rPr>
                <w:rFonts w:eastAsia="SimSun"/>
                <w:lang w:eastAsia="zh-CN"/>
              </w:rPr>
              <w:t>in</w:t>
            </w:r>
            <w:r w:rsidR="00D060EE" w:rsidRPr="00506640">
              <w:rPr>
                <w:rFonts w:eastAsia="SimSun"/>
                <w:lang w:eastAsia="zh-CN"/>
              </w:rPr>
              <w:t xml:space="preserve"> </w:t>
            </w:r>
            <w:r w:rsidRPr="00506640">
              <w:rPr>
                <w:rFonts w:eastAsia="SimSun"/>
                <w:lang w:eastAsia="zh-CN"/>
              </w:rPr>
              <w:t>clause</w:t>
            </w:r>
            <w:r w:rsidR="00D060EE" w:rsidRPr="00506640">
              <w:rPr>
                <w:rFonts w:eastAsia="SimSun"/>
                <w:lang w:eastAsia="zh-CN"/>
              </w:rPr>
              <w:t xml:space="preserve"> </w:t>
            </w:r>
            <w:r w:rsidRPr="00506640">
              <w:rPr>
                <w:rFonts w:eastAsia="SimSun"/>
                <w:lang w:eastAsia="zh-CN"/>
              </w:rPr>
              <w:t>6.2.2.</w:t>
            </w:r>
            <w:r w:rsidR="00D060EE" w:rsidRPr="00506640">
              <w:rPr>
                <w:rFonts w:eastAsia="SimSun"/>
                <w:lang w:eastAsia="zh-CN"/>
              </w:rPr>
              <w:t xml:space="preserve"> </w:t>
            </w:r>
            <w:r w:rsidRPr="00506640">
              <w:rPr>
                <w:rFonts w:eastAsia="SimSun"/>
                <w:lang w:eastAsia="zh-CN"/>
              </w:rPr>
              <w:t>All</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ncrete</w:t>
            </w:r>
            <w:r w:rsidR="00D060EE" w:rsidRPr="00506640">
              <w:rPr>
                <w:rFonts w:eastAsia="SimSun"/>
                <w:lang w:eastAsia="zh-CN"/>
              </w:rPr>
              <w:t xml:space="preserve"> </w:t>
            </w:r>
            <w:proofErr w:type="spellStart"/>
            <w:r w:rsidRPr="00506640">
              <w:rPr>
                <w:rFonts w:eastAsia="SimSun"/>
                <w:lang w:eastAsia="zh-CN"/>
              </w:rPr>
              <w:t>ExpectationTargets</w:t>
            </w:r>
            <w:proofErr w:type="spellEnd"/>
            <w:r w:rsidR="00D060EE" w:rsidRPr="00506640">
              <w:rPr>
                <w:rFonts w:eastAsia="SimSun"/>
                <w:lang w:eastAsia="zh-CN"/>
              </w:rPr>
              <w:t xml:space="preserve"> </w:t>
            </w:r>
            <w:r w:rsidRPr="00506640">
              <w:rPr>
                <w:rFonts w:eastAsia="SimSun"/>
                <w:lang w:eastAsia="zh-CN"/>
              </w:rPr>
              <w:t>follow</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mmon</w:t>
            </w:r>
            <w:r w:rsidR="00D060EE" w:rsidRPr="00506640">
              <w:rPr>
                <w:rFonts w:eastAsia="SimSun"/>
                <w:lang w:eastAsia="zh-CN"/>
              </w:rPr>
              <w:t xml:space="preserve"> </w:t>
            </w:r>
            <w:r w:rsidRPr="00506640">
              <w:rPr>
                <w:rFonts w:eastAsia="SimSun"/>
                <w:lang w:eastAsia="zh-CN"/>
              </w:rPr>
              <w:t>structure</w:t>
            </w:r>
            <w:r w:rsidR="00D060EE" w:rsidRPr="00506640">
              <w:rPr>
                <w:rFonts w:eastAsia="SimSun"/>
                <w:lang w:eastAsia="zh-CN"/>
              </w:rPr>
              <w:t xml:space="preserve"> </w:t>
            </w:r>
            <w:r w:rsidRPr="00506640">
              <w:rPr>
                <w:rFonts w:eastAsia="SimSun"/>
                <w:lang w:eastAsia="zh-CN"/>
              </w:rPr>
              <w:t>of</w:t>
            </w:r>
            <w:r w:rsidR="00D060EE" w:rsidRPr="00506640">
              <w:rPr>
                <w:rFonts w:eastAsia="SimSun"/>
                <w:lang w:eastAsia="zh-CN"/>
              </w:rPr>
              <w:t xml:space="preserve"> </w:t>
            </w:r>
            <w:proofErr w:type="spellStart"/>
            <w:r w:rsidRPr="00506640">
              <w:rPr>
                <w:rFonts w:eastAsia="SimSun"/>
                <w:lang w:eastAsia="zh-CN"/>
              </w:rPr>
              <w:t>ExpectationTarget</w:t>
            </w:r>
            <w:proofErr w:type="spellEnd"/>
            <w:ins w:id="1595" w:author="28.312_CR0086R1_(Rel-18)_IDMS_MN_ph2" w:date="2023-09-22T09:53:00Z">
              <w:r w:rsidR="00084058">
                <w:rPr>
                  <w:rFonts w:eastAsia="SimSun"/>
                  <w:lang w:eastAsia="zh-CN"/>
                </w:rPr>
                <w:t>.</w:t>
              </w:r>
            </w:ins>
          </w:p>
          <w:p w14:paraId="5C17487F" w14:textId="2055B57F" w:rsidR="00084058" w:rsidRPr="00506640" w:rsidRDefault="00084058" w:rsidP="00FC2A1C">
            <w:pPr>
              <w:pStyle w:val="TAL"/>
              <w:keepNext w:val="0"/>
              <w:rPr>
                <w:rFonts w:eastAsia="SimSun"/>
                <w:lang w:eastAsia="zh-CN"/>
              </w:rPr>
            </w:pPr>
            <w:ins w:id="1596" w:author="28.312_CR0086R1_(Rel-18)_IDMS_MN_ph2" w:date="2023-09-22T09:53:00Z">
              <w:r>
                <w:rPr>
                  <w:rFonts w:eastAsia="Courier New"/>
                </w:rPr>
                <w:t xml:space="preserve">The </w:t>
              </w:r>
              <w:proofErr w:type="spellStart"/>
              <w:r w:rsidRPr="00506640">
                <w:rPr>
                  <w:rFonts w:ascii="Courier New" w:eastAsia="Courier New" w:hAnsi="Courier New" w:cs="Courier New"/>
                  <w:szCs w:val="18"/>
                  <w:lang w:eastAsia="zh-CN"/>
                </w:rPr>
                <w:t>expectionTargets</w:t>
              </w:r>
              <w:proofErr w:type="spellEnd"/>
              <w:r>
                <w:rPr>
                  <w:rFonts w:eastAsia="Courier New"/>
                </w:rPr>
                <w:t xml:space="preserve"> are arranged in an ordered list with order such that the most important </w:t>
              </w:r>
              <w:proofErr w:type="spellStart"/>
              <w:r w:rsidRPr="00506640">
                <w:rPr>
                  <w:rFonts w:ascii="Courier New" w:eastAsia="Courier New" w:hAnsi="Courier New" w:cs="Courier New"/>
                  <w:szCs w:val="18"/>
                  <w:lang w:eastAsia="zh-CN"/>
                </w:rPr>
                <w:t>expectionTargets</w:t>
              </w:r>
              <w:proofErr w:type="spellEnd"/>
              <w:r>
                <w:rPr>
                  <w:rFonts w:eastAsia="Courier New"/>
                </w:rPr>
                <w:t xml:space="preserve"> are on the top of the list.</w:t>
              </w:r>
            </w:ins>
          </w:p>
        </w:tc>
        <w:tc>
          <w:tcPr>
            <w:tcW w:w="834" w:type="pct"/>
          </w:tcPr>
          <w:p w14:paraId="04452388" w14:textId="3FCDE3A1"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proofErr w:type="spellStart"/>
            <w:r w:rsidRPr="00506640">
              <w:rPr>
                <w:rFonts w:eastAsia="Courier New"/>
              </w:rPr>
              <w:t>ExpectationTarget</w:t>
            </w:r>
            <w:proofErr w:type="spellEnd"/>
          </w:p>
          <w:p w14:paraId="6B70C164" w14:textId="68FF8AE9"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5FB800E1" w14:textId="7BA408BF"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ins w:id="1597" w:author="28.312_CR0086R1_(Rel-18)_IDMS_MN_ph2" w:date="2023-09-22T09:53:00Z">
              <w:r w:rsidR="00084058">
                <w:rPr>
                  <w:rFonts w:eastAsia="Courier New"/>
                </w:rPr>
                <w:t>True</w:t>
              </w:r>
            </w:ins>
            <w:del w:id="1598" w:author="28.312_CR0086R1_(Rel-18)_IDMS_MN_ph2" w:date="2023-09-22T09:53:00Z">
              <w:r w:rsidRPr="00506640" w:rsidDel="00084058">
                <w:rPr>
                  <w:rFonts w:eastAsia="Courier New"/>
                </w:rPr>
                <w:delText>False</w:delText>
              </w:r>
            </w:del>
          </w:p>
          <w:p w14:paraId="310692C7" w14:textId="0EF4A77E"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True</w:t>
            </w:r>
          </w:p>
          <w:p w14:paraId="6439AA5E" w14:textId="1BF2EA38"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1349BC55" w14:textId="72175AD2"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07598AB6" w14:textId="77777777" w:rsidTr="00FC2A1C">
        <w:trPr>
          <w:jc w:val="center"/>
        </w:trPr>
        <w:tc>
          <w:tcPr>
            <w:tcW w:w="1480" w:type="pct"/>
          </w:tcPr>
          <w:p w14:paraId="11D12A6F"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expectationContexts</w:t>
            </w:r>
            <w:proofErr w:type="spellEnd"/>
          </w:p>
        </w:tc>
        <w:tc>
          <w:tcPr>
            <w:tcW w:w="2686" w:type="pct"/>
          </w:tcPr>
          <w:p w14:paraId="20559987" w14:textId="7536C93C"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context(s)</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represent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0EEF822C" w14:textId="4B351F45" w:rsidR="001C6F7D" w:rsidRPr="00506640" w:rsidRDefault="001C6F7D" w:rsidP="00FC2A1C">
            <w:pPr>
              <w:pStyle w:val="TAL"/>
              <w:keepNext w:val="0"/>
              <w:rPr>
                <w:rFonts w:eastAsia="Courier New"/>
              </w:rPr>
            </w:pPr>
            <w:r w:rsidRPr="00506640">
              <w:rPr>
                <w:rFonts w:eastAsia="Courier New"/>
              </w:rPr>
              <w:t>Note</w:t>
            </w:r>
            <w:r w:rsidR="00D060EE" w:rsidRPr="00506640">
              <w:rPr>
                <w:rFonts w:eastAsia="Courier New"/>
              </w:rPr>
              <w:t xml:space="preserve"> </w:t>
            </w:r>
            <w:r w:rsidRPr="00506640">
              <w:rPr>
                <w:rFonts w:eastAsia="Courier New"/>
              </w:rPr>
              <w:t>there</w:t>
            </w:r>
            <w:r w:rsidR="00D060EE" w:rsidRPr="00506640">
              <w:rPr>
                <w:rFonts w:eastAsia="Courier New"/>
              </w:rPr>
              <w:t xml:space="preserve"> </w:t>
            </w:r>
            <w:r w:rsidRPr="00506640">
              <w:rPr>
                <w:rFonts w:eastAsia="Courier New"/>
              </w:rPr>
              <w:t>may</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other</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defin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ntire</w:t>
            </w:r>
            <w:r w:rsidR="00D060EE" w:rsidRPr="00506640">
              <w:rPr>
                <w:rFonts w:eastAsia="Courier New"/>
              </w:rPr>
              <w:t xml:space="preserve"> </w:t>
            </w:r>
            <w:r w:rsidRPr="00506640">
              <w:rPr>
                <w:rFonts w:eastAsia="Courier New"/>
              </w:rPr>
              <w:t>intent</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parts</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15619952" w14:textId="5B641E25"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depends</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Expectation</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in</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p>
        </w:tc>
        <w:tc>
          <w:tcPr>
            <w:tcW w:w="834" w:type="pct"/>
          </w:tcPr>
          <w:p w14:paraId="5C438F44" w14:textId="3B8E236C"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Context</w:t>
            </w:r>
          </w:p>
          <w:p w14:paraId="26DC118D" w14:textId="050DEA81"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006B4F82" w:rsidRPr="006B4F82">
              <w:rPr>
                <w:rFonts w:eastAsia="Courier New"/>
              </w:rPr>
              <w:t>*</w:t>
            </w:r>
          </w:p>
          <w:p w14:paraId="639A0CA3" w14:textId="1A28D4BB"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Courier New"/>
              </w:rPr>
              <w:t>False</w:t>
            </w:r>
          </w:p>
          <w:p w14:paraId="27E3AED2" w14:textId="5F0FD564"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True</w:t>
            </w:r>
          </w:p>
          <w:p w14:paraId="64B66D74" w14:textId="594668E1"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4591D9B3" w14:textId="133B2B0E"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5A48CE2C" w14:textId="77777777" w:rsidTr="00FC2A1C">
        <w:trPr>
          <w:jc w:val="center"/>
        </w:trPr>
        <w:tc>
          <w:tcPr>
            <w:tcW w:w="1480" w:type="pct"/>
          </w:tcPr>
          <w:p w14:paraId="112B2410"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targetName</w:t>
            </w:r>
            <w:proofErr w:type="spellEnd"/>
          </w:p>
        </w:tc>
        <w:tc>
          <w:tcPr>
            <w:tcW w:w="2686" w:type="pct"/>
          </w:tcPr>
          <w:p w14:paraId="0258E6C5" w14:textId="77777777" w:rsidR="00F61FE1" w:rsidRDefault="001C6F7D" w:rsidP="00FC2A1C">
            <w:pPr>
              <w:pStyle w:val="TAL"/>
              <w:keepNext w:val="0"/>
              <w:rPr>
                <w:ins w:id="1599" w:author="28.312_CR0093R1_(Rel-18)_IDMS_MN" w:date="2023-09-22T10:10:00Z"/>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name</w:t>
            </w:r>
            <w:r w:rsidR="00D060EE" w:rsidRPr="00506640">
              <w:rPr>
                <w:rFonts w:eastAsia="Courier New"/>
              </w:rPr>
              <w:t xml:space="preserve"> </w:t>
            </w:r>
            <w:del w:id="1600" w:author="28.312_CR0093R1_(Rel-18)_IDMS_MN" w:date="2023-09-22T10:10:00Z">
              <w:r w:rsidRPr="00506640" w:rsidDel="00F61FE1">
                <w:rPr>
                  <w:rFonts w:eastAsia="Courier New"/>
                </w:rPr>
                <w:delText>of</w:delText>
              </w:r>
              <w:r w:rsidR="00D060EE" w:rsidRPr="00506640" w:rsidDel="00F61FE1">
                <w:rPr>
                  <w:rFonts w:eastAsia="Courier New"/>
                </w:rPr>
                <w:delText xml:space="preserve"> </w:delText>
              </w:r>
              <w:r w:rsidRPr="00506640" w:rsidDel="00F61FE1">
                <w:rPr>
                  <w:rFonts w:eastAsia="Courier New"/>
                </w:rPr>
                <w:delText>the</w:delText>
              </w:r>
              <w:r w:rsidR="00D060EE" w:rsidRPr="00506640" w:rsidDel="00F61FE1">
                <w:rPr>
                  <w:rFonts w:eastAsia="Courier New"/>
                </w:rPr>
                <w:delText xml:space="preserve"> </w:delText>
              </w:r>
              <w:r w:rsidRPr="00506640" w:rsidDel="00F61FE1">
                <w:rPr>
                  <w:rFonts w:eastAsia="Courier New"/>
                </w:rPr>
                <w:delText>Expectation</w:delText>
              </w:r>
              <w:r w:rsidR="00D060EE" w:rsidRPr="00506640" w:rsidDel="00F61FE1">
                <w:rPr>
                  <w:rFonts w:eastAsia="Courier New"/>
                </w:rPr>
                <w:delText xml:space="preserve"> </w:delText>
              </w:r>
            </w:del>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xpectation</w:t>
            </w:r>
            <w:r w:rsidR="00D060EE" w:rsidRPr="00506640">
              <w:rPr>
                <w:rFonts w:eastAsia="Courier New"/>
              </w:rPr>
              <w:t xml:space="preserve"> </w:t>
            </w:r>
            <w:r w:rsidRPr="00506640">
              <w:rPr>
                <w:rFonts w:eastAsia="Courier New"/>
              </w:rPr>
              <w:t>target</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represents</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outcomes</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metric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characterize</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performanc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s)</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some</w:t>
            </w:r>
            <w:r w:rsidR="00D060EE" w:rsidRPr="00506640">
              <w:rPr>
                <w:rFonts w:eastAsia="Courier New"/>
              </w:rPr>
              <w:t xml:space="preserve"> </w:t>
            </w:r>
            <w:r w:rsidRPr="00506640">
              <w:rPr>
                <w:rFonts w:eastAsia="Courier New"/>
              </w:rPr>
              <w:t>abstract</w:t>
            </w:r>
            <w:r w:rsidR="00D060EE" w:rsidRPr="00506640">
              <w:rPr>
                <w:rFonts w:eastAsia="Courier New"/>
              </w:rPr>
              <w:t xml:space="preserve"> </w:t>
            </w:r>
            <w:r w:rsidRPr="00506640">
              <w:rPr>
                <w:rFonts w:eastAsia="Courier New"/>
              </w:rPr>
              <w:t>index</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expresses</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behavior</w:t>
            </w:r>
            <w:proofErr w:type="spellEnd"/>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are</w:t>
            </w:r>
            <w:r w:rsidR="00D060EE" w:rsidRPr="00506640">
              <w:rPr>
                <w:rFonts w:eastAsia="Courier New"/>
              </w:rPr>
              <w:t xml:space="preserve"> </w:t>
            </w:r>
            <w:r w:rsidRPr="00506640">
              <w:rPr>
                <w:rFonts w:eastAsia="Courier New"/>
              </w:rPr>
              <w:t>desir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realiz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given</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2425260F" w14:textId="77777777" w:rsidR="00F61FE1" w:rsidRDefault="00F61FE1" w:rsidP="00FC2A1C">
            <w:pPr>
              <w:pStyle w:val="TAL"/>
              <w:keepNext w:val="0"/>
              <w:rPr>
                <w:ins w:id="1601" w:author="28.312_CR0093R1_(Rel-18)_IDMS_MN" w:date="2023-09-22T10:10:00Z"/>
                <w:rFonts w:eastAsia="Courier New"/>
              </w:rPr>
            </w:pPr>
          </w:p>
          <w:p w14:paraId="3F133947" w14:textId="7AF5009B"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depends</w:t>
            </w:r>
            <w:r w:rsidR="00D060EE" w:rsidRPr="00506640">
              <w:rPr>
                <w:rFonts w:eastAsia="Courier New"/>
              </w:rPr>
              <w:t xml:space="preserve"> </w:t>
            </w:r>
            <w:r w:rsidRPr="00506640">
              <w:rPr>
                <w:rFonts w:eastAsia="Courier New"/>
              </w:rPr>
              <w:t>on</w:t>
            </w:r>
            <w:r w:rsidR="00D060EE" w:rsidRPr="00506640">
              <w:rPr>
                <w:rFonts w:eastAsia="Courier New"/>
              </w:rPr>
              <w:t xml:space="preserve"> </w:t>
            </w:r>
            <w:proofErr w:type="spellStart"/>
            <w:r w:rsidRPr="00506640">
              <w:rPr>
                <w:rFonts w:eastAsia="Courier New"/>
              </w:rPr>
              <w:t>ExpectationObject</w:t>
            </w:r>
            <w:proofErr w:type="spellEnd"/>
            <w:r w:rsidR="00D060EE" w:rsidRPr="00506640">
              <w:rPr>
                <w:rFonts w:eastAsia="Courier New"/>
              </w:rPr>
              <w:t xml:space="preserve"> </w:t>
            </w:r>
            <w:r w:rsidRPr="00506640">
              <w:rPr>
                <w:rFonts w:eastAsia="Courier New"/>
              </w:rPr>
              <w:t>in</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p>
        </w:tc>
        <w:tc>
          <w:tcPr>
            <w:tcW w:w="834" w:type="pct"/>
          </w:tcPr>
          <w:p w14:paraId="5F892CDC" w14:textId="70BA4588"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String</w:t>
            </w:r>
          </w:p>
          <w:p w14:paraId="2C8AEC7C" w14:textId="6B9C8AB2"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689F0E7C" w14:textId="6168924A"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38FBA927" w14:textId="1E735077"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29950B8B" w14:textId="3BEBBCAE"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ull</w:t>
            </w:r>
          </w:p>
          <w:p w14:paraId="55E8AD2F" w14:textId="183B054C"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True</w:t>
            </w:r>
          </w:p>
        </w:tc>
      </w:tr>
      <w:tr w:rsidR="0058631C" w:rsidRPr="00506640" w14:paraId="3434C026" w14:textId="77777777" w:rsidTr="00FC2A1C">
        <w:trPr>
          <w:jc w:val="center"/>
        </w:trPr>
        <w:tc>
          <w:tcPr>
            <w:tcW w:w="1480" w:type="pct"/>
          </w:tcPr>
          <w:p w14:paraId="361A4F9E"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targetCondition</w:t>
            </w:r>
            <w:proofErr w:type="spellEnd"/>
          </w:p>
        </w:tc>
        <w:tc>
          <w:tcPr>
            <w:tcW w:w="2686" w:type="pct"/>
          </w:tcPr>
          <w:p w14:paraId="2A6D2DE0" w14:textId="2CBE86CE"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express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mits</w:t>
            </w:r>
            <w:r w:rsidR="00D060EE" w:rsidRPr="00506640">
              <w:rPr>
                <w:rFonts w:eastAsia="Courier New"/>
              </w:rPr>
              <w:t xml:space="preserve"> </w:t>
            </w:r>
            <w:r w:rsidRPr="00506640">
              <w:rPr>
                <w:rFonts w:eastAsia="Courier New"/>
              </w:rPr>
              <w:t>within</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targetName</w:t>
            </w:r>
            <w:proofErr w:type="spellEnd"/>
            <w:r w:rsidR="00D060EE" w:rsidRPr="00506640">
              <w:rPr>
                <w:rFonts w:eastAsia="Courier New"/>
              </w:rPr>
              <w:t xml:space="preserve"> </w:t>
            </w:r>
            <w:r w:rsidRPr="00506640">
              <w:rPr>
                <w:rFonts w:eastAsia="Courier New"/>
              </w:rPr>
              <w:t>is</w:t>
            </w:r>
            <w:r w:rsidR="00D060EE" w:rsidRPr="00506640">
              <w:rPr>
                <w:rFonts w:eastAsia="Courier New"/>
              </w:rPr>
              <w:t xml:space="preserve"> </w:t>
            </w:r>
            <w:r w:rsidRPr="00506640">
              <w:rPr>
                <w:rFonts w:eastAsia="Courier New"/>
              </w:rPr>
              <w:t>allowed/suppos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1B0F4D">
              <w:rPr>
                <w:rFonts w:eastAsia="Courier New"/>
              </w:rPr>
              <w:t>.</w:t>
            </w:r>
            <w:r w:rsidR="00D060EE" w:rsidRPr="00506640">
              <w:rPr>
                <w:rFonts w:eastAsia="Courier New"/>
              </w:rPr>
              <w:t xml:space="preserve"> </w:t>
            </w:r>
          </w:p>
          <w:p w14:paraId="3985BD2C" w14:textId="19A0960D" w:rsidR="001C6F7D" w:rsidRPr="00506640" w:rsidRDefault="001C6F7D" w:rsidP="000B1F58">
            <w:pPr>
              <w:pStyle w:val="TAL"/>
              <w:keepNext w:val="0"/>
              <w:ind w:left="692" w:hanging="425"/>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001B0F4D">
              <w:rPr>
                <w:rFonts w:eastAsia="Courier New"/>
              </w:rPr>
              <w:t>IS_EQUAL_TO", "IS_LESS_THAN", "IS_GREATER_THAN", "IS_WITHIN_RANGE", "IS_OUTSIDE_RANGE"</w:t>
            </w:r>
            <w:r w:rsidR="000B3680" w:rsidRPr="000B3680">
              <w:rPr>
                <w:rFonts w:eastAsia="Courier New"/>
              </w:rPr>
              <w:t xml:space="preserve">, </w:t>
            </w:r>
            <w:r w:rsidR="00A71F55">
              <w:rPr>
                <w:rFonts w:eastAsia="Courier New"/>
              </w:rPr>
              <w:t>"</w:t>
            </w:r>
            <w:r w:rsidR="000B3680" w:rsidRPr="000B3680">
              <w:rPr>
                <w:rFonts w:eastAsia="Courier New"/>
              </w:rPr>
              <w:t xml:space="preserve">IS_ONE_OF", </w:t>
            </w:r>
            <w:r w:rsidR="00A71F55">
              <w:rPr>
                <w:rFonts w:eastAsia="Courier New"/>
              </w:rPr>
              <w:t>"</w:t>
            </w:r>
            <w:ins w:id="1602" w:author="28.312_CR0093R1_(Rel-18)_IDMS_MN" w:date="2023-09-22T10:11:00Z">
              <w:r w:rsidR="00F61FE1" w:rsidRPr="000B3680">
                <w:rPr>
                  <w:rFonts w:eastAsia="Courier New"/>
                </w:rPr>
                <w:t xml:space="preserve"> </w:t>
              </w:r>
              <w:r w:rsidR="00F61FE1" w:rsidRPr="000B3680">
                <w:rPr>
                  <w:rFonts w:eastAsia="Courier New"/>
                </w:rPr>
                <w:t>IS</w:t>
              </w:r>
              <w:r w:rsidR="00F61FE1">
                <w:rPr>
                  <w:rFonts w:eastAsia="Courier New"/>
                </w:rPr>
                <w:t>_</w:t>
              </w:r>
              <w:del w:id="1603" w:author="CR0093" w:date="2023-09-11T11:34:00Z">
                <w:r w:rsidR="00F61FE1" w:rsidRPr="000B3680" w:rsidDel="00811C82">
                  <w:rPr>
                    <w:rFonts w:eastAsia="Courier New"/>
                  </w:rPr>
                  <w:delText xml:space="preserve"> </w:delText>
                </w:r>
              </w:del>
              <w:r w:rsidR="00F61FE1" w:rsidRPr="000B3680">
                <w:rPr>
                  <w:rFonts w:eastAsia="Courier New"/>
                </w:rPr>
                <w:t>EQUAL</w:t>
              </w:r>
              <w:r w:rsidR="00F61FE1">
                <w:rPr>
                  <w:rFonts w:eastAsia="Courier New"/>
                </w:rPr>
                <w:t>_</w:t>
              </w:r>
              <w:del w:id="1604" w:author="CR0093" w:date="2023-09-11T11:34:00Z">
                <w:r w:rsidR="00F61FE1" w:rsidRPr="000B3680" w:rsidDel="00811C82">
                  <w:rPr>
                    <w:rFonts w:eastAsia="Courier New"/>
                  </w:rPr>
                  <w:delText xml:space="preserve"> </w:delText>
                </w:r>
              </w:del>
              <w:r w:rsidR="00F61FE1" w:rsidRPr="000B3680">
                <w:rPr>
                  <w:rFonts w:eastAsia="Courier New"/>
                </w:rPr>
                <w:t>TO</w:t>
              </w:r>
              <w:r w:rsidR="00F61FE1">
                <w:rPr>
                  <w:rFonts w:eastAsia="Courier New"/>
                </w:rPr>
                <w:t>_</w:t>
              </w:r>
              <w:del w:id="1605" w:author="CR0093" w:date="2023-09-11T11:34:00Z">
                <w:r w:rsidR="00F61FE1" w:rsidRPr="000B3680" w:rsidDel="00811C82">
                  <w:rPr>
                    <w:rFonts w:eastAsia="Courier New"/>
                  </w:rPr>
                  <w:delText xml:space="preserve"> </w:delText>
                </w:r>
              </w:del>
              <w:r w:rsidR="00F61FE1" w:rsidRPr="000B3680">
                <w:rPr>
                  <w:rFonts w:eastAsia="Courier New"/>
                </w:rPr>
                <w:t>OR</w:t>
              </w:r>
              <w:r w:rsidR="00F61FE1">
                <w:rPr>
                  <w:rFonts w:eastAsia="Courier New"/>
                </w:rPr>
                <w:t>_</w:t>
              </w:r>
              <w:del w:id="1606" w:author="CR0093" w:date="2023-09-11T11:34:00Z">
                <w:r w:rsidR="00F61FE1" w:rsidRPr="000B3680" w:rsidDel="00811C82">
                  <w:rPr>
                    <w:rFonts w:eastAsia="Courier New"/>
                  </w:rPr>
                  <w:delText xml:space="preserve"> </w:delText>
                </w:r>
              </w:del>
              <w:r w:rsidR="00F61FE1" w:rsidRPr="000B3680">
                <w:rPr>
                  <w:rFonts w:eastAsia="Courier New"/>
                </w:rPr>
                <w:t>LESS</w:t>
              </w:r>
              <w:r w:rsidR="00F61FE1">
                <w:rPr>
                  <w:rFonts w:eastAsia="Courier New"/>
                </w:rPr>
                <w:t>_</w:t>
              </w:r>
              <w:del w:id="1607" w:author="CR0093" w:date="2023-09-11T11:34:00Z">
                <w:r w:rsidR="00F61FE1" w:rsidRPr="000B3680" w:rsidDel="00811C82">
                  <w:rPr>
                    <w:rFonts w:eastAsia="Courier New"/>
                  </w:rPr>
                  <w:delText xml:space="preserve"> </w:delText>
                </w:r>
              </w:del>
              <w:r w:rsidR="00F61FE1" w:rsidRPr="000B3680">
                <w:rPr>
                  <w:rFonts w:eastAsia="Courier New"/>
                </w:rPr>
                <w:t xml:space="preserve">THAN”, </w:t>
              </w:r>
              <w:r w:rsidR="00F61FE1">
                <w:rPr>
                  <w:rFonts w:eastAsia="Courier New"/>
                </w:rPr>
                <w:t>"</w:t>
              </w:r>
              <w:r w:rsidR="00F61FE1" w:rsidRPr="000B3680">
                <w:rPr>
                  <w:rFonts w:eastAsia="Courier New"/>
                </w:rPr>
                <w:t>IS</w:t>
              </w:r>
              <w:r w:rsidR="00F61FE1">
                <w:rPr>
                  <w:rFonts w:eastAsia="Courier New"/>
                </w:rPr>
                <w:t>_</w:t>
              </w:r>
              <w:del w:id="1608" w:author="CR0093" w:date="2023-09-11T11:34:00Z">
                <w:r w:rsidR="00F61FE1" w:rsidRPr="000B3680" w:rsidDel="00811C82">
                  <w:rPr>
                    <w:rFonts w:eastAsia="Courier New"/>
                  </w:rPr>
                  <w:delText xml:space="preserve"> </w:delText>
                </w:r>
              </w:del>
              <w:r w:rsidR="00F61FE1" w:rsidRPr="000B3680">
                <w:rPr>
                  <w:rFonts w:eastAsia="Courier New"/>
                </w:rPr>
                <w:t>EQUAL</w:t>
              </w:r>
              <w:r w:rsidR="00F61FE1">
                <w:rPr>
                  <w:rFonts w:eastAsia="Courier New"/>
                </w:rPr>
                <w:t>_</w:t>
              </w:r>
              <w:del w:id="1609" w:author="CR0093" w:date="2023-09-11T11:34:00Z">
                <w:r w:rsidR="00F61FE1" w:rsidRPr="000B3680" w:rsidDel="00811C82">
                  <w:rPr>
                    <w:rFonts w:eastAsia="Courier New"/>
                  </w:rPr>
                  <w:delText xml:space="preserve"> </w:delText>
                </w:r>
              </w:del>
              <w:r w:rsidR="00F61FE1" w:rsidRPr="000B3680">
                <w:rPr>
                  <w:rFonts w:eastAsia="Courier New"/>
                </w:rPr>
                <w:t>TO</w:t>
              </w:r>
              <w:r w:rsidR="00F61FE1">
                <w:rPr>
                  <w:rFonts w:eastAsia="Courier New"/>
                </w:rPr>
                <w:t>_</w:t>
              </w:r>
              <w:del w:id="1610" w:author="CR0093" w:date="2023-09-11T11:34:00Z">
                <w:r w:rsidR="00F61FE1" w:rsidRPr="000B3680" w:rsidDel="00811C82">
                  <w:rPr>
                    <w:rFonts w:eastAsia="Courier New"/>
                  </w:rPr>
                  <w:delText xml:space="preserve"> </w:delText>
                </w:r>
              </w:del>
              <w:r w:rsidR="00F61FE1" w:rsidRPr="000B3680">
                <w:rPr>
                  <w:rFonts w:eastAsia="Courier New"/>
                </w:rPr>
                <w:t>OR</w:t>
              </w:r>
              <w:r w:rsidR="00F61FE1">
                <w:rPr>
                  <w:rFonts w:eastAsia="Courier New"/>
                </w:rPr>
                <w:t>_</w:t>
              </w:r>
              <w:del w:id="1611" w:author="CR0093" w:date="2023-09-11T11:34:00Z">
                <w:r w:rsidR="00F61FE1" w:rsidRPr="000B3680" w:rsidDel="00811C82">
                  <w:rPr>
                    <w:rFonts w:eastAsia="Courier New"/>
                  </w:rPr>
                  <w:delText xml:space="preserve"> </w:delText>
                </w:r>
              </w:del>
              <w:r w:rsidR="00F61FE1" w:rsidRPr="000B3680">
                <w:rPr>
                  <w:rFonts w:eastAsia="Courier New"/>
                </w:rPr>
                <w:t>GREATER</w:t>
              </w:r>
              <w:r w:rsidR="00F61FE1">
                <w:rPr>
                  <w:rFonts w:eastAsia="Courier New"/>
                </w:rPr>
                <w:t>_</w:t>
              </w:r>
              <w:del w:id="1612" w:author="CR0093" w:date="2023-09-11T11:34:00Z">
                <w:r w:rsidR="00F61FE1" w:rsidRPr="000B3680" w:rsidDel="00811C82">
                  <w:rPr>
                    <w:rFonts w:eastAsia="Courier New"/>
                  </w:rPr>
                  <w:delText xml:space="preserve"> </w:delText>
                </w:r>
              </w:del>
              <w:r w:rsidR="00F61FE1" w:rsidRPr="000B3680">
                <w:rPr>
                  <w:rFonts w:eastAsia="Courier New"/>
                </w:rPr>
                <w:t>THAN</w:t>
              </w:r>
              <w:r w:rsidR="00F61FE1">
                <w:rPr>
                  <w:rFonts w:eastAsia="Courier New"/>
                </w:rPr>
                <w:t>"</w:t>
              </w:r>
              <w:r w:rsidR="00F61FE1" w:rsidRPr="000B3680">
                <w:rPr>
                  <w:rFonts w:eastAsia="Courier New"/>
                </w:rPr>
                <w:t xml:space="preserve">, </w:t>
              </w:r>
              <w:r w:rsidR="00F61FE1">
                <w:rPr>
                  <w:rFonts w:eastAsia="Courier New"/>
                </w:rPr>
                <w:t>"</w:t>
              </w:r>
              <w:r w:rsidR="00F61FE1" w:rsidRPr="000B3680">
                <w:rPr>
                  <w:rFonts w:eastAsia="Courier New"/>
                </w:rPr>
                <w:t>IS</w:t>
              </w:r>
              <w:r w:rsidR="00F61FE1">
                <w:rPr>
                  <w:rFonts w:eastAsia="Courier New"/>
                </w:rPr>
                <w:t>_</w:t>
              </w:r>
              <w:del w:id="1613" w:author="CR0093" w:date="2023-09-11T11:34:00Z">
                <w:r w:rsidR="00F61FE1" w:rsidRPr="000B3680" w:rsidDel="00811C82">
                  <w:rPr>
                    <w:rFonts w:eastAsia="Courier New"/>
                  </w:rPr>
                  <w:delText xml:space="preserve"> </w:delText>
                </w:r>
              </w:del>
              <w:r w:rsidR="00F61FE1" w:rsidRPr="000B3680">
                <w:rPr>
                  <w:rFonts w:eastAsia="Courier New"/>
                </w:rPr>
                <w:t>NOT</w:t>
              </w:r>
              <w:r w:rsidR="00F61FE1">
                <w:rPr>
                  <w:rFonts w:eastAsia="Courier New"/>
                </w:rPr>
                <w:t>_</w:t>
              </w:r>
              <w:del w:id="1614" w:author="CR0093" w:date="2023-09-11T11:34:00Z">
                <w:r w:rsidR="00F61FE1" w:rsidRPr="000B3680" w:rsidDel="00811C82">
                  <w:rPr>
                    <w:rFonts w:eastAsia="Courier New"/>
                  </w:rPr>
                  <w:delText xml:space="preserve"> </w:delText>
                </w:r>
              </w:del>
              <w:r w:rsidR="00F61FE1" w:rsidRPr="000B3680">
                <w:rPr>
                  <w:rFonts w:eastAsia="Courier New"/>
                </w:rPr>
                <w:t>ONE</w:t>
              </w:r>
              <w:r w:rsidR="00F61FE1">
                <w:rPr>
                  <w:rFonts w:eastAsia="Courier New"/>
                </w:rPr>
                <w:t>_</w:t>
              </w:r>
              <w:del w:id="1615" w:author="CR0093" w:date="2023-09-11T11:34:00Z">
                <w:r w:rsidR="00F61FE1" w:rsidRPr="000B3680" w:rsidDel="00811C82">
                  <w:rPr>
                    <w:rFonts w:eastAsia="Courier New"/>
                  </w:rPr>
                  <w:delText xml:space="preserve"> </w:delText>
                </w:r>
              </w:del>
              <w:r w:rsidR="00F61FE1" w:rsidRPr="000B3680">
                <w:rPr>
                  <w:rFonts w:eastAsia="Courier New"/>
                </w:rPr>
                <w:t>OF</w:t>
              </w:r>
              <w:r w:rsidR="00F61FE1" w:rsidRPr="00506640">
                <w:rPr>
                  <w:rFonts w:eastAsia="Courier New"/>
                </w:rPr>
                <w:t>"</w:t>
              </w:r>
              <w:r w:rsidR="00F61FE1" w:rsidRPr="00B64BAC">
                <w:rPr>
                  <w:rFonts w:eastAsia="Courier New"/>
                </w:rPr>
                <w:t>,</w:t>
              </w:r>
              <w:r w:rsidR="00F61FE1">
                <w:rPr>
                  <w:rFonts w:eastAsia="Courier New"/>
                </w:rPr>
                <w:t xml:space="preserve"> </w:t>
              </w:r>
              <w:r w:rsidR="00F61FE1" w:rsidRPr="00B64BAC">
                <w:rPr>
                  <w:rFonts w:eastAsia="Courier New"/>
                </w:rPr>
                <w:t>"IS</w:t>
              </w:r>
              <w:r w:rsidR="00F61FE1">
                <w:rPr>
                  <w:rFonts w:eastAsia="Courier New"/>
                </w:rPr>
                <w:t>_</w:t>
              </w:r>
              <w:del w:id="1616" w:author="CR0093" w:date="2023-09-11T11:34:00Z">
                <w:r w:rsidR="00F61FE1" w:rsidRPr="00B64BAC" w:rsidDel="00811C82">
                  <w:rPr>
                    <w:rFonts w:eastAsia="Courier New"/>
                  </w:rPr>
                  <w:delText>_</w:delText>
                </w:r>
              </w:del>
              <w:r w:rsidR="00F61FE1" w:rsidRPr="00B64BAC">
                <w:rPr>
                  <w:rFonts w:eastAsia="Courier New"/>
                </w:rPr>
                <w:t>ALL</w:t>
              </w:r>
              <w:r w:rsidR="00F61FE1">
                <w:rPr>
                  <w:rFonts w:eastAsia="Courier New"/>
                </w:rPr>
                <w:t>_</w:t>
              </w:r>
              <w:del w:id="1617" w:author="CR0093" w:date="2023-09-11T11:34:00Z">
                <w:r w:rsidR="00F61FE1" w:rsidRPr="00B64BAC" w:rsidDel="00811C82">
                  <w:rPr>
                    <w:rFonts w:eastAsia="Courier New"/>
                  </w:rPr>
                  <w:delText>_</w:delText>
                </w:r>
              </w:del>
              <w:r w:rsidR="00F61FE1" w:rsidRPr="00B64BAC">
                <w:rPr>
                  <w:rFonts w:eastAsia="Courier New"/>
                </w:rPr>
                <w:t>OF</w:t>
              </w:r>
            </w:ins>
            <w:del w:id="1618" w:author="28.312_CR0093R1_(Rel-18)_IDMS_MN" w:date="2023-09-22T10:10:00Z">
              <w:r w:rsidR="000B3680" w:rsidRPr="000B3680" w:rsidDel="00F61FE1">
                <w:rPr>
                  <w:rFonts w:eastAsia="Courier New"/>
                </w:rPr>
                <w:delText xml:space="preserve">IS EQUAL </w:delText>
              </w:r>
            </w:del>
            <w:del w:id="1619" w:author="28.312_CR0093R1_(Rel-18)_IDMS_MN" w:date="2023-09-22T10:11:00Z">
              <w:r w:rsidR="000B3680" w:rsidRPr="000B3680" w:rsidDel="00F61FE1">
                <w:rPr>
                  <w:rFonts w:eastAsia="Courier New"/>
                </w:rPr>
                <w:delText xml:space="preserve">TO OR LESS THAN”, </w:delText>
              </w:r>
              <w:r w:rsidR="00A71F55" w:rsidDel="00F61FE1">
                <w:rPr>
                  <w:rFonts w:eastAsia="Courier New"/>
                </w:rPr>
                <w:delText>"</w:delText>
              </w:r>
              <w:r w:rsidR="000B3680" w:rsidRPr="000B3680" w:rsidDel="00F61FE1">
                <w:rPr>
                  <w:rFonts w:eastAsia="Courier New"/>
                </w:rPr>
                <w:delText>IS EQUAL TO OR GREATER THAN</w:delText>
              </w:r>
              <w:r w:rsidR="00A71F55" w:rsidDel="00F61FE1">
                <w:rPr>
                  <w:rFonts w:eastAsia="Courier New"/>
                </w:rPr>
                <w:delText>"</w:delText>
              </w:r>
              <w:r w:rsidR="000B3680" w:rsidRPr="000B3680" w:rsidDel="00F61FE1">
                <w:rPr>
                  <w:rFonts w:eastAsia="Courier New"/>
                </w:rPr>
                <w:delText xml:space="preserve">, </w:delText>
              </w:r>
              <w:r w:rsidR="00A71F55" w:rsidDel="00F61FE1">
                <w:rPr>
                  <w:rFonts w:eastAsia="Courier New"/>
                </w:rPr>
                <w:delText>"</w:delText>
              </w:r>
              <w:r w:rsidR="000B3680" w:rsidRPr="000B3680" w:rsidDel="00F61FE1">
                <w:rPr>
                  <w:rFonts w:eastAsia="Courier New"/>
                </w:rPr>
                <w:delText>IS NOT ONE OF</w:delText>
              </w:r>
              <w:r w:rsidRPr="00506640" w:rsidDel="00F61FE1">
                <w:rPr>
                  <w:rFonts w:eastAsia="Courier New"/>
                </w:rPr>
                <w:delText>"</w:delText>
              </w:r>
              <w:r w:rsidR="00B64BAC" w:rsidRPr="00B64BAC" w:rsidDel="00F61FE1">
                <w:rPr>
                  <w:rFonts w:eastAsia="Courier New"/>
                </w:rPr>
                <w:delText>,"IS_ALL_OF</w:delText>
              </w:r>
            </w:del>
            <w:r w:rsidR="00B64BAC" w:rsidRPr="00B64BAC">
              <w:rPr>
                <w:rFonts w:eastAsia="Courier New"/>
              </w:rPr>
              <w:t>"</w:t>
            </w:r>
          </w:p>
        </w:tc>
        <w:tc>
          <w:tcPr>
            <w:tcW w:w="834" w:type="pct"/>
          </w:tcPr>
          <w:p w14:paraId="5AB70FCF" w14:textId="08AEDF3C"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Enum</w:t>
            </w:r>
          </w:p>
          <w:p w14:paraId="3BE65556" w14:textId="791FFCBA"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0E64959E" w14:textId="41D9A432"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43CC8BEA" w14:textId="35204C68"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19206EB8" w14:textId="3CAD86BC"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is</w:t>
            </w:r>
            <w:r w:rsidR="00D060EE" w:rsidRPr="00506640">
              <w:rPr>
                <w:rFonts w:eastAsia="Courier New"/>
              </w:rPr>
              <w:t xml:space="preserve"> </w:t>
            </w:r>
            <w:r w:rsidRPr="00506640">
              <w:rPr>
                <w:rFonts w:eastAsia="Courier New"/>
              </w:rPr>
              <w:t>equal</w:t>
            </w:r>
            <w:r w:rsidR="00D060EE" w:rsidRPr="00506640">
              <w:rPr>
                <w:rFonts w:eastAsia="Courier New"/>
              </w:rPr>
              <w:t xml:space="preserve"> </w:t>
            </w:r>
            <w:r w:rsidRPr="00506640">
              <w:rPr>
                <w:rFonts w:eastAsia="Courier New"/>
              </w:rPr>
              <w:t>to"</w:t>
            </w:r>
          </w:p>
          <w:p w14:paraId="0C44531A" w14:textId="46F2F7F4"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3A0B086A" w14:textId="77777777" w:rsidTr="00FC2A1C">
        <w:trPr>
          <w:jc w:val="center"/>
        </w:trPr>
        <w:tc>
          <w:tcPr>
            <w:tcW w:w="1480" w:type="pct"/>
          </w:tcPr>
          <w:p w14:paraId="66BC3204" w14:textId="77777777" w:rsidR="001C6F7D" w:rsidRPr="00506640" w:rsidRDefault="001C6F7D" w:rsidP="002927F4">
            <w:pPr>
              <w:pStyle w:val="TAL"/>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lastRenderedPageBreak/>
              <w:t>targetValueRange</w:t>
            </w:r>
            <w:proofErr w:type="spellEnd"/>
          </w:p>
        </w:tc>
        <w:tc>
          <w:tcPr>
            <w:tcW w:w="2686" w:type="pct"/>
          </w:tcPr>
          <w:p w14:paraId="690FE197" w14:textId="512E2216" w:rsidR="000B3680" w:rsidRDefault="001C6F7D" w:rsidP="002927F4">
            <w:pPr>
              <w:pStyle w:val="TAL"/>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rang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value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applicable</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targetName</w:t>
            </w:r>
            <w:proofErr w:type="spellEnd"/>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the</w:t>
            </w:r>
            <w:r w:rsidR="000B3680">
              <w:rPr>
                <w:rFonts w:eastAsia="Courier New"/>
              </w:rPr>
              <w:t xml:space="preserve"> </w:t>
            </w:r>
            <w:proofErr w:type="spellStart"/>
            <w:r w:rsidR="000B3680" w:rsidRPr="000B3680">
              <w:rPr>
                <w:rFonts w:eastAsia="Courier New"/>
              </w:rPr>
              <w:t>targetCondition</w:t>
            </w:r>
            <w:proofErr w:type="spellEnd"/>
            <w:r w:rsidRPr="00506640">
              <w:rPr>
                <w:rFonts w:eastAsia="Courier New"/>
              </w:rPr>
              <w:t>.</w:t>
            </w:r>
          </w:p>
          <w:p w14:paraId="5CD7B6D7" w14:textId="09AFC7E3" w:rsidR="001C6F7D" w:rsidRPr="00506640" w:rsidRDefault="001C6F7D" w:rsidP="002927F4">
            <w:pPr>
              <w:pStyle w:val="TAL"/>
              <w:rPr>
                <w:rFonts w:eastAsia="Courier New"/>
              </w:rPr>
            </w:pPr>
          </w:p>
          <w:p w14:paraId="40183A12" w14:textId="41DBAA23" w:rsidR="000B3680" w:rsidRDefault="001C6F7D" w:rsidP="000B3680">
            <w:pPr>
              <w:pStyle w:val="TAL"/>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depends</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000B3680">
              <w:rPr>
                <w:rFonts w:eastAsia="Courier New"/>
              </w:rPr>
              <w:t>t</w:t>
            </w:r>
            <w:r w:rsidR="000B3680" w:rsidRPr="00506640">
              <w:rPr>
                <w:rFonts w:eastAsia="Courier New"/>
              </w:rPr>
              <w:t>arget</w:t>
            </w:r>
            <w:r w:rsidR="000B3680">
              <w:rPr>
                <w:rFonts w:eastAsia="Courier New"/>
              </w:rPr>
              <w:t>C</w:t>
            </w:r>
            <w:r w:rsidR="000B3680" w:rsidRPr="00506640">
              <w:rPr>
                <w:rFonts w:eastAsia="Courier New"/>
              </w:rPr>
              <w:t>ondition</w:t>
            </w:r>
            <w:proofErr w:type="spellEnd"/>
            <w:r w:rsidR="000B3680">
              <w:rPr>
                <w:rFonts w:eastAsia="Courier New"/>
              </w:rPr>
              <w:t>.</w:t>
            </w:r>
          </w:p>
          <w:p w14:paraId="7C78A63E" w14:textId="3D0E5124" w:rsidR="000B3680" w:rsidRPr="00803ED4" w:rsidRDefault="000B3680" w:rsidP="000B3680">
            <w:pPr>
              <w:pStyle w:val="TAL"/>
              <w:rPr>
                <w:rFonts w:eastAsia="Courier New"/>
              </w:rPr>
            </w:pPr>
            <w:r w:rsidRPr="00803ED4">
              <w:rPr>
                <w:rFonts w:eastAsia="Courier New"/>
              </w:rPr>
              <w:t xml:space="preserve">The value will be a single </w:t>
            </w:r>
            <w:ins w:id="1620" w:author="28.312_CR0077_(Rel-18)_IDMS_MN_ph2" w:date="2023-09-22T09:35:00Z">
              <w:r w:rsidR="00E53EEB" w:rsidRPr="00E53EEB">
                <w:rPr>
                  <w:rFonts w:eastAsia="Courier New"/>
                </w:rPr>
                <w:t xml:space="preserve">value </w:t>
              </w:r>
            </w:ins>
            <w:del w:id="1621" w:author="28.312_CR0077_(Rel-18)_IDMS_MN_ph2" w:date="2023-09-22T09:35:00Z">
              <w:r w:rsidRPr="00803ED4" w:rsidDel="00E53EEB">
                <w:rPr>
                  <w:rFonts w:eastAsia="Courier New"/>
                </w:rPr>
                <w:delText xml:space="preserve">real number </w:delText>
              </w:r>
            </w:del>
            <w:r w:rsidRPr="00803ED4">
              <w:rPr>
                <w:rFonts w:eastAsia="Courier New"/>
              </w:rPr>
              <w:t xml:space="preserve">when the </w:t>
            </w:r>
            <w:proofErr w:type="spellStart"/>
            <w:r w:rsidRPr="00803ED4">
              <w:rPr>
                <w:rFonts w:ascii="Courier New" w:eastAsia="Courier New" w:hAnsi="Courier New" w:cs="Courier New"/>
                <w:szCs w:val="18"/>
                <w:lang w:eastAsia="zh-CN"/>
              </w:rPr>
              <w:t>targetCondition</w:t>
            </w:r>
            <w:proofErr w:type="spellEnd"/>
            <w:r w:rsidRPr="00803ED4">
              <w:rPr>
                <w:rFonts w:eastAsia="Courier New"/>
              </w:rPr>
              <w:t xml:space="preserve"> is either </w:t>
            </w:r>
            <w:r w:rsidR="00C048BE">
              <w:rPr>
                <w:rFonts w:eastAsia="Courier New"/>
              </w:rPr>
              <w:t>"</w:t>
            </w:r>
            <w:r w:rsidRPr="00803ED4">
              <w:rPr>
                <w:rFonts w:eastAsia="Courier New"/>
              </w:rPr>
              <w:t>IS_EQUAL_TO", "IS_LESS_THAN", "IS_GREATER_THAN"</w:t>
            </w:r>
            <w:r>
              <w:rPr>
                <w:rFonts w:eastAsia="Courier New"/>
              </w:rPr>
              <w:t xml:space="preserve">, </w:t>
            </w:r>
            <w:r w:rsidR="008B78A9">
              <w:rPr>
                <w:rFonts w:cs="Arial"/>
                <w:lang w:eastAsia="sv-SE"/>
              </w:rPr>
              <w:t>"</w:t>
            </w:r>
            <w:r>
              <w:rPr>
                <w:rFonts w:cs="Arial"/>
                <w:lang w:eastAsia="sv-SE"/>
              </w:rPr>
              <w:t>IS EQUAL TO OR LESS THAN</w:t>
            </w:r>
            <w:r w:rsidR="008B78A9">
              <w:rPr>
                <w:rFonts w:cs="Arial"/>
                <w:lang w:eastAsia="sv-SE"/>
              </w:rPr>
              <w:t>"</w:t>
            </w:r>
            <w:r>
              <w:rPr>
                <w:rFonts w:cs="Arial"/>
                <w:lang w:eastAsia="sv-SE"/>
              </w:rPr>
              <w:t xml:space="preserve">, </w:t>
            </w:r>
            <w:r w:rsidR="008B78A9">
              <w:rPr>
                <w:rFonts w:cs="Arial"/>
                <w:lang w:eastAsia="sv-SE"/>
              </w:rPr>
              <w:t>"</w:t>
            </w:r>
            <w:r>
              <w:rPr>
                <w:rFonts w:cs="Arial"/>
                <w:lang w:eastAsia="sv-SE"/>
              </w:rPr>
              <w:t>IS EQUAL TO OR GREATER THAN”</w:t>
            </w:r>
            <w:r w:rsidRPr="00803ED4">
              <w:rPr>
                <w:rFonts w:eastAsia="Courier New"/>
              </w:rPr>
              <w:t xml:space="preserve"> </w:t>
            </w:r>
          </w:p>
          <w:p w14:paraId="3B8E9355" w14:textId="760EE496" w:rsidR="000B3680" w:rsidRPr="00803ED4" w:rsidRDefault="000B3680" w:rsidP="000B3680">
            <w:pPr>
              <w:pStyle w:val="TAL"/>
              <w:rPr>
                <w:rFonts w:eastAsia="Courier New"/>
              </w:rPr>
            </w:pPr>
            <w:r w:rsidRPr="00803ED4">
              <w:rPr>
                <w:rFonts w:eastAsia="Courier New"/>
              </w:rPr>
              <w:t xml:space="preserve">The value will be a pair of </w:t>
            </w:r>
            <w:ins w:id="1622" w:author="28.312_CR0077_(Rel-18)_IDMS_MN_ph2" w:date="2023-09-22T09:35:00Z">
              <w:r w:rsidR="00E53EEB" w:rsidRPr="00E53EEB">
                <w:rPr>
                  <w:rFonts w:eastAsia="Courier New"/>
                </w:rPr>
                <w:t xml:space="preserve">values </w:t>
              </w:r>
            </w:ins>
            <w:del w:id="1623" w:author="28.312_CR0077_(Rel-18)_IDMS_MN_ph2" w:date="2023-09-22T09:35:00Z">
              <w:r w:rsidRPr="00803ED4" w:rsidDel="00E53EEB">
                <w:rPr>
                  <w:rFonts w:eastAsia="Courier New"/>
                </w:rPr>
                <w:delText xml:space="preserve">real numbers </w:delText>
              </w:r>
            </w:del>
            <w:r w:rsidRPr="00803ED4">
              <w:rPr>
                <w:rFonts w:eastAsia="Courier New"/>
              </w:rPr>
              <w:t xml:space="preserve">when the </w:t>
            </w:r>
            <w:proofErr w:type="spellStart"/>
            <w:r w:rsidRPr="00803ED4">
              <w:rPr>
                <w:rFonts w:ascii="Courier New" w:eastAsia="Courier New" w:hAnsi="Courier New" w:cs="Courier New"/>
                <w:szCs w:val="18"/>
                <w:lang w:eastAsia="zh-CN"/>
              </w:rPr>
              <w:t>targetCondition</w:t>
            </w:r>
            <w:proofErr w:type="spellEnd"/>
            <w:r w:rsidRPr="00803ED4">
              <w:rPr>
                <w:rFonts w:eastAsia="Courier New"/>
              </w:rPr>
              <w:t xml:space="preserve"> is either "IS_WITHIN_RANGE", "IS_OUTSIDE_RANGE"</w:t>
            </w:r>
          </w:p>
          <w:p w14:paraId="2A465AF7" w14:textId="0A5817AF" w:rsidR="00B64BAC" w:rsidRPr="00B64BAC" w:rsidRDefault="000B3680" w:rsidP="00B64BAC">
            <w:pPr>
              <w:pStyle w:val="TAL"/>
              <w:rPr>
                <w:rFonts w:eastAsia="Courier New"/>
              </w:rPr>
            </w:pPr>
            <w:r w:rsidRPr="00803ED4">
              <w:rPr>
                <w:rFonts w:eastAsia="Courier New"/>
              </w:rPr>
              <w:t xml:space="preserve">The value will be a list when the </w:t>
            </w:r>
            <w:proofErr w:type="spellStart"/>
            <w:r w:rsidRPr="00803ED4">
              <w:rPr>
                <w:rFonts w:ascii="Courier New" w:eastAsia="Courier New" w:hAnsi="Courier New" w:cs="Courier New"/>
                <w:szCs w:val="18"/>
                <w:lang w:eastAsia="zh-CN"/>
              </w:rPr>
              <w:t>targetCondition</w:t>
            </w:r>
            <w:proofErr w:type="spellEnd"/>
            <w:r w:rsidRPr="00803ED4">
              <w:rPr>
                <w:rFonts w:eastAsia="Courier New"/>
              </w:rPr>
              <w:t xml:space="preserve"> is </w:t>
            </w:r>
            <w:r w:rsidR="00C048BE">
              <w:rPr>
                <w:rFonts w:eastAsia="Courier New"/>
              </w:rPr>
              <w:t>"</w:t>
            </w:r>
            <w:r w:rsidRPr="00803ED4">
              <w:rPr>
                <w:rFonts w:eastAsia="Courier New"/>
              </w:rPr>
              <w:t>IS_ONE_OF</w:t>
            </w:r>
            <w:r w:rsidR="00C048BE">
              <w:rPr>
                <w:rFonts w:eastAsia="Courier New"/>
              </w:rPr>
              <w:t>"</w:t>
            </w:r>
            <w:r>
              <w:rPr>
                <w:rFonts w:eastAsia="Courier New"/>
              </w:rPr>
              <w:t xml:space="preserve">, </w:t>
            </w:r>
            <w:r w:rsidR="00C048BE">
              <w:rPr>
                <w:rFonts w:cs="Arial"/>
                <w:lang w:eastAsia="sv-SE"/>
              </w:rPr>
              <w:t>"</w:t>
            </w:r>
            <w:del w:id="1624" w:author="28.312_CR0093R1_(Rel-18)_IDMS_MN" w:date="2023-09-22T10:11:00Z">
              <w:r w:rsidDel="009128DA">
                <w:rPr>
                  <w:rFonts w:cs="Arial"/>
                  <w:lang w:eastAsia="sv-SE"/>
                </w:rPr>
                <w:delText xml:space="preserve">IS </w:delText>
              </w:r>
            </w:del>
            <w:ins w:id="1625" w:author="28.312_CR0093R1_(Rel-18)_IDMS_MN" w:date="2023-09-22T10:11:00Z">
              <w:r w:rsidR="009128DA">
                <w:rPr>
                  <w:rFonts w:cs="Arial"/>
                  <w:lang w:eastAsia="sv-SE"/>
                </w:rPr>
                <w:t>IS</w:t>
              </w:r>
              <w:r w:rsidR="009128DA">
                <w:rPr>
                  <w:rFonts w:cs="Arial"/>
                  <w:lang w:eastAsia="sv-SE"/>
                </w:rPr>
                <w:t>_</w:t>
              </w:r>
            </w:ins>
            <w:del w:id="1626" w:author="28.312_CR0093R1_(Rel-18)_IDMS_MN" w:date="2023-09-22T10:11:00Z">
              <w:r w:rsidDel="009128DA">
                <w:rPr>
                  <w:rFonts w:cs="Arial"/>
                  <w:lang w:eastAsia="sv-SE"/>
                </w:rPr>
                <w:delText xml:space="preserve">NOT </w:delText>
              </w:r>
            </w:del>
            <w:ins w:id="1627" w:author="28.312_CR0093R1_(Rel-18)_IDMS_MN" w:date="2023-09-22T10:11:00Z">
              <w:r w:rsidR="009128DA">
                <w:rPr>
                  <w:rFonts w:cs="Arial"/>
                  <w:lang w:eastAsia="sv-SE"/>
                </w:rPr>
                <w:t>NOT</w:t>
              </w:r>
              <w:r w:rsidR="009128DA">
                <w:rPr>
                  <w:rFonts w:cs="Arial"/>
                  <w:lang w:eastAsia="sv-SE"/>
                </w:rPr>
                <w:t>_</w:t>
              </w:r>
            </w:ins>
            <w:del w:id="1628" w:author="28.312_CR0093R1_(Rel-18)_IDMS_MN" w:date="2023-09-22T10:11:00Z">
              <w:r w:rsidDel="009128DA">
                <w:rPr>
                  <w:rFonts w:cs="Arial"/>
                  <w:lang w:eastAsia="sv-SE"/>
                </w:rPr>
                <w:delText xml:space="preserve">ONE </w:delText>
              </w:r>
            </w:del>
            <w:ins w:id="1629" w:author="28.312_CR0093R1_(Rel-18)_IDMS_MN" w:date="2023-09-22T10:11:00Z">
              <w:r w:rsidR="009128DA">
                <w:rPr>
                  <w:rFonts w:cs="Arial"/>
                  <w:lang w:eastAsia="sv-SE"/>
                </w:rPr>
                <w:t>ONE</w:t>
              </w:r>
              <w:r w:rsidR="009128DA">
                <w:rPr>
                  <w:rFonts w:cs="Arial"/>
                  <w:lang w:eastAsia="sv-SE"/>
                </w:rPr>
                <w:t>_</w:t>
              </w:r>
            </w:ins>
            <w:r>
              <w:rPr>
                <w:rFonts w:cs="Arial"/>
                <w:lang w:eastAsia="sv-SE"/>
              </w:rPr>
              <w:t>OF</w:t>
            </w:r>
            <w:r w:rsidR="00C37FB5">
              <w:rPr>
                <w:rFonts w:cs="Arial"/>
                <w:lang w:eastAsia="sv-SE"/>
              </w:rPr>
              <w:t>"</w:t>
            </w:r>
            <w:r w:rsidR="00B64BAC" w:rsidRPr="00B64BAC">
              <w:rPr>
                <w:rFonts w:cs="Arial"/>
                <w:lang w:eastAsia="sv-SE"/>
              </w:rPr>
              <w:t>,"IS_ALL_OF"</w:t>
            </w:r>
            <w:ins w:id="1630" w:author="28.312_CR0093R1_(Rel-18)_IDMS_MN" w:date="2023-09-22T10:12:00Z">
              <w:r w:rsidR="009128DA">
                <w:rPr>
                  <w:rFonts w:cs="Arial"/>
                  <w:lang w:eastAsia="sv-SE"/>
                </w:rPr>
                <w:t xml:space="preserve">. </w:t>
              </w:r>
            </w:ins>
            <w:r w:rsidR="00B64BAC">
              <w:rPr>
                <w:rFonts w:eastAsia="Courier New"/>
              </w:rPr>
              <w:t>See NOTE 1.</w:t>
            </w:r>
            <w:r w:rsidR="00D060EE" w:rsidRPr="00506640">
              <w:rPr>
                <w:rFonts w:eastAsia="Courier New"/>
              </w:rPr>
              <w:t xml:space="preserve"> </w:t>
            </w:r>
          </w:p>
          <w:p w14:paraId="1FFF787B" w14:textId="19FF6E08" w:rsidR="001C6F7D" w:rsidRPr="00506640" w:rsidRDefault="001C6F7D" w:rsidP="00B64BAC">
            <w:pPr>
              <w:pStyle w:val="TAL"/>
              <w:rPr>
                <w:rFonts w:eastAsia="Courier New"/>
              </w:rPr>
            </w:pPr>
          </w:p>
        </w:tc>
        <w:tc>
          <w:tcPr>
            <w:tcW w:w="834" w:type="pct"/>
          </w:tcPr>
          <w:p w14:paraId="26BDBB36" w14:textId="1F1188B4" w:rsidR="001C6F7D" w:rsidRPr="00506640" w:rsidRDefault="001C6F7D" w:rsidP="002927F4">
            <w:pPr>
              <w:pStyle w:val="TAL"/>
              <w:rPr>
                <w:rFonts w:eastAsia="Courier New"/>
              </w:rPr>
            </w:pPr>
            <w:r w:rsidRPr="00506640">
              <w:rPr>
                <w:rFonts w:eastAsia="Courier New"/>
              </w:rPr>
              <w:t>type:</w:t>
            </w:r>
            <w:r w:rsidR="00D060EE" w:rsidRPr="00506640">
              <w:rPr>
                <w:rFonts w:eastAsia="Courier New"/>
              </w:rPr>
              <w:t xml:space="preserve"> </w:t>
            </w:r>
            <w:proofErr w:type="spellStart"/>
            <w:ins w:id="1631" w:author="28.312_CR0077_(Rel-18)_IDMS_MN_ph2" w:date="2023-09-22T09:35:00Z">
              <w:r w:rsidR="00E53EEB" w:rsidRPr="00E53EEB">
                <w:rPr>
                  <w:rFonts w:eastAsia="Courier New"/>
                </w:rPr>
                <w:t>ValueRangeType</w:t>
              </w:r>
            </w:ins>
            <w:proofErr w:type="spellEnd"/>
            <w:del w:id="1632" w:author="28.312_CR0077_(Rel-18)_IDMS_MN_ph2" w:date="2023-09-22T09:35:00Z">
              <w:r w:rsidRPr="00506640" w:rsidDel="00E53EEB">
                <w:rPr>
                  <w:rFonts w:eastAsia="Courier New"/>
                </w:rPr>
                <w:delText>Real</w:delText>
              </w:r>
            </w:del>
          </w:p>
          <w:p w14:paraId="57C3C6C1" w14:textId="59058B64" w:rsidR="001C6F7D" w:rsidRPr="00506640" w:rsidRDefault="001C6F7D" w:rsidP="002927F4">
            <w:pPr>
              <w:pStyle w:val="TAL"/>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r w:rsidR="0000431D">
              <w:rPr>
                <w:rFonts w:eastAsia="Courier New"/>
              </w:rPr>
              <w:t>..*</w:t>
            </w:r>
          </w:p>
          <w:p w14:paraId="0CACC68A" w14:textId="62A89D9B" w:rsidR="001C6F7D" w:rsidRPr="00506640" w:rsidRDefault="001C6F7D" w:rsidP="002927F4">
            <w:pPr>
              <w:pStyle w:val="TAL"/>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5B49493D" w14:textId="6A3DCC46" w:rsidR="001C6F7D" w:rsidRPr="00506640" w:rsidRDefault="001C6F7D" w:rsidP="002927F4">
            <w:pPr>
              <w:pStyle w:val="TAL"/>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258B9057" w14:textId="29015FB4" w:rsidR="001C6F7D" w:rsidRPr="00506640" w:rsidRDefault="001C6F7D" w:rsidP="002927F4">
            <w:pPr>
              <w:pStyle w:val="TAL"/>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ull</w:t>
            </w:r>
          </w:p>
          <w:p w14:paraId="762D11A6" w14:textId="762D3D16" w:rsidR="001C6F7D" w:rsidRPr="00506640" w:rsidRDefault="001C6F7D" w:rsidP="002927F4">
            <w:pPr>
              <w:pStyle w:val="TAL"/>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True</w:t>
            </w:r>
          </w:p>
        </w:tc>
      </w:tr>
      <w:tr w:rsidR="0058631C" w:rsidRPr="00506640" w14:paraId="56666337" w14:textId="77777777" w:rsidTr="00FC2A1C">
        <w:trPr>
          <w:jc w:val="center"/>
        </w:trPr>
        <w:tc>
          <w:tcPr>
            <w:tcW w:w="1480" w:type="pct"/>
          </w:tcPr>
          <w:p w14:paraId="544E8EC4"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targetContexts</w:t>
            </w:r>
            <w:proofErr w:type="spellEnd"/>
          </w:p>
        </w:tc>
        <w:tc>
          <w:tcPr>
            <w:tcW w:w="2686" w:type="pct"/>
          </w:tcPr>
          <w:p w14:paraId="64C7E13F" w14:textId="7F8C410C"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st</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proofErr w:type="spellStart"/>
            <w:r w:rsidRPr="00506640">
              <w:rPr>
                <w:rFonts w:eastAsia="Courier New"/>
              </w:rPr>
              <w:t>expectationTarget</w:t>
            </w:r>
            <w:proofErr w:type="spellEnd"/>
            <w:r w:rsidRPr="00506640">
              <w:rPr>
                <w:rFonts w:eastAsia="Courier New"/>
              </w:rPr>
              <w:t>.</w:t>
            </w:r>
            <w:r w:rsidR="00D060EE" w:rsidRPr="00506640">
              <w:rPr>
                <w:rFonts w:eastAsia="Courier New"/>
              </w:rPr>
              <w:t xml:space="preserve"> </w:t>
            </w:r>
            <w:r w:rsidRPr="00506640">
              <w:rPr>
                <w:rFonts w:eastAsia="Courier New"/>
              </w:rPr>
              <w:t>Note</w:t>
            </w:r>
            <w:r w:rsidR="00D060EE" w:rsidRPr="00506640">
              <w:rPr>
                <w:rFonts w:eastAsia="Courier New"/>
              </w:rPr>
              <w:t xml:space="preserve"> </w:t>
            </w:r>
            <w:r w:rsidRPr="00506640">
              <w:rPr>
                <w:rFonts w:eastAsia="Courier New"/>
              </w:rPr>
              <w:t>there</w:t>
            </w:r>
            <w:r w:rsidR="00D060EE" w:rsidRPr="00506640">
              <w:rPr>
                <w:rFonts w:eastAsia="Courier New"/>
              </w:rPr>
              <w:t xml:space="preserve"> </w:t>
            </w:r>
            <w:r w:rsidRPr="00506640">
              <w:rPr>
                <w:rFonts w:eastAsia="Courier New"/>
              </w:rPr>
              <w:t>may</w:t>
            </w:r>
            <w:r w:rsidR="00D060EE" w:rsidRPr="00506640">
              <w:rPr>
                <w:rFonts w:eastAsia="Courier New"/>
              </w:rPr>
              <w:t xml:space="preserve"> </w:t>
            </w:r>
            <w:r w:rsidRPr="00506640">
              <w:rPr>
                <w:rFonts w:eastAsia="Courier New"/>
              </w:rPr>
              <w:t>be</w:t>
            </w:r>
            <w:r w:rsidR="00D060EE" w:rsidRPr="00506640">
              <w:rPr>
                <w:rFonts w:eastAsia="Courier New"/>
              </w:rPr>
              <w:t xml:space="preserve"> </w:t>
            </w:r>
            <w:r w:rsidRPr="00506640">
              <w:rPr>
                <w:rFonts w:eastAsia="Courier New"/>
              </w:rPr>
              <w:t>other</w:t>
            </w:r>
            <w:r w:rsidR="00D060EE" w:rsidRPr="00506640">
              <w:rPr>
                <w:rFonts w:eastAsia="Courier New"/>
              </w:rPr>
              <w:t xml:space="preserve"> </w:t>
            </w:r>
            <w:r w:rsidRPr="00506640">
              <w:rPr>
                <w:rFonts w:eastAsia="Courier New"/>
              </w:rPr>
              <w:t>constraints</w:t>
            </w:r>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defined</w:t>
            </w:r>
            <w:r w:rsidR="00D060EE" w:rsidRPr="00506640">
              <w:rPr>
                <w:rFonts w:eastAsia="Courier New"/>
              </w:rPr>
              <w:t xml:space="preserve"> </w:t>
            </w:r>
            <w:r w:rsidRPr="00506640">
              <w:rPr>
                <w:rFonts w:eastAsia="Courier New"/>
              </w:rPr>
              <w:t>for</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ntire</w:t>
            </w:r>
            <w:r w:rsidR="00D060EE" w:rsidRPr="00506640">
              <w:rPr>
                <w:rFonts w:eastAsia="Courier New"/>
              </w:rPr>
              <w:t xml:space="preserve"> </w:t>
            </w:r>
            <w:r w:rsidRPr="00506640">
              <w:rPr>
                <w:rFonts w:eastAsia="Courier New"/>
              </w:rPr>
              <w:t>intent</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intentExpectation</w:t>
            </w:r>
            <w:proofErr w:type="spellEnd"/>
            <w:r w:rsidRPr="00506640">
              <w:rPr>
                <w:rFonts w:eastAsia="Courier New"/>
              </w:rPr>
              <w:t>.</w:t>
            </w:r>
          </w:p>
          <w:p w14:paraId="63192B3D" w14:textId="1FD8307A"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Pr="00506640">
              <w:rPr>
                <w:rFonts w:eastAsia="Courier New"/>
              </w:rPr>
              <w:t>Not</w:t>
            </w:r>
            <w:r w:rsidR="00D060EE" w:rsidRPr="00506640">
              <w:rPr>
                <w:rFonts w:eastAsia="Courier New"/>
              </w:rPr>
              <w:t xml:space="preserve"> </w:t>
            </w:r>
            <w:r w:rsidRPr="00506640">
              <w:rPr>
                <w:rFonts w:eastAsia="Courier New"/>
              </w:rPr>
              <w:t>Applicable</w:t>
            </w:r>
          </w:p>
        </w:tc>
        <w:tc>
          <w:tcPr>
            <w:tcW w:w="834" w:type="pct"/>
          </w:tcPr>
          <w:p w14:paraId="579CBEF1" w14:textId="7CD34C25"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Context</w:t>
            </w:r>
          </w:p>
          <w:p w14:paraId="33560017" w14:textId="4316CDAB"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006B4F82" w:rsidRPr="006B4F82">
              <w:rPr>
                <w:rFonts w:eastAsia="Courier New"/>
              </w:rPr>
              <w:t>*</w:t>
            </w:r>
          </w:p>
          <w:p w14:paraId="054E3259" w14:textId="5BA14D7D"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Courier New"/>
              </w:rPr>
              <w:t>False</w:t>
            </w:r>
          </w:p>
          <w:p w14:paraId="23EE3875" w14:textId="245C2EAF"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Courier New"/>
              </w:rPr>
              <w:t>True</w:t>
            </w:r>
          </w:p>
          <w:p w14:paraId="04F895DB" w14:textId="3100DE7C"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one</w:t>
            </w:r>
          </w:p>
          <w:p w14:paraId="4F99B29F" w14:textId="5C07023A"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194D58B6" w14:textId="77777777" w:rsidTr="00FC2A1C">
        <w:trPr>
          <w:jc w:val="center"/>
        </w:trPr>
        <w:tc>
          <w:tcPr>
            <w:tcW w:w="1480" w:type="pct"/>
          </w:tcPr>
          <w:p w14:paraId="30F90C93"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contextAttribute</w:t>
            </w:r>
            <w:proofErr w:type="spellEnd"/>
          </w:p>
        </w:tc>
        <w:tc>
          <w:tcPr>
            <w:tcW w:w="2686" w:type="pct"/>
          </w:tcPr>
          <w:p w14:paraId="5D6423D7" w14:textId="5AEB3801"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a</w:t>
            </w:r>
            <w:r w:rsidR="00D060EE" w:rsidRPr="00506640">
              <w:rPr>
                <w:rFonts w:eastAsia="Courier New"/>
              </w:rPr>
              <w:t xml:space="preserve"> </w:t>
            </w:r>
            <w:r w:rsidRPr="00506640">
              <w:rPr>
                <w:rFonts w:eastAsia="Courier New"/>
              </w:rPr>
              <w:t>specific</w:t>
            </w:r>
            <w:r w:rsidR="00D060EE" w:rsidRPr="00506640">
              <w:rPr>
                <w:rFonts w:eastAsia="Courier New"/>
              </w:rPr>
              <w:t xml:space="preserve"> </w:t>
            </w:r>
            <w:r w:rsidRPr="00506640">
              <w:rPr>
                <w:rFonts w:eastAsia="Courier New"/>
              </w:rPr>
              <w:t>attribut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relat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characteristics</w:t>
            </w:r>
            <w:r w:rsidR="00D060EE" w:rsidRPr="00506640">
              <w:rPr>
                <w:rFonts w:eastAsia="Courier New"/>
              </w:rPr>
              <w:t xml:space="preserve"> </w:t>
            </w:r>
            <w:r w:rsidRPr="00506640">
              <w:rPr>
                <w:rFonts w:eastAsia="Courier New"/>
              </w:rPr>
              <w:t>thereof</w:t>
            </w:r>
            <w:r w:rsidR="00D060EE" w:rsidRPr="00506640">
              <w:rPr>
                <w:rFonts w:eastAsia="Courier New"/>
              </w:rPr>
              <w:t xml:space="preserve"> </w:t>
            </w:r>
            <w:r w:rsidRPr="00506640">
              <w:rPr>
                <w:rFonts w:eastAsia="Courier New"/>
              </w:rPr>
              <w:t>(e.g.</w:t>
            </w:r>
            <w:r w:rsidR="00D060EE" w:rsidRPr="00506640">
              <w:rPr>
                <w:rFonts w:eastAsia="Courier New"/>
              </w:rPr>
              <w:t xml:space="preserve"> </w:t>
            </w:r>
            <w:r w:rsidRPr="00506640">
              <w:rPr>
                <w:rFonts w:eastAsia="Courier New"/>
              </w:rPr>
              <w:t>its</w:t>
            </w:r>
            <w:r w:rsidR="00D060EE" w:rsidRPr="00506640">
              <w:rPr>
                <w:rFonts w:eastAsia="Courier New"/>
              </w:rPr>
              <w:t xml:space="preserve"> </w:t>
            </w:r>
            <w:r w:rsidRPr="00506640">
              <w:rPr>
                <w:rFonts w:eastAsia="Courier New"/>
              </w:rPr>
              <w:t>control</w:t>
            </w:r>
            <w:r w:rsidR="00D060EE" w:rsidRPr="00506640">
              <w:rPr>
                <w:rFonts w:eastAsia="Courier New"/>
              </w:rPr>
              <w:t xml:space="preserve"> </w:t>
            </w:r>
            <w:r w:rsidRPr="00506640">
              <w:rPr>
                <w:rFonts w:eastAsia="Courier New"/>
              </w:rPr>
              <w:t>parameter,</w:t>
            </w:r>
            <w:r w:rsidR="00D060EE" w:rsidRPr="00506640">
              <w:rPr>
                <w:rFonts w:eastAsia="Courier New"/>
              </w:rPr>
              <w:t xml:space="preserve"> </w:t>
            </w:r>
            <w:r w:rsidRPr="00506640">
              <w:rPr>
                <w:rFonts w:eastAsia="Courier New"/>
              </w:rPr>
              <w:t>gauge,</w:t>
            </w:r>
            <w:r w:rsidR="00D060EE" w:rsidRPr="00506640">
              <w:rPr>
                <w:rFonts w:eastAsia="Courier New"/>
              </w:rPr>
              <w:t xml:space="preserve"> </w:t>
            </w:r>
            <w:r w:rsidRPr="00506640">
              <w:rPr>
                <w:rFonts w:eastAsia="Courier New"/>
              </w:rPr>
              <w:t>counter,</w:t>
            </w:r>
            <w:r w:rsidR="00D060EE" w:rsidRPr="00506640">
              <w:rPr>
                <w:rFonts w:eastAsia="Courier New"/>
              </w:rPr>
              <w:t xml:space="preserve"> </w:t>
            </w:r>
            <w:r w:rsidRPr="00506640">
              <w:rPr>
                <w:rFonts w:eastAsia="Courier New"/>
              </w:rPr>
              <w:t>KPI,</w:t>
            </w:r>
            <w:r w:rsidR="00D060EE" w:rsidRPr="00506640">
              <w:rPr>
                <w:rFonts w:eastAsia="Courier New"/>
              </w:rPr>
              <w:t xml:space="preserve"> </w:t>
            </w:r>
            <w:r w:rsidRPr="00506640">
              <w:rPr>
                <w:rFonts w:eastAsia="Courier New"/>
              </w:rPr>
              <w:t>weighted</w:t>
            </w:r>
            <w:r w:rsidR="00D060EE" w:rsidRPr="00506640">
              <w:rPr>
                <w:rFonts w:eastAsia="Courier New"/>
              </w:rPr>
              <w:t xml:space="preserve"> </w:t>
            </w:r>
            <w:r w:rsidRPr="00506640">
              <w:rPr>
                <w:rFonts w:eastAsia="Courier New"/>
              </w:rPr>
              <w:t>metric,</w:t>
            </w:r>
            <w:r w:rsidR="00D060EE" w:rsidRPr="00506640">
              <w:rPr>
                <w:rFonts w:eastAsia="Courier New"/>
              </w:rPr>
              <w:t xml:space="preserve"> </w:t>
            </w:r>
            <w:r w:rsidRPr="00506640">
              <w:rPr>
                <w:rFonts w:eastAsia="Courier New"/>
              </w:rPr>
              <w:t>etc)</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expectation</w:t>
            </w:r>
            <w:r w:rsidR="00D060EE" w:rsidRPr="00506640">
              <w:rPr>
                <w:rFonts w:eastAsia="Courier New"/>
              </w:rPr>
              <w:t xml:space="preserve"> </w:t>
            </w:r>
            <w:r w:rsidRPr="00506640">
              <w:rPr>
                <w:rFonts w:eastAsia="Courier New"/>
              </w:rPr>
              <w:t>should</w:t>
            </w:r>
            <w:r w:rsidR="00D060EE" w:rsidRPr="00506640">
              <w:rPr>
                <w:rFonts w:eastAsia="Courier New"/>
              </w:rPr>
              <w:t xml:space="preserve"> </w:t>
            </w:r>
            <w:r w:rsidRPr="00506640">
              <w:rPr>
                <w:rFonts w:eastAsia="Courier New"/>
              </w:rPr>
              <w:t>apply</w:t>
            </w:r>
            <w:r w:rsidR="00D060EE" w:rsidRPr="00506640">
              <w:rPr>
                <w:rFonts w:eastAsia="Courier New"/>
              </w:rPr>
              <w:t xml:space="preserve"> </w:t>
            </w:r>
            <w:r w:rsidRPr="00506640">
              <w:rPr>
                <w:rFonts w:eastAsia="Courier New"/>
              </w:rPr>
              <w:t>or</w:t>
            </w:r>
            <w:r w:rsidR="00D060EE" w:rsidRPr="00506640">
              <w:rPr>
                <w:rFonts w:eastAsia="Courier New"/>
              </w:rPr>
              <w:t xml:space="preserve"> </w:t>
            </w:r>
            <w:r w:rsidRPr="00506640">
              <w:rPr>
                <w:rFonts w:eastAsia="Courier New"/>
              </w:rPr>
              <w:t>an</w:t>
            </w:r>
            <w:r w:rsidR="00D060EE" w:rsidRPr="00506640">
              <w:rPr>
                <w:rFonts w:eastAsia="Courier New"/>
              </w:rPr>
              <w:t xml:space="preserve"> </w:t>
            </w:r>
            <w:r w:rsidRPr="00506640">
              <w:rPr>
                <w:rFonts w:eastAsia="Courier New"/>
              </w:rPr>
              <w:t>attribute</w:t>
            </w:r>
            <w:r w:rsidR="00D060EE" w:rsidRPr="00506640">
              <w:rPr>
                <w:rFonts w:eastAsia="Courier New"/>
              </w:rPr>
              <w:t xml:space="preserve"> </w:t>
            </w:r>
            <w:r w:rsidRPr="00506640">
              <w:rPr>
                <w:rFonts w:eastAsia="Courier New"/>
              </w:rPr>
              <w:t>relat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perating</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object</w:t>
            </w:r>
            <w:r w:rsidR="00D060EE" w:rsidRPr="00506640">
              <w:rPr>
                <w:rFonts w:eastAsia="Courier New"/>
              </w:rPr>
              <w:t xml:space="preserve"> </w:t>
            </w:r>
            <w:r w:rsidRPr="00506640">
              <w:rPr>
                <w:rFonts w:eastAsia="Courier New"/>
              </w:rPr>
              <w:t>(such</w:t>
            </w:r>
            <w:r w:rsidR="00D060EE" w:rsidRPr="00506640">
              <w:rPr>
                <w:rFonts w:eastAsia="Courier New"/>
              </w:rPr>
              <w:t xml:space="preserve"> </w:t>
            </w:r>
            <w:r w:rsidRPr="00506640">
              <w:rPr>
                <w:rFonts w:eastAsia="Courier New"/>
              </w:rPr>
              <w:t>as</w:t>
            </w:r>
            <w:r w:rsidR="00D060EE" w:rsidRPr="00506640">
              <w:rPr>
                <w:rFonts w:eastAsia="Courier New"/>
              </w:rPr>
              <w:t xml:space="preserve"> </w:t>
            </w:r>
            <w:r w:rsidRPr="00506640">
              <w:rPr>
                <w:rFonts w:eastAsia="Courier New"/>
              </w:rPr>
              <w:t>weather</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load</w:t>
            </w:r>
            <w:r w:rsidR="00D060EE" w:rsidRPr="00506640">
              <w:rPr>
                <w:rFonts w:eastAsia="Courier New"/>
              </w:rPr>
              <w:t xml:space="preserve"> </w:t>
            </w:r>
            <w:r w:rsidRPr="00506640">
              <w:rPr>
                <w:rFonts w:eastAsia="Courier New"/>
              </w:rPr>
              <w:t>conditions,</w:t>
            </w:r>
            <w:r w:rsidR="00D060EE" w:rsidRPr="00506640">
              <w:rPr>
                <w:rFonts w:eastAsia="Courier New"/>
              </w:rPr>
              <w:t xml:space="preserve"> </w:t>
            </w:r>
            <w:r w:rsidRPr="00506640">
              <w:rPr>
                <w:rFonts w:eastAsia="Courier New"/>
              </w:rPr>
              <w:t>etc).</w:t>
            </w:r>
          </w:p>
        </w:tc>
        <w:tc>
          <w:tcPr>
            <w:tcW w:w="834" w:type="pct"/>
          </w:tcPr>
          <w:p w14:paraId="65BFD109" w14:textId="3010F1D9"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String</w:t>
            </w:r>
          </w:p>
          <w:p w14:paraId="0AC32F9F" w14:textId="434628E0"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7D06A912" w14:textId="52BF4A2E"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03910E3B" w14:textId="488B84ED"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6EDB961E" w14:textId="1DC85C41"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ull</w:t>
            </w:r>
          </w:p>
          <w:p w14:paraId="791AEEF0" w14:textId="3D5B5D70" w:rsidR="001C6F7D" w:rsidRPr="00506640" w:rsidRDefault="001C6F7D" w:rsidP="00FC2A1C">
            <w:pPr>
              <w:pStyle w:val="TAL"/>
              <w:keepNext w:val="0"/>
              <w:rPr>
                <w:rFonts w:eastAsia="Courier New"/>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True</w:t>
            </w:r>
          </w:p>
        </w:tc>
      </w:tr>
      <w:tr w:rsidR="0058631C" w:rsidRPr="00506640" w14:paraId="0C1AEBA3" w14:textId="77777777" w:rsidTr="00FC2A1C">
        <w:trPr>
          <w:jc w:val="center"/>
        </w:trPr>
        <w:tc>
          <w:tcPr>
            <w:tcW w:w="1480" w:type="pct"/>
          </w:tcPr>
          <w:p w14:paraId="47510AC5"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contextCondition</w:t>
            </w:r>
            <w:proofErr w:type="spellEnd"/>
          </w:p>
        </w:tc>
        <w:tc>
          <w:tcPr>
            <w:tcW w:w="2686" w:type="pct"/>
          </w:tcPr>
          <w:p w14:paraId="0B16FA71" w14:textId="34FE3A5D"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express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limits</w:t>
            </w:r>
            <w:r w:rsidR="00D060EE" w:rsidRPr="00506640">
              <w:rPr>
                <w:rFonts w:eastAsia="Courier New"/>
              </w:rPr>
              <w:t xml:space="preserve"> </w:t>
            </w:r>
            <w:r w:rsidRPr="00506640">
              <w:rPr>
                <w:rFonts w:eastAsia="Courier New"/>
              </w:rPr>
              <w:t>within</w:t>
            </w:r>
            <w:r w:rsidR="00D060EE" w:rsidRPr="00506640">
              <w:rPr>
                <w:rFonts w:eastAsia="Courier New"/>
              </w:rPr>
              <w:t xml:space="preserve"> </w:t>
            </w:r>
            <w:r w:rsidRPr="00506640">
              <w:rPr>
                <w:rFonts w:eastAsia="Courier New"/>
              </w:rPr>
              <w:t>which</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ContextAttribute</w:t>
            </w:r>
            <w:proofErr w:type="spellEnd"/>
            <w:r w:rsidR="00D060EE" w:rsidRPr="00506640">
              <w:rPr>
                <w:rFonts w:eastAsia="Courier New"/>
              </w:rPr>
              <w:t xml:space="preserve"> </w:t>
            </w:r>
            <w:r w:rsidRPr="00506640">
              <w:rPr>
                <w:rFonts w:eastAsia="Courier New"/>
              </w:rPr>
              <w:t>is</w:t>
            </w:r>
            <w:r w:rsidR="00D060EE" w:rsidRPr="00506640">
              <w:rPr>
                <w:rFonts w:eastAsia="Courier New"/>
              </w:rPr>
              <w:t xml:space="preserve"> </w:t>
            </w:r>
            <w:r w:rsidRPr="00506640">
              <w:rPr>
                <w:rFonts w:eastAsia="Courier New"/>
              </w:rPr>
              <w:t>allowed/supposed</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be</w:t>
            </w:r>
            <w:r w:rsidR="00D060EE" w:rsidRPr="00506640">
              <w:rPr>
                <w:rFonts w:eastAsia="Courier New"/>
              </w:rPr>
              <w:t xml:space="preserve"> </w:t>
            </w:r>
          </w:p>
          <w:p w14:paraId="0B92707C" w14:textId="5C192314" w:rsidR="001C6F7D" w:rsidRPr="00506640" w:rsidRDefault="001C6F7D" w:rsidP="00FC2A1C">
            <w:pPr>
              <w:pStyle w:val="TAL"/>
              <w:keepNext w:val="0"/>
              <w:rPr>
                <w:rFonts w:eastAsia="Courier New"/>
              </w:rPr>
            </w:pPr>
            <w:proofErr w:type="spellStart"/>
            <w:r w:rsidRPr="00506640">
              <w:rPr>
                <w:rFonts w:eastAsia="Courier New"/>
              </w:rPr>
              <w:t>allowedValues</w:t>
            </w:r>
            <w:proofErr w:type="spellEnd"/>
            <w:r w:rsidRPr="00506640">
              <w:rPr>
                <w:rFonts w:eastAsia="Courier New"/>
              </w:rPr>
              <w:t>:</w:t>
            </w:r>
            <w:r w:rsidR="00D060EE" w:rsidRPr="00506640">
              <w:rPr>
                <w:rFonts w:eastAsia="Courier New"/>
              </w:rPr>
              <w:t xml:space="preserve"> </w:t>
            </w:r>
            <w:r w:rsidR="001B0F4D" w:rsidRPr="00527249">
              <w:rPr>
                <w:rFonts w:eastAsia="Courier New"/>
              </w:rPr>
              <w:t>"IS_EQUAL_TO", "IS_LESS_THAN", "IS_GREATER_THAN", "IS_WITHIN_RANGE", "IS_OUTSIDE_RANGE</w:t>
            </w:r>
            <w:r w:rsidR="008B78A9" w:rsidRPr="008B78A9">
              <w:rPr>
                <w:rFonts w:eastAsia="Courier New"/>
              </w:rPr>
              <w:t xml:space="preserve">, </w:t>
            </w:r>
            <w:r w:rsidR="008B78A9">
              <w:rPr>
                <w:rFonts w:eastAsia="Courier New"/>
              </w:rPr>
              <w:t>"</w:t>
            </w:r>
            <w:r w:rsidR="008B78A9" w:rsidRPr="008B78A9">
              <w:rPr>
                <w:rFonts w:eastAsia="Courier New"/>
              </w:rPr>
              <w:t xml:space="preserve">IS_ONE_OF", </w:t>
            </w:r>
            <w:r w:rsidR="008B78A9">
              <w:rPr>
                <w:rFonts w:eastAsia="Courier New"/>
              </w:rPr>
              <w:t>"</w:t>
            </w:r>
            <w:ins w:id="1633" w:author="28.312_CR0093R1_(Rel-18)_IDMS_MN" w:date="2023-09-22T10:12:00Z">
              <w:r w:rsidR="00A30878" w:rsidRPr="008B78A9">
                <w:rPr>
                  <w:rFonts w:eastAsia="Courier New"/>
                </w:rPr>
                <w:t>IS</w:t>
              </w:r>
              <w:r w:rsidR="00A30878">
                <w:rPr>
                  <w:rFonts w:eastAsia="Courier New"/>
                </w:rPr>
                <w:t>_</w:t>
              </w:r>
              <w:del w:id="1634" w:author="CR0093" w:date="2023-09-11T11:34:00Z">
                <w:r w:rsidR="00A30878" w:rsidRPr="008B78A9" w:rsidDel="00811C82">
                  <w:rPr>
                    <w:rFonts w:eastAsia="Courier New"/>
                  </w:rPr>
                  <w:delText xml:space="preserve"> </w:delText>
                </w:r>
              </w:del>
              <w:r w:rsidR="00A30878" w:rsidRPr="008B78A9">
                <w:rPr>
                  <w:rFonts w:eastAsia="Courier New"/>
                </w:rPr>
                <w:t>EQUAL</w:t>
              </w:r>
              <w:r w:rsidR="00A30878">
                <w:rPr>
                  <w:rFonts w:eastAsia="Courier New"/>
                </w:rPr>
                <w:t>_</w:t>
              </w:r>
              <w:del w:id="1635" w:author="CR0093" w:date="2023-09-11T11:34:00Z">
                <w:r w:rsidR="00A30878" w:rsidRPr="008B78A9" w:rsidDel="00811C82">
                  <w:rPr>
                    <w:rFonts w:eastAsia="Courier New"/>
                  </w:rPr>
                  <w:delText xml:space="preserve"> </w:delText>
                </w:r>
              </w:del>
              <w:r w:rsidR="00A30878" w:rsidRPr="008B78A9">
                <w:rPr>
                  <w:rFonts w:eastAsia="Courier New"/>
                </w:rPr>
                <w:t>TO</w:t>
              </w:r>
              <w:r w:rsidR="00A30878">
                <w:rPr>
                  <w:rFonts w:eastAsia="Courier New"/>
                </w:rPr>
                <w:t>_</w:t>
              </w:r>
              <w:del w:id="1636" w:author="CR0093" w:date="2023-09-11T11:34:00Z">
                <w:r w:rsidR="00A30878" w:rsidRPr="008B78A9" w:rsidDel="00811C82">
                  <w:rPr>
                    <w:rFonts w:eastAsia="Courier New"/>
                  </w:rPr>
                  <w:delText xml:space="preserve"> </w:delText>
                </w:r>
              </w:del>
              <w:r w:rsidR="00A30878" w:rsidRPr="008B78A9">
                <w:rPr>
                  <w:rFonts w:eastAsia="Courier New"/>
                </w:rPr>
                <w:t>OR LESS</w:t>
              </w:r>
              <w:r w:rsidR="00A30878">
                <w:rPr>
                  <w:rFonts w:eastAsia="Courier New"/>
                </w:rPr>
                <w:t>_</w:t>
              </w:r>
              <w:del w:id="1637" w:author="CR0093" w:date="2023-09-11T11:34:00Z">
                <w:r w:rsidR="00A30878" w:rsidRPr="008B78A9" w:rsidDel="00811C82">
                  <w:rPr>
                    <w:rFonts w:eastAsia="Courier New"/>
                  </w:rPr>
                  <w:delText xml:space="preserve"> </w:delText>
                </w:r>
              </w:del>
              <w:r w:rsidR="00A30878" w:rsidRPr="008B78A9">
                <w:rPr>
                  <w:rFonts w:eastAsia="Courier New"/>
                </w:rPr>
                <w:t>THAN</w:t>
              </w:r>
              <w:r w:rsidR="00A30878">
                <w:rPr>
                  <w:rFonts w:eastAsia="Courier New"/>
                </w:rPr>
                <w:t>"</w:t>
              </w:r>
              <w:r w:rsidR="00A30878" w:rsidRPr="008B78A9">
                <w:rPr>
                  <w:rFonts w:eastAsia="Courier New"/>
                </w:rPr>
                <w:t xml:space="preserve">, </w:t>
              </w:r>
              <w:r w:rsidR="00A30878">
                <w:rPr>
                  <w:rFonts w:eastAsia="Courier New"/>
                </w:rPr>
                <w:t>"</w:t>
              </w:r>
              <w:r w:rsidR="00A30878" w:rsidRPr="008B78A9">
                <w:rPr>
                  <w:rFonts w:eastAsia="Courier New"/>
                </w:rPr>
                <w:t>IS</w:t>
              </w:r>
              <w:r w:rsidR="00A30878">
                <w:rPr>
                  <w:rFonts w:eastAsia="Courier New"/>
                </w:rPr>
                <w:t>_</w:t>
              </w:r>
              <w:del w:id="1638" w:author="CR0093" w:date="2023-09-11T11:34:00Z">
                <w:r w:rsidR="00A30878" w:rsidRPr="008B78A9" w:rsidDel="00811C82">
                  <w:rPr>
                    <w:rFonts w:eastAsia="Courier New"/>
                  </w:rPr>
                  <w:delText xml:space="preserve"> </w:delText>
                </w:r>
              </w:del>
              <w:r w:rsidR="00A30878" w:rsidRPr="008B78A9">
                <w:rPr>
                  <w:rFonts w:eastAsia="Courier New"/>
                </w:rPr>
                <w:t>EQUAL</w:t>
              </w:r>
              <w:r w:rsidR="00A30878">
                <w:rPr>
                  <w:rFonts w:eastAsia="Courier New"/>
                </w:rPr>
                <w:t>_</w:t>
              </w:r>
              <w:del w:id="1639" w:author="CR0093" w:date="2023-09-11T11:34:00Z">
                <w:r w:rsidR="00A30878" w:rsidRPr="008B78A9" w:rsidDel="00811C82">
                  <w:rPr>
                    <w:rFonts w:eastAsia="Courier New"/>
                  </w:rPr>
                  <w:delText xml:space="preserve"> </w:delText>
                </w:r>
              </w:del>
              <w:r w:rsidR="00A30878" w:rsidRPr="008B78A9">
                <w:rPr>
                  <w:rFonts w:eastAsia="Courier New"/>
                </w:rPr>
                <w:t>TO</w:t>
              </w:r>
              <w:r w:rsidR="00A30878">
                <w:rPr>
                  <w:rFonts w:eastAsia="Courier New"/>
                </w:rPr>
                <w:t>_</w:t>
              </w:r>
              <w:del w:id="1640" w:author="CR0093" w:date="2023-09-11T11:34:00Z">
                <w:r w:rsidR="00A30878" w:rsidRPr="008B78A9" w:rsidDel="00811C82">
                  <w:rPr>
                    <w:rFonts w:eastAsia="Courier New"/>
                  </w:rPr>
                  <w:delText xml:space="preserve"> </w:delText>
                </w:r>
              </w:del>
              <w:r w:rsidR="00A30878" w:rsidRPr="008B78A9">
                <w:rPr>
                  <w:rFonts w:eastAsia="Courier New"/>
                </w:rPr>
                <w:t>OR</w:t>
              </w:r>
              <w:r w:rsidR="00A30878">
                <w:rPr>
                  <w:rFonts w:eastAsia="Courier New"/>
                </w:rPr>
                <w:t>_</w:t>
              </w:r>
              <w:del w:id="1641" w:author="CR0093" w:date="2023-09-11T11:34:00Z">
                <w:r w:rsidR="00A30878" w:rsidRPr="008B78A9" w:rsidDel="00811C82">
                  <w:rPr>
                    <w:rFonts w:eastAsia="Courier New"/>
                  </w:rPr>
                  <w:delText xml:space="preserve"> </w:delText>
                </w:r>
              </w:del>
              <w:r w:rsidR="00A30878" w:rsidRPr="008B78A9">
                <w:rPr>
                  <w:rFonts w:eastAsia="Courier New"/>
                </w:rPr>
                <w:t>GREATER</w:t>
              </w:r>
              <w:r w:rsidR="00A30878">
                <w:rPr>
                  <w:rFonts w:eastAsia="Courier New"/>
                </w:rPr>
                <w:t>_</w:t>
              </w:r>
              <w:del w:id="1642" w:author="CR0093" w:date="2023-09-11T11:34:00Z">
                <w:r w:rsidR="00A30878" w:rsidRPr="008B78A9" w:rsidDel="00811C82">
                  <w:rPr>
                    <w:rFonts w:eastAsia="Courier New"/>
                  </w:rPr>
                  <w:delText xml:space="preserve"> </w:delText>
                </w:r>
              </w:del>
              <w:r w:rsidR="00A30878" w:rsidRPr="008B78A9">
                <w:rPr>
                  <w:rFonts w:eastAsia="Courier New"/>
                </w:rPr>
                <w:t>THAN</w:t>
              </w:r>
              <w:r w:rsidR="00A30878">
                <w:rPr>
                  <w:rFonts w:eastAsia="Courier New"/>
                </w:rPr>
                <w:t>"</w:t>
              </w:r>
              <w:r w:rsidR="00A30878" w:rsidRPr="008B78A9">
                <w:rPr>
                  <w:rFonts w:eastAsia="Courier New"/>
                </w:rPr>
                <w:t xml:space="preserve">, </w:t>
              </w:r>
              <w:r w:rsidR="00A30878">
                <w:rPr>
                  <w:rFonts w:eastAsia="Courier New"/>
                </w:rPr>
                <w:t>"</w:t>
              </w:r>
              <w:r w:rsidR="00A30878" w:rsidRPr="008B78A9">
                <w:rPr>
                  <w:rFonts w:eastAsia="Courier New"/>
                </w:rPr>
                <w:t>IS</w:t>
              </w:r>
              <w:r w:rsidR="00A30878">
                <w:rPr>
                  <w:rFonts w:eastAsia="Courier New"/>
                </w:rPr>
                <w:t>_</w:t>
              </w:r>
              <w:del w:id="1643" w:author="CR0093" w:date="2023-09-11T11:34:00Z">
                <w:r w:rsidR="00A30878" w:rsidRPr="008B78A9" w:rsidDel="00811C82">
                  <w:rPr>
                    <w:rFonts w:eastAsia="Courier New"/>
                  </w:rPr>
                  <w:delText xml:space="preserve"> </w:delText>
                </w:r>
              </w:del>
              <w:r w:rsidR="00A30878" w:rsidRPr="008B78A9">
                <w:rPr>
                  <w:rFonts w:eastAsia="Courier New"/>
                </w:rPr>
                <w:t>NOT</w:t>
              </w:r>
              <w:r w:rsidR="00A30878">
                <w:rPr>
                  <w:rFonts w:eastAsia="Courier New"/>
                </w:rPr>
                <w:t>_</w:t>
              </w:r>
              <w:del w:id="1644" w:author="CR0093" w:date="2023-09-11T11:34:00Z">
                <w:r w:rsidR="00A30878" w:rsidRPr="008B78A9" w:rsidDel="00811C82">
                  <w:rPr>
                    <w:rFonts w:eastAsia="Courier New"/>
                  </w:rPr>
                  <w:delText xml:space="preserve"> </w:delText>
                </w:r>
              </w:del>
              <w:r w:rsidR="00A30878" w:rsidRPr="008B78A9">
                <w:rPr>
                  <w:rFonts w:eastAsia="Courier New"/>
                </w:rPr>
                <w:t>ONE</w:t>
              </w:r>
              <w:r w:rsidR="00A30878">
                <w:rPr>
                  <w:rFonts w:eastAsia="Courier New"/>
                </w:rPr>
                <w:t>_</w:t>
              </w:r>
              <w:del w:id="1645" w:author="CR0093" w:date="2023-09-11T11:34:00Z">
                <w:r w:rsidR="00A30878" w:rsidRPr="008B78A9" w:rsidDel="00811C82">
                  <w:rPr>
                    <w:rFonts w:eastAsia="Courier New"/>
                  </w:rPr>
                  <w:delText xml:space="preserve"> </w:delText>
                </w:r>
              </w:del>
              <w:r w:rsidR="00A30878" w:rsidRPr="008B78A9">
                <w:rPr>
                  <w:rFonts w:eastAsia="Courier New"/>
                </w:rPr>
                <w:t>OF</w:t>
              </w:r>
            </w:ins>
            <w:del w:id="1646" w:author="28.312_CR0093R1_(Rel-18)_IDMS_MN" w:date="2023-09-22T10:12:00Z">
              <w:r w:rsidR="008B78A9" w:rsidRPr="008B78A9" w:rsidDel="00A30878">
                <w:rPr>
                  <w:rFonts w:eastAsia="Courier New"/>
                </w:rPr>
                <w:delText>IS EQUAL TO OR LESS THAN</w:delText>
              </w:r>
              <w:r w:rsidR="008B78A9" w:rsidDel="00A30878">
                <w:rPr>
                  <w:rFonts w:eastAsia="Courier New"/>
                </w:rPr>
                <w:delText>"</w:delText>
              </w:r>
              <w:r w:rsidR="008B78A9" w:rsidRPr="008B78A9" w:rsidDel="00A30878">
                <w:rPr>
                  <w:rFonts w:eastAsia="Courier New"/>
                </w:rPr>
                <w:delText xml:space="preserve">, </w:delText>
              </w:r>
              <w:r w:rsidR="008B78A9" w:rsidDel="00A30878">
                <w:rPr>
                  <w:rFonts w:eastAsia="Courier New"/>
                </w:rPr>
                <w:delText>"</w:delText>
              </w:r>
              <w:r w:rsidR="008B78A9" w:rsidRPr="008B78A9" w:rsidDel="00A30878">
                <w:rPr>
                  <w:rFonts w:eastAsia="Courier New"/>
                </w:rPr>
                <w:delText>IS EQUAL TO OR GREATER THAN</w:delText>
              </w:r>
              <w:r w:rsidR="008B78A9" w:rsidDel="00A30878">
                <w:rPr>
                  <w:rFonts w:eastAsia="Courier New"/>
                </w:rPr>
                <w:delText>"</w:delText>
              </w:r>
              <w:r w:rsidR="008B78A9" w:rsidRPr="008B78A9" w:rsidDel="00A30878">
                <w:rPr>
                  <w:rFonts w:eastAsia="Courier New"/>
                </w:rPr>
                <w:delText xml:space="preserve">, </w:delText>
              </w:r>
              <w:r w:rsidR="008B78A9" w:rsidDel="00A30878">
                <w:rPr>
                  <w:rFonts w:eastAsia="Courier New"/>
                </w:rPr>
                <w:delText>"</w:delText>
              </w:r>
              <w:r w:rsidR="008B78A9" w:rsidRPr="008B78A9" w:rsidDel="00A30878">
                <w:rPr>
                  <w:rFonts w:eastAsia="Courier New"/>
                </w:rPr>
                <w:delText>IS NOT ONE OF</w:delText>
              </w:r>
            </w:del>
            <w:r w:rsidR="008B78A9">
              <w:rPr>
                <w:rFonts w:eastAsia="Courier New"/>
              </w:rPr>
              <w:t>"</w:t>
            </w:r>
            <w:r w:rsidR="00B64BAC" w:rsidRPr="00B64BAC">
              <w:rPr>
                <w:rFonts w:eastAsia="Courier New"/>
              </w:rPr>
              <w:t>,"IS_ALL_OF"</w:t>
            </w:r>
          </w:p>
        </w:tc>
        <w:tc>
          <w:tcPr>
            <w:tcW w:w="834" w:type="pct"/>
          </w:tcPr>
          <w:p w14:paraId="0BF1F7B4" w14:textId="3EA2AB40"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Enum</w:t>
            </w:r>
          </w:p>
          <w:p w14:paraId="5CB85FC6" w14:textId="228FCD0C"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p>
          <w:p w14:paraId="283F0F4A" w14:textId="579FFA80"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Pr="00506640">
              <w:rPr>
                <w:rFonts w:eastAsia="SimSun"/>
              </w:rPr>
              <w:t>N/A</w:t>
            </w:r>
          </w:p>
          <w:p w14:paraId="163A53FD" w14:textId="256EF06E"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Pr="00506640">
              <w:rPr>
                <w:rFonts w:eastAsia="SimSun"/>
              </w:rPr>
              <w:t>N/A</w:t>
            </w:r>
          </w:p>
          <w:p w14:paraId="56B4DD09" w14:textId="53D66C30"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is</w:t>
            </w:r>
            <w:r w:rsidR="00D060EE" w:rsidRPr="00506640">
              <w:rPr>
                <w:rFonts w:eastAsia="Courier New"/>
              </w:rPr>
              <w:t xml:space="preserve"> </w:t>
            </w:r>
            <w:r w:rsidRPr="00506640">
              <w:rPr>
                <w:rFonts w:eastAsia="Courier New"/>
              </w:rPr>
              <w:t>equal</w:t>
            </w:r>
            <w:r w:rsidR="00D060EE" w:rsidRPr="00506640">
              <w:rPr>
                <w:rFonts w:eastAsia="Courier New"/>
              </w:rPr>
              <w:t xml:space="preserve"> </w:t>
            </w:r>
            <w:r w:rsidRPr="00506640">
              <w:rPr>
                <w:rFonts w:eastAsia="Courier New"/>
              </w:rPr>
              <w:t>to"</w:t>
            </w:r>
          </w:p>
          <w:p w14:paraId="73909116" w14:textId="23F513FB" w:rsidR="001C6F7D" w:rsidRPr="00506640" w:rsidRDefault="001C6F7D" w:rsidP="00FC2A1C">
            <w:pPr>
              <w:pStyle w:val="TAL"/>
              <w:keepNext w:val="0"/>
              <w:rPr>
                <w:rFonts w:eastAsia="Cambria Math"/>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False</w:t>
            </w:r>
          </w:p>
        </w:tc>
      </w:tr>
      <w:tr w:rsidR="0058631C" w:rsidRPr="00506640" w14:paraId="178C0CA2" w14:textId="77777777" w:rsidTr="00FC2A1C">
        <w:trPr>
          <w:jc w:val="center"/>
        </w:trPr>
        <w:tc>
          <w:tcPr>
            <w:tcW w:w="1480" w:type="pct"/>
          </w:tcPr>
          <w:p w14:paraId="7FCE7C64" w14:textId="77777777" w:rsidR="001C6F7D" w:rsidRPr="00506640" w:rsidRDefault="001C6F7D" w:rsidP="00FC2A1C">
            <w:pPr>
              <w:pStyle w:val="TAL"/>
              <w:keepNext w:val="0"/>
              <w:rPr>
                <w:rFonts w:ascii="Courier New" w:eastAsia="Courier New" w:hAnsi="Courier New" w:cs="Courier New"/>
                <w:szCs w:val="18"/>
                <w:lang w:eastAsia="zh-CN"/>
              </w:rPr>
            </w:pPr>
            <w:proofErr w:type="spellStart"/>
            <w:r w:rsidRPr="00506640">
              <w:rPr>
                <w:rFonts w:ascii="Courier New" w:eastAsia="Courier New" w:hAnsi="Courier New" w:cs="Courier New"/>
                <w:szCs w:val="18"/>
                <w:lang w:eastAsia="zh-CN"/>
              </w:rPr>
              <w:t>contextValueRange</w:t>
            </w:r>
            <w:proofErr w:type="spellEnd"/>
          </w:p>
        </w:tc>
        <w:tc>
          <w:tcPr>
            <w:tcW w:w="2686" w:type="pct"/>
          </w:tcPr>
          <w:p w14:paraId="2F8700AA" w14:textId="51CCE98F" w:rsidR="001C6F7D" w:rsidRPr="00506640" w:rsidRDefault="001C6F7D" w:rsidP="00FC2A1C">
            <w:pPr>
              <w:pStyle w:val="TAL"/>
              <w:keepNext w:val="0"/>
              <w:rPr>
                <w:rFonts w:eastAsia="Courier New"/>
              </w:rPr>
            </w:pPr>
            <w:r w:rsidRPr="00506640">
              <w:rPr>
                <w:rFonts w:eastAsia="Courier New"/>
              </w:rPr>
              <w:t>It</w:t>
            </w:r>
            <w:r w:rsidR="00D060EE" w:rsidRPr="00506640">
              <w:rPr>
                <w:rFonts w:eastAsia="Courier New"/>
              </w:rPr>
              <w:t xml:space="preserve"> </w:t>
            </w:r>
            <w:r w:rsidRPr="00506640">
              <w:rPr>
                <w:rFonts w:eastAsia="Courier New"/>
              </w:rPr>
              <w:t>describes</w:t>
            </w:r>
            <w:r w:rsidR="00D060EE" w:rsidRPr="00506640">
              <w:rPr>
                <w:rFonts w:eastAsia="Courier New"/>
              </w:rPr>
              <w:t xml:space="preserve"> </w:t>
            </w:r>
            <w:r w:rsidRPr="00506640">
              <w:rPr>
                <w:rFonts w:eastAsia="Courier New"/>
              </w:rPr>
              <w:t>the</w:t>
            </w:r>
            <w:r w:rsidR="00D060EE" w:rsidRPr="00506640">
              <w:rPr>
                <w:rFonts w:eastAsia="Courier New"/>
              </w:rPr>
              <w:t xml:space="preserve"> </w:t>
            </w:r>
            <w:r w:rsidRPr="00506640">
              <w:rPr>
                <w:rFonts w:eastAsia="Courier New"/>
              </w:rPr>
              <w:t>range</w:t>
            </w:r>
            <w:r w:rsidR="00D060EE" w:rsidRPr="00506640">
              <w:rPr>
                <w:rFonts w:eastAsia="Courier New"/>
              </w:rPr>
              <w:t xml:space="preserve"> </w:t>
            </w:r>
            <w:r w:rsidRPr="00506640">
              <w:rPr>
                <w:rFonts w:eastAsia="Courier New"/>
              </w:rPr>
              <w:t>of</w:t>
            </w:r>
            <w:r w:rsidR="00D060EE" w:rsidRPr="00506640">
              <w:rPr>
                <w:rFonts w:eastAsia="Courier New"/>
              </w:rPr>
              <w:t xml:space="preserve"> </w:t>
            </w:r>
            <w:r w:rsidRPr="00506640">
              <w:rPr>
                <w:rFonts w:eastAsia="Courier New"/>
              </w:rPr>
              <w:t>values</w:t>
            </w:r>
            <w:r w:rsidR="00D060EE" w:rsidRPr="00506640">
              <w:rPr>
                <w:rFonts w:eastAsia="Courier New"/>
              </w:rPr>
              <w:t xml:space="preserve"> </w:t>
            </w:r>
            <w:r w:rsidRPr="00506640">
              <w:rPr>
                <w:rFonts w:eastAsia="Courier New"/>
              </w:rPr>
              <w:t>that</w:t>
            </w:r>
            <w:r w:rsidR="00D060EE" w:rsidRPr="00506640">
              <w:rPr>
                <w:rFonts w:eastAsia="Courier New"/>
              </w:rPr>
              <w:t xml:space="preserve"> </w:t>
            </w:r>
            <w:r w:rsidRPr="00506640">
              <w:rPr>
                <w:rFonts w:eastAsia="Courier New"/>
              </w:rPr>
              <w:t>applicable</w:t>
            </w:r>
            <w:r w:rsidR="00D060EE" w:rsidRPr="00506640">
              <w:rPr>
                <w:rFonts w:eastAsia="Courier New"/>
              </w:rPr>
              <w:t xml:space="preserve"> </w:t>
            </w:r>
            <w:r w:rsidRPr="00506640">
              <w:rPr>
                <w:rFonts w:eastAsia="Courier New"/>
              </w:rPr>
              <w:t>to</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ContextAttribute</w:t>
            </w:r>
            <w:proofErr w:type="spellEnd"/>
            <w:r w:rsidR="00D060EE" w:rsidRPr="00506640">
              <w:rPr>
                <w:rFonts w:eastAsia="Courier New"/>
              </w:rPr>
              <w:t xml:space="preserve"> </w:t>
            </w:r>
            <w:r w:rsidRPr="00506640">
              <w:rPr>
                <w:rFonts w:eastAsia="Courier New"/>
              </w:rPr>
              <w:t>and</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Pr="00506640">
              <w:rPr>
                <w:rFonts w:eastAsia="Courier New"/>
              </w:rPr>
              <w:t>ContextCondition</w:t>
            </w:r>
            <w:proofErr w:type="spellEnd"/>
            <w:r w:rsidRPr="00506640">
              <w:rPr>
                <w:rFonts w:eastAsia="Courier New"/>
              </w:rPr>
              <w:t>.</w:t>
            </w:r>
          </w:p>
          <w:p w14:paraId="693148CE" w14:textId="77777777" w:rsidR="001C6F7D" w:rsidRPr="00506640" w:rsidRDefault="001C6F7D" w:rsidP="00FC2A1C">
            <w:pPr>
              <w:pStyle w:val="TAL"/>
              <w:keepNext w:val="0"/>
              <w:rPr>
                <w:rFonts w:eastAsia="Courier New"/>
              </w:rPr>
            </w:pPr>
          </w:p>
          <w:p w14:paraId="74887F96" w14:textId="1DA9D8D9" w:rsidR="001C6F7D" w:rsidRDefault="001C6F7D" w:rsidP="00FC2A1C">
            <w:pPr>
              <w:pStyle w:val="TAL"/>
              <w:keepNext w:val="0"/>
              <w:rPr>
                <w:rFonts w:eastAsia="Courier New"/>
              </w:rPr>
            </w:pPr>
            <w:proofErr w:type="spellStart"/>
            <w:r w:rsidRPr="00506640">
              <w:rPr>
                <w:rFonts w:eastAsia="Courier New"/>
              </w:rPr>
              <w:t>AllowedValue</w:t>
            </w:r>
            <w:proofErr w:type="spellEnd"/>
            <w:r w:rsidRPr="00506640">
              <w:rPr>
                <w:rFonts w:eastAsia="Courier New"/>
              </w:rPr>
              <w:t>:</w:t>
            </w:r>
            <w:r w:rsidR="00D060EE" w:rsidRPr="00506640">
              <w:rPr>
                <w:rFonts w:eastAsia="Courier New"/>
              </w:rPr>
              <w:t xml:space="preserve"> </w:t>
            </w:r>
            <w:r w:rsidRPr="00506640">
              <w:rPr>
                <w:rFonts w:eastAsia="Courier New"/>
              </w:rPr>
              <w:t>depends</w:t>
            </w:r>
            <w:r w:rsidR="00D060EE" w:rsidRPr="00506640">
              <w:rPr>
                <w:rFonts w:eastAsia="Courier New"/>
              </w:rPr>
              <w:t xml:space="preserve"> </w:t>
            </w:r>
            <w:r w:rsidRPr="00506640">
              <w:rPr>
                <w:rFonts w:eastAsia="Courier New"/>
              </w:rPr>
              <w:t>on</w:t>
            </w:r>
            <w:r w:rsidR="00D060EE" w:rsidRPr="00506640">
              <w:rPr>
                <w:rFonts w:eastAsia="Courier New"/>
              </w:rPr>
              <w:t xml:space="preserve"> </w:t>
            </w:r>
            <w:r w:rsidRPr="00506640">
              <w:rPr>
                <w:rFonts w:eastAsia="Courier New"/>
              </w:rPr>
              <w:t>the</w:t>
            </w:r>
            <w:r w:rsidR="00D060EE" w:rsidRPr="00506640">
              <w:rPr>
                <w:rFonts w:eastAsia="Courier New"/>
              </w:rPr>
              <w:t xml:space="preserve"> </w:t>
            </w:r>
            <w:proofErr w:type="spellStart"/>
            <w:r w:rsidR="006116AB" w:rsidRPr="006116AB">
              <w:rPr>
                <w:rFonts w:eastAsia="Courier New"/>
              </w:rPr>
              <w:t>contextCondition</w:t>
            </w:r>
            <w:proofErr w:type="spellEnd"/>
          </w:p>
          <w:p w14:paraId="321D6F71" w14:textId="41983B3A" w:rsidR="004477AC" w:rsidRPr="00803ED4" w:rsidRDefault="004477AC" w:rsidP="004477AC">
            <w:pPr>
              <w:pStyle w:val="TAL"/>
              <w:rPr>
                <w:rFonts w:eastAsia="Courier New"/>
              </w:rPr>
            </w:pPr>
            <w:r w:rsidRPr="00803ED4">
              <w:rPr>
                <w:rFonts w:eastAsia="Courier New"/>
              </w:rPr>
              <w:t xml:space="preserve">The value will be a single real number when the </w:t>
            </w:r>
            <w:proofErr w:type="spellStart"/>
            <w:r w:rsidR="006116AB" w:rsidRPr="00521AC6">
              <w:rPr>
                <w:rFonts w:ascii="Courier New" w:eastAsia="Courier New" w:hAnsi="Courier New" w:cs="Courier New"/>
                <w:szCs w:val="18"/>
                <w:lang w:eastAsia="zh-CN"/>
              </w:rPr>
              <w:t>contextCondition</w:t>
            </w:r>
            <w:proofErr w:type="spellEnd"/>
            <w:r w:rsidRPr="00803ED4">
              <w:rPr>
                <w:rFonts w:eastAsia="Courier New"/>
              </w:rPr>
              <w:t xml:space="preserve"> is either </w:t>
            </w:r>
            <w:r>
              <w:rPr>
                <w:rFonts w:eastAsia="Courier New"/>
              </w:rPr>
              <w:t>"</w:t>
            </w:r>
            <w:r w:rsidRPr="00803ED4">
              <w:rPr>
                <w:rFonts w:eastAsia="Courier New"/>
              </w:rPr>
              <w:t>IS_EQUAL_TO", "IS_LESS_THAN", "IS_GREATER_THAN"</w:t>
            </w:r>
            <w:r>
              <w:rPr>
                <w:rFonts w:eastAsia="Courier New"/>
              </w:rPr>
              <w:t xml:space="preserve">, </w:t>
            </w:r>
            <w:r>
              <w:rPr>
                <w:rFonts w:cs="Arial"/>
                <w:lang w:eastAsia="sv-SE"/>
              </w:rPr>
              <w:t>"</w:t>
            </w:r>
            <w:ins w:id="1647" w:author="28.312_CR0093R1_(Rel-18)_IDMS_MN" w:date="2023-09-22T10:13:00Z">
              <w:r w:rsidR="00BC5AAF">
                <w:rPr>
                  <w:rFonts w:cs="Arial"/>
                  <w:lang w:eastAsia="sv-SE"/>
                </w:rPr>
                <w:t>IS_</w:t>
              </w:r>
              <w:del w:id="1648" w:author="CR0093" w:date="2023-09-11T11:34:00Z">
                <w:r w:rsidR="00BC5AAF" w:rsidDel="00811C82">
                  <w:rPr>
                    <w:rFonts w:cs="Arial"/>
                    <w:lang w:eastAsia="sv-SE"/>
                  </w:rPr>
                  <w:delText xml:space="preserve"> </w:delText>
                </w:r>
              </w:del>
              <w:r w:rsidR="00BC5AAF">
                <w:rPr>
                  <w:rFonts w:cs="Arial"/>
                  <w:lang w:eastAsia="sv-SE"/>
                </w:rPr>
                <w:t>EQUAL_</w:t>
              </w:r>
              <w:del w:id="1649" w:author="CR0093" w:date="2023-09-11T11:34:00Z">
                <w:r w:rsidR="00BC5AAF" w:rsidDel="00811C82">
                  <w:rPr>
                    <w:rFonts w:cs="Arial"/>
                    <w:lang w:eastAsia="sv-SE"/>
                  </w:rPr>
                  <w:delText xml:space="preserve"> </w:delText>
                </w:r>
              </w:del>
              <w:r w:rsidR="00BC5AAF">
                <w:rPr>
                  <w:rFonts w:cs="Arial"/>
                  <w:lang w:eastAsia="sv-SE"/>
                </w:rPr>
                <w:t>TO_</w:t>
              </w:r>
              <w:del w:id="1650" w:author="CR0093" w:date="2023-09-11T11:34:00Z">
                <w:r w:rsidR="00BC5AAF" w:rsidDel="00811C82">
                  <w:rPr>
                    <w:rFonts w:cs="Arial"/>
                    <w:lang w:eastAsia="sv-SE"/>
                  </w:rPr>
                  <w:delText xml:space="preserve"> </w:delText>
                </w:r>
              </w:del>
              <w:r w:rsidR="00BC5AAF">
                <w:rPr>
                  <w:rFonts w:cs="Arial"/>
                  <w:lang w:eastAsia="sv-SE"/>
                </w:rPr>
                <w:t>OR_</w:t>
              </w:r>
              <w:del w:id="1651" w:author="CR0093" w:date="2023-09-11T11:34:00Z">
                <w:r w:rsidR="00BC5AAF" w:rsidDel="00811C82">
                  <w:rPr>
                    <w:rFonts w:cs="Arial"/>
                    <w:lang w:eastAsia="sv-SE"/>
                  </w:rPr>
                  <w:delText xml:space="preserve"> </w:delText>
                </w:r>
              </w:del>
              <w:r w:rsidR="00BC5AAF">
                <w:rPr>
                  <w:rFonts w:cs="Arial"/>
                  <w:lang w:eastAsia="sv-SE"/>
                </w:rPr>
                <w:t>LESS_</w:t>
              </w:r>
              <w:del w:id="1652" w:author="CR0093" w:date="2023-09-11T11:34:00Z">
                <w:r w:rsidR="00BC5AAF" w:rsidDel="00811C82">
                  <w:rPr>
                    <w:rFonts w:cs="Arial"/>
                    <w:lang w:eastAsia="sv-SE"/>
                  </w:rPr>
                  <w:delText xml:space="preserve"> </w:delText>
                </w:r>
              </w:del>
              <w:r w:rsidR="00BC5AAF">
                <w:rPr>
                  <w:rFonts w:cs="Arial"/>
                  <w:lang w:eastAsia="sv-SE"/>
                </w:rPr>
                <w:t>THAN", "IS_</w:t>
              </w:r>
              <w:del w:id="1653" w:author="CR0093" w:date="2023-09-11T11:34:00Z">
                <w:r w:rsidR="00BC5AAF" w:rsidDel="00811C82">
                  <w:rPr>
                    <w:rFonts w:cs="Arial"/>
                    <w:lang w:eastAsia="sv-SE"/>
                  </w:rPr>
                  <w:delText xml:space="preserve"> </w:delText>
                </w:r>
              </w:del>
              <w:r w:rsidR="00BC5AAF">
                <w:rPr>
                  <w:rFonts w:cs="Arial"/>
                  <w:lang w:eastAsia="sv-SE"/>
                </w:rPr>
                <w:t>EQUAL_</w:t>
              </w:r>
              <w:del w:id="1654" w:author="CR0093" w:date="2023-09-11T11:34:00Z">
                <w:r w:rsidR="00BC5AAF" w:rsidDel="00811C82">
                  <w:rPr>
                    <w:rFonts w:cs="Arial"/>
                    <w:lang w:eastAsia="sv-SE"/>
                  </w:rPr>
                  <w:delText xml:space="preserve"> </w:delText>
                </w:r>
              </w:del>
              <w:r w:rsidR="00BC5AAF">
                <w:rPr>
                  <w:rFonts w:cs="Arial"/>
                  <w:lang w:eastAsia="sv-SE"/>
                </w:rPr>
                <w:t>TO_</w:t>
              </w:r>
              <w:del w:id="1655" w:author="CR0093" w:date="2023-09-11T11:34:00Z">
                <w:r w:rsidR="00BC5AAF" w:rsidDel="00811C82">
                  <w:rPr>
                    <w:rFonts w:cs="Arial"/>
                    <w:lang w:eastAsia="sv-SE"/>
                  </w:rPr>
                  <w:delText xml:space="preserve"> </w:delText>
                </w:r>
              </w:del>
              <w:r w:rsidR="00BC5AAF">
                <w:rPr>
                  <w:rFonts w:cs="Arial"/>
                  <w:lang w:eastAsia="sv-SE"/>
                </w:rPr>
                <w:t>OR_</w:t>
              </w:r>
              <w:del w:id="1656" w:author="CR0093" w:date="2023-09-11T11:34:00Z">
                <w:r w:rsidR="00BC5AAF" w:rsidDel="00811C82">
                  <w:rPr>
                    <w:rFonts w:cs="Arial"/>
                    <w:lang w:eastAsia="sv-SE"/>
                  </w:rPr>
                  <w:delText xml:space="preserve"> </w:delText>
                </w:r>
              </w:del>
              <w:r w:rsidR="00BC5AAF">
                <w:rPr>
                  <w:rFonts w:cs="Arial"/>
                  <w:lang w:eastAsia="sv-SE"/>
                </w:rPr>
                <w:t>GREATER_</w:t>
              </w:r>
              <w:del w:id="1657" w:author="CR0093" w:date="2023-09-11T11:34:00Z">
                <w:r w:rsidR="00BC5AAF" w:rsidDel="00811C82">
                  <w:rPr>
                    <w:rFonts w:cs="Arial"/>
                    <w:lang w:eastAsia="sv-SE"/>
                  </w:rPr>
                  <w:delText xml:space="preserve"> </w:delText>
                </w:r>
              </w:del>
              <w:r w:rsidR="00BC5AAF">
                <w:rPr>
                  <w:rFonts w:cs="Arial"/>
                  <w:lang w:eastAsia="sv-SE"/>
                </w:rPr>
                <w:t>THAN</w:t>
              </w:r>
            </w:ins>
            <w:del w:id="1658" w:author="28.312_CR0093R1_(Rel-18)_IDMS_MN" w:date="2023-09-22T10:13:00Z">
              <w:r w:rsidDel="00BC5AAF">
                <w:rPr>
                  <w:rFonts w:cs="Arial"/>
                  <w:lang w:eastAsia="sv-SE"/>
                </w:rPr>
                <w:delText>IS EQUAL TO OR LESS THAN", "IS EQUAL TO OR GREATER THAN</w:delText>
              </w:r>
            </w:del>
            <w:r>
              <w:rPr>
                <w:rFonts w:cs="Arial"/>
                <w:lang w:eastAsia="sv-SE"/>
              </w:rPr>
              <w:t>"</w:t>
            </w:r>
            <w:ins w:id="1659" w:author="28.312_CR0093R1_(Rel-18)_IDMS_MN" w:date="2023-09-22T10:13:00Z">
              <w:r w:rsidR="00BC5AAF">
                <w:rPr>
                  <w:rFonts w:cs="Arial"/>
                  <w:lang w:eastAsia="sv-SE"/>
                </w:rPr>
                <w:t>.</w:t>
              </w:r>
            </w:ins>
            <w:r w:rsidRPr="00803ED4">
              <w:rPr>
                <w:rFonts w:eastAsia="Courier New"/>
              </w:rPr>
              <w:t xml:space="preserve">  </w:t>
            </w:r>
          </w:p>
          <w:p w14:paraId="2E4914FF" w14:textId="07B137FD" w:rsidR="004477AC" w:rsidRPr="00803ED4" w:rsidRDefault="004477AC" w:rsidP="004477AC">
            <w:pPr>
              <w:pStyle w:val="TAL"/>
              <w:rPr>
                <w:rFonts w:eastAsia="Courier New"/>
              </w:rPr>
            </w:pPr>
            <w:r w:rsidRPr="00803ED4">
              <w:rPr>
                <w:rFonts w:eastAsia="Courier New"/>
              </w:rPr>
              <w:t xml:space="preserve">The value will be a pair of real numbers when the </w:t>
            </w:r>
            <w:proofErr w:type="spellStart"/>
            <w:r w:rsidR="006116AB" w:rsidRPr="00521AC6">
              <w:rPr>
                <w:rFonts w:ascii="Courier New" w:eastAsia="Courier New" w:hAnsi="Courier New" w:cs="Courier New"/>
                <w:szCs w:val="18"/>
                <w:lang w:eastAsia="zh-CN"/>
              </w:rPr>
              <w:t>contextCondition</w:t>
            </w:r>
            <w:proofErr w:type="spellEnd"/>
            <w:r w:rsidRPr="00803ED4">
              <w:rPr>
                <w:rFonts w:eastAsia="Courier New"/>
              </w:rPr>
              <w:t xml:space="preserve"> is either "IS_WITHIN_RANGE", "IS_OUTSIDE_RANGE"</w:t>
            </w:r>
          </w:p>
          <w:p w14:paraId="6343ED1E" w14:textId="27ACEDD1" w:rsidR="00B64BAC" w:rsidRPr="00B64BAC" w:rsidRDefault="004477AC" w:rsidP="00B64BAC">
            <w:pPr>
              <w:pStyle w:val="TAL"/>
              <w:rPr>
                <w:rFonts w:cs="Arial"/>
                <w:lang w:eastAsia="sv-SE"/>
              </w:rPr>
            </w:pPr>
            <w:r w:rsidRPr="00803ED4">
              <w:rPr>
                <w:rFonts w:eastAsia="Courier New"/>
              </w:rPr>
              <w:t xml:space="preserve">The value will be a list when the </w:t>
            </w:r>
            <w:proofErr w:type="spellStart"/>
            <w:r w:rsidR="006116AB" w:rsidRPr="00521AC6">
              <w:rPr>
                <w:rFonts w:ascii="Courier New" w:eastAsia="Courier New" w:hAnsi="Courier New" w:cs="Courier New"/>
                <w:szCs w:val="18"/>
                <w:lang w:eastAsia="zh-CN"/>
              </w:rPr>
              <w:t>contextCondition</w:t>
            </w:r>
            <w:proofErr w:type="spellEnd"/>
            <w:r w:rsidRPr="00803ED4">
              <w:rPr>
                <w:rFonts w:eastAsia="Courier New"/>
              </w:rPr>
              <w:t xml:space="preserve"> is </w:t>
            </w:r>
            <w:r>
              <w:rPr>
                <w:rFonts w:eastAsia="Courier New"/>
              </w:rPr>
              <w:t>"</w:t>
            </w:r>
            <w:r w:rsidRPr="00803ED4">
              <w:rPr>
                <w:rFonts w:eastAsia="Courier New"/>
              </w:rPr>
              <w:t>IS_ONE_OF</w:t>
            </w:r>
            <w:r>
              <w:rPr>
                <w:rFonts w:eastAsia="Courier New"/>
              </w:rPr>
              <w:t xml:space="preserve">", </w:t>
            </w:r>
            <w:r>
              <w:rPr>
                <w:rFonts w:cs="Arial"/>
                <w:lang w:eastAsia="sv-SE"/>
              </w:rPr>
              <w:t>"</w:t>
            </w:r>
            <w:del w:id="1660" w:author="28.312_CR0093R1_(Rel-18)_IDMS_MN" w:date="2023-09-22T10:14:00Z">
              <w:r w:rsidDel="009E63E8">
                <w:rPr>
                  <w:rFonts w:cs="Arial"/>
                  <w:lang w:eastAsia="sv-SE"/>
                </w:rPr>
                <w:delText xml:space="preserve">IS </w:delText>
              </w:r>
            </w:del>
            <w:ins w:id="1661" w:author="28.312_CR0093R1_(Rel-18)_IDMS_MN" w:date="2023-09-22T10:14:00Z">
              <w:r w:rsidR="009E63E8">
                <w:rPr>
                  <w:rFonts w:cs="Arial"/>
                  <w:lang w:eastAsia="sv-SE"/>
                </w:rPr>
                <w:t>IS</w:t>
              </w:r>
              <w:r w:rsidR="009E63E8">
                <w:rPr>
                  <w:rFonts w:cs="Arial"/>
                  <w:lang w:eastAsia="sv-SE"/>
                </w:rPr>
                <w:t>_</w:t>
              </w:r>
            </w:ins>
            <w:del w:id="1662" w:author="28.312_CR0093R1_(Rel-18)_IDMS_MN" w:date="2023-09-22T10:14:00Z">
              <w:r w:rsidDel="009E63E8">
                <w:rPr>
                  <w:rFonts w:cs="Arial"/>
                  <w:lang w:eastAsia="sv-SE"/>
                </w:rPr>
                <w:delText xml:space="preserve">NOT </w:delText>
              </w:r>
            </w:del>
            <w:ins w:id="1663" w:author="28.312_CR0093R1_(Rel-18)_IDMS_MN" w:date="2023-09-22T10:14:00Z">
              <w:r w:rsidR="009E63E8">
                <w:rPr>
                  <w:rFonts w:cs="Arial"/>
                  <w:lang w:eastAsia="sv-SE"/>
                </w:rPr>
                <w:t>NOT</w:t>
              </w:r>
              <w:r w:rsidR="009E63E8">
                <w:rPr>
                  <w:rFonts w:cs="Arial"/>
                  <w:lang w:eastAsia="sv-SE"/>
                </w:rPr>
                <w:t>_</w:t>
              </w:r>
            </w:ins>
            <w:del w:id="1664" w:author="28.312_CR0093R1_(Rel-18)_IDMS_MN" w:date="2023-09-22T10:14:00Z">
              <w:r w:rsidDel="009E63E8">
                <w:rPr>
                  <w:rFonts w:cs="Arial"/>
                  <w:lang w:eastAsia="sv-SE"/>
                </w:rPr>
                <w:delText xml:space="preserve">ONE </w:delText>
              </w:r>
            </w:del>
            <w:ins w:id="1665" w:author="28.312_CR0093R1_(Rel-18)_IDMS_MN" w:date="2023-09-22T10:14:00Z">
              <w:r w:rsidR="009E63E8">
                <w:rPr>
                  <w:rFonts w:cs="Arial"/>
                  <w:lang w:eastAsia="sv-SE"/>
                </w:rPr>
                <w:t>ONE</w:t>
              </w:r>
              <w:r w:rsidR="009E63E8">
                <w:rPr>
                  <w:rFonts w:cs="Arial"/>
                  <w:lang w:eastAsia="sv-SE"/>
                </w:rPr>
                <w:t>_</w:t>
              </w:r>
            </w:ins>
            <w:r>
              <w:rPr>
                <w:rFonts w:cs="Arial"/>
                <w:lang w:eastAsia="sv-SE"/>
              </w:rPr>
              <w:t>OF"</w:t>
            </w:r>
            <w:r w:rsidR="00B64BAC" w:rsidRPr="00B64BAC">
              <w:rPr>
                <w:rFonts w:cs="Arial"/>
                <w:lang w:eastAsia="sv-SE"/>
              </w:rPr>
              <w:t>,"IS_ALL_OF"</w:t>
            </w:r>
            <w:r>
              <w:rPr>
                <w:rFonts w:cs="Arial"/>
                <w:lang w:eastAsia="sv-SE"/>
              </w:rPr>
              <w:t>.</w:t>
            </w:r>
          </w:p>
          <w:p w14:paraId="22C2F8E1" w14:textId="0200F8DB" w:rsidR="004477AC" w:rsidRPr="00506640" w:rsidRDefault="00B64BAC" w:rsidP="00B64BAC">
            <w:pPr>
              <w:pStyle w:val="TAL"/>
              <w:keepNext w:val="0"/>
              <w:rPr>
                <w:rFonts w:eastAsia="Courier New"/>
              </w:rPr>
            </w:pPr>
            <w:r>
              <w:rPr>
                <w:rFonts w:cs="Arial"/>
                <w:lang w:eastAsia="sv-SE"/>
              </w:rPr>
              <w:t>See NOTE 1.</w:t>
            </w:r>
          </w:p>
        </w:tc>
        <w:tc>
          <w:tcPr>
            <w:tcW w:w="834" w:type="pct"/>
          </w:tcPr>
          <w:p w14:paraId="2CD294C0" w14:textId="734B81B6" w:rsidR="001C6F7D" w:rsidRPr="00506640" w:rsidRDefault="001C6F7D" w:rsidP="00FC2A1C">
            <w:pPr>
              <w:pStyle w:val="TAL"/>
              <w:keepNext w:val="0"/>
              <w:rPr>
                <w:rFonts w:eastAsia="Courier New"/>
              </w:rPr>
            </w:pPr>
            <w:r w:rsidRPr="00506640">
              <w:rPr>
                <w:rFonts w:eastAsia="Courier New"/>
              </w:rPr>
              <w:t>type:</w:t>
            </w:r>
            <w:r w:rsidR="00D060EE" w:rsidRPr="00506640">
              <w:rPr>
                <w:rFonts w:eastAsia="Courier New"/>
              </w:rPr>
              <w:t xml:space="preserve"> </w:t>
            </w:r>
            <w:r w:rsidRPr="00506640">
              <w:rPr>
                <w:rFonts w:eastAsia="Courier New"/>
              </w:rPr>
              <w:t>Real</w:t>
            </w:r>
          </w:p>
          <w:p w14:paraId="25A14864" w14:textId="591E7036" w:rsidR="001C6F7D" w:rsidRPr="00506640" w:rsidRDefault="001C6F7D" w:rsidP="00FC2A1C">
            <w:pPr>
              <w:pStyle w:val="TAL"/>
              <w:keepNext w:val="0"/>
              <w:rPr>
                <w:rFonts w:eastAsia="Courier New"/>
              </w:rPr>
            </w:pPr>
            <w:r w:rsidRPr="00506640">
              <w:rPr>
                <w:rFonts w:eastAsia="Courier New"/>
              </w:rPr>
              <w:t>multiplicity:</w:t>
            </w:r>
            <w:r w:rsidR="00D060EE" w:rsidRPr="00506640">
              <w:rPr>
                <w:rFonts w:eastAsia="Courier New"/>
              </w:rPr>
              <w:t xml:space="preserve"> </w:t>
            </w:r>
            <w:r w:rsidRPr="00506640">
              <w:rPr>
                <w:rFonts w:eastAsia="Courier New"/>
              </w:rPr>
              <w:t>1</w:t>
            </w:r>
            <w:r w:rsidR="004704A9" w:rsidRPr="004704A9">
              <w:rPr>
                <w:rFonts w:eastAsia="Courier New"/>
              </w:rPr>
              <w:t>..*</w:t>
            </w:r>
          </w:p>
          <w:p w14:paraId="3762F879" w14:textId="491920F6" w:rsidR="001C6F7D" w:rsidRPr="00506640" w:rsidRDefault="001C6F7D" w:rsidP="00FC2A1C">
            <w:pPr>
              <w:pStyle w:val="TAL"/>
              <w:keepNext w:val="0"/>
              <w:rPr>
                <w:rFonts w:eastAsia="Courier New"/>
              </w:rPr>
            </w:pPr>
            <w:proofErr w:type="spellStart"/>
            <w:r w:rsidRPr="00506640">
              <w:rPr>
                <w:rFonts w:eastAsia="Courier New"/>
              </w:rPr>
              <w:t>isOrdered</w:t>
            </w:r>
            <w:proofErr w:type="spellEnd"/>
            <w:r w:rsidRPr="00506640">
              <w:rPr>
                <w:rFonts w:eastAsia="Courier New"/>
              </w:rPr>
              <w:t>:</w:t>
            </w:r>
            <w:r w:rsidR="00D060EE" w:rsidRPr="00506640">
              <w:rPr>
                <w:rFonts w:eastAsia="Courier New"/>
              </w:rPr>
              <w:t xml:space="preserve"> </w:t>
            </w:r>
            <w:r w:rsidR="004704A9" w:rsidRPr="004704A9">
              <w:rPr>
                <w:rFonts w:eastAsia="Courier New"/>
              </w:rPr>
              <w:t xml:space="preserve">False </w:t>
            </w:r>
          </w:p>
          <w:p w14:paraId="6AE3131F" w14:textId="64124F56" w:rsidR="001C6F7D" w:rsidRPr="00506640" w:rsidRDefault="001C6F7D" w:rsidP="00FC2A1C">
            <w:pPr>
              <w:pStyle w:val="TAL"/>
              <w:keepNext w:val="0"/>
              <w:rPr>
                <w:rFonts w:eastAsia="Courier New"/>
              </w:rPr>
            </w:pPr>
            <w:proofErr w:type="spellStart"/>
            <w:r w:rsidRPr="00506640">
              <w:rPr>
                <w:rFonts w:eastAsia="Courier New"/>
              </w:rPr>
              <w:t>isUnique</w:t>
            </w:r>
            <w:proofErr w:type="spellEnd"/>
            <w:r w:rsidRPr="00506640">
              <w:rPr>
                <w:rFonts w:eastAsia="Courier New"/>
              </w:rPr>
              <w:t>:</w:t>
            </w:r>
            <w:r w:rsidR="00D060EE" w:rsidRPr="00506640">
              <w:rPr>
                <w:rFonts w:eastAsia="Courier New"/>
              </w:rPr>
              <w:t xml:space="preserve"> </w:t>
            </w:r>
            <w:r w:rsidR="004704A9" w:rsidRPr="004704A9">
              <w:rPr>
                <w:rFonts w:eastAsia="Courier New"/>
              </w:rPr>
              <w:t>True</w:t>
            </w:r>
          </w:p>
          <w:p w14:paraId="24616BF2" w14:textId="22B7C9E6" w:rsidR="001C6F7D" w:rsidRPr="00506640" w:rsidRDefault="001C6F7D" w:rsidP="00FC2A1C">
            <w:pPr>
              <w:pStyle w:val="TAL"/>
              <w:keepNext w:val="0"/>
              <w:rPr>
                <w:rFonts w:eastAsia="Courier New"/>
              </w:rPr>
            </w:pPr>
            <w:proofErr w:type="spellStart"/>
            <w:r w:rsidRPr="00506640">
              <w:rPr>
                <w:rFonts w:eastAsia="Courier New"/>
              </w:rPr>
              <w:t>defaultValue</w:t>
            </w:r>
            <w:proofErr w:type="spellEnd"/>
            <w:r w:rsidRPr="00506640">
              <w:rPr>
                <w:rFonts w:eastAsia="Courier New"/>
              </w:rPr>
              <w:t>:</w:t>
            </w:r>
            <w:r w:rsidR="00D060EE" w:rsidRPr="00506640">
              <w:rPr>
                <w:rFonts w:eastAsia="Courier New"/>
              </w:rPr>
              <w:t xml:space="preserve"> </w:t>
            </w:r>
            <w:r w:rsidRPr="00506640">
              <w:rPr>
                <w:rFonts w:eastAsia="Courier New"/>
              </w:rPr>
              <w:t>Null</w:t>
            </w:r>
          </w:p>
          <w:p w14:paraId="4876FB1B" w14:textId="6835672F" w:rsidR="001C6F7D" w:rsidRPr="00506640" w:rsidRDefault="001C6F7D" w:rsidP="00FC2A1C">
            <w:pPr>
              <w:pStyle w:val="TAL"/>
              <w:keepNext w:val="0"/>
              <w:rPr>
                <w:rFonts w:eastAsia="Cambria Math"/>
              </w:rPr>
            </w:pPr>
            <w:proofErr w:type="spellStart"/>
            <w:r w:rsidRPr="00506640">
              <w:rPr>
                <w:rFonts w:eastAsia="Courier New"/>
              </w:rPr>
              <w:t>isNullable</w:t>
            </w:r>
            <w:proofErr w:type="spellEnd"/>
            <w:r w:rsidRPr="00506640">
              <w:rPr>
                <w:rFonts w:eastAsia="Courier New"/>
              </w:rPr>
              <w:t>:</w:t>
            </w:r>
            <w:r w:rsidR="00D060EE" w:rsidRPr="00506640">
              <w:rPr>
                <w:rFonts w:eastAsia="Courier New"/>
              </w:rPr>
              <w:t xml:space="preserve"> </w:t>
            </w:r>
            <w:r w:rsidRPr="00506640">
              <w:rPr>
                <w:rFonts w:eastAsia="Courier New"/>
              </w:rPr>
              <w:t>True</w:t>
            </w:r>
          </w:p>
        </w:tc>
      </w:tr>
      <w:tr w:rsidR="0070324B" w:rsidRPr="00506640" w14:paraId="3EBC80F2" w14:textId="77777777" w:rsidTr="00FC2A1C">
        <w:trPr>
          <w:jc w:val="center"/>
          <w:ins w:id="1666" w:author="28.312_CR0086R1_(Rel-18)_IDMS_MN_ph2" w:date="2023-09-22T10:01:00Z"/>
        </w:trPr>
        <w:tc>
          <w:tcPr>
            <w:tcW w:w="1480" w:type="pct"/>
          </w:tcPr>
          <w:p w14:paraId="4E296D7F" w14:textId="77D0F4EF" w:rsidR="0070324B" w:rsidRPr="00506640" w:rsidRDefault="0070324B" w:rsidP="0070324B">
            <w:pPr>
              <w:pStyle w:val="TAL"/>
              <w:keepNext w:val="0"/>
              <w:rPr>
                <w:ins w:id="1667" w:author="28.312_CR0086R1_(Rel-18)_IDMS_MN_ph2" w:date="2023-09-22T10:01:00Z"/>
                <w:rFonts w:ascii="Courier New" w:eastAsia="Courier New" w:hAnsi="Courier New" w:cs="Courier New"/>
                <w:szCs w:val="18"/>
                <w:lang w:eastAsia="zh-CN"/>
              </w:rPr>
            </w:pPr>
            <w:proofErr w:type="spellStart"/>
            <w:ins w:id="1668" w:author="28.312_CR0086R1_(Rel-18)_IDMS_MN_ph2" w:date="2023-09-22T10:02:00Z">
              <w:r w:rsidRPr="00E271BF">
                <w:rPr>
                  <w:rFonts w:ascii="Courier New" w:hAnsi="Courier New" w:cs="Courier New"/>
                  <w:szCs w:val="18"/>
                  <w:lang w:eastAsia="zh-CN"/>
                </w:rPr>
                <w:t>intentPriority</w:t>
              </w:r>
            </w:ins>
            <w:proofErr w:type="spellEnd"/>
          </w:p>
        </w:tc>
        <w:tc>
          <w:tcPr>
            <w:tcW w:w="2686" w:type="pct"/>
          </w:tcPr>
          <w:p w14:paraId="26517999" w14:textId="77777777" w:rsidR="0070324B" w:rsidRPr="00E271BF" w:rsidRDefault="0070324B" w:rsidP="0070324B">
            <w:pPr>
              <w:pStyle w:val="TAL"/>
              <w:keepNext w:val="0"/>
              <w:rPr>
                <w:ins w:id="1669" w:author="28.312_CR0086R1_(Rel-18)_IDMS_MN_ph2" w:date="2023-09-22T10:02:00Z"/>
                <w:rFonts w:ascii="Courier New" w:hAnsi="Courier New" w:cs="Courier New"/>
                <w:szCs w:val="18"/>
                <w:lang w:eastAsia="zh-CN"/>
              </w:rPr>
            </w:pPr>
            <w:ins w:id="1670" w:author="28.312_CR0086R1_(Rel-18)_IDMS_MN_ph2" w:date="2023-09-22T10:02:00Z">
              <w:r w:rsidRPr="00E271BF">
                <w:rPr>
                  <w:rFonts w:ascii="Courier New" w:hAnsi="Courier New" w:cs="Courier New"/>
                  <w:szCs w:val="18"/>
                  <w:lang w:eastAsia="zh-CN"/>
                </w:rPr>
                <w:t xml:space="preserve">It expresses the priority of the stated intent. </w:t>
              </w:r>
            </w:ins>
          </w:p>
          <w:p w14:paraId="1EB2B754" w14:textId="77777777" w:rsidR="0070324B" w:rsidRPr="00E271BF" w:rsidRDefault="0070324B" w:rsidP="0070324B">
            <w:pPr>
              <w:pStyle w:val="TAL"/>
              <w:keepNext w:val="0"/>
              <w:rPr>
                <w:ins w:id="1671" w:author="28.312_CR0086R1_(Rel-18)_IDMS_MN_ph2" w:date="2023-09-22T10:02:00Z"/>
              </w:rPr>
            </w:pPr>
          </w:p>
          <w:p w14:paraId="492FD5B3" w14:textId="77777777" w:rsidR="0070324B" w:rsidRDefault="0070324B" w:rsidP="0070324B">
            <w:pPr>
              <w:pStyle w:val="TAL"/>
              <w:keepNext w:val="0"/>
              <w:rPr>
                <w:ins w:id="1672" w:author="28.312_CR0086R1_(Rel-18)_IDMS_MN_ph2" w:date="2023-09-22T10:02:00Z"/>
                <w:rFonts w:eastAsia="Courier New"/>
              </w:rPr>
            </w:pPr>
            <w:proofErr w:type="spellStart"/>
            <w:ins w:id="1673" w:author="28.312_CR0086R1_(Rel-18)_IDMS_MN_ph2" w:date="2023-09-22T10:02:00Z">
              <w:r w:rsidRPr="00E271BF">
                <w:rPr>
                  <w:rFonts w:eastAsia="Courier New"/>
                </w:rPr>
                <w:t>AllowedValue</w:t>
              </w:r>
              <w:proofErr w:type="spellEnd"/>
              <w:r w:rsidRPr="00E271BF">
                <w:rPr>
                  <w:rFonts w:eastAsia="Courier New"/>
                </w:rPr>
                <w:t>: values in the range [1-</w:t>
              </w:r>
              <w:r>
                <w:rPr>
                  <w:rFonts w:eastAsia="Courier New"/>
                </w:rPr>
                <w:t>1</w:t>
              </w:r>
              <w:r w:rsidDel="00346971">
                <w:rPr>
                  <w:rFonts w:eastAsia="Courier New"/>
                </w:rPr>
                <w:t>0</w:t>
              </w:r>
              <w:r>
                <w:rPr>
                  <w:rFonts w:eastAsia="Courier New"/>
                </w:rPr>
                <w:t>0</w:t>
              </w:r>
              <w:r w:rsidRPr="00E271BF">
                <w:rPr>
                  <w:rFonts w:eastAsia="Courier New"/>
                </w:rPr>
                <w:t xml:space="preserve">] where 1 indicates the highest priority and </w:t>
              </w:r>
              <w:r>
                <w:rPr>
                  <w:rFonts w:eastAsia="Courier New"/>
                </w:rPr>
                <w:t>100</w:t>
              </w:r>
              <w:r w:rsidRPr="00E271BF">
                <w:rPr>
                  <w:rFonts w:eastAsia="Courier New"/>
                </w:rPr>
                <w:t xml:space="preserve"> indicates the lowest priority</w:t>
              </w:r>
              <w:r>
                <w:rPr>
                  <w:rFonts w:eastAsia="Courier New"/>
                </w:rPr>
                <w:t>.</w:t>
              </w:r>
            </w:ins>
          </w:p>
          <w:p w14:paraId="4B26191B" w14:textId="77777777" w:rsidR="0070324B" w:rsidRDefault="0070324B" w:rsidP="0070324B">
            <w:pPr>
              <w:pStyle w:val="TAL"/>
              <w:keepNext w:val="0"/>
              <w:rPr>
                <w:ins w:id="1674" w:author="28.312_CR0086R1_(Rel-18)_IDMS_MN_ph2" w:date="2023-09-22T10:02:00Z"/>
                <w:rFonts w:eastAsia="Courier New"/>
              </w:rPr>
            </w:pPr>
          </w:p>
          <w:p w14:paraId="265A7B21" w14:textId="0F9DFBED" w:rsidR="0070324B" w:rsidRPr="00506640" w:rsidRDefault="0070324B" w:rsidP="0070324B">
            <w:pPr>
              <w:pStyle w:val="TAL"/>
              <w:keepNext w:val="0"/>
              <w:rPr>
                <w:ins w:id="1675" w:author="28.312_CR0086R1_(Rel-18)_IDMS_MN_ph2" w:date="2023-09-22T10:01:00Z"/>
                <w:rFonts w:eastAsia="Courier New"/>
              </w:rPr>
            </w:pPr>
            <w:ins w:id="1676" w:author="28.312_CR0086R1_(Rel-18)_IDMS_MN_ph2" w:date="2023-09-22T10:02:00Z">
              <w:r>
                <w:rPr>
                  <w:rFonts w:eastAsia="Courier New"/>
                </w:rPr>
                <w:t xml:space="preserve">Note: </w:t>
              </w:r>
              <w:r>
                <w:rPr>
                  <w:rFonts w:ascii="Calibri" w:hAnsi="Calibri" w:cs="Calibri"/>
                  <w:szCs w:val="24"/>
                </w:rPr>
                <w:t>T</w:t>
              </w:r>
              <w:r w:rsidRPr="00467631">
                <w:rPr>
                  <w:rFonts w:ascii="Calibri" w:hAnsi="Calibri" w:cs="Calibri"/>
                  <w:szCs w:val="24"/>
                </w:rPr>
                <w:t xml:space="preserve">he handing </w:t>
              </w:r>
              <w:r>
                <w:rPr>
                  <w:rFonts w:ascii="Calibri" w:hAnsi="Calibri" w:cs="Calibri"/>
                  <w:szCs w:val="24"/>
                </w:rPr>
                <w:t xml:space="preserve">of the priorities across consumer </w:t>
              </w:r>
              <w:r w:rsidRPr="00467631">
                <w:rPr>
                  <w:rFonts w:ascii="Calibri" w:hAnsi="Calibri" w:cs="Calibri"/>
                  <w:szCs w:val="24"/>
                </w:rPr>
                <w:t xml:space="preserve">is left to </w:t>
              </w:r>
              <w:r>
                <w:rPr>
                  <w:rFonts w:ascii="Calibri" w:hAnsi="Calibri" w:cs="Calibri"/>
                  <w:szCs w:val="24"/>
                </w:rPr>
                <w:t xml:space="preserve">implementation </w:t>
              </w:r>
            </w:ins>
          </w:p>
        </w:tc>
        <w:tc>
          <w:tcPr>
            <w:tcW w:w="834" w:type="pct"/>
          </w:tcPr>
          <w:p w14:paraId="3AD661C7" w14:textId="77777777" w:rsidR="0070324B" w:rsidRPr="00E271BF" w:rsidRDefault="0070324B" w:rsidP="0070324B">
            <w:pPr>
              <w:pStyle w:val="TAL"/>
              <w:keepNext w:val="0"/>
              <w:rPr>
                <w:ins w:id="1677" w:author="28.312_CR0086R1_(Rel-18)_IDMS_MN_ph2" w:date="2023-09-22T10:02:00Z"/>
                <w:rFonts w:eastAsia="Courier New"/>
              </w:rPr>
            </w:pPr>
            <w:ins w:id="1678" w:author="28.312_CR0086R1_(Rel-18)_IDMS_MN_ph2" w:date="2023-09-22T10:02:00Z">
              <w:r w:rsidRPr="00E271BF">
                <w:rPr>
                  <w:rFonts w:eastAsia="Courier New"/>
                </w:rPr>
                <w:t xml:space="preserve">type: </w:t>
              </w:r>
              <w:r>
                <w:rPr>
                  <w:rFonts w:eastAsia="Courier New"/>
                </w:rPr>
                <w:t>integer</w:t>
              </w:r>
            </w:ins>
          </w:p>
          <w:p w14:paraId="4D71EF5A" w14:textId="77777777" w:rsidR="0070324B" w:rsidRPr="00E271BF" w:rsidRDefault="0070324B" w:rsidP="0070324B">
            <w:pPr>
              <w:pStyle w:val="TAL"/>
              <w:keepNext w:val="0"/>
              <w:rPr>
                <w:ins w:id="1679" w:author="28.312_CR0086R1_(Rel-18)_IDMS_MN_ph2" w:date="2023-09-22T10:02:00Z"/>
                <w:rFonts w:eastAsia="Courier New"/>
              </w:rPr>
            </w:pPr>
            <w:ins w:id="1680" w:author="28.312_CR0086R1_(Rel-18)_IDMS_MN_ph2" w:date="2023-09-22T10:02:00Z">
              <w:r w:rsidRPr="00E271BF">
                <w:rPr>
                  <w:rFonts w:eastAsia="Courier New"/>
                </w:rPr>
                <w:t>multiplicity: 1</w:t>
              </w:r>
            </w:ins>
          </w:p>
          <w:p w14:paraId="26F8244B" w14:textId="77777777" w:rsidR="0070324B" w:rsidRPr="00E271BF" w:rsidRDefault="0070324B" w:rsidP="0070324B">
            <w:pPr>
              <w:pStyle w:val="TAL"/>
              <w:keepNext w:val="0"/>
              <w:rPr>
                <w:ins w:id="1681" w:author="28.312_CR0086R1_(Rel-18)_IDMS_MN_ph2" w:date="2023-09-22T10:02:00Z"/>
                <w:rFonts w:eastAsia="Courier New"/>
              </w:rPr>
            </w:pPr>
            <w:proofErr w:type="spellStart"/>
            <w:ins w:id="1682" w:author="28.312_CR0086R1_(Rel-18)_IDMS_MN_ph2" w:date="2023-09-22T10:02:00Z">
              <w:r w:rsidRPr="00E271BF">
                <w:rPr>
                  <w:rFonts w:eastAsia="Courier New"/>
                </w:rPr>
                <w:t>isOrdered</w:t>
              </w:r>
              <w:proofErr w:type="spellEnd"/>
              <w:r w:rsidRPr="00E271BF">
                <w:rPr>
                  <w:rFonts w:eastAsia="Courier New"/>
                </w:rPr>
                <w:t xml:space="preserve">: </w:t>
              </w:r>
              <w:r w:rsidRPr="00E271BF">
                <w:rPr>
                  <w:rFonts w:eastAsia="SimSun"/>
                </w:rPr>
                <w:t>N/A</w:t>
              </w:r>
            </w:ins>
          </w:p>
          <w:p w14:paraId="1895077F" w14:textId="77777777" w:rsidR="0070324B" w:rsidRPr="00E271BF" w:rsidRDefault="0070324B" w:rsidP="0070324B">
            <w:pPr>
              <w:pStyle w:val="TAL"/>
              <w:keepNext w:val="0"/>
              <w:rPr>
                <w:ins w:id="1683" w:author="28.312_CR0086R1_(Rel-18)_IDMS_MN_ph2" w:date="2023-09-22T10:02:00Z"/>
                <w:rFonts w:eastAsia="Courier New"/>
              </w:rPr>
            </w:pPr>
            <w:proofErr w:type="spellStart"/>
            <w:ins w:id="1684" w:author="28.312_CR0086R1_(Rel-18)_IDMS_MN_ph2" w:date="2023-09-22T10:02:00Z">
              <w:r w:rsidRPr="00E271BF">
                <w:rPr>
                  <w:rFonts w:eastAsia="Courier New"/>
                </w:rPr>
                <w:t>isUnique</w:t>
              </w:r>
              <w:proofErr w:type="spellEnd"/>
              <w:r w:rsidRPr="00E271BF">
                <w:rPr>
                  <w:rFonts w:eastAsia="Courier New"/>
                </w:rPr>
                <w:t xml:space="preserve">: </w:t>
              </w:r>
              <w:r w:rsidRPr="00E271BF">
                <w:rPr>
                  <w:rFonts w:eastAsia="SimSun"/>
                </w:rPr>
                <w:t>N/A</w:t>
              </w:r>
            </w:ins>
          </w:p>
          <w:p w14:paraId="284D5A18" w14:textId="77777777" w:rsidR="0070324B" w:rsidRPr="00E271BF" w:rsidRDefault="0070324B" w:rsidP="0070324B">
            <w:pPr>
              <w:pStyle w:val="TAL"/>
              <w:keepNext w:val="0"/>
              <w:rPr>
                <w:ins w:id="1685" w:author="28.312_CR0086R1_(Rel-18)_IDMS_MN_ph2" w:date="2023-09-22T10:02:00Z"/>
                <w:rFonts w:eastAsia="Courier New"/>
              </w:rPr>
            </w:pPr>
            <w:proofErr w:type="spellStart"/>
            <w:ins w:id="1686" w:author="28.312_CR0086R1_(Rel-18)_IDMS_MN_ph2" w:date="2023-09-22T10:02:00Z">
              <w:r w:rsidRPr="00E271BF">
                <w:rPr>
                  <w:rFonts w:eastAsia="Courier New"/>
                </w:rPr>
                <w:t>defaultValue</w:t>
              </w:r>
              <w:proofErr w:type="spellEnd"/>
              <w:r w:rsidRPr="00E271BF">
                <w:rPr>
                  <w:rFonts w:eastAsia="Courier New"/>
                </w:rPr>
                <w:t>: 1</w:t>
              </w:r>
            </w:ins>
          </w:p>
          <w:p w14:paraId="78325A3B" w14:textId="3A862515" w:rsidR="0070324B" w:rsidRPr="00506640" w:rsidRDefault="0070324B" w:rsidP="0070324B">
            <w:pPr>
              <w:pStyle w:val="TAL"/>
              <w:keepNext w:val="0"/>
              <w:rPr>
                <w:ins w:id="1687" w:author="28.312_CR0086R1_(Rel-18)_IDMS_MN_ph2" w:date="2023-09-22T10:01:00Z"/>
                <w:rFonts w:eastAsia="Courier New"/>
              </w:rPr>
            </w:pPr>
            <w:proofErr w:type="spellStart"/>
            <w:ins w:id="1688" w:author="28.312_CR0086R1_(Rel-18)_IDMS_MN_ph2" w:date="2023-09-22T10:02:00Z">
              <w:r w:rsidRPr="00E271BF">
                <w:rPr>
                  <w:rFonts w:eastAsia="Courier New"/>
                </w:rPr>
                <w:t>isNullable</w:t>
              </w:r>
              <w:proofErr w:type="spellEnd"/>
              <w:r w:rsidRPr="00E271BF">
                <w:rPr>
                  <w:rFonts w:eastAsia="Courier New"/>
                </w:rPr>
                <w:t>: False</w:t>
              </w:r>
            </w:ins>
          </w:p>
        </w:tc>
      </w:tr>
      <w:tr w:rsidR="00E53EEB" w:rsidRPr="00506640" w14:paraId="22B55220" w14:textId="77777777" w:rsidTr="00FC2A1C">
        <w:trPr>
          <w:jc w:val="center"/>
          <w:ins w:id="1689" w:author="28.312_CR0077_(Rel-18)_IDMS_MN_ph2" w:date="2023-09-22T09:35:00Z"/>
        </w:trPr>
        <w:tc>
          <w:tcPr>
            <w:tcW w:w="1480" w:type="pct"/>
          </w:tcPr>
          <w:p w14:paraId="23AC3DDC" w14:textId="5A285778" w:rsidR="00E53EEB" w:rsidRPr="00506640" w:rsidRDefault="00E53EEB" w:rsidP="00E53EEB">
            <w:pPr>
              <w:pStyle w:val="TAL"/>
              <w:keepNext w:val="0"/>
              <w:rPr>
                <w:ins w:id="1690" w:author="28.312_CR0077_(Rel-18)_IDMS_MN_ph2" w:date="2023-09-22T09:35:00Z"/>
                <w:rFonts w:ascii="Courier New" w:eastAsia="Courier New" w:hAnsi="Courier New" w:cs="Courier New"/>
                <w:szCs w:val="18"/>
                <w:lang w:eastAsia="zh-CN"/>
              </w:rPr>
            </w:pPr>
            <w:proofErr w:type="spellStart"/>
            <w:ins w:id="1691" w:author="28.312_CR0077_(Rel-18)_IDMS_MN_ph2" w:date="2023-09-22T09:35:00Z">
              <w:r>
                <w:rPr>
                  <w:rFonts w:ascii="Courier New" w:eastAsia="Courier New" w:hAnsi="Courier New" w:cs="Courier New"/>
                  <w:szCs w:val="18"/>
                  <w:lang w:eastAsia="zh-CN"/>
                </w:rPr>
                <w:t>g</w:t>
              </w:r>
              <w:r w:rsidRPr="00394111">
                <w:rPr>
                  <w:rFonts w:ascii="Courier New" w:eastAsia="Courier New" w:hAnsi="Courier New" w:cs="Courier New"/>
                  <w:szCs w:val="18"/>
                  <w:lang w:eastAsia="zh-CN"/>
                </w:rPr>
                <w:t>eoArea</w:t>
              </w:r>
              <w:proofErr w:type="spellEnd"/>
            </w:ins>
          </w:p>
        </w:tc>
        <w:tc>
          <w:tcPr>
            <w:tcW w:w="2686" w:type="pct"/>
          </w:tcPr>
          <w:p w14:paraId="58B07D52" w14:textId="77777777" w:rsidR="00E53EEB" w:rsidRDefault="00E53EEB" w:rsidP="00E53EEB">
            <w:pPr>
              <w:pStyle w:val="TAL"/>
              <w:keepNext w:val="0"/>
              <w:rPr>
                <w:ins w:id="1692" w:author="28.312_CR0077_(Rel-18)_IDMS_MN_ph2" w:date="2023-09-22T09:35:00Z"/>
                <w:rFonts w:eastAsia="SimSun"/>
                <w:lang w:eastAsia="de-DE"/>
              </w:rPr>
            </w:pPr>
            <w:ins w:id="1693" w:author="28.312_CR0077_(Rel-18)_IDMS_MN_ph2" w:date="2023-09-22T09:35:00Z">
              <w:r w:rsidRPr="00506640">
                <w:rPr>
                  <w:rFonts w:eastAsia="Courier New"/>
                </w:rPr>
                <w:t>It describes a</w:t>
              </w:r>
              <w:r>
                <w:rPr>
                  <w:rFonts w:eastAsia="Courier New"/>
                </w:rPr>
                <w:t xml:space="preserve"> </w:t>
              </w:r>
              <w:r>
                <w:rPr>
                  <w:lang w:val="de-DE"/>
                </w:rPr>
                <w:t>geographical area</w:t>
              </w:r>
              <w:r>
                <w:rPr>
                  <w:rFonts w:eastAsia="Courier New"/>
                </w:rPr>
                <w:t xml:space="preserve"> </w:t>
              </w:r>
              <w:r w:rsidRPr="00506640">
                <w:rPr>
                  <w:rFonts w:eastAsia="SimSun"/>
                  <w:lang w:eastAsia="de-DE"/>
                </w:rPr>
                <w:t>defined in 3GPP TS</w:t>
              </w:r>
              <w:r>
                <w:rPr>
                  <w:rFonts w:eastAsia="SimSun"/>
                  <w:lang w:eastAsia="de-DE"/>
                </w:rPr>
                <w:t xml:space="preserve"> 28.622[6].</w:t>
              </w:r>
            </w:ins>
          </w:p>
          <w:p w14:paraId="05C48DC2" w14:textId="77777777" w:rsidR="00E53EEB" w:rsidRDefault="00E53EEB" w:rsidP="00E53EEB">
            <w:pPr>
              <w:pStyle w:val="TAL"/>
              <w:keepNext w:val="0"/>
              <w:rPr>
                <w:ins w:id="1694" w:author="28.312_CR0077_(Rel-18)_IDMS_MN_ph2" w:date="2023-09-22T09:35:00Z"/>
                <w:rFonts w:eastAsia="Courier New"/>
              </w:rPr>
            </w:pPr>
          </w:p>
          <w:p w14:paraId="607EEC38" w14:textId="77777777" w:rsidR="00E53EEB" w:rsidRPr="00394111" w:rsidRDefault="00E53EEB" w:rsidP="00E53EEB">
            <w:pPr>
              <w:pStyle w:val="TAL"/>
              <w:keepNext w:val="0"/>
              <w:rPr>
                <w:ins w:id="1695" w:author="28.312_CR0077_(Rel-18)_IDMS_MN_ph2" w:date="2023-09-22T09:35:00Z"/>
                <w:rFonts w:eastAsia="Courier New"/>
              </w:rPr>
            </w:pPr>
          </w:p>
          <w:p w14:paraId="003908A6" w14:textId="77777777" w:rsidR="00E53EEB" w:rsidRDefault="00E53EEB" w:rsidP="00E53EEB">
            <w:pPr>
              <w:pStyle w:val="TAL"/>
              <w:keepNext w:val="0"/>
              <w:rPr>
                <w:ins w:id="1696" w:author="28.312_CR0077_(Rel-18)_IDMS_MN_ph2" w:date="2023-09-22T09:35:00Z"/>
                <w:rFonts w:eastAsia="Courier New"/>
              </w:rPr>
            </w:pPr>
          </w:p>
          <w:p w14:paraId="21CDDFF0" w14:textId="270D75CA" w:rsidR="00E53EEB" w:rsidRPr="00506640" w:rsidRDefault="00E53EEB" w:rsidP="00E53EEB">
            <w:pPr>
              <w:pStyle w:val="TAL"/>
              <w:keepNext w:val="0"/>
              <w:rPr>
                <w:ins w:id="1697" w:author="28.312_CR0077_(Rel-18)_IDMS_MN_ph2" w:date="2023-09-22T09:35:00Z"/>
                <w:rFonts w:eastAsia="Courier New"/>
              </w:rPr>
            </w:pPr>
            <w:proofErr w:type="spellStart"/>
            <w:ins w:id="1698" w:author="28.312_CR0077_(Rel-18)_IDMS_MN_ph2" w:date="2023-09-22T09:35:00Z">
              <w:r>
                <w:rPr>
                  <w:rFonts w:hint="eastAsia"/>
                  <w:lang w:eastAsia="zh-CN"/>
                </w:rPr>
                <w:t>A</w:t>
              </w:r>
              <w:r>
                <w:rPr>
                  <w:lang w:eastAsia="zh-CN"/>
                </w:rPr>
                <w:t>llowedValue</w:t>
              </w:r>
              <w:proofErr w:type="spellEnd"/>
              <w:r>
                <w:rPr>
                  <w:lang w:eastAsia="zh-CN"/>
                </w:rPr>
                <w:t xml:space="preserve">: </w:t>
              </w:r>
              <w:r w:rsidRPr="0061649B">
                <w:rPr>
                  <w:rFonts w:cs="Arial"/>
                  <w:szCs w:val="18"/>
                </w:rPr>
                <w:t>As defined by the data type</w:t>
              </w:r>
            </w:ins>
          </w:p>
        </w:tc>
        <w:tc>
          <w:tcPr>
            <w:tcW w:w="834" w:type="pct"/>
          </w:tcPr>
          <w:p w14:paraId="4A6C83AD" w14:textId="77777777" w:rsidR="00E53EEB" w:rsidRDefault="00E53EEB" w:rsidP="00E53EEB">
            <w:pPr>
              <w:pStyle w:val="TAL"/>
              <w:rPr>
                <w:ins w:id="1699" w:author="28.312_CR0077_(Rel-18)_IDMS_MN_ph2" w:date="2023-09-22T09:35:00Z"/>
                <w:rFonts w:cs="Arial"/>
                <w:szCs w:val="18"/>
                <w:lang w:val="de-DE"/>
              </w:rPr>
            </w:pPr>
            <w:ins w:id="1700" w:author="28.312_CR0077_(Rel-18)_IDMS_MN_ph2" w:date="2023-09-22T09:35:00Z">
              <w:r>
                <w:rPr>
                  <w:rFonts w:cs="Arial"/>
                  <w:szCs w:val="18"/>
                  <w:lang w:val="de-DE"/>
                </w:rPr>
                <w:t>type: GeoArea</w:t>
              </w:r>
            </w:ins>
          </w:p>
          <w:p w14:paraId="40045C0A" w14:textId="77777777" w:rsidR="00E53EEB" w:rsidRDefault="00E53EEB" w:rsidP="00E53EEB">
            <w:pPr>
              <w:pStyle w:val="TAL"/>
              <w:rPr>
                <w:ins w:id="1701" w:author="28.312_CR0077_(Rel-18)_IDMS_MN_ph2" w:date="2023-09-22T09:35:00Z"/>
                <w:rFonts w:cs="Arial"/>
                <w:szCs w:val="18"/>
                <w:lang w:val="de-DE"/>
              </w:rPr>
            </w:pPr>
            <w:ins w:id="1702" w:author="28.312_CR0077_(Rel-18)_IDMS_MN_ph2" w:date="2023-09-22T09:35:00Z">
              <w:r>
                <w:rPr>
                  <w:rFonts w:cs="Arial"/>
                  <w:szCs w:val="18"/>
                  <w:lang w:val="de-DE"/>
                </w:rPr>
                <w:t>multiplicity: 1</w:t>
              </w:r>
            </w:ins>
          </w:p>
          <w:p w14:paraId="024BBD75" w14:textId="77777777" w:rsidR="00E53EEB" w:rsidRDefault="00E53EEB" w:rsidP="00E53EEB">
            <w:pPr>
              <w:pStyle w:val="TAL"/>
              <w:rPr>
                <w:ins w:id="1703" w:author="28.312_CR0077_(Rel-18)_IDMS_MN_ph2" w:date="2023-09-22T09:35:00Z"/>
                <w:rFonts w:cs="Arial"/>
                <w:szCs w:val="18"/>
                <w:lang w:val="de-DE"/>
              </w:rPr>
            </w:pPr>
            <w:ins w:id="1704" w:author="28.312_CR0077_(Rel-18)_IDMS_MN_ph2" w:date="2023-09-22T09:35:00Z">
              <w:r>
                <w:rPr>
                  <w:rFonts w:cs="Arial"/>
                  <w:szCs w:val="18"/>
                  <w:lang w:val="de-DE"/>
                </w:rPr>
                <w:t xml:space="preserve">isOrdered: </w:t>
              </w:r>
              <w:r w:rsidRPr="00506640">
                <w:rPr>
                  <w:rFonts w:eastAsia="SimSun"/>
                </w:rPr>
                <w:t>N/A</w:t>
              </w:r>
            </w:ins>
          </w:p>
          <w:p w14:paraId="2EAFF278" w14:textId="77777777" w:rsidR="00E53EEB" w:rsidRDefault="00E53EEB" w:rsidP="00E53EEB">
            <w:pPr>
              <w:pStyle w:val="TAL"/>
              <w:rPr>
                <w:ins w:id="1705" w:author="28.312_CR0077_(Rel-18)_IDMS_MN_ph2" w:date="2023-09-22T09:35:00Z"/>
                <w:rFonts w:cs="Arial"/>
                <w:szCs w:val="18"/>
                <w:lang w:val="de-DE"/>
              </w:rPr>
            </w:pPr>
            <w:ins w:id="1706" w:author="28.312_CR0077_(Rel-18)_IDMS_MN_ph2" w:date="2023-09-22T09:35:00Z">
              <w:r>
                <w:rPr>
                  <w:rFonts w:cs="Arial"/>
                  <w:szCs w:val="18"/>
                  <w:lang w:val="de-DE"/>
                </w:rPr>
                <w:t xml:space="preserve">isUnique: </w:t>
              </w:r>
              <w:r w:rsidRPr="00506640">
                <w:rPr>
                  <w:rFonts w:eastAsia="SimSun"/>
                </w:rPr>
                <w:t>N/A</w:t>
              </w:r>
            </w:ins>
          </w:p>
          <w:p w14:paraId="2EF5AB95" w14:textId="77777777" w:rsidR="00E53EEB" w:rsidRDefault="00E53EEB" w:rsidP="00E53EEB">
            <w:pPr>
              <w:pStyle w:val="TAL"/>
              <w:rPr>
                <w:ins w:id="1707" w:author="28.312_CR0077_(Rel-18)_IDMS_MN_ph2" w:date="2023-09-22T09:35:00Z"/>
                <w:rFonts w:cs="Arial"/>
                <w:szCs w:val="18"/>
                <w:lang w:val="de-DE"/>
              </w:rPr>
            </w:pPr>
            <w:ins w:id="1708" w:author="28.312_CR0077_(Rel-18)_IDMS_MN_ph2" w:date="2023-09-22T09:35:00Z">
              <w:r>
                <w:rPr>
                  <w:rFonts w:cs="Arial"/>
                  <w:szCs w:val="18"/>
                  <w:lang w:val="de-DE"/>
                </w:rPr>
                <w:t xml:space="preserve">defaultValue: None </w:t>
              </w:r>
            </w:ins>
          </w:p>
          <w:p w14:paraId="7214CACF" w14:textId="21C43046" w:rsidR="00E53EEB" w:rsidRPr="00506640" w:rsidRDefault="00E53EEB" w:rsidP="00E53EEB">
            <w:pPr>
              <w:pStyle w:val="TAL"/>
              <w:keepNext w:val="0"/>
              <w:rPr>
                <w:ins w:id="1709" w:author="28.312_CR0077_(Rel-18)_IDMS_MN_ph2" w:date="2023-09-22T09:35:00Z"/>
                <w:rFonts w:eastAsia="Courier New"/>
              </w:rPr>
            </w:pPr>
            <w:ins w:id="1710" w:author="28.312_CR0077_(Rel-18)_IDMS_MN_ph2" w:date="2023-09-22T09:35:00Z">
              <w:r w:rsidRPr="008624AC">
                <w:rPr>
                  <w:rFonts w:cs="Arial"/>
                  <w:szCs w:val="18"/>
                  <w:lang w:val="de-DE"/>
                </w:rPr>
                <w:t>isNullable: True</w:t>
              </w:r>
            </w:ins>
          </w:p>
        </w:tc>
      </w:tr>
      <w:tr w:rsidR="00E53EEB" w:rsidRPr="00506640" w14:paraId="0AF321CC" w14:textId="77777777" w:rsidTr="00FC2A1C">
        <w:trPr>
          <w:jc w:val="center"/>
          <w:ins w:id="1711" w:author="28.312_CR0077_(Rel-18)_IDMS_MN_ph2" w:date="2023-09-22T09:35:00Z"/>
        </w:trPr>
        <w:tc>
          <w:tcPr>
            <w:tcW w:w="1480" w:type="pct"/>
          </w:tcPr>
          <w:p w14:paraId="7B852CF5" w14:textId="7E7CA94B" w:rsidR="00E53EEB" w:rsidRPr="00506640" w:rsidRDefault="00E53EEB" w:rsidP="00E53EEB">
            <w:pPr>
              <w:pStyle w:val="TAL"/>
              <w:keepNext w:val="0"/>
              <w:rPr>
                <w:ins w:id="1712" w:author="28.312_CR0077_(Rel-18)_IDMS_MN_ph2" w:date="2023-09-22T09:35:00Z"/>
                <w:rFonts w:ascii="Courier New" w:eastAsia="Courier New" w:hAnsi="Courier New" w:cs="Courier New"/>
                <w:szCs w:val="18"/>
                <w:lang w:eastAsia="zh-CN"/>
              </w:rPr>
            </w:pPr>
            <w:proofErr w:type="spellStart"/>
            <w:ins w:id="1713" w:author="28.312_CR0077_(Rel-18)_IDMS_MN_ph2" w:date="2023-09-22T09:35:00Z">
              <w:r>
                <w:rPr>
                  <w:rFonts w:ascii="Courier New" w:hAnsi="Courier New" w:cs="Courier New"/>
                  <w:lang w:eastAsia="zh-CN"/>
                </w:rPr>
                <w:lastRenderedPageBreak/>
                <w:t>p</w:t>
              </w:r>
              <w:r w:rsidRPr="00994AC2">
                <w:rPr>
                  <w:rFonts w:ascii="Courier New" w:hAnsi="Courier New" w:cs="Courier New"/>
                  <w:lang w:eastAsia="zh-CN"/>
                </w:rPr>
                <w:t>LMNId</w:t>
              </w:r>
              <w:proofErr w:type="spellEnd"/>
            </w:ins>
          </w:p>
        </w:tc>
        <w:tc>
          <w:tcPr>
            <w:tcW w:w="2686" w:type="pct"/>
          </w:tcPr>
          <w:p w14:paraId="0F77A779" w14:textId="77777777" w:rsidR="00E53EEB" w:rsidRPr="00032A82" w:rsidRDefault="00E53EEB" w:rsidP="00E53EEB">
            <w:pPr>
              <w:pStyle w:val="TAL"/>
              <w:keepNext w:val="0"/>
              <w:rPr>
                <w:ins w:id="1714" w:author="28.312_CR0077_(Rel-18)_IDMS_MN_ph2" w:date="2023-09-22T09:35:00Z"/>
              </w:rPr>
            </w:pPr>
            <w:ins w:id="1715" w:author="28.312_CR0077_(Rel-18)_IDMS_MN_ph2" w:date="2023-09-22T09:35:00Z">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PLMN identification defined in 3GPP 28.658[10]</w:t>
              </w:r>
            </w:ins>
          </w:p>
          <w:p w14:paraId="7C607EEE" w14:textId="77777777" w:rsidR="00E53EEB" w:rsidRDefault="00E53EEB" w:rsidP="00E53EEB">
            <w:pPr>
              <w:pStyle w:val="TAL"/>
              <w:keepNext w:val="0"/>
              <w:rPr>
                <w:ins w:id="1716" w:author="28.312_CR0077_(Rel-18)_IDMS_MN_ph2" w:date="2023-09-22T09:35:00Z"/>
                <w:rFonts w:eastAsia="Courier New"/>
              </w:rPr>
            </w:pPr>
          </w:p>
          <w:p w14:paraId="1CF27696" w14:textId="77777777" w:rsidR="00E53EEB" w:rsidRDefault="00E53EEB" w:rsidP="00E53EEB">
            <w:pPr>
              <w:pStyle w:val="TAL"/>
              <w:keepNext w:val="0"/>
              <w:rPr>
                <w:ins w:id="1717" w:author="28.312_CR0077_(Rel-18)_IDMS_MN_ph2" w:date="2023-09-22T09:35:00Z"/>
                <w:rFonts w:eastAsia="Courier New"/>
              </w:rPr>
            </w:pPr>
          </w:p>
          <w:p w14:paraId="1CBC115E" w14:textId="77777777" w:rsidR="00E53EEB" w:rsidRDefault="00E53EEB" w:rsidP="00E53EEB">
            <w:pPr>
              <w:pStyle w:val="TAL"/>
              <w:keepNext w:val="0"/>
              <w:rPr>
                <w:ins w:id="1718" w:author="28.312_CR0077_(Rel-18)_IDMS_MN_ph2" w:date="2023-09-22T09:35:00Z"/>
                <w:rFonts w:eastAsia="Courier New"/>
              </w:rPr>
            </w:pPr>
          </w:p>
          <w:p w14:paraId="3F1AAE1D" w14:textId="75F2F173" w:rsidR="00E53EEB" w:rsidRPr="00506640" w:rsidRDefault="00E53EEB" w:rsidP="00E53EEB">
            <w:pPr>
              <w:pStyle w:val="TAL"/>
              <w:keepNext w:val="0"/>
              <w:rPr>
                <w:ins w:id="1719" w:author="28.312_CR0077_(Rel-18)_IDMS_MN_ph2" w:date="2023-09-22T09:35:00Z"/>
                <w:rFonts w:eastAsia="Courier New"/>
              </w:rPr>
            </w:pPr>
            <w:proofErr w:type="spellStart"/>
            <w:ins w:id="1720" w:author="28.312_CR0077_(Rel-18)_IDMS_MN_ph2" w:date="2023-09-22T09:35:00Z">
              <w:r>
                <w:rPr>
                  <w:rFonts w:hint="eastAsia"/>
                  <w:lang w:eastAsia="zh-CN"/>
                </w:rPr>
                <w:t>A</w:t>
              </w:r>
              <w:r>
                <w:rPr>
                  <w:lang w:eastAsia="zh-CN"/>
                </w:rPr>
                <w:t>llowedValue</w:t>
              </w:r>
              <w:proofErr w:type="spellEnd"/>
              <w:r>
                <w:rPr>
                  <w:lang w:eastAsia="zh-CN"/>
                </w:rPr>
                <w:t>:</w:t>
              </w:r>
              <w:r w:rsidRPr="0061649B">
                <w:rPr>
                  <w:rFonts w:cs="Arial"/>
                  <w:szCs w:val="18"/>
                </w:rPr>
                <w:t xml:space="preserve"> As defined by the data type</w:t>
              </w:r>
            </w:ins>
          </w:p>
        </w:tc>
        <w:tc>
          <w:tcPr>
            <w:tcW w:w="834" w:type="pct"/>
          </w:tcPr>
          <w:p w14:paraId="0425D2B9" w14:textId="77777777" w:rsidR="00E53EEB" w:rsidRPr="0045307C" w:rsidRDefault="00E53EEB" w:rsidP="00E53EEB">
            <w:pPr>
              <w:spacing w:after="0"/>
              <w:rPr>
                <w:ins w:id="1721" w:author="28.312_CR0077_(Rel-18)_IDMS_MN_ph2" w:date="2023-09-22T09:35:00Z"/>
                <w:rFonts w:ascii="Arial" w:hAnsi="Arial"/>
                <w:sz w:val="18"/>
                <w:szCs w:val="18"/>
              </w:rPr>
            </w:pPr>
            <w:ins w:id="1722" w:author="28.312_CR0077_(Rel-18)_IDMS_MN_ph2" w:date="2023-09-22T09:35:00Z">
              <w:r w:rsidRPr="0045307C">
                <w:rPr>
                  <w:rFonts w:ascii="Arial" w:hAnsi="Arial"/>
                  <w:sz w:val="18"/>
                  <w:szCs w:val="18"/>
                </w:rPr>
                <w:t xml:space="preserve">type: </w:t>
              </w:r>
              <w:proofErr w:type="spellStart"/>
              <w:r>
                <w:rPr>
                  <w:rFonts w:ascii="Arial" w:hAnsi="Arial"/>
                  <w:sz w:val="18"/>
                  <w:szCs w:val="18"/>
                </w:rPr>
                <w:t>PLMNId</w:t>
              </w:r>
              <w:proofErr w:type="spellEnd"/>
            </w:ins>
          </w:p>
          <w:p w14:paraId="3A11C61E" w14:textId="77777777" w:rsidR="00E53EEB" w:rsidRPr="0045307C" w:rsidRDefault="00E53EEB" w:rsidP="00E53EEB">
            <w:pPr>
              <w:spacing w:after="0"/>
              <w:rPr>
                <w:ins w:id="1723" w:author="28.312_CR0077_(Rel-18)_IDMS_MN_ph2" w:date="2023-09-22T09:35:00Z"/>
                <w:rFonts w:ascii="Arial" w:hAnsi="Arial"/>
                <w:sz w:val="18"/>
                <w:szCs w:val="18"/>
              </w:rPr>
            </w:pPr>
            <w:ins w:id="1724" w:author="28.312_CR0077_(Rel-18)_IDMS_MN_ph2" w:date="2023-09-22T09:35:00Z">
              <w:r w:rsidRPr="0045307C">
                <w:rPr>
                  <w:rFonts w:ascii="Arial" w:hAnsi="Arial"/>
                  <w:sz w:val="18"/>
                  <w:szCs w:val="18"/>
                </w:rPr>
                <w:t>multiplicity: 1</w:t>
              </w:r>
            </w:ins>
          </w:p>
          <w:p w14:paraId="56EA4E9B" w14:textId="77777777" w:rsidR="00E53EEB" w:rsidRPr="0045307C" w:rsidRDefault="00E53EEB" w:rsidP="00E53EEB">
            <w:pPr>
              <w:spacing w:after="0"/>
              <w:rPr>
                <w:ins w:id="1725" w:author="28.312_CR0077_(Rel-18)_IDMS_MN_ph2" w:date="2023-09-22T09:35:00Z"/>
                <w:rFonts w:ascii="Arial" w:hAnsi="Arial"/>
                <w:sz w:val="18"/>
                <w:szCs w:val="18"/>
              </w:rPr>
            </w:pPr>
            <w:proofErr w:type="spellStart"/>
            <w:ins w:id="1726" w:author="28.312_CR0077_(Rel-18)_IDMS_MN_ph2" w:date="2023-09-22T09:35:00Z">
              <w:r w:rsidRPr="0045307C">
                <w:rPr>
                  <w:rFonts w:ascii="Arial" w:hAnsi="Arial"/>
                  <w:sz w:val="18"/>
                  <w:szCs w:val="18"/>
                </w:rPr>
                <w:t>isOrdered</w:t>
              </w:r>
              <w:proofErr w:type="spellEnd"/>
              <w:r w:rsidRPr="0045307C">
                <w:rPr>
                  <w:rFonts w:ascii="Arial" w:hAnsi="Arial"/>
                  <w:sz w:val="18"/>
                  <w:szCs w:val="18"/>
                </w:rPr>
                <w:t xml:space="preserve">: </w:t>
              </w:r>
              <w:r w:rsidRPr="00506640">
                <w:rPr>
                  <w:rFonts w:eastAsia="SimSun"/>
                </w:rPr>
                <w:t>N/A</w:t>
              </w:r>
            </w:ins>
          </w:p>
          <w:p w14:paraId="75D664C0" w14:textId="77777777" w:rsidR="00E53EEB" w:rsidRPr="0045307C" w:rsidRDefault="00E53EEB" w:rsidP="00E53EEB">
            <w:pPr>
              <w:spacing w:after="0"/>
              <w:rPr>
                <w:ins w:id="1727" w:author="28.312_CR0077_(Rel-18)_IDMS_MN_ph2" w:date="2023-09-22T09:35:00Z"/>
                <w:rFonts w:ascii="Arial" w:hAnsi="Arial"/>
                <w:sz w:val="18"/>
                <w:szCs w:val="18"/>
              </w:rPr>
            </w:pPr>
            <w:proofErr w:type="spellStart"/>
            <w:ins w:id="1728" w:author="28.312_CR0077_(Rel-18)_IDMS_MN_ph2" w:date="2023-09-22T09:35:00Z">
              <w:r w:rsidRPr="0045307C">
                <w:rPr>
                  <w:rFonts w:ascii="Arial" w:hAnsi="Arial"/>
                  <w:sz w:val="18"/>
                  <w:szCs w:val="18"/>
                </w:rPr>
                <w:t>isUnique</w:t>
              </w:r>
              <w:proofErr w:type="spellEnd"/>
              <w:r w:rsidRPr="0045307C">
                <w:rPr>
                  <w:rFonts w:ascii="Arial" w:hAnsi="Arial"/>
                  <w:sz w:val="18"/>
                  <w:szCs w:val="18"/>
                </w:rPr>
                <w:t xml:space="preserve">: </w:t>
              </w:r>
              <w:r w:rsidRPr="00506640">
                <w:rPr>
                  <w:rFonts w:eastAsia="SimSun"/>
                </w:rPr>
                <w:t>N/A</w:t>
              </w:r>
            </w:ins>
          </w:p>
          <w:p w14:paraId="3CE40ECA" w14:textId="77777777" w:rsidR="00E53EEB" w:rsidRPr="0045307C" w:rsidRDefault="00E53EEB" w:rsidP="00E53EEB">
            <w:pPr>
              <w:spacing w:after="0"/>
              <w:rPr>
                <w:ins w:id="1729" w:author="28.312_CR0077_(Rel-18)_IDMS_MN_ph2" w:date="2023-09-22T09:35:00Z"/>
                <w:rFonts w:ascii="Arial" w:hAnsi="Arial"/>
                <w:sz w:val="18"/>
                <w:szCs w:val="18"/>
              </w:rPr>
            </w:pPr>
            <w:proofErr w:type="spellStart"/>
            <w:ins w:id="1730" w:author="28.312_CR0077_(Rel-18)_IDMS_MN_ph2" w:date="2023-09-22T09:35:00Z">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ins>
          </w:p>
          <w:p w14:paraId="7D9652CB" w14:textId="14182ABC" w:rsidR="00E53EEB" w:rsidRPr="00506640" w:rsidRDefault="00E53EEB" w:rsidP="00E53EEB">
            <w:pPr>
              <w:pStyle w:val="TAL"/>
              <w:keepNext w:val="0"/>
              <w:rPr>
                <w:ins w:id="1731" w:author="28.312_CR0077_(Rel-18)_IDMS_MN_ph2" w:date="2023-09-22T09:35:00Z"/>
                <w:rFonts w:eastAsia="Courier New"/>
              </w:rPr>
            </w:pPr>
            <w:proofErr w:type="spellStart"/>
            <w:ins w:id="1732" w:author="28.312_CR0077_(Rel-18)_IDMS_MN_ph2" w:date="2023-09-22T09:35:00Z">
              <w:r w:rsidRPr="0045307C">
                <w:rPr>
                  <w:szCs w:val="18"/>
                </w:rPr>
                <w:t>isNullable</w:t>
              </w:r>
              <w:proofErr w:type="spellEnd"/>
              <w:r w:rsidRPr="0045307C">
                <w:rPr>
                  <w:szCs w:val="18"/>
                </w:rPr>
                <w:t>: True</w:t>
              </w:r>
            </w:ins>
          </w:p>
        </w:tc>
      </w:tr>
      <w:tr w:rsidR="00E53EEB" w:rsidRPr="00506640" w14:paraId="2648626E" w14:textId="77777777" w:rsidTr="00FC2A1C">
        <w:trPr>
          <w:jc w:val="center"/>
          <w:ins w:id="1733" w:author="28.312_CR0077_(Rel-18)_IDMS_MN_ph2" w:date="2023-09-22T09:35:00Z"/>
        </w:trPr>
        <w:tc>
          <w:tcPr>
            <w:tcW w:w="1480" w:type="pct"/>
          </w:tcPr>
          <w:p w14:paraId="024964E9" w14:textId="7E2C2F7B" w:rsidR="00E53EEB" w:rsidRPr="00506640" w:rsidRDefault="00E53EEB" w:rsidP="00E53EEB">
            <w:pPr>
              <w:pStyle w:val="TAL"/>
              <w:keepNext w:val="0"/>
              <w:rPr>
                <w:ins w:id="1734" w:author="28.312_CR0077_(Rel-18)_IDMS_MN_ph2" w:date="2023-09-22T09:35:00Z"/>
                <w:rFonts w:ascii="Courier New" w:eastAsia="Courier New" w:hAnsi="Courier New" w:cs="Courier New"/>
                <w:szCs w:val="18"/>
                <w:lang w:eastAsia="zh-CN"/>
              </w:rPr>
            </w:pPr>
            <w:proofErr w:type="spellStart"/>
            <w:ins w:id="1735" w:author="28.312_CR0077_(Rel-18)_IDMS_MN_ph2" w:date="2023-09-22T09:35:00Z">
              <w:r>
                <w:rPr>
                  <w:rFonts w:ascii="Courier New" w:hAnsi="Courier New" w:cs="Courier New" w:hint="eastAsia"/>
                  <w:lang w:eastAsia="zh-CN"/>
                </w:rPr>
                <w:t>d</w:t>
              </w:r>
              <w:r>
                <w:rPr>
                  <w:rFonts w:ascii="Courier New" w:hAnsi="Courier New" w:cs="Courier New"/>
                  <w:lang w:eastAsia="zh-CN"/>
                </w:rPr>
                <w:t>ateTime</w:t>
              </w:r>
              <w:proofErr w:type="spellEnd"/>
            </w:ins>
          </w:p>
        </w:tc>
        <w:tc>
          <w:tcPr>
            <w:tcW w:w="2686" w:type="pct"/>
          </w:tcPr>
          <w:p w14:paraId="002682F0" w14:textId="77777777" w:rsidR="00E53EEB" w:rsidRPr="00032A82" w:rsidRDefault="00E53EEB" w:rsidP="00E53EEB">
            <w:pPr>
              <w:pStyle w:val="TAL"/>
              <w:keepNext w:val="0"/>
              <w:rPr>
                <w:ins w:id="1736" w:author="28.312_CR0077_(Rel-18)_IDMS_MN_ph2" w:date="2023-09-22T09:35:00Z"/>
              </w:rPr>
            </w:pPr>
            <w:ins w:id="1737" w:author="28.312_CR0077_(Rel-18)_IDMS_MN_ph2" w:date="2023-09-22T09:35:00Z">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date time defined in 3GPP </w:t>
              </w:r>
              <w:r w:rsidRPr="00506640">
                <w:rPr>
                  <w:rFonts w:eastAsia="SimSun"/>
                  <w:lang w:eastAsia="de-DE"/>
                </w:rPr>
                <w:t>TS</w:t>
              </w:r>
              <w:r>
                <w:rPr>
                  <w:rFonts w:eastAsia="SimSun"/>
                  <w:lang w:eastAsia="de-DE"/>
                </w:rPr>
                <w:t xml:space="preserve"> 28.622[6].</w:t>
              </w:r>
            </w:ins>
          </w:p>
          <w:p w14:paraId="6079F166" w14:textId="77777777" w:rsidR="00E53EEB" w:rsidRDefault="00E53EEB" w:rsidP="00E53EEB">
            <w:pPr>
              <w:pStyle w:val="TAL"/>
              <w:keepNext w:val="0"/>
              <w:rPr>
                <w:ins w:id="1738" w:author="28.312_CR0077_(Rel-18)_IDMS_MN_ph2" w:date="2023-09-22T09:35:00Z"/>
                <w:rFonts w:eastAsia="Courier New"/>
              </w:rPr>
            </w:pPr>
          </w:p>
          <w:p w14:paraId="412EC972" w14:textId="77777777" w:rsidR="00E53EEB" w:rsidRDefault="00E53EEB" w:rsidP="00E53EEB">
            <w:pPr>
              <w:pStyle w:val="TAL"/>
              <w:keepNext w:val="0"/>
              <w:rPr>
                <w:ins w:id="1739" w:author="28.312_CR0077_(Rel-18)_IDMS_MN_ph2" w:date="2023-09-22T09:35:00Z"/>
                <w:rFonts w:eastAsia="Courier New"/>
              </w:rPr>
            </w:pPr>
          </w:p>
          <w:p w14:paraId="3AF2F826" w14:textId="77777777" w:rsidR="00E53EEB" w:rsidRDefault="00E53EEB" w:rsidP="00E53EEB">
            <w:pPr>
              <w:pStyle w:val="TAL"/>
              <w:keepNext w:val="0"/>
              <w:rPr>
                <w:ins w:id="1740" w:author="28.312_CR0077_(Rel-18)_IDMS_MN_ph2" w:date="2023-09-22T09:35:00Z"/>
                <w:rFonts w:eastAsia="Courier New"/>
              </w:rPr>
            </w:pPr>
          </w:p>
          <w:p w14:paraId="54B0E395" w14:textId="1626AC90" w:rsidR="00E53EEB" w:rsidRPr="00506640" w:rsidRDefault="00E53EEB" w:rsidP="00E53EEB">
            <w:pPr>
              <w:pStyle w:val="TAL"/>
              <w:keepNext w:val="0"/>
              <w:rPr>
                <w:ins w:id="1741" w:author="28.312_CR0077_(Rel-18)_IDMS_MN_ph2" w:date="2023-09-22T09:35:00Z"/>
                <w:rFonts w:eastAsia="Courier New"/>
              </w:rPr>
            </w:pPr>
            <w:proofErr w:type="spellStart"/>
            <w:ins w:id="1742" w:author="28.312_CR0077_(Rel-18)_IDMS_MN_ph2" w:date="2023-09-22T09:35:00Z">
              <w:r>
                <w:rPr>
                  <w:rFonts w:hint="eastAsia"/>
                  <w:lang w:eastAsia="zh-CN"/>
                </w:rPr>
                <w:t>A</w:t>
              </w:r>
              <w:r>
                <w:rPr>
                  <w:lang w:eastAsia="zh-CN"/>
                </w:rPr>
                <w:t>llowedValue</w:t>
              </w:r>
              <w:proofErr w:type="spellEnd"/>
              <w:r>
                <w:rPr>
                  <w:lang w:eastAsia="zh-CN"/>
                </w:rPr>
                <w:t>:</w:t>
              </w:r>
              <w:r w:rsidRPr="0061649B">
                <w:rPr>
                  <w:rFonts w:cs="Arial"/>
                  <w:szCs w:val="18"/>
                </w:rPr>
                <w:t xml:space="preserve"> As defined by the data type</w:t>
              </w:r>
            </w:ins>
          </w:p>
        </w:tc>
        <w:tc>
          <w:tcPr>
            <w:tcW w:w="834" w:type="pct"/>
          </w:tcPr>
          <w:p w14:paraId="64B6D339" w14:textId="77777777" w:rsidR="00E53EEB" w:rsidRPr="0045307C" w:rsidRDefault="00E53EEB" w:rsidP="00E53EEB">
            <w:pPr>
              <w:spacing w:after="0"/>
              <w:rPr>
                <w:ins w:id="1743" w:author="28.312_CR0077_(Rel-18)_IDMS_MN_ph2" w:date="2023-09-22T09:35:00Z"/>
                <w:rFonts w:ascii="Arial" w:hAnsi="Arial"/>
                <w:sz w:val="18"/>
                <w:szCs w:val="18"/>
              </w:rPr>
            </w:pPr>
            <w:ins w:id="1744" w:author="28.312_CR0077_(Rel-18)_IDMS_MN_ph2" w:date="2023-09-22T09:35:00Z">
              <w:r w:rsidRPr="0045307C">
                <w:rPr>
                  <w:rFonts w:ascii="Arial" w:hAnsi="Arial"/>
                  <w:sz w:val="18"/>
                  <w:szCs w:val="18"/>
                </w:rPr>
                <w:t xml:space="preserve">type: </w:t>
              </w:r>
              <w:proofErr w:type="spellStart"/>
              <w:r>
                <w:rPr>
                  <w:rFonts w:ascii="Arial" w:hAnsi="Arial"/>
                  <w:sz w:val="18"/>
                  <w:szCs w:val="18"/>
                </w:rPr>
                <w:t>DateTime</w:t>
              </w:r>
              <w:proofErr w:type="spellEnd"/>
            </w:ins>
          </w:p>
          <w:p w14:paraId="54D2136A" w14:textId="77777777" w:rsidR="00E53EEB" w:rsidRPr="0045307C" w:rsidRDefault="00E53EEB" w:rsidP="00E53EEB">
            <w:pPr>
              <w:spacing w:after="0"/>
              <w:rPr>
                <w:ins w:id="1745" w:author="28.312_CR0077_(Rel-18)_IDMS_MN_ph2" w:date="2023-09-22T09:35:00Z"/>
                <w:rFonts w:ascii="Arial" w:hAnsi="Arial"/>
                <w:sz w:val="18"/>
                <w:szCs w:val="18"/>
              </w:rPr>
            </w:pPr>
            <w:ins w:id="1746" w:author="28.312_CR0077_(Rel-18)_IDMS_MN_ph2" w:date="2023-09-22T09:35:00Z">
              <w:r w:rsidRPr="0045307C">
                <w:rPr>
                  <w:rFonts w:ascii="Arial" w:hAnsi="Arial"/>
                  <w:sz w:val="18"/>
                  <w:szCs w:val="18"/>
                </w:rPr>
                <w:t>multiplicity: 1</w:t>
              </w:r>
            </w:ins>
          </w:p>
          <w:p w14:paraId="1A3F9DF4" w14:textId="77777777" w:rsidR="00E53EEB" w:rsidRPr="0045307C" w:rsidRDefault="00E53EEB" w:rsidP="00E53EEB">
            <w:pPr>
              <w:spacing w:after="0"/>
              <w:rPr>
                <w:ins w:id="1747" w:author="28.312_CR0077_(Rel-18)_IDMS_MN_ph2" w:date="2023-09-22T09:35:00Z"/>
                <w:rFonts w:ascii="Arial" w:hAnsi="Arial"/>
                <w:sz w:val="18"/>
                <w:szCs w:val="18"/>
              </w:rPr>
            </w:pPr>
            <w:proofErr w:type="spellStart"/>
            <w:ins w:id="1748" w:author="28.312_CR0077_(Rel-18)_IDMS_MN_ph2" w:date="2023-09-22T09:35:00Z">
              <w:r w:rsidRPr="0045307C">
                <w:rPr>
                  <w:rFonts w:ascii="Arial" w:hAnsi="Arial"/>
                  <w:sz w:val="18"/>
                  <w:szCs w:val="18"/>
                </w:rPr>
                <w:t>isOrdered</w:t>
              </w:r>
              <w:proofErr w:type="spellEnd"/>
              <w:r w:rsidRPr="0045307C">
                <w:rPr>
                  <w:rFonts w:ascii="Arial" w:hAnsi="Arial"/>
                  <w:sz w:val="18"/>
                  <w:szCs w:val="18"/>
                </w:rPr>
                <w:t xml:space="preserve">: </w:t>
              </w:r>
              <w:r w:rsidRPr="00506640">
                <w:rPr>
                  <w:rFonts w:eastAsia="SimSun"/>
                </w:rPr>
                <w:t>N/A</w:t>
              </w:r>
            </w:ins>
          </w:p>
          <w:p w14:paraId="159B6851" w14:textId="77777777" w:rsidR="00E53EEB" w:rsidRPr="0045307C" w:rsidRDefault="00E53EEB" w:rsidP="00E53EEB">
            <w:pPr>
              <w:spacing w:after="0"/>
              <w:rPr>
                <w:ins w:id="1749" w:author="28.312_CR0077_(Rel-18)_IDMS_MN_ph2" w:date="2023-09-22T09:35:00Z"/>
                <w:rFonts w:ascii="Arial" w:hAnsi="Arial"/>
                <w:sz w:val="18"/>
                <w:szCs w:val="18"/>
              </w:rPr>
            </w:pPr>
            <w:proofErr w:type="spellStart"/>
            <w:ins w:id="1750" w:author="28.312_CR0077_(Rel-18)_IDMS_MN_ph2" w:date="2023-09-22T09:35:00Z">
              <w:r w:rsidRPr="0045307C">
                <w:rPr>
                  <w:rFonts w:ascii="Arial" w:hAnsi="Arial"/>
                  <w:sz w:val="18"/>
                  <w:szCs w:val="18"/>
                </w:rPr>
                <w:t>isUnique</w:t>
              </w:r>
              <w:proofErr w:type="spellEnd"/>
              <w:r w:rsidRPr="0045307C">
                <w:rPr>
                  <w:rFonts w:ascii="Arial" w:hAnsi="Arial"/>
                  <w:sz w:val="18"/>
                  <w:szCs w:val="18"/>
                </w:rPr>
                <w:t xml:space="preserve">: </w:t>
              </w:r>
              <w:r w:rsidRPr="00506640">
                <w:rPr>
                  <w:rFonts w:eastAsia="SimSun"/>
                </w:rPr>
                <w:t>N/A</w:t>
              </w:r>
            </w:ins>
          </w:p>
          <w:p w14:paraId="05FDBAA1" w14:textId="77777777" w:rsidR="00E53EEB" w:rsidRPr="0045307C" w:rsidRDefault="00E53EEB" w:rsidP="00E53EEB">
            <w:pPr>
              <w:spacing w:after="0"/>
              <w:rPr>
                <w:ins w:id="1751" w:author="28.312_CR0077_(Rel-18)_IDMS_MN_ph2" w:date="2023-09-22T09:35:00Z"/>
                <w:rFonts w:ascii="Arial" w:hAnsi="Arial"/>
                <w:sz w:val="18"/>
                <w:szCs w:val="18"/>
              </w:rPr>
            </w:pPr>
            <w:proofErr w:type="spellStart"/>
            <w:ins w:id="1752" w:author="28.312_CR0077_(Rel-18)_IDMS_MN_ph2" w:date="2023-09-22T09:35:00Z">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ins>
          </w:p>
          <w:p w14:paraId="2117BA07" w14:textId="71ED65BD" w:rsidR="00E53EEB" w:rsidRPr="00506640" w:rsidRDefault="00E53EEB" w:rsidP="00E53EEB">
            <w:pPr>
              <w:pStyle w:val="TAL"/>
              <w:keepNext w:val="0"/>
              <w:rPr>
                <w:ins w:id="1753" w:author="28.312_CR0077_(Rel-18)_IDMS_MN_ph2" w:date="2023-09-22T09:35:00Z"/>
                <w:rFonts w:eastAsia="Courier New"/>
              </w:rPr>
            </w:pPr>
            <w:proofErr w:type="spellStart"/>
            <w:ins w:id="1754" w:author="28.312_CR0077_(Rel-18)_IDMS_MN_ph2" w:date="2023-09-22T09:35:00Z">
              <w:r w:rsidRPr="0045307C">
                <w:rPr>
                  <w:szCs w:val="18"/>
                </w:rPr>
                <w:t>isNullable</w:t>
              </w:r>
              <w:proofErr w:type="spellEnd"/>
              <w:r w:rsidRPr="0045307C">
                <w:rPr>
                  <w:szCs w:val="18"/>
                </w:rPr>
                <w:t>: True</w:t>
              </w:r>
            </w:ins>
          </w:p>
        </w:tc>
      </w:tr>
      <w:tr w:rsidR="00E53EEB" w:rsidRPr="00506640" w14:paraId="04223A55" w14:textId="77777777" w:rsidTr="00FC2A1C">
        <w:trPr>
          <w:jc w:val="center"/>
          <w:ins w:id="1755" w:author="28.312_CR0077_(Rel-18)_IDMS_MN_ph2" w:date="2023-09-22T09:35:00Z"/>
        </w:trPr>
        <w:tc>
          <w:tcPr>
            <w:tcW w:w="1480" w:type="pct"/>
          </w:tcPr>
          <w:p w14:paraId="04286C84" w14:textId="3B64E6CA" w:rsidR="00E53EEB" w:rsidRPr="00506640" w:rsidRDefault="00E53EEB" w:rsidP="00E53EEB">
            <w:pPr>
              <w:pStyle w:val="TAL"/>
              <w:keepNext w:val="0"/>
              <w:rPr>
                <w:ins w:id="1756" w:author="28.312_CR0077_(Rel-18)_IDMS_MN_ph2" w:date="2023-09-22T09:35:00Z"/>
                <w:rFonts w:ascii="Courier New" w:eastAsia="Courier New" w:hAnsi="Courier New" w:cs="Courier New"/>
                <w:szCs w:val="18"/>
                <w:lang w:eastAsia="zh-CN"/>
              </w:rPr>
            </w:pPr>
            <w:proofErr w:type="spellStart"/>
            <w:ins w:id="1757" w:author="28.312_CR0077_(Rel-18)_IDMS_MN_ph2" w:date="2023-09-22T09:35:00Z">
              <w:r>
                <w:rPr>
                  <w:rFonts w:ascii="Courier New" w:hAnsi="Courier New" w:cs="Courier New" w:hint="eastAsia"/>
                  <w:lang w:eastAsia="zh-CN"/>
                </w:rPr>
                <w:t>t</w:t>
              </w:r>
              <w:r>
                <w:rPr>
                  <w:rFonts w:ascii="Courier New" w:hAnsi="Courier New" w:cs="Courier New"/>
                  <w:lang w:eastAsia="zh-CN"/>
                </w:rPr>
                <w:t>imeWindow</w:t>
              </w:r>
              <w:proofErr w:type="spellEnd"/>
            </w:ins>
          </w:p>
        </w:tc>
        <w:tc>
          <w:tcPr>
            <w:tcW w:w="2686" w:type="pct"/>
          </w:tcPr>
          <w:p w14:paraId="28F6B936" w14:textId="77777777" w:rsidR="00E53EEB" w:rsidRPr="00032A82" w:rsidRDefault="00E53EEB" w:rsidP="00E53EEB">
            <w:pPr>
              <w:pStyle w:val="TAL"/>
              <w:keepNext w:val="0"/>
              <w:rPr>
                <w:ins w:id="1758" w:author="28.312_CR0077_(Rel-18)_IDMS_MN_ph2" w:date="2023-09-22T09:35:00Z"/>
              </w:rPr>
            </w:pPr>
            <w:ins w:id="1759" w:author="28.312_CR0077_(Rel-18)_IDMS_MN_ph2" w:date="2023-09-22T09:35:00Z">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time window (including </w:t>
              </w:r>
              <w:proofErr w:type="spellStart"/>
              <w:r>
                <w:t>startTime</w:t>
              </w:r>
              <w:proofErr w:type="spellEnd"/>
              <w:r>
                <w:t xml:space="preserve">, </w:t>
              </w:r>
              <w:proofErr w:type="spellStart"/>
              <w:r>
                <w:t>endTime</w:t>
              </w:r>
              <w:proofErr w:type="spellEnd"/>
              <w:r>
                <w:t xml:space="preserve">) defined in 3GPP </w:t>
              </w:r>
              <w:r w:rsidRPr="00506640">
                <w:rPr>
                  <w:rFonts w:eastAsia="SimSun"/>
                  <w:lang w:eastAsia="de-DE"/>
                </w:rPr>
                <w:t>TS</w:t>
              </w:r>
              <w:r>
                <w:rPr>
                  <w:rFonts w:eastAsia="SimSun"/>
                  <w:lang w:eastAsia="de-DE"/>
                </w:rPr>
                <w:t xml:space="preserve"> 28.622[6].</w:t>
              </w:r>
            </w:ins>
          </w:p>
          <w:p w14:paraId="1C2C20B0" w14:textId="77777777" w:rsidR="00E53EEB" w:rsidRDefault="00E53EEB" w:rsidP="00E53EEB">
            <w:pPr>
              <w:pStyle w:val="TAL"/>
              <w:keepNext w:val="0"/>
              <w:rPr>
                <w:ins w:id="1760" w:author="28.312_CR0077_(Rel-18)_IDMS_MN_ph2" w:date="2023-09-22T09:35:00Z"/>
                <w:rFonts w:eastAsia="Courier New"/>
              </w:rPr>
            </w:pPr>
          </w:p>
          <w:p w14:paraId="63EED222" w14:textId="77777777" w:rsidR="00E53EEB" w:rsidRDefault="00E53EEB" w:rsidP="00E53EEB">
            <w:pPr>
              <w:pStyle w:val="TAL"/>
              <w:keepNext w:val="0"/>
              <w:rPr>
                <w:ins w:id="1761" w:author="28.312_CR0077_(Rel-18)_IDMS_MN_ph2" w:date="2023-09-22T09:35:00Z"/>
                <w:rFonts w:eastAsia="Courier New"/>
              </w:rPr>
            </w:pPr>
          </w:p>
          <w:p w14:paraId="5C004628" w14:textId="77777777" w:rsidR="00E53EEB" w:rsidRDefault="00E53EEB" w:rsidP="00E53EEB">
            <w:pPr>
              <w:pStyle w:val="TAL"/>
              <w:keepNext w:val="0"/>
              <w:rPr>
                <w:ins w:id="1762" w:author="28.312_CR0077_(Rel-18)_IDMS_MN_ph2" w:date="2023-09-22T09:35:00Z"/>
                <w:rFonts w:eastAsia="Courier New"/>
              </w:rPr>
            </w:pPr>
          </w:p>
          <w:p w14:paraId="1DD7A84C" w14:textId="11904447" w:rsidR="00E53EEB" w:rsidRPr="00506640" w:rsidRDefault="00E53EEB" w:rsidP="00E53EEB">
            <w:pPr>
              <w:pStyle w:val="TAL"/>
              <w:keepNext w:val="0"/>
              <w:rPr>
                <w:ins w:id="1763" w:author="28.312_CR0077_(Rel-18)_IDMS_MN_ph2" w:date="2023-09-22T09:35:00Z"/>
                <w:rFonts w:eastAsia="Courier New"/>
              </w:rPr>
            </w:pPr>
            <w:proofErr w:type="spellStart"/>
            <w:ins w:id="1764" w:author="28.312_CR0077_(Rel-18)_IDMS_MN_ph2" w:date="2023-09-22T09:35:00Z">
              <w:r>
                <w:rPr>
                  <w:rFonts w:hint="eastAsia"/>
                  <w:lang w:eastAsia="zh-CN"/>
                </w:rPr>
                <w:t>A</w:t>
              </w:r>
              <w:r>
                <w:rPr>
                  <w:lang w:eastAsia="zh-CN"/>
                </w:rPr>
                <w:t>llowedValue</w:t>
              </w:r>
              <w:proofErr w:type="spellEnd"/>
              <w:r>
                <w:rPr>
                  <w:lang w:eastAsia="zh-CN"/>
                </w:rPr>
                <w:t>:</w:t>
              </w:r>
              <w:r w:rsidRPr="0061649B">
                <w:rPr>
                  <w:rFonts w:cs="Arial"/>
                  <w:szCs w:val="18"/>
                </w:rPr>
                <w:t xml:space="preserve"> As defined by the data type</w:t>
              </w:r>
            </w:ins>
          </w:p>
        </w:tc>
        <w:tc>
          <w:tcPr>
            <w:tcW w:w="834" w:type="pct"/>
          </w:tcPr>
          <w:p w14:paraId="6697FFCD" w14:textId="77777777" w:rsidR="00E53EEB" w:rsidRPr="0045307C" w:rsidRDefault="00E53EEB" w:rsidP="00E53EEB">
            <w:pPr>
              <w:spacing w:after="0"/>
              <w:rPr>
                <w:ins w:id="1765" w:author="28.312_CR0077_(Rel-18)_IDMS_MN_ph2" w:date="2023-09-22T09:35:00Z"/>
                <w:rFonts w:ascii="Arial" w:hAnsi="Arial"/>
                <w:sz w:val="18"/>
                <w:szCs w:val="18"/>
              </w:rPr>
            </w:pPr>
            <w:ins w:id="1766" w:author="28.312_CR0077_(Rel-18)_IDMS_MN_ph2" w:date="2023-09-22T09:35:00Z">
              <w:r w:rsidRPr="0045307C">
                <w:rPr>
                  <w:rFonts w:ascii="Arial" w:hAnsi="Arial"/>
                  <w:sz w:val="18"/>
                  <w:szCs w:val="18"/>
                </w:rPr>
                <w:t xml:space="preserve">type: </w:t>
              </w:r>
              <w:proofErr w:type="spellStart"/>
              <w:r>
                <w:rPr>
                  <w:rFonts w:ascii="Arial" w:hAnsi="Arial"/>
                  <w:sz w:val="18"/>
                  <w:szCs w:val="18"/>
                </w:rPr>
                <w:t>TimeWindow</w:t>
              </w:r>
              <w:proofErr w:type="spellEnd"/>
            </w:ins>
          </w:p>
          <w:p w14:paraId="703D5B86" w14:textId="77777777" w:rsidR="00E53EEB" w:rsidRPr="0045307C" w:rsidRDefault="00E53EEB" w:rsidP="00E53EEB">
            <w:pPr>
              <w:spacing w:after="0"/>
              <w:rPr>
                <w:ins w:id="1767" w:author="28.312_CR0077_(Rel-18)_IDMS_MN_ph2" w:date="2023-09-22T09:35:00Z"/>
                <w:rFonts w:ascii="Arial" w:hAnsi="Arial"/>
                <w:sz w:val="18"/>
                <w:szCs w:val="18"/>
              </w:rPr>
            </w:pPr>
            <w:ins w:id="1768" w:author="28.312_CR0077_(Rel-18)_IDMS_MN_ph2" w:date="2023-09-22T09:35:00Z">
              <w:r w:rsidRPr="0045307C">
                <w:rPr>
                  <w:rFonts w:ascii="Arial" w:hAnsi="Arial"/>
                  <w:sz w:val="18"/>
                  <w:szCs w:val="18"/>
                </w:rPr>
                <w:t>multiplicity: 1</w:t>
              </w:r>
            </w:ins>
          </w:p>
          <w:p w14:paraId="7CED0DC6" w14:textId="77777777" w:rsidR="00E53EEB" w:rsidRPr="0045307C" w:rsidRDefault="00E53EEB" w:rsidP="00E53EEB">
            <w:pPr>
              <w:spacing w:after="0"/>
              <w:rPr>
                <w:ins w:id="1769" w:author="28.312_CR0077_(Rel-18)_IDMS_MN_ph2" w:date="2023-09-22T09:35:00Z"/>
                <w:rFonts w:ascii="Arial" w:hAnsi="Arial"/>
                <w:sz w:val="18"/>
                <w:szCs w:val="18"/>
              </w:rPr>
            </w:pPr>
            <w:proofErr w:type="spellStart"/>
            <w:ins w:id="1770" w:author="28.312_CR0077_(Rel-18)_IDMS_MN_ph2" w:date="2023-09-22T09:35:00Z">
              <w:r w:rsidRPr="0045307C">
                <w:rPr>
                  <w:rFonts w:ascii="Arial" w:hAnsi="Arial"/>
                  <w:sz w:val="18"/>
                  <w:szCs w:val="18"/>
                </w:rPr>
                <w:t>isOrdered</w:t>
              </w:r>
              <w:proofErr w:type="spellEnd"/>
              <w:r w:rsidRPr="0045307C">
                <w:rPr>
                  <w:rFonts w:ascii="Arial" w:hAnsi="Arial"/>
                  <w:sz w:val="18"/>
                  <w:szCs w:val="18"/>
                </w:rPr>
                <w:t xml:space="preserve">: </w:t>
              </w:r>
              <w:r w:rsidRPr="00506640">
                <w:rPr>
                  <w:rFonts w:eastAsia="SimSun"/>
                </w:rPr>
                <w:t>N/A</w:t>
              </w:r>
            </w:ins>
          </w:p>
          <w:p w14:paraId="2D366CED" w14:textId="77777777" w:rsidR="00E53EEB" w:rsidRPr="0045307C" w:rsidRDefault="00E53EEB" w:rsidP="00E53EEB">
            <w:pPr>
              <w:spacing w:after="0"/>
              <w:rPr>
                <w:ins w:id="1771" w:author="28.312_CR0077_(Rel-18)_IDMS_MN_ph2" w:date="2023-09-22T09:35:00Z"/>
                <w:rFonts w:ascii="Arial" w:hAnsi="Arial"/>
                <w:sz w:val="18"/>
                <w:szCs w:val="18"/>
              </w:rPr>
            </w:pPr>
            <w:proofErr w:type="spellStart"/>
            <w:ins w:id="1772" w:author="28.312_CR0077_(Rel-18)_IDMS_MN_ph2" w:date="2023-09-22T09:35:00Z">
              <w:r w:rsidRPr="0045307C">
                <w:rPr>
                  <w:rFonts w:ascii="Arial" w:hAnsi="Arial"/>
                  <w:sz w:val="18"/>
                  <w:szCs w:val="18"/>
                </w:rPr>
                <w:t>isUnique</w:t>
              </w:r>
              <w:proofErr w:type="spellEnd"/>
              <w:r w:rsidRPr="0045307C">
                <w:rPr>
                  <w:rFonts w:ascii="Arial" w:hAnsi="Arial"/>
                  <w:sz w:val="18"/>
                  <w:szCs w:val="18"/>
                </w:rPr>
                <w:t xml:space="preserve">: </w:t>
              </w:r>
              <w:r w:rsidRPr="00506640">
                <w:rPr>
                  <w:rFonts w:eastAsia="SimSun"/>
                </w:rPr>
                <w:t>N/A</w:t>
              </w:r>
            </w:ins>
          </w:p>
          <w:p w14:paraId="1BFD8DA7" w14:textId="77777777" w:rsidR="00E53EEB" w:rsidRPr="0045307C" w:rsidRDefault="00E53EEB" w:rsidP="00E53EEB">
            <w:pPr>
              <w:spacing w:after="0"/>
              <w:rPr>
                <w:ins w:id="1773" w:author="28.312_CR0077_(Rel-18)_IDMS_MN_ph2" w:date="2023-09-22T09:35:00Z"/>
                <w:rFonts w:ascii="Arial" w:hAnsi="Arial"/>
                <w:sz w:val="18"/>
                <w:szCs w:val="18"/>
              </w:rPr>
            </w:pPr>
            <w:proofErr w:type="spellStart"/>
            <w:ins w:id="1774" w:author="28.312_CR0077_(Rel-18)_IDMS_MN_ph2" w:date="2023-09-22T09:35:00Z">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ins>
          </w:p>
          <w:p w14:paraId="756022C1" w14:textId="692FF311" w:rsidR="00E53EEB" w:rsidRPr="00506640" w:rsidRDefault="00E53EEB" w:rsidP="00E53EEB">
            <w:pPr>
              <w:pStyle w:val="TAL"/>
              <w:keepNext w:val="0"/>
              <w:rPr>
                <w:ins w:id="1775" w:author="28.312_CR0077_(Rel-18)_IDMS_MN_ph2" w:date="2023-09-22T09:35:00Z"/>
                <w:rFonts w:eastAsia="Courier New"/>
              </w:rPr>
            </w:pPr>
            <w:proofErr w:type="spellStart"/>
            <w:ins w:id="1776" w:author="28.312_CR0077_(Rel-18)_IDMS_MN_ph2" w:date="2023-09-22T09:35:00Z">
              <w:r w:rsidRPr="0045307C">
                <w:rPr>
                  <w:szCs w:val="18"/>
                </w:rPr>
                <w:t>isNullable</w:t>
              </w:r>
              <w:proofErr w:type="spellEnd"/>
              <w:r w:rsidRPr="0045307C">
                <w:rPr>
                  <w:szCs w:val="18"/>
                </w:rPr>
                <w:t>: True</w:t>
              </w:r>
            </w:ins>
          </w:p>
        </w:tc>
      </w:tr>
      <w:tr w:rsidR="00E53EEB" w:rsidRPr="00506640" w14:paraId="4C03F240" w14:textId="77777777" w:rsidTr="00FC2A1C">
        <w:trPr>
          <w:jc w:val="center"/>
          <w:ins w:id="1777" w:author="28.312_CR0077_(Rel-18)_IDMS_MN_ph2" w:date="2023-09-22T09:35:00Z"/>
        </w:trPr>
        <w:tc>
          <w:tcPr>
            <w:tcW w:w="1480" w:type="pct"/>
          </w:tcPr>
          <w:p w14:paraId="19524F46" w14:textId="6F8CC43D" w:rsidR="00E53EEB" w:rsidRPr="00506640" w:rsidRDefault="00E53EEB" w:rsidP="00E53EEB">
            <w:pPr>
              <w:pStyle w:val="TAL"/>
              <w:keepNext w:val="0"/>
              <w:rPr>
                <w:ins w:id="1778" w:author="28.312_CR0077_(Rel-18)_IDMS_MN_ph2" w:date="2023-09-22T09:35:00Z"/>
                <w:rFonts w:ascii="Courier New" w:eastAsia="Courier New" w:hAnsi="Courier New" w:cs="Courier New"/>
                <w:szCs w:val="18"/>
                <w:lang w:eastAsia="zh-CN"/>
              </w:rPr>
            </w:pPr>
            <w:proofErr w:type="spellStart"/>
            <w:ins w:id="1779" w:author="28.312_CR0077_(Rel-18)_IDMS_MN_ph2" w:date="2023-09-22T09:35:00Z">
              <w:r w:rsidRPr="00A15D12">
                <w:rPr>
                  <w:rFonts w:ascii="Courier New" w:hAnsi="Courier New" w:cs="Courier New"/>
                  <w:lang w:eastAsia="zh-CN"/>
                </w:rPr>
                <w:t>geoCoordinate</w:t>
              </w:r>
              <w:proofErr w:type="spellEnd"/>
            </w:ins>
          </w:p>
        </w:tc>
        <w:tc>
          <w:tcPr>
            <w:tcW w:w="2686" w:type="pct"/>
          </w:tcPr>
          <w:p w14:paraId="06515C0A" w14:textId="77777777" w:rsidR="00E53EEB" w:rsidRPr="00032A82" w:rsidRDefault="00E53EEB" w:rsidP="00E53EEB">
            <w:pPr>
              <w:pStyle w:val="TAL"/>
              <w:keepNext w:val="0"/>
              <w:rPr>
                <w:ins w:id="1780" w:author="28.312_CR0077_(Rel-18)_IDMS_MN_ph2" w:date="2023-09-22T09:35:00Z"/>
              </w:rPr>
            </w:pPr>
            <w:ins w:id="1781" w:author="28.312_CR0077_(Rel-18)_IDMS_MN_ph2" w:date="2023-09-22T09:35:00Z">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w:t>
              </w:r>
              <w:proofErr w:type="spellStart"/>
              <w:r w:rsidRPr="00A15D12">
                <w:t>geoCoordinate</w:t>
              </w:r>
              <w:proofErr w:type="spellEnd"/>
              <w:r>
                <w:t xml:space="preserve"> defined in 3GPP </w:t>
              </w:r>
              <w:r w:rsidRPr="00506640">
                <w:rPr>
                  <w:rFonts w:eastAsia="SimSun"/>
                  <w:lang w:eastAsia="de-DE"/>
                </w:rPr>
                <w:t>TS</w:t>
              </w:r>
              <w:r>
                <w:rPr>
                  <w:rFonts w:eastAsia="SimSun"/>
                  <w:lang w:eastAsia="de-DE"/>
                </w:rPr>
                <w:t xml:space="preserve"> 28.622[6].</w:t>
              </w:r>
            </w:ins>
          </w:p>
          <w:p w14:paraId="7A44931E" w14:textId="77777777" w:rsidR="00E53EEB" w:rsidRPr="00A15D12" w:rsidRDefault="00E53EEB" w:rsidP="00E53EEB">
            <w:pPr>
              <w:pStyle w:val="TAL"/>
              <w:keepNext w:val="0"/>
              <w:rPr>
                <w:ins w:id="1782" w:author="28.312_CR0077_(Rel-18)_IDMS_MN_ph2" w:date="2023-09-22T09:35:00Z"/>
                <w:rFonts w:eastAsia="Courier New"/>
              </w:rPr>
            </w:pPr>
          </w:p>
          <w:p w14:paraId="33CCDB89" w14:textId="77777777" w:rsidR="00E53EEB" w:rsidRDefault="00E53EEB" w:rsidP="00E53EEB">
            <w:pPr>
              <w:pStyle w:val="TAL"/>
              <w:keepNext w:val="0"/>
              <w:rPr>
                <w:ins w:id="1783" w:author="28.312_CR0077_(Rel-18)_IDMS_MN_ph2" w:date="2023-09-22T09:35:00Z"/>
                <w:rFonts w:eastAsia="Courier New"/>
              </w:rPr>
            </w:pPr>
          </w:p>
          <w:p w14:paraId="550EF780" w14:textId="77777777" w:rsidR="00E53EEB" w:rsidRDefault="00E53EEB" w:rsidP="00E53EEB">
            <w:pPr>
              <w:pStyle w:val="TAL"/>
              <w:keepNext w:val="0"/>
              <w:rPr>
                <w:ins w:id="1784" w:author="28.312_CR0077_(Rel-18)_IDMS_MN_ph2" w:date="2023-09-22T09:35:00Z"/>
                <w:rFonts w:eastAsia="Courier New"/>
              </w:rPr>
            </w:pPr>
          </w:p>
          <w:p w14:paraId="05B7E3C2" w14:textId="3A39D672" w:rsidR="00E53EEB" w:rsidRPr="00506640" w:rsidRDefault="00E53EEB" w:rsidP="00E53EEB">
            <w:pPr>
              <w:pStyle w:val="TAL"/>
              <w:keepNext w:val="0"/>
              <w:rPr>
                <w:ins w:id="1785" w:author="28.312_CR0077_(Rel-18)_IDMS_MN_ph2" w:date="2023-09-22T09:35:00Z"/>
                <w:rFonts w:eastAsia="Courier New"/>
              </w:rPr>
            </w:pPr>
            <w:proofErr w:type="spellStart"/>
            <w:ins w:id="1786" w:author="28.312_CR0077_(Rel-18)_IDMS_MN_ph2" w:date="2023-09-22T09:35:00Z">
              <w:r>
                <w:rPr>
                  <w:rFonts w:hint="eastAsia"/>
                  <w:lang w:eastAsia="zh-CN"/>
                </w:rPr>
                <w:t>A</w:t>
              </w:r>
              <w:r>
                <w:rPr>
                  <w:lang w:eastAsia="zh-CN"/>
                </w:rPr>
                <w:t>llowedValue</w:t>
              </w:r>
              <w:proofErr w:type="spellEnd"/>
              <w:r>
                <w:rPr>
                  <w:lang w:eastAsia="zh-CN"/>
                </w:rPr>
                <w:t>:</w:t>
              </w:r>
              <w:r w:rsidRPr="0061649B">
                <w:rPr>
                  <w:rFonts w:cs="Arial"/>
                  <w:szCs w:val="18"/>
                </w:rPr>
                <w:t xml:space="preserve"> As defined by the data type</w:t>
              </w:r>
            </w:ins>
          </w:p>
        </w:tc>
        <w:tc>
          <w:tcPr>
            <w:tcW w:w="834" w:type="pct"/>
          </w:tcPr>
          <w:p w14:paraId="57E4B14C" w14:textId="77777777" w:rsidR="00E53EEB" w:rsidRPr="0045307C" w:rsidRDefault="00E53EEB" w:rsidP="00E53EEB">
            <w:pPr>
              <w:spacing w:after="0"/>
              <w:rPr>
                <w:ins w:id="1787" w:author="28.312_CR0077_(Rel-18)_IDMS_MN_ph2" w:date="2023-09-22T09:35:00Z"/>
                <w:rFonts w:ascii="Arial" w:hAnsi="Arial"/>
                <w:sz w:val="18"/>
                <w:szCs w:val="18"/>
              </w:rPr>
            </w:pPr>
            <w:ins w:id="1788" w:author="28.312_CR0077_(Rel-18)_IDMS_MN_ph2" w:date="2023-09-22T09:35:00Z">
              <w:r w:rsidRPr="0045307C">
                <w:rPr>
                  <w:rFonts w:ascii="Arial" w:hAnsi="Arial"/>
                  <w:sz w:val="18"/>
                  <w:szCs w:val="18"/>
                </w:rPr>
                <w:t xml:space="preserve">type: </w:t>
              </w:r>
              <w:proofErr w:type="spellStart"/>
              <w:r>
                <w:rPr>
                  <w:rFonts w:ascii="Arial" w:hAnsi="Arial" w:hint="eastAsia"/>
                  <w:sz w:val="18"/>
                  <w:szCs w:val="18"/>
                  <w:lang w:eastAsia="zh-CN"/>
                </w:rPr>
                <w:t>G</w:t>
              </w:r>
              <w:r w:rsidRPr="00A15D12">
                <w:rPr>
                  <w:rFonts w:ascii="Arial" w:hAnsi="Arial"/>
                  <w:sz w:val="18"/>
                  <w:szCs w:val="18"/>
                </w:rPr>
                <w:t>eoCoordinate</w:t>
              </w:r>
              <w:proofErr w:type="spellEnd"/>
            </w:ins>
          </w:p>
          <w:p w14:paraId="7B72A14C" w14:textId="77777777" w:rsidR="00E53EEB" w:rsidRPr="0045307C" w:rsidRDefault="00E53EEB" w:rsidP="00E53EEB">
            <w:pPr>
              <w:spacing w:after="0"/>
              <w:rPr>
                <w:ins w:id="1789" w:author="28.312_CR0077_(Rel-18)_IDMS_MN_ph2" w:date="2023-09-22T09:35:00Z"/>
                <w:rFonts w:ascii="Arial" w:hAnsi="Arial"/>
                <w:sz w:val="18"/>
                <w:szCs w:val="18"/>
              </w:rPr>
            </w:pPr>
            <w:ins w:id="1790" w:author="28.312_CR0077_(Rel-18)_IDMS_MN_ph2" w:date="2023-09-22T09:35:00Z">
              <w:r w:rsidRPr="0045307C">
                <w:rPr>
                  <w:rFonts w:ascii="Arial" w:hAnsi="Arial"/>
                  <w:sz w:val="18"/>
                  <w:szCs w:val="18"/>
                </w:rPr>
                <w:t>multiplicity: 1</w:t>
              </w:r>
            </w:ins>
          </w:p>
          <w:p w14:paraId="77A2E800" w14:textId="77777777" w:rsidR="00E53EEB" w:rsidRPr="0045307C" w:rsidRDefault="00E53EEB" w:rsidP="00E53EEB">
            <w:pPr>
              <w:spacing w:after="0"/>
              <w:rPr>
                <w:ins w:id="1791" w:author="28.312_CR0077_(Rel-18)_IDMS_MN_ph2" w:date="2023-09-22T09:35:00Z"/>
                <w:rFonts w:ascii="Arial" w:hAnsi="Arial"/>
                <w:sz w:val="18"/>
                <w:szCs w:val="18"/>
              </w:rPr>
            </w:pPr>
            <w:proofErr w:type="spellStart"/>
            <w:ins w:id="1792" w:author="28.312_CR0077_(Rel-18)_IDMS_MN_ph2" w:date="2023-09-22T09:35:00Z">
              <w:r w:rsidRPr="0045307C">
                <w:rPr>
                  <w:rFonts w:ascii="Arial" w:hAnsi="Arial"/>
                  <w:sz w:val="18"/>
                  <w:szCs w:val="18"/>
                </w:rPr>
                <w:t>isOrdered</w:t>
              </w:r>
              <w:proofErr w:type="spellEnd"/>
              <w:r w:rsidRPr="0045307C">
                <w:rPr>
                  <w:rFonts w:ascii="Arial" w:hAnsi="Arial"/>
                  <w:sz w:val="18"/>
                  <w:szCs w:val="18"/>
                </w:rPr>
                <w:t xml:space="preserve">: </w:t>
              </w:r>
              <w:r w:rsidRPr="00506640">
                <w:rPr>
                  <w:rFonts w:eastAsia="SimSun"/>
                </w:rPr>
                <w:t>N/A</w:t>
              </w:r>
            </w:ins>
          </w:p>
          <w:p w14:paraId="3FAB50E5" w14:textId="77777777" w:rsidR="00E53EEB" w:rsidRPr="0045307C" w:rsidRDefault="00E53EEB" w:rsidP="00E53EEB">
            <w:pPr>
              <w:spacing w:after="0"/>
              <w:rPr>
                <w:ins w:id="1793" w:author="28.312_CR0077_(Rel-18)_IDMS_MN_ph2" w:date="2023-09-22T09:35:00Z"/>
                <w:rFonts w:ascii="Arial" w:hAnsi="Arial"/>
                <w:sz w:val="18"/>
                <w:szCs w:val="18"/>
              </w:rPr>
            </w:pPr>
            <w:proofErr w:type="spellStart"/>
            <w:ins w:id="1794" w:author="28.312_CR0077_(Rel-18)_IDMS_MN_ph2" w:date="2023-09-22T09:35:00Z">
              <w:r w:rsidRPr="0045307C">
                <w:rPr>
                  <w:rFonts w:ascii="Arial" w:hAnsi="Arial"/>
                  <w:sz w:val="18"/>
                  <w:szCs w:val="18"/>
                </w:rPr>
                <w:t>isUnique</w:t>
              </w:r>
              <w:proofErr w:type="spellEnd"/>
              <w:r w:rsidRPr="0045307C">
                <w:rPr>
                  <w:rFonts w:ascii="Arial" w:hAnsi="Arial"/>
                  <w:sz w:val="18"/>
                  <w:szCs w:val="18"/>
                </w:rPr>
                <w:t xml:space="preserve">: </w:t>
              </w:r>
              <w:r w:rsidRPr="00506640">
                <w:rPr>
                  <w:rFonts w:eastAsia="SimSun"/>
                </w:rPr>
                <w:t>N/A</w:t>
              </w:r>
            </w:ins>
          </w:p>
          <w:p w14:paraId="2A4B35A3" w14:textId="77777777" w:rsidR="00E53EEB" w:rsidRPr="0045307C" w:rsidRDefault="00E53EEB" w:rsidP="00E53EEB">
            <w:pPr>
              <w:spacing w:after="0"/>
              <w:rPr>
                <w:ins w:id="1795" w:author="28.312_CR0077_(Rel-18)_IDMS_MN_ph2" w:date="2023-09-22T09:35:00Z"/>
                <w:rFonts w:ascii="Arial" w:hAnsi="Arial"/>
                <w:sz w:val="18"/>
                <w:szCs w:val="18"/>
              </w:rPr>
            </w:pPr>
            <w:proofErr w:type="spellStart"/>
            <w:ins w:id="1796" w:author="28.312_CR0077_(Rel-18)_IDMS_MN_ph2" w:date="2023-09-22T09:35:00Z">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ins>
          </w:p>
          <w:p w14:paraId="7AA94D35" w14:textId="22557CE4" w:rsidR="00E53EEB" w:rsidRPr="00506640" w:rsidRDefault="00E53EEB" w:rsidP="00E53EEB">
            <w:pPr>
              <w:pStyle w:val="TAL"/>
              <w:keepNext w:val="0"/>
              <w:rPr>
                <w:ins w:id="1797" w:author="28.312_CR0077_(Rel-18)_IDMS_MN_ph2" w:date="2023-09-22T09:35:00Z"/>
                <w:rFonts w:eastAsia="Courier New"/>
              </w:rPr>
            </w:pPr>
            <w:proofErr w:type="spellStart"/>
            <w:ins w:id="1798" w:author="28.312_CR0077_(Rel-18)_IDMS_MN_ph2" w:date="2023-09-22T09:35:00Z">
              <w:r w:rsidRPr="0045307C">
                <w:rPr>
                  <w:szCs w:val="18"/>
                </w:rPr>
                <w:t>isNullable</w:t>
              </w:r>
              <w:proofErr w:type="spellEnd"/>
              <w:r w:rsidRPr="0045307C">
                <w:rPr>
                  <w:szCs w:val="18"/>
                </w:rPr>
                <w:t>: True</w:t>
              </w:r>
            </w:ins>
          </w:p>
        </w:tc>
      </w:tr>
      <w:tr w:rsidR="00B30F98" w:rsidRPr="00506640" w14:paraId="2498630A" w14:textId="77777777" w:rsidTr="00FC2A1C">
        <w:trPr>
          <w:jc w:val="center"/>
          <w:ins w:id="1799" w:author="28.312_CR0075R1_(Rel-18)_IDMS_MN_ph2" w:date="2023-09-22T09:28:00Z"/>
        </w:trPr>
        <w:tc>
          <w:tcPr>
            <w:tcW w:w="1480" w:type="pct"/>
          </w:tcPr>
          <w:p w14:paraId="060DC235" w14:textId="7962BDA1" w:rsidR="00B30F98" w:rsidRPr="00506640" w:rsidRDefault="00B30F98" w:rsidP="00B30F98">
            <w:pPr>
              <w:pStyle w:val="TAL"/>
              <w:keepNext w:val="0"/>
              <w:rPr>
                <w:ins w:id="1800" w:author="28.312_CR0075R1_(Rel-18)_IDMS_MN_ph2" w:date="2023-09-22T09:28:00Z"/>
                <w:rFonts w:ascii="Courier New" w:eastAsia="Courier New" w:hAnsi="Courier New" w:cs="Courier New"/>
                <w:szCs w:val="18"/>
                <w:lang w:eastAsia="zh-CN"/>
              </w:rPr>
            </w:pPr>
            <w:proofErr w:type="spellStart"/>
            <w:ins w:id="1801" w:author="28.312_CR0075R1_(Rel-18)_IDMS_MN_ph2" w:date="2023-09-22T09:28:00Z">
              <w:r>
                <w:rPr>
                  <w:rFonts w:ascii="Courier New" w:hAnsi="Courier New" w:cs="Courier New" w:hint="eastAsia"/>
                  <w:szCs w:val="18"/>
                  <w:lang w:eastAsia="zh-CN"/>
                </w:rPr>
                <w:t>i</w:t>
              </w:r>
              <w:r>
                <w:rPr>
                  <w:rFonts w:ascii="Courier New" w:hAnsi="Courier New" w:cs="Courier New"/>
                  <w:szCs w:val="18"/>
                  <w:lang w:eastAsia="zh-CN"/>
                </w:rPr>
                <w:t>ntentAdminState</w:t>
              </w:r>
              <w:proofErr w:type="spellEnd"/>
            </w:ins>
          </w:p>
        </w:tc>
        <w:tc>
          <w:tcPr>
            <w:tcW w:w="2686" w:type="pct"/>
          </w:tcPr>
          <w:p w14:paraId="5C11C6C4" w14:textId="77777777" w:rsidR="00B30F98" w:rsidRPr="007C73F4" w:rsidRDefault="00B30F98" w:rsidP="00B30F98">
            <w:pPr>
              <w:pStyle w:val="TAL"/>
              <w:keepNext w:val="0"/>
              <w:rPr>
                <w:ins w:id="1802" w:author="28.312_CR0075R1_(Rel-18)_IDMS_MN_ph2" w:date="2023-09-22T09:28:00Z"/>
                <w:lang w:eastAsia="zh-CN"/>
              </w:rPr>
            </w:pPr>
            <w:ins w:id="1803" w:author="28.312_CR0075R1_(Rel-18)_IDMS_MN_ph2" w:date="2023-09-22T09:28:00Z">
              <w:r>
                <w:rPr>
                  <w:rFonts w:hint="eastAsia"/>
                  <w:lang w:eastAsia="zh-CN"/>
                </w:rPr>
                <w:t>I</w:t>
              </w:r>
              <w:r>
                <w:rPr>
                  <w:lang w:eastAsia="zh-CN"/>
                </w:rPr>
                <w:t>t describes the intent administrative state, which</w:t>
              </w:r>
              <w:r>
                <w:rPr>
                  <w:rFonts w:eastAsia="DengXian"/>
                </w:rPr>
                <w:t xml:space="preserve"> enables the </w:t>
              </w:r>
              <w:proofErr w:type="spellStart"/>
              <w:r>
                <w:rPr>
                  <w:rFonts w:eastAsia="DengXian"/>
                </w:rPr>
                <w:t>MnS</w:t>
              </w:r>
              <w:proofErr w:type="spellEnd"/>
              <w:r>
                <w:rPr>
                  <w:rFonts w:eastAsia="DengXian"/>
                </w:rPr>
                <w:t xml:space="preserve"> consumer to suspend an intent or </w:t>
              </w:r>
              <w:r w:rsidRPr="00446366">
                <w:rPr>
                  <w:rFonts w:eastAsia="DengXian"/>
                </w:rPr>
                <w:t>cancel the suspension for a suspended intent</w:t>
              </w:r>
              <w:r w:rsidRPr="00446366">
                <w:rPr>
                  <w:lang w:eastAsia="zh-CN"/>
                </w:rPr>
                <w:t>.</w:t>
              </w:r>
              <w:r>
                <w:rPr>
                  <w:lang w:eastAsia="zh-CN"/>
                </w:rPr>
                <w:t xml:space="preserve"> A </w:t>
              </w:r>
              <w:r>
                <w:rPr>
                  <w:rFonts w:hint="eastAsia"/>
                  <w:lang w:eastAsia="zh-CN"/>
                </w:rPr>
                <w:t>suspend</w:t>
              </w:r>
              <w:r>
                <w:rPr>
                  <w:lang w:eastAsia="zh-CN"/>
                </w:rPr>
                <w:t xml:space="preserve">ed intent </w:t>
              </w:r>
              <w:r w:rsidRPr="00776C56">
                <w:rPr>
                  <w:lang w:eastAsia="zh-CN"/>
                </w:rPr>
                <w:t>means this intent is not considered for fulfilment</w:t>
              </w:r>
            </w:ins>
          </w:p>
          <w:p w14:paraId="31034204" w14:textId="77777777" w:rsidR="00B30F98" w:rsidRPr="006E037A" w:rsidRDefault="00B30F98" w:rsidP="00B30F98">
            <w:pPr>
              <w:pStyle w:val="TAL"/>
              <w:keepNext w:val="0"/>
              <w:rPr>
                <w:ins w:id="1804" w:author="28.312_CR0075R1_(Rel-18)_IDMS_MN_ph2" w:date="2023-09-22T09:28:00Z"/>
                <w:rFonts w:eastAsia="Courier New"/>
              </w:rPr>
            </w:pPr>
          </w:p>
          <w:p w14:paraId="58E031AF" w14:textId="6508741C" w:rsidR="00B30F98" w:rsidRPr="00506640" w:rsidRDefault="00B30F98" w:rsidP="00B30F98">
            <w:pPr>
              <w:pStyle w:val="TAL"/>
              <w:keepNext w:val="0"/>
              <w:rPr>
                <w:ins w:id="1805" w:author="28.312_CR0075R1_(Rel-18)_IDMS_MN_ph2" w:date="2023-09-22T09:28:00Z"/>
                <w:rFonts w:eastAsia="Courier New"/>
              </w:rPr>
            </w:pPr>
            <w:proofErr w:type="spellStart"/>
            <w:ins w:id="1806" w:author="28.312_CR0075R1_(Rel-18)_IDMS_MN_ph2" w:date="2023-09-22T09:28:00Z">
              <w:r w:rsidRPr="00506640">
                <w:rPr>
                  <w:rFonts w:eastAsia="Courier New"/>
                </w:rPr>
                <w:t>allowedValues</w:t>
              </w:r>
              <w:proofErr w:type="spellEnd"/>
              <w:r w:rsidRPr="00506640">
                <w:rPr>
                  <w:rFonts w:eastAsia="Courier New"/>
                </w:rPr>
                <w:t xml:space="preserve">: </w:t>
              </w:r>
              <w:r w:rsidRPr="00575BF3">
                <w:rPr>
                  <w:rFonts w:eastAsia="Courier New"/>
                </w:rPr>
                <w:t>"ACTIVATED"</w:t>
              </w:r>
              <w:r>
                <w:rPr>
                  <w:rFonts w:eastAsia="Courier New"/>
                </w:rPr>
                <w:t xml:space="preserve">, </w:t>
              </w:r>
              <w:r w:rsidRPr="00134FFA">
                <w:t>"</w:t>
              </w:r>
              <w:r>
                <w:t>DE</w:t>
              </w:r>
              <w:r w:rsidRPr="00134FFA">
                <w:t>ACTIVATED"</w:t>
              </w:r>
            </w:ins>
          </w:p>
        </w:tc>
        <w:tc>
          <w:tcPr>
            <w:tcW w:w="834" w:type="pct"/>
          </w:tcPr>
          <w:p w14:paraId="105B3C27" w14:textId="77777777" w:rsidR="00B30F98" w:rsidRPr="00506640" w:rsidRDefault="00B30F98" w:rsidP="00B30F98">
            <w:pPr>
              <w:pStyle w:val="TAL"/>
              <w:keepNext w:val="0"/>
              <w:rPr>
                <w:ins w:id="1807" w:author="28.312_CR0075R1_(Rel-18)_IDMS_MN_ph2" w:date="2023-09-22T09:28:00Z"/>
                <w:rFonts w:eastAsia="Courier New"/>
              </w:rPr>
            </w:pPr>
            <w:ins w:id="1808" w:author="28.312_CR0075R1_(Rel-18)_IDMS_MN_ph2" w:date="2023-09-22T09:28:00Z">
              <w:r w:rsidRPr="00506640">
                <w:rPr>
                  <w:rFonts w:eastAsia="Courier New"/>
                </w:rPr>
                <w:t xml:space="preserve">type: </w:t>
              </w:r>
              <w:r>
                <w:rPr>
                  <w:rFonts w:eastAsia="Courier New"/>
                </w:rPr>
                <w:t>Enum</w:t>
              </w:r>
            </w:ins>
          </w:p>
          <w:p w14:paraId="171F5FD0" w14:textId="77777777" w:rsidR="00B30F98" w:rsidRPr="00506640" w:rsidRDefault="00B30F98" w:rsidP="00B30F98">
            <w:pPr>
              <w:pStyle w:val="TAL"/>
              <w:keepNext w:val="0"/>
              <w:rPr>
                <w:ins w:id="1809" w:author="28.312_CR0075R1_(Rel-18)_IDMS_MN_ph2" w:date="2023-09-22T09:28:00Z"/>
                <w:rFonts w:eastAsia="Courier New"/>
              </w:rPr>
            </w:pPr>
            <w:ins w:id="1810" w:author="28.312_CR0075R1_(Rel-18)_IDMS_MN_ph2" w:date="2023-09-22T09:28:00Z">
              <w:r w:rsidRPr="00506640">
                <w:rPr>
                  <w:rFonts w:eastAsia="Courier New"/>
                </w:rPr>
                <w:t>multiplicity: 1</w:t>
              </w:r>
            </w:ins>
          </w:p>
          <w:p w14:paraId="29AB7885" w14:textId="77777777" w:rsidR="00B30F98" w:rsidRPr="00506640" w:rsidRDefault="00B30F98" w:rsidP="00B30F98">
            <w:pPr>
              <w:pStyle w:val="TAL"/>
              <w:keepNext w:val="0"/>
              <w:rPr>
                <w:ins w:id="1811" w:author="28.312_CR0075R1_(Rel-18)_IDMS_MN_ph2" w:date="2023-09-22T09:28:00Z"/>
                <w:rFonts w:eastAsia="Courier New"/>
              </w:rPr>
            </w:pPr>
            <w:proofErr w:type="spellStart"/>
            <w:ins w:id="1812" w:author="28.312_CR0075R1_(Rel-18)_IDMS_MN_ph2" w:date="2023-09-22T09:28:00Z">
              <w:r w:rsidRPr="00506640">
                <w:rPr>
                  <w:rFonts w:eastAsia="Courier New"/>
                </w:rPr>
                <w:t>isOrdered</w:t>
              </w:r>
              <w:proofErr w:type="spellEnd"/>
              <w:r w:rsidRPr="00506640">
                <w:rPr>
                  <w:rFonts w:eastAsia="Courier New"/>
                </w:rPr>
                <w:t xml:space="preserve">: </w:t>
              </w:r>
              <w:r w:rsidRPr="00506640">
                <w:rPr>
                  <w:rFonts w:eastAsia="SimSun"/>
                </w:rPr>
                <w:t>N/A</w:t>
              </w:r>
              <w:r w:rsidRPr="004704A9">
                <w:rPr>
                  <w:rFonts w:eastAsia="Courier New"/>
                </w:rPr>
                <w:t xml:space="preserve"> </w:t>
              </w:r>
            </w:ins>
          </w:p>
          <w:p w14:paraId="323B4482" w14:textId="77777777" w:rsidR="00B30F98" w:rsidRPr="00506640" w:rsidRDefault="00B30F98" w:rsidP="00B30F98">
            <w:pPr>
              <w:pStyle w:val="TAL"/>
              <w:keepNext w:val="0"/>
              <w:rPr>
                <w:ins w:id="1813" w:author="28.312_CR0075R1_(Rel-18)_IDMS_MN_ph2" w:date="2023-09-22T09:28:00Z"/>
                <w:rFonts w:eastAsia="Courier New"/>
              </w:rPr>
            </w:pPr>
            <w:proofErr w:type="spellStart"/>
            <w:ins w:id="1814" w:author="28.312_CR0075R1_(Rel-18)_IDMS_MN_ph2" w:date="2023-09-22T09:28:00Z">
              <w:r w:rsidRPr="00506640">
                <w:rPr>
                  <w:rFonts w:eastAsia="Courier New"/>
                </w:rPr>
                <w:t>isUnique</w:t>
              </w:r>
              <w:proofErr w:type="spellEnd"/>
              <w:r w:rsidRPr="00506640">
                <w:rPr>
                  <w:rFonts w:eastAsia="Courier New"/>
                </w:rPr>
                <w:t xml:space="preserve">: </w:t>
              </w:r>
              <w:r w:rsidRPr="00506640">
                <w:rPr>
                  <w:rFonts w:eastAsia="SimSun"/>
                </w:rPr>
                <w:t>N/A</w:t>
              </w:r>
            </w:ins>
          </w:p>
          <w:p w14:paraId="26BFFFED" w14:textId="77777777" w:rsidR="00B30F98" w:rsidRPr="00506640" w:rsidRDefault="00B30F98" w:rsidP="00B30F98">
            <w:pPr>
              <w:pStyle w:val="TAL"/>
              <w:keepNext w:val="0"/>
              <w:rPr>
                <w:ins w:id="1815" w:author="28.312_CR0075R1_(Rel-18)_IDMS_MN_ph2" w:date="2023-09-22T09:28:00Z"/>
                <w:rFonts w:eastAsia="Courier New"/>
              </w:rPr>
            </w:pPr>
            <w:proofErr w:type="spellStart"/>
            <w:ins w:id="1816" w:author="28.312_CR0075R1_(Rel-18)_IDMS_MN_ph2" w:date="2023-09-22T09:28:00Z">
              <w:r w:rsidRPr="00506640">
                <w:rPr>
                  <w:rFonts w:eastAsia="Courier New"/>
                </w:rPr>
                <w:t>defaultValue</w:t>
              </w:r>
              <w:proofErr w:type="spellEnd"/>
              <w:r w:rsidRPr="00506640">
                <w:rPr>
                  <w:rFonts w:eastAsia="Courier New"/>
                </w:rPr>
                <w:t xml:space="preserve">: </w:t>
              </w:r>
              <w:r w:rsidRPr="00575BF3">
                <w:rPr>
                  <w:rFonts w:eastAsia="Courier New"/>
                </w:rPr>
                <w:t>"ACTIVATED"</w:t>
              </w:r>
            </w:ins>
          </w:p>
          <w:p w14:paraId="2BDEFCE3" w14:textId="2EC9F2A0" w:rsidR="00B30F98" w:rsidRPr="00506640" w:rsidRDefault="00B30F98" w:rsidP="00B30F98">
            <w:pPr>
              <w:pStyle w:val="TAL"/>
              <w:keepNext w:val="0"/>
              <w:rPr>
                <w:ins w:id="1817" w:author="28.312_CR0075R1_(Rel-18)_IDMS_MN_ph2" w:date="2023-09-22T09:28:00Z"/>
                <w:rFonts w:eastAsia="Courier New"/>
              </w:rPr>
            </w:pPr>
            <w:proofErr w:type="spellStart"/>
            <w:ins w:id="1818" w:author="28.312_CR0075R1_(Rel-18)_IDMS_MN_ph2" w:date="2023-09-22T09:28:00Z">
              <w:r w:rsidRPr="00506640">
                <w:rPr>
                  <w:rFonts w:eastAsia="Courier New"/>
                </w:rPr>
                <w:t>isNullable</w:t>
              </w:r>
              <w:proofErr w:type="spellEnd"/>
              <w:r w:rsidRPr="00506640">
                <w:rPr>
                  <w:rFonts w:eastAsia="Courier New"/>
                </w:rPr>
                <w:t xml:space="preserve">: </w:t>
              </w:r>
              <w:r>
                <w:rPr>
                  <w:rFonts w:eastAsia="Courier New"/>
                </w:rPr>
                <w:t>False</w:t>
              </w:r>
            </w:ins>
          </w:p>
        </w:tc>
      </w:tr>
      <w:tr w:rsidR="00812FFB" w:rsidRPr="00506640" w14:paraId="1FB70439" w14:textId="77777777" w:rsidTr="00FC2A1C">
        <w:trPr>
          <w:jc w:val="center"/>
          <w:ins w:id="1819" w:author="28.312_CR0073R1_(Rel-18)_IDMS_MN_ph2" w:date="2023-09-21T17:28:00Z"/>
        </w:trPr>
        <w:tc>
          <w:tcPr>
            <w:tcW w:w="1480" w:type="pct"/>
          </w:tcPr>
          <w:p w14:paraId="2269DE99" w14:textId="7346758A" w:rsidR="00812FFB" w:rsidRPr="00506640" w:rsidRDefault="00812FFB" w:rsidP="00812FFB">
            <w:pPr>
              <w:pStyle w:val="TAL"/>
              <w:keepNext w:val="0"/>
              <w:rPr>
                <w:ins w:id="1820" w:author="28.312_CR0073R1_(Rel-18)_IDMS_MN_ph2" w:date="2023-09-21T17:28:00Z"/>
                <w:rFonts w:ascii="Courier New" w:eastAsia="Courier New" w:hAnsi="Courier New" w:cs="Courier New"/>
                <w:szCs w:val="18"/>
                <w:lang w:eastAsia="zh-CN"/>
              </w:rPr>
            </w:pPr>
            <w:proofErr w:type="spellStart"/>
            <w:ins w:id="1821" w:author="28.312_CR0073R1_(Rel-18)_IDMS_MN_ph2" w:date="2023-09-21T17:29:00Z">
              <w:r w:rsidRPr="00F21D0F">
                <w:rPr>
                  <w:rFonts w:ascii="Courier New" w:eastAsia="Courier New" w:hAnsi="Courier New" w:cs="Courier New"/>
                  <w:szCs w:val="18"/>
                  <w:lang w:eastAsia="zh-CN"/>
                </w:rPr>
                <w:t>intentReference</w:t>
              </w:r>
            </w:ins>
            <w:proofErr w:type="spellEnd"/>
          </w:p>
        </w:tc>
        <w:tc>
          <w:tcPr>
            <w:tcW w:w="2686" w:type="pct"/>
          </w:tcPr>
          <w:p w14:paraId="711814E2" w14:textId="77777777" w:rsidR="00812FFB" w:rsidRPr="00F21D0F" w:rsidRDefault="00812FFB" w:rsidP="00812FFB">
            <w:pPr>
              <w:pStyle w:val="TAL"/>
              <w:rPr>
                <w:ins w:id="1822" w:author="28.312_CR0073R1_(Rel-18)_IDMS_MN_ph2" w:date="2023-09-21T17:29:00Z"/>
                <w:rFonts w:eastAsia="Courier New"/>
              </w:rPr>
            </w:pPr>
            <w:ins w:id="1823" w:author="28.312_CR0073R1_(Rel-18)_IDMS_MN_ph2" w:date="2023-09-21T17:29:00Z">
              <w:r w:rsidRPr="00F21D0F">
                <w:rPr>
                  <w:rFonts w:eastAsia="Courier New"/>
                </w:rPr>
                <w:t xml:space="preserve">It </w:t>
              </w:r>
              <w:r>
                <w:rPr>
                  <w:rFonts w:eastAsia="Courier New"/>
                </w:rPr>
                <w:t>indicates the associated intent instance</w:t>
              </w:r>
            </w:ins>
          </w:p>
          <w:p w14:paraId="43E615B7" w14:textId="77777777" w:rsidR="00812FFB" w:rsidRPr="00E65D5F" w:rsidRDefault="00812FFB" w:rsidP="00812FFB">
            <w:pPr>
              <w:pStyle w:val="TAL"/>
              <w:rPr>
                <w:ins w:id="1824" w:author="28.312_CR0073R1_(Rel-18)_IDMS_MN_ph2" w:date="2023-09-21T17:29:00Z"/>
                <w:rFonts w:eastAsia="Courier New"/>
              </w:rPr>
            </w:pPr>
          </w:p>
          <w:p w14:paraId="6CDBF1CF" w14:textId="77777777" w:rsidR="00812FFB" w:rsidRDefault="00812FFB" w:rsidP="00812FFB">
            <w:pPr>
              <w:pStyle w:val="TAL"/>
              <w:rPr>
                <w:ins w:id="1825" w:author="28.312_CR0073R1_(Rel-18)_IDMS_MN_ph2" w:date="2023-09-21T17:29:00Z"/>
                <w:rFonts w:eastAsia="Courier New"/>
              </w:rPr>
            </w:pPr>
          </w:p>
          <w:p w14:paraId="4CD8745B" w14:textId="77777777" w:rsidR="00812FFB" w:rsidRPr="00F21D0F" w:rsidRDefault="00812FFB" w:rsidP="00812FFB">
            <w:pPr>
              <w:pStyle w:val="TAL"/>
              <w:rPr>
                <w:ins w:id="1826" w:author="28.312_CR0073R1_(Rel-18)_IDMS_MN_ph2" w:date="2023-09-21T17:29:00Z"/>
                <w:rFonts w:eastAsia="Courier New"/>
              </w:rPr>
            </w:pPr>
          </w:p>
          <w:p w14:paraId="528D50F3" w14:textId="26F49F1A" w:rsidR="00812FFB" w:rsidRPr="00506640" w:rsidRDefault="00812FFB" w:rsidP="00812FFB">
            <w:pPr>
              <w:pStyle w:val="TAL"/>
              <w:keepNext w:val="0"/>
              <w:rPr>
                <w:ins w:id="1827" w:author="28.312_CR0073R1_(Rel-18)_IDMS_MN_ph2" w:date="2023-09-21T17:28:00Z"/>
                <w:rFonts w:eastAsia="Courier New"/>
              </w:rPr>
            </w:pPr>
            <w:proofErr w:type="spellStart"/>
            <w:ins w:id="1828"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11886C55" w14:textId="77777777" w:rsidR="00812FFB" w:rsidRPr="00F21D0F" w:rsidRDefault="00812FFB" w:rsidP="00812FFB">
            <w:pPr>
              <w:pStyle w:val="TAL"/>
              <w:rPr>
                <w:ins w:id="1829" w:author="28.312_CR0073R1_(Rel-18)_IDMS_MN_ph2" w:date="2023-09-21T17:29:00Z"/>
                <w:rFonts w:eastAsia="Courier New"/>
              </w:rPr>
            </w:pPr>
            <w:ins w:id="1830" w:author="28.312_CR0073R1_(Rel-18)_IDMS_MN_ph2" w:date="2023-09-21T17:29:00Z">
              <w:r w:rsidRPr="00F21D0F">
                <w:rPr>
                  <w:rFonts w:eastAsia="Courier New"/>
                </w:rPr>
                <w:t>type: DN</w:t>
              </w:r>
            </w:ins>
          </w:p>
          <w:p w14:paraId="39B0C216" w14:textId="77777777" w:rsidR="00812FFB" w:rsidRPr="00F21D0F" w:rsidRDefault="00812FFB" w:rsidP="00812FFB">
            <w:pPr>
              <w:pStyle w:val="TAL"/>
              <w:rPr>
                <w:ins w:id="1831" w:author="28.312_CR0073R1_(Rel-18)_IDMS_MN_ph2" w:date="2023-09-21T17:29:00Z"/>
                <w:rFonts w:eastAsia="Courier New"/>
              </w:rPr>
            </w:pPr>
            <w:ins w:id="1832" w:author="28.312_CR0073R1_(Rel-18)_IDMS_MN_ph2" w:date="2023-09-21T17:29:00Z">
              <w:r w:rsidRPr="00F21D0F">
                <w:rPr>
                  <w:rFonts w:eastAsia="Courier New"/>
                </w:rPr>
                <w:t>multiplicity: 1</w:t>
              </w:r>
            </w:ins>
          </w:p>
          <w:p w14:paraId="4D128B3A" w14:textId="77777777" w:rsidR="00812FFB" w:rsidRPr="00F21D0F" w:rsidRDefault="00812FFB" w:rsidP="00812FFB">
            <w:pPr>
              <w:pStyle w:val="TAL"/>
              <w:rPr>
                <w:ins w:id="1833" w:author="28.312_CR0073R1_(Rel-18)_IDMS_MN_ph2" w:date="2023-09-21T17:29:00Z"/>
                <w:rFonts w:eastAsia="Courier New"/>
              </w:rPr>
            </w:pPr>
            <w:proofErr w:type="spellStart"/>
            <w:ins w:id="1834" w:author="28.312_CR0073R1_(Rel-18)_IDMS_MN_ph2" w:date="2023-09-21T17:29:00Z">
              <w:r w:rsidRPr="00F21D0F">
                <w:rPr>
                  <w:rFonts w:eastAsia="Courier New"/>
                </w:rPr>
                <w:t>isOrdered</w:t>
              </w:r>
              <w:proofErr w:type="spellEnd"/>
              <w:r w:rsidRPr="00F21D0F">
                <w:rPr>
                  <w:rFonts w:eastAsia="Courier New"/>
                </w:rPr>
                <w:t>: N/A</w:t>
              </w:r>
            </w:ins>
          </w:p>
          <w:p w14:paraId="5B74039D" w14:textId="77777777" w:rsidR="00812FFB" w:rsidRPr="00F21D0F" w:rsidRDefault="00812FFB" w:rsidP="00812FFB">
            <w:pPr>
              <w:pStyle w:val="TAL"/>
              <w:rPr>
                <w:ins w:id="1835" w:author="28.312_CR0073R1_(Rel-18)_IDMS_MN_ph2" w:date="2023-09-21T17:29:00Z"/>
                <w:rFonts w:eastAsia="Courier New"/>
              </w:rPr>
            </w:pPr>
            <w:proofErr w:type="spellStart"/>
            <w:ins w:id="1836" w:author="28.312_CR0073R1_(Rel-18)_IDMS_MN_ph2" w:date="2023-09-21T17:29:00Z">
              <w:r w:rsidRPr="00F21D0F">
                <w:rPr>
                  <w:rFonts w:eastAsia="Courier New"/>
                </w:rPr>
                <w:t>isUnique</w:t>
              </w:r>
              <w:proofErr w:type="spellEnd"/>
              <w:r w:rsidRPr="00F21D0F">
                <w:rPr>
                  <w:rFonts w:eastAsia="Courier New"/>
                </w:rPr>
                <w:t>: N/A</w:t>
              </w:r>
            </w:ins>
          </w:p>
          <w:p w14:paraId="0CBB8C2F" w14:textId="77777777" w:rsidR="00812FFB" w:rsidRPr="00F21D0F" w:rsidRDefault="00812FFB" w:rsidP="00812FFB">
            <w:pPr>
              <w:pStyle w:val="TAL"/>
              <w:rPr>
                <w:ins w:id="1837" w:author="28.312_CR0073R1_(Rel-18)_IDMS_MN_ph2" w:date="2023-09-21T17:29:00Z"/>
                <w:rFonts w:eastAsia="Courier New"/>
              </w:rPr>
            </w:pPr>
            <w:proofErr w:type="spellStart"/>
            <w:ins w:id="1838" w:author="28.312_CR0073R1_(Rel-18)_IDMS_MN_ph2" w:date="2023-09-21T17:29:00Z">
              <w:r w:rsidRPr="00F21D0F">
                <w:rPr>
                  <w:rFonts w:eastAsia="Courier New"/>
                </w:rPr>
                <w:t>defaultValue</w:t>
              </w:r>
              <w:proofErr w:type="spellEnd"/>
              <w:r w:rsidRPr="00F21D0F">
                <w:rPr>
                  <w:rFonts w:eastAsia="Courier New"/>
                </w:rPr>
                <w:t>: None</w:t>
              </w:r>
            </w:ins>
          </w:p>
          <w:p w14:paraId="12674B0E" w14:textId="11FD9B01" w:rsidR="00812FFB" w:rsidRPr="00506640" w:rsidRDefault="00812FFB" w:rsidP="00812FFB">
            <w:pPr>
              <w:pStyle w:val="TAL"/>
              <w:keepNext w:val="0"/>
              <w:rPr>
                <w:ins w:id="1839" w:author="28.312_CR0073R1_(Rel-18)_IDMS_MN_ph2" w:date="2023-09-21T17:28:00Z"/>
                <w:rFonts w:eastAsia="Courier New"/>
              </w:rPr>
            </w:pPr>
            <w:proofErr w:type="spellStart"/>
            <w:ins w:id="1840" w:author="28.312_CR0073R1_(Rel-18)_IDMS_MN_ph2" w:date="2023-09-21T17:29:00Z">
              <w:r w:rsidRPr="00F21D0F">
                <w:rPr>
                  <w:rFonts w:eastAsia="Courier New"/>
                </w:rPr>
                <w:t>isNullable</w:t>
              </w:r>
              <w:proofErr w:type="spellEnd"/>
              <w:r w:rsidRPr="00F21D0F">
                <w:rPr>
                  <w:rFonts w:eastAsia="Courier New"/>
                </w:rPr>
                <w:t>: False</w:t>
              </w:r>
            </w:ins>
          </w:p>
        </w:tc>
      </w:tr>
      <w:tr w:rsidR="00812FFB" w:rsidRPr="00506640" w14:paraId="595F55F0" w14:textId="77777777" w:rsidTr="00FC2A1C">
        <w:trPr>
          <w:jc w:val="center"/>
          <w:ins w:id="1841" w:author="28.312_CR0073R1_(Rel-18)_IDMS_MN_ph2" w:date="2023-09-21T17:28:00Z"/>
        </w:trPr>
        <w:tc>
          <w:tcPr>
            <w:tcW w:w="1480" w:type="pct"/>
          </w:tcPr>
          <w:p w14:paraId="380D2479" w14:textId="4930241E" w:rsidR="00812FFB" w:rsidRPr="00506640" w:rsidRDefault="00812FFB" w:rsidP="00812FFB">
            <w:pPr>
              <w:pStyle w:val="TAL"/>
              <w:keepNext w:val="0"/>
              <w:rPr>
                <w:ins w:id="1842" w:author="28.312_CR0073R1_(Rel-18)_IDMS_MN_ph2" w:date="2023-09-21T17:28:00Z"/>
                <w:rFonts w:ascii="Courier New" w:eastAsia="Courier New" w:hAnsi="Courier New" w:cs="Courier New"/>
                <w:szCs w:val="18"/>
                <w:lang w:eastAsia="zh-CN"/>
              </w:rPr>
            </w:pPr>
            <w:proofErr w:type="spellStart"/>
            <w:ins w:id="1843" w:author="28.312_CR0073R1_(Rel-18)_IDMS_MN_ph2" w:date="2023-09-21T17:29:00Z">
              <w:r>
                <w:rPr>
                  <w:rFonts w:ascii="Courier New" w:hAnsi="Courier New" w:cs="Courier New" w:hint="eastAsia"/>
                  <w:szCs w:val="18"/>
                  <w:lang w:eastAsia="zh-CN"/>
                </w:rPr>
                <w:t>i</w:t>
              </w:r>
              <w:r>
                <w:rPr>
                  <w:rFonts w:ascii="Courier New" w:hAnsi="Courier New" w:cs="Courier New"/>
                  <w:szCs w:val="18"/>
                  <w:lang w:eastAsia="zh-CN"/>
                </w:rPr>
                <w:t>ntent</w:t>
              </w:r>
              <w:r>
                <w:rPr>
                  <w:rFonts w:ascii="Courier New" w:hAnsi="Courier New" w:cs="Courier New" w:hint="eastAsia"/>
                  <w:szCs w:val="18"/>
                  <w:lang w:eastAsia="zh-CN"/>
                </w:rPr>
                <w:t>Report</w:t>
              </w:r>
              <w:r>
                <w:rPr>
                  <w:rFonts w:ascii="Courier New" w:hAnsi="Courier New" w:cs="Courier New"/>
                  <w:szCs w:val="18"/>
                  <w:lang w:eastAsia="zh-CN"/>
                </w:rPr>
                <w:t>Reference</w:t>
              </w:r>
            </w:ins>
            <w:proofErr w:type="spellEnd"/>
          </w:p>
        </w:tc>
        <w:tc>
          <w:tcPr>
            <w:tcW w:w="2686" w:type="pct"/>
          </w:tcPr>
          <w:p w14:paraId="56E679EC" w14:textId="77777777" w:rsidR="00812FFB" w:rsidRPr="00F21D0F" w:rsidRDefault="00812FFB" w:rsidP="00812FFB">
            <w:pPr>
              <w:pStyle w:val="TAL"/>
              <w:rPr>
                <w:ins w:id="1844" w:author="28.312_CR0073R1_(Rel-18)_IDMS_MN_ph2" w:date="2023-09-21T17:29:00Z"/>
                <w:rFonts w:eastAsia="Courier New"/>
              </w:rPr>
            </w:pPr>
            <w:ins w:id="1845" w:author="28.312_CR0073R1_(Rel-18)_IDMS_MN_ph2" w:date="2023-09-21T17:29:00Z">
              <w:r w:rsidRPr="00F21D0F">
                <w:rPr>
                  <w:rFonts w:eastAsia="Courier New"/>
                </w:rPr>
                <w:t xml:space="preserve">It </w:t>
              </w:r>
              <w:r>
                <w:rPr>
                  <w:rFonts w:eastAsia="Courier New"/>
                </w:rPr>
                <w:t>indicates the associated intent report instance(s)</w:t>
              </w:r>
            </w:ins>
          </w:p>
          <w:p w14:paraId="62E04992" w14:textId="77777777" w:rsidR="00812FFB" w:rsidRPr="00E65D5F" w:rsidRDefault="00812FFB" w:rsidP="00812FFB">
            <w:pPr>
              <w:pStyle w:val="TAL"/>
              <w:rPr>
                <w:ins w:id="1846" w:author="28.312_CR0073R1_(Rel-18)_IDMS_MN_ph2" w:date="2023-09-21T17:29:00Z"/>
                <w:rFonts w:eastAsia="Courier New"/>
              </w:rPr>
            </w:pPr>
          </w:p>
          <w:p w14:paraId="51734306" w14:textId="77777777" w:rsidR="00812FFB" w:rsidRDefault="00812FFB" w:rsidP="00812FFB">
            <w:pPr>
              <w:pStyle w:val="TAL"/>
              <w:rPr>
                <w:ins w:id="1847" w:author="28.312_CR0073R1_(Rel-18)_IDMS_MN_ph2" w:date="2023-09-21T17:29:00Z"/>
                <w:rFonts w:eastAsia="Courier New"/>
              </w:rPr>
            </w:pPr>
          </w:p>
          <w:p w14:paraId="4DDF26FA" w14:textId="77777777" w:rsidR="00812FFB" w:rsidRPr="009A63CC" w:rsidRDefault="00812FFB" w:rsidP="00812FFB">
            <w:pPr>
              <w:pStyle w:val="TAL"/>
              <w:rPr>
                <w:ins w:id="1848" w:author="28.312_CR0073R1_(Rel-18)_IDMS_MN_ph2" w:date="2023-09-21T17:29:00Z"/>
                <w:rFonts w:eastAsia="Courier New"/>
              </w:rPr>
            </w:pPr>
          </w:p>
          <w:p w14:paraId="6B3CF891" w14:textId="04E730F2" w:rsidR="00812FFB" w:rsidRPr="00506640" w:rsidRDefault="00812FFB" w:rsidP="00812FFB">
            <w:pPr>
              <w:pStyle w:val="TAL"/>
              <w:keepNext w:val="0"/>
              <w:rPr>
                <w:ins w:id="1849" w:author="28.312_CR0073R1_(Rel-18)_IDMS_MN_ph2" w:date="2023-09-21T17:28:00Z"/>
                <w:rFonts w:eastAsia="Courier New"/>
              </w:rPr>
            </w:pPr>
            <w:proofErr w:type="spellStart"/>
            <w:ins w:id="1850"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344D6B83" w14:textId="77777777" w:rsidR="00812FFB" w:rsidRPr="00F21D0F" w:rsidRDefault="00812FFB" w:rsidP="00812FFB">
            <w:pPr>
              <w:pStyle w:val="TAL"/>
              <w:rPr>
                <w:ins w:id="1851" w:author="28.312_CR0073R1_(Rel-18)_IDMS_MN_ph2" w:date="2023-09-21T17:29:00Z"/>
                <w:rFonts w:eastAsia="Courier New"/>
              </w:rPr>
            </w:pPr>
            <w:ins w:id="1852" w:author="28.312_CR0073R1_(Rel-18)_IDMS_MN_ph2" w:date="2023-09-21T17:29:00Z">
              <w:r w:rsidRPr="00F21D0F">
                <w:rPr>
                  <w:rFonts w:eastAsia="Courier New"/>
                </w:rPr>
                <w:t>type: DN</w:t>
              </w:r>
            </w:ins>
          </w:p>
          <w:p w14:paraId="192251E4" w14:textId="77777777" w:rsidR="00812FFB" w:rsidRPr="00F21D0F" w:rsidRDefault="00812FFB" w:rsidP="00812FFB">
            <w:pPr>
              <w:pStyle w:val="TAL"/>
              <w:rPr>
                <w:ins w:id="1853" w:author="28.312_CR0073R1_(Rel-18)_IDMS_MN_ph2" w:date="2023-09-21T17:29:00Z"/>
                <w:rFonts w:eastAsia="Courier New"/>
              </w:rPr>
            </w:pPr>
            <w:ins w:id="1854" w:author="28.312_CR0073R1_(Rel-18)_IDMS_MN_ph2" w:date="2023-09-21T17:29:00Z">
              <w:r w:rsidRPr="00F21D0F">
                <w:rPr>
                  <w:rFonts w:eastAsia="Courier New"/>
                </w:rPr>
                <w:t xml:space="preserve">multiplicity: </w:t>
              </w:r>
              <w:r>
                <w:rPr>
                  <w:rFonts w:eastAsia="Courier New"/>
                </w:rPr>
                <w:t>*</w:t>
              </w:r>
            </w:ins>
          </w:p>
          <w:p w14:paraId="54AC4E60" w14:textId="77777777" w:rsidR="00812FFB" w:rsidRPr="00F21D0F" w:rsidRDefault="00812FFB" w:rsidP="00812FFB">
            <w:pPr>
              <w:pStyle w:val="TAL"/>
              <w:rPr>
                <w:ins w:id="1855" w:author="28.312_CR0073R1_(Rel-18)_IDMS_MN_ph2" w:date="2023-09-21T17:29:00Z"/>
                <w:rFonts w:eastAsia="Courier New"/>
              </w:rPr>
            </w:pPr>
            <w:proofErr w:type="spellStart"/>
            <w:ins w:id="1856" w:author="28.312_CR0073R1_(Rel-18)_IDMS_MN_ph2" w:date="2023-09-21T17:29:00Z">
              <w:r w:rsidRPr="00F21D0F">
                <w:rPr>
                  <w:rFonts w:eastAsia="Courier New"/>
                </w:rPr>
                <w:t>isOrdered</w:t>
              </w:r>
              <w:proofErr w:type="spellEnd"/>
              <w:r w:rsidRPr="00F21D0F">
                <w:rPr>
                  <w:rFonts w:eastAsia="Courier New"/>
                </w:rPr>
                <w:t>: N/A</w:t>
              </w:r>
            </w:ins>
          </w:p>
          <w:p w14:paraId="71479BB4" w14:textId="77777777" w:rsidR="00812FFB" w:rsidRPr="00F21D0F" w:rsidRDefault="00812FFB" w:rsidP="00812FFB">
            <w:pPr>
              <w:pStyle w:val="TAL"/>
              <w:rPr>
                <w:ins w:id="1857" w:author="28.312_CR0073R1_(Rel-18)_IDMS_MN_ph2" w:date="2023-09-21T17:29:00Z"/>
                <w:rFonts w:eastAsia="Courier New"/>
              </w:rPr>
            </w:pPr>
            <w:proofErr w:type="spellStart"/>
            <w:ins w:id="1858" w:author="28.312_CR0073R1_(Rel-18)_IDMS_MN_ph2" w:date="2023-09-21T17:29:00Z">
              <w:r w:rsidRPr="00F21D0F">
                <w:rPr>
                  <w:rFonts w:eastAsia="Courier New"/>
                </w:rPr>
                <w:t>isUnique</w:t>
              </w:r>
              <w:proofErr w:type="spellEnd"/>
              <w:r w:rsidRPr="00F21D0F">
                <w:rPr>
                  <w:rFonts w:eastAsia="Courier New"/>
                </w:rPr>
                <w:t>: N/A</w:t>
              </w:r>
            </w:ins>
          </w:p>
          <w:p w14:paraId="632D38A2" w14:textId="77777777" w:rsidR="00812FFB" w:rsidRPr="00F21D0F" w:rsidRDefault="00812FFB" w:rsidP="00812FFB">
            <w:pPr>
              <w:pStyle w:val="TAL"/>
              <w:rPr>
                <w:ins w:id="1859" w:author="28.312_CR0073R1_(Rel-18)_IDMS_MN_ph2" w:date="2023-09-21T17:29:00Z"/>
                <w:rFonts w:eastAsia="Courier New"/>
              </w:rPr>
            </w:pPr>
            <w:proofErr w:type="spellStart"/>
            <w:ins w:id="1860" w:author="28.312_CR0073R1_(Rel-18)_IDMS_MN_ph2" w:date="2023-09-21T17:29:00Z">
              <w:r w:rsidRPr="00F21D0F">
                <w:rPr>
                  <w:rFonts w:eastAsia="Courier New"/>
                </w:rPr>
                <w:t>defaultValue</w:t>
              </w:r>
              <w:proofErr w:type="spellEnd"/>
              <w:r w:rsidRPr="00F21D0F">
                <w:rPr>
                  <w:rFonts w:eastAsia="Courier New"/>
                </w:rPr>
                <w:t>: None</w:t>
              </w:r>
            </w:ins>
          </w:p>
          <w:p w14:paraId="1D18BEE0" w14:textId="58E27C96" w:rsidR="00812FFB" w:rsidRPr="00506640" w:rsidRDefault="00812FFB" w:rsidP="00812FFB">
            <w:pPr>
              <w:pStyle w:val="TAL"/>
              <w:keepNext w:val="0"/>
              <w:rPr>
                <w:ins w:id="1861" w:author="28.312_CR0073R1_(Rel-18)_IDMS_MN_ph2" w:date="2023-09-21T17:28:00Z"/>
                <w:rFonts w:eastAsia="Courier New"/>
              </w:rPr>
            </w:pPr>
            <w:proofErr w:type="spellStart"/>
            <w:ins w:id="1862" w:author="28.312_CR0073R1_(Rel-18)_IDMS_MN_ph2" w:date="2023-09-21T17:29:00Z">
              <w:r w:rsidRPr="00F21D0F">
                <w:rPr>
                  <w:rFonts w:eastAsia="Courier New"/>
                </w:rPr>
                <w:t>isNullable</w:t>
              </w:r>
              <w:proofErr w:type="spellEnd"/>
              <w:r w:rsidRPr="00F21D0F">
                <w:rPr>
                  <w:rFonts w:eastAsia="Courier New"/>
                </w:rPr>
                <w:t>: False</w:t>
              </w:r>
            </w:ins>
          </w:p>
        </w:tc>
      </w:tr>
      <w:tr w:rsidR="00812FFB" w:rsidRPr="00506640" w14:paraId="47315FCA" w14:textId="77777777" w:rsidTr="00FC2A1C">
        <w:trPr>
          <w:jc w:val="center"/>
          <w:ins w:id="1863" w:author="28.312_CR0073R1_(Rel-18)_IDMS_MN_ph2" w:date="2023-09-21T17:28:00Z"/>
        </w:trPr>
        <w:tc>
          <w:tcPr>
            <w:tcW w:w="1480" w:type="pct"/>
          </w:tcPr>
          <w:p w14:paraId="743FF8EF" w14:textId="03D26940" w:rsidR="00812FFB" w:rsidRPr="00506640" w:rsidRDefault="00812FFB" w:rsidP="00812FFB">
            <w:pPr>
              <w:pStyle w:val="TAL"/>
              <w:keepNext w:val="0"/>
              <w:rPr>
                <w:ins w:id="1864" w:author="28.312_CR0073R1_(Rel-18)_IDMS_MN_ph2" w:date="2023-09-21T17:28:00Z"/>
                <w:rFonts w:ascii="Courier New" w:eastAsia="Courier New" w:hAnsi="Courier New" w:cs="Courier New"/>
                <w:szCs w:val="18"/>
                <w:lang w:eastAsia="zh-CN"/>
              </w:rPr>
            </w:pPr>
            <w:proofErr w:type="spellStart"/>
            <w:ins w:id="1865" w:author="28.312_CR0073R1_(Rel-18)_IDMS_MN_ph2" w:date="2023-09-21T17:29:00Z">
              <w:r>
                <w:rPr>
                  <w:rFonts w:ascii="Courier New" w:eastAsia="Courier New" w:hAnsi="Courier New" w:cs="Courier New"/>
                  <w:szCs w:val="18"/>
                  <w:lang w:eastAsia="zh-CN"/>
                </w:rPr>
                <w:t>observation</w:t>
              </w:r>
              <w:r w:rsidRPr="00F21D0F">
                <w:rPr>
                  <w:rFonts w:ascii="Courier New" w:eastAsia="Courier New" w:hAnsi="Courier New" w:cs="Courier New"/>
                  <w:szCs w:val="18"/>
                  <w:lang w:eastAsia="zh-CN"/>
                </w:rPr>
                <w:t>Period</w:t>
              </w:r>
            </w:ins>
            <w:proofErr w:type="spellEnd"/>
          </w:p>
        </w:tc>
        <w:tc>
          <w:tcPr>
            <w:tcW w:w="2686" w:type="pct"/>
          </w:tcPr>
          <w:p w14:paraId="3A1C7F29" w14:textId="77777777" w:rsidR="00812FFB" w:rsidRDefault="00812FFB" w:rsidP="00812FFB">
            <w:pPr>
              <w:pStyle w:val="TAL"/>
              <w:rPr>
                <w:ins w:id="1866" w:author="28.312_CR0073R1_(Rel-18)_IDMS_MN_ph2" w:date="2023-09-21T17:29:00Z"/>
                <w:rFonts w:eastAsia="Courier New"/>
              </w:rPr>
            </w:pPr>
            <w:ins w:id="1867" w:author="28.312_CR0073R1_(Rel-18)_IDMS_MN_ph2" w:date="2023-09-21T17:29:00Z">
              <w:r>
                <w:rPr>
                  <w:rFonts w:eastAsia="Courier New"/>
                </w:rPr>
                <w:t>It represents</w:t>
              </w:r>
              <w:r w:rsidRPr="00BB56B1">
                <w:rPr>
                  <w:rFonts w:eastAsia="Courier New"/>
                </w:rPr>
                <w:t xml:space="preserve"> </w:t>
              </w:r>
              <w:r w:rsidRPr="00134FFA">
                <w:t xml:space="preserve">the </w:t>
              </w:r>
              <w:r>
                <w:t xml:space="preserve">observation period of the </w:t>
              </w:r>
              <w:proofErr w:type="spellStart"/>
              <w:r>
                <w:t>fulfilmentInfo</w:t>
              </w:r>
              <w:proofErr w:type="spellEnd"/>
              <w:r>
                <w:t xml:space="preserve"> for corresponding </w:t>
              </w:r>
              <w:proofErr w:type="spellStart"/>
              <w:r>
                <w:t>ExpectationTargets</w:t>
              </w:r>
              <w:proofErr w:type="spellEnd"/>
              <w:r w:rsidRPr="00134FFA">
                <w:t xml:space="preserve">, </w:t>
              </w:r>
              <w:proofErr w:type="spellStart"/>
              <w:r w:rsidRPr="00134FFA">
                <w:t>IntentExpectation</w:t>
              </w:r>
              <w:r>
                <w:t>s</w:t>
              </w:r>
              <w:proofErr w:type="spellEnd"/>
              <w:r w:rsidRPr="00134FFA">
                <w:t xml:space="preserve"> and Intent.</w:t>
              </w:r>
              <w:r>
                <w:t xml:space="preserve"> </w:t>
              </w:r>
              <w:r w:rsidRPr="00EB4983">
                <w:t xml:space="preserve">The observation period </w:t>
              </w:r>
              <w:r>
                <w:t xml:space="preserve">can be </w:t>
              </w:r>
              <w:r w:rsidRPr="00EB4983">
                <w:t xml:space="preserve">assigned by </w:t>
              </w:r>
              <w:proofErr w:type="spellStart"/>
              <w:r w:rsidRPr="00EB4983">
                <w:t>MnS</w:t>
              </w:r>
              <w:proofErr w:type="spellEnd"/>
              <w:r w:rsidRPr="00EB4983">
                <w:t xml:space="preserve"> consumer through requesting the </w:t>
              </w:r>
              <w:proofErr w:type="spellStart"/>
              <w:r w:rsidRPr="00EB4983">
                <w:t>MnS</w:t>
              </w:r>
              <w:proofErr w:type="spellEnd"/>
              <w:r w:rsidRPr="00EB4983">
                <w:t xml:space="preserve"> producer to set attribute </w:t>
              </w:r>
              <w:r w:rsidRPr="00506640">
                <w:rPr>
                  <w:rFonts w:ascii="Courier New" w:hAnsi="Courier New" w:cs="Courier New"/>
                  <w:lang w:eastAsia="zh-CN"/>
                </w:rPr>
                <w:t>"</w:t>
              </w:r>
              <w:proofErr w:type="spellStart"/>
              <w:r w:rsidRPr="00B74C6C">
                <w:rPr>
                  <w:rFonts w:ascii="Courier New" w:hAnsi="Courier New" w:cs="Courier New"/>
                  <w:lang w:eastAsia="zh-CN"/>
                </w:rPr>
                <w:t>observationPeriod</w:t>
              </w:r>
              <w:proofErr w:type="spellEnd"/>
              <w:r w:rsidRPr="00506640">
                <w:rPr>
                  <w:rFonts w:ascii="Courier New" w:hAnsi="Courier New" w:cs="Courier New"/>
                  <w:lang w:eastAsia="zh-CN"/>
                </w:rPr>
                <w:t>"</w:t>
              </w:r>
              <w:r w:rsidRPr="00EB4983">
                <w:t>.</w:t>
              </w:r>
              <w:r>
                <w:t xml:space="preserve"> </w:t>
              </w:r>
              <w:proofErr w:type="spellStart"/>
              <w:r>
                <w:t>MnS</w:t>
              </w:r>
              <w:proofErr w:type="spellEnd"/>
              <w:r>
                <w:t xml:space="preserve"> producer also can assign the </w:t>
              </w:r>
              <w:r w:rsidRPr="00EB4983">
                <w:t>observation period</w:t>
              </w:r>
              <w:r>
                <w:t xml:space="preserve"> if </w:t>
              </w:r>
              <w:proofErr w:type="spellStart"/>
              <w:r>
                <w:t>MnS</w:t>
              </w:r>
              <w:proofErr w:type="spellEnd"/>
              <w:r>
                <w:t xml:space="preserve"> consumer didn’t assign it.</w:t>
              </w:r>
            </w:ins>
          </w:p>
          <w:p w14:paraId="72472999" w14:textId="77777777" w:rsidR="00812FFB" w:rsidRPr="00E65D5F" w:rsidRDefault="00812FFB" w:rsidP="00812FFB">
            <w:pPr>
              <w:pStyle w:val="TAL"/>
              <w:rPr>
                <w:ins w:id="1868" w:author="28.312_CR0073R1_(Rel-18)_IDMS_MN_ph2" w:date="2023-09-21T17:29:00Z"/>
                <w:rFonts w:eastAsia="Courier New"/>
              </w:rPr>
            </w:pPr>
          </w:p>
          <w:p w14:paraId="2F13CD64" w14:textId="77777777" w:rsidR="00812FFB" w:rsidRDefault="00812FFB" w:rsidP="00812FFB">
            <w:pPr>
              <w:pStyle w:val="TAL"/>
              <w:rPr>
                <w:ins w:id="1869" w:author="28.312_CR0073R1_(Rel-18)_IDMS_MN_ph2" w:date="2023-09-21T17:29:00Z"/>
              </w:rPr>
            </w:pPr>
            <w:ins w:id="1870" w:author="28.312_CR0073R1_(Rel-18)_IDMS_MN_ph2" w:date="2023-09-21T17:29:00Z">
              <w:r>
                <w:t xml:space="preserve">The observation time is expressed in </w:t>
              </w:r>
              <w:r>
                <w:rPr>
                  <w:rFonts w:ascii="Courier New" w:hAnsi="Courier New" w:cs="Courier New"/>
                </w:rPr>
                <w:t>seconds</w:t>
              </w:r>
              <w:r>
                <w:t>.</w:t>
              </w:r>
            </w:ins>
          </w:p>
          <w:p w14:paraId="25BB4414" w14:textId="77777777" w:rsidR="00812FFB" w:rsidRPr="003E429B" w:rsidRDefault="00812FFB" w:rsidP="00812FFB">
            <w:pPr>
              <w:pStyle w:val="TAL"/>
              <w:rPr>
                <w:ins w:id="1871" w:author="28.312_CR0073R1_(Rel-18)_IDMS_MN_ph2" w:date="2023-09-21T17:29:00Z"/>
                <w:rFonts w:eastAsia="Courier New"/>
              </w:rPr>
            </w:pPr>
          </w:p>
          <w:p w14:paraId="1C2F8970" w14:textId="77777777" w:rsidR="00812FFB" w:rsidRDefault="00812FFB" w:rsidP="00812FFB">
            <w:pPr>
              <w:pStyle w:val="TAL"/>
              <w:rPr>
                <w:ins w:id="1872" w:author="28.312_CR0073R1_(Rel-18)_IDMS_MN_ph2" w:date="2023-09-21T17:29:00Z"/>
                <w:rFonts w:eastAsia="Courier New"/>
              </w:rPr>
            </w:pPr>
          </w:p>
          <w:p w14:paraId="553DCC8E" w14:textId="66B83CD1" w:rsidR="00812FFB" w:rsidRPr="00506640" w:rsidRDefault="00812FFB" w:rsidP="00812FFB">
            <w:pPr>
              <w:pStyle w:val="TAL"/>
              <w:keepNext w:val="0"/>
              <w:rPr>
                <w:ins w:id="1873" w:author="28.312_CR0073R1_(Rel-18)_IDMS_MN_ph2" w:date="2023-09-21T17:28:00Z"/>
                <w:rFonts w:eastAsia="Courier New"/>
              </w:rPr>
            </w:pPr>
            <w:proofErr w:type="spellStart"/>
            <w:ins w:id="1874"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4502016E" w14:textId="77777777" w:rsidR="00812FFB" w:rsidRPr="00F21D0F" w:rsidRDefault="00812FFB" w:rsidP="00812FFB">
            <w:pPr>
              <w:pStyle w:val="TAL"/>
              <w:rPr>
                <w:ins w:id="1875" w:author="28.312_CR0073R1_(Rel-18)_IDMS_MN_ph2" w:date="2023-09-21T17:29:00Z"/>
                <w:rFonts w:eastAsia="Courier New"/>
              </w:rPr>
            </w:pPr>
            <w:ins w:id="1876" w:author="28.312_CR0073R1_(Rel-18)_IDMS_MN_ph2" w:date="2023-09-21T17:29:00Z">
              <w:r w:rsidRPr="00F21D0F">
                <w:rPr>
                  <w:rFonts w:eastAsia="Courier New"/>
                </w:rPr>
                <w:t>type: Integer</w:t>
              </w:r>
            </w:ins>
          </w:p>
          <w:p w14:paraId="78FDBB30" w14:textId="77777777" w:rsidR="00812FFB" w:rsidRPr="00F21D0F" w:rsidRDefault="00812FFB" w:rsidP="00812FFB">
            <w:pPr>
              <w:pStyle w:val="TAL"/>
              <w:rPr>
                <w:ins w:id="1877" w:author="28.312_CR0073R1_(Rel-18)_IDMS_MN_ph2" w:date="2023-09-21T17:29:00Z"/>
                <w:rFonts w:eastAsia="Courier New"/>
              </w:rPr>
            </w:pPr>
            <w:ins w:id="1878" w:author="28.312_CR0073R1_(Rel-18)_IDMS_MN_ph2" w:date="2023-09-21T17:29:00Z">
              <w:r w:rsidRPr="00F21D0F">
                <w:rPr>
                  <w:rFonts w:eastAsia="Courier New"/>
                </w:rPr>
                <w:t xml:space="preserve">multiplicity: </w:t>
              </w:r>
              <w:r>
                <w:rPr>
                  <w:rFonts w:eastAsia="Courier New"/>
                </w:rPr>
                <w:t>0..</w:t>
              </w:r>
              <w:r w:rsidRPr="00F21D0F">
                <w:rPr>
                  <w:rFonts w:eastAsia="Courier New"/>
                </w:rPr>
                <w:t>1</w:t>
              </w:r>
            </w:ins>
          </w:p>
          <w:p w14:paraId="390325A9" w14:textId="77777777" w:rsidR="00812FFB" w:rsidRPr="00F21D0F" w:rsidRDefault="00812FFB" w:rsidP="00812FFB">
            <w:pPr>
              <w:pStyle w:val="TAL"/>
              <w:rPr>
                <w:ins w:id="1879" w:author="28.312_CR0073R1_(Rel-18)_IDMS_MN_ph2" w:date="2023-09-21T17:29:00Z"/>
                <w:rFonts w:eastAsia="Courier New"/>
              </w:rPr>
            </w:pPr>
            <w:proofErr w:type="spellStart"/>
            <w:ins w:id="1880" w:author="28.312_CR0073R1_(Rel-18)_IDMS_MN_ph2" w:date="2023-09-21T17:29:00Z">
              <w:r w:rsidRPr="00F21D0F">
                <w:rPr>
                  <w:rFonts w:eastAsia="Courier New"/>
                </w:rPr>
                <w:t>isOrdered</w:t>
              </w:r>
              <w:proofErr w:type="spellEnd"/>
              <w:r w:rsidRPr="00F21D0F">
                <w:rPr>
                  <w:rFonts w:eastAsia="Courier New"/>
                </w:rPr>
                <w:t>: N/A</w:t>
              </w:r>
            </w:ins>
          </w:p>
          <w:p w14:paraId="48C89CBC" w14:textId="77777777" w:rsidR="00812FFB" w:rsidRPr="00F21D0F" w:rsidRDefault="00812FFB" w:rsidP="00812FFB">
            <w:pPr>
              <w:pStyle w:val="TAL"/>
              <w:rPr>
                <w:ins w:id="1881" w:author="28.312_CR0073R1_(Rel-18)_IDMS_MN_ph2" w:date="2023-09-21T17:29:00Z"/>
                <w:rFonts w:eastAsia="Courier New"/>
              </w:rPr>
            </w:pPr>
            <w:proofErr w:type="spellStart"/>
            <w:ins w:id="1882" w:author="28.312_CR0073R1_(Rel-18)_IDMS_MN_ph2" w:date="2023-09-21T17:29:00Z">
              <w:r w:rsidRPr="00F21D0F">
                <w:rPr>
                  <w:rFonts w:eastAsia="Courier New"/>
                </w:rPr>
                <w:t>isUnique</w:t>
              </w:r>
              <w:proofErr w:type="spellEnd"/>
              <w:r w:rsidRPr="00F21D0F">
                <w:rPr>
                  <w:rFonts w:eastAsia="Courier New"/>
                </w:rPr>
                <w:t>: N/A</w:t>
              </w:r>
            </w:ins>
          </w:p>
          <w:p w14:paraId="5331B80E" w14:textId="77777777" w:rsidR="00812FFB" w:rsidRPr="00F21D0F" w:rsidRDefault="00812FFB" w:rsidP="00812FFB">
            <w:pPr>
              <w:pStyle w:val="TAL"/>
              <w:rPr>
                <w:ins w:id="1883" w:author="28.312_CR0073R1_(Rel-18)_IDMS_MN_ph2" w:date="2023-09-21T17:29:00Z"/>
                <w:rFonts w:eastAsia="Courier New"/>
              </w:rPr>
            </w:pPr>
            <w:proofErr w:type="spellStart"/>
            <w:ins w:id="1884" w:author="28.312_CR0073R1_(Rel-18)_IDMS_MN_ph2" w:date="2023-09-21T17:29:00Z">
              <w:r w:rsidRPr="00F21D0F">
                <w:rPr>
                  <w:rFonts w:eastAsia="Courier New"/>
                </w:rPr>
                <w:t>defaultValue</w:t>
              </w:r>
              <w:proofErr w:type="spellEnd"/>
              <w:r w:rsidRPr="00F21D0F">
                <w:rPr>
                  <w:rFonts w:eastAsia="Courier New"/>
                </w:rPr>
                <w:t>: None</w:t>
              </w:r>
            </w:ins>
          </w:p>
          <w:p w14:paraId="3EDD346F" w14:textId="356ED02C" w:rsidR="00812FFB" w:rsidRPr="00506640" w:rsidRDefault="00812FFB" w:rsidP="00812FFB">
            <w:pPr>
              <w:pStyle w:val="TAL"/>
              <w:keepNext w:val="0"/>
              <w:rPr>
                <w:ins w:id="1885" w:author="28.312_CR0073R1_(Rel-18)_IDMS_MN_ph2" w:date="2023-09-21T17:28:00Z"/>
                <w:rFonts w:eastAsia="Courier New"/>
              </w:rPr>
            </w:pPr>
            <w:proofErr w:type="spellStart"/>
            <w:ins w:id="1886" w:author="28.312_CR0073R1_(Rel-18)_IDMS_MN_ph2" w:date="2023-09-21T17:29:00Z">
              <w:r w:rsidRPr="00F21D0F">
                <w:rPr>
                  <w:rFonts w:eastAsia="Courier New"/>
                </w:rPr>
                <w:t>isNullable</w:t>
              </w:r>
              <w:proofErr w:type="spellEnd"/>
              <w:r w:rsidRPr="00F21D0F">
                <w:rPr>
                  <w:rFonts w:eastAsia="Courier New"/>
                </w:rPr>
                <w:t>: False</w:t>
              </w:r>
            </w:ins>
          </w:p>
        </w:tc>
      </w:tr>
      <w:tr w:rsidR="00812FFB" w:rsidRPr="00506640" w14:paraId="0335289C" w14:textId="77777777" w:rsidTr="00FC2A1C">
        <w:trPr>
          <w:jc w:val="center"/>
          <w:ins w:id="1887" w:author="28.312_CR0073R1_(Rel-18)_IDMS_MN_ph2" w:date="2023-09-21T17:29:00Z"/>
        </w:trPr>
        <w:tc>
          <w:tcPr>
            <w:tcW w:w="1480" w:type="pct"/>
          </w:tcPr>
          <w:p w14:paraId="3481917C" w14:textId="7734EEB7" w:rsidR="00812FFB" w:rsidRPr="00506640" w:rsidRDefault="00812FFB" w:rsidP="00812FFB">
            <w:pPr>
              <w:pStyle w:val="TAL"/>
              <w:keepNext w:val="0"/>
              <w:rPr>
                <w:ins w:id="1888" w:author="28.312_CR0073R1_(Rel-18)_IDMS_MN_ph2" w:date="2023-09-21T17:29:00Z"/>
                <w:rFonts w:ascii="Courier New" w:eastAsia="Courier New" w:hAnsi="Courier New" w:cs="Courier New"/>
                <w:szCs w:val="18"/>
                <w:lang w:eastAsia="zh-CN"/>
              </w:rPr>
            </w:pPr>
            <w:proofErr w:type="spellStart"/>
            <w:ins w:id="1889" w:author="28.312_CR0073R1_(Rel-18)_IDMS_MN_ph2" w:date="2023-09-21T17:29:00Z">
              <w:r>
                <w:rPr>
                  <w:rFonts w:ascii="Courier New" w:hAnsi="Courier New" w:cs="Courier New"/>
                  <w:szCs w:val="18"/>
                </w:rPr>
                <w:lastRenderedPageBreak/>
                <w:t>intentConflictReports</w:t>
              </w:r>
              <w:proofErr w:type="spellEnd"/>
            </w:ins>
          </w:p>
        </w:tc>
        <w:tc>
          <w:tcPr>
            <w:tcW w:w="2686" w:type="pct"/>
          </w:tcPr>
          <w:p w14:paraId="44B6CE4D" w14:textId="77777777" w:rsidR="00812FFB" w:rsidRDefault="00812FFB" w:rsidP="00812FFB">
            <w:pPr>
              <w:pStyle w:val="TAL"/>
              <w:rPr>
                <w:ins w:id="1890" w:author="28.312_CR0073R1_(Rel-18)_IDMS_MN_ph2" w:date="2023-09-21T17:29:00Z"/>
                <w:bCs/>
                <w:lang w:eastAsia="zh-CN"/>
              </w:rPr>
            </w:pPr>
            <w:ins w:id="1891" w:author="28.312_CR0073R1_(Rel-18)_IDMS_MN_ph2" w:date="2023-09-21T17:29:00Z">
              <w:r>
                <w:rPr>
                  <w:lang w:eastAsia="zh-CN"/>
                </w:rPr>
                <w:t xml:space="preserve">It describes </w:t>
              </w:r>
              <w:r>
                <w:rPr>
                  <w:rFonts w:eastAsia="SimSun"/>
                  <w:lang w:eastAsia="zh-CN"/>
                </w:rPr>
                <w:t>the conflict information which is reported for associated intent instance if needed.</w:t>
              </w:r>
            </w:ins>
          </w:p>
          <w:p w14:paraId="34154880" w14:textId="77777777" w:rsidR="00812FFB" w:rsidRPr="00E65D5F" w:rsidRDefault="00812FFB" w:rsidP="00812FFB">
            <w:pPr>
              <w:pStyle w:val="TAL"/>
              <w:rPr>
                <w:ins w:id="1892" w:author="28.312_CR0073R1_(Rel-18)_IDMS_MN_ph2" w:date="2023-09-21T17:29:00Z"/>
                <w:rFonts w:eastAsia="Courier New"/>
              </w:rPr>
            </w:pPr>
          </w:p>
          <w:p w14:paraId="2F8B18E3" w14:textId="77777777" w:rsidR="00812FFB" w:rsidRDefault="00812FFB" w:rsidP="00812FFB">
            <w:pPr>
              <w:pStyle w:val="TAL"/>
              <w:rPr>
                <w:ins w:id="1893" w:author="28.312_CR0073R1_(Rel-18)_IDMS_MN_ph2" w:date="2023-09-21T17:29:00Z"/>
                <w:rFonts w:eastAsia="Courier New"/>
              </w:rPr>
            </w:pPr>
          </w:p>
          <w:p w14:paraId="064693C3" w14:textId="77777777" w:rsidR="00812FFB" w:rsidRDefault="00812FFB" w:rsidP="00812FFB">
            <w:pPr>
              <w:pStyle w:val="TAL"/>
              <w:rPr>
                <w:ins w:id="1894" w:author="28.312_CR0073R1_(Rel-18)_IDMS_MN_ph2" w:date="2023-09-21T17:29:00Z"/>
                <w:rFonts w:eastAsia="Courier New"/>
              </w:rPr>
            </w:pPr>
          </w:p>
          <w:p w14:paraId="69B7022F" w14:textId="5C9F4467" w:rsidR="00812FFB" w:rsidRPr="00506640" w:rsidRDefault="00812FFB" w:rsidP="00812FFB">
            <w:pPr>
              <w:pStyle w:val="TAL"/>
              <w:keepNext w:val="0"/>
              <w:rPr>
                <w:ins w:id="1895" w:author="28.312_CR0073R1_(Rel-18)_IDMS_MN_ph2" w:date="2023-09-21T17:29:00Z"/>
                <w:rFonts w:eastAsia="Courier New"/>
              </w:rPr>
            </w:pPr>
            <w:proofErr w:type="spellStart"/>
            <w:ins w:id="1896"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651015D5" w14:textId="77777777" w:rsidR="00812FFB" w:rsidRPr="00D84D6E" w:rsidRDefault="00812FFB" w:rsidP="00812FFB">
            <w:pPr>
              <w:pStyle w:val="TAL"/>
              <w:rPr>
                <w:ins w:id="1897" w:author="28.312_CR0073R1_(Rel-18)_IDMS_MN_ph2" w:date="2023-09-21T17:29:00Z"/>
                <w:rFonts w:eastAsia="Courier New"/>
              </w:rPr>
            </w:pPr>
            <w:ins w:id="1898" w:author="28.312_CR0073R1_(Rel-18)_IDMS_MN_ph2" w:date="2023-09-21T17:29:00Z">
              <w:r w:rsidRPr="00D84D6E">
                <w:rPr>
                  <w:rFonts w:eastAsia="Courier New"/>
                </w:rPr>
                <w:t xml:space="preserve">type: </w:t>
              </w:r>
              <w:proofErr w:type="spellStart"/>
              <w:r>
                <w:rPr>
                  <w:rFonts w:eastAsia="Courier New"/>
                </w:rPr>
                <w:t>IntentConflictReport</w:t>
              </w:r>
              <w:proofErr w:type="spellEnd"/>
            </w:ins>
          </w:p>
          <w:p w14:paraId="3522743B" w14:textId="77777777" w:rsidR="00812FFB" w:rsidRPr="00D84D6E" w:rsidRDefault="00812FFB" w:rsidP="00812FFB">
            <w:pPr>
              <w:pStyle w:val="TAL"/>
              <w:rPr>
                <w:ins w:id="1899" w:author="28.312_CR0073R1_(Rel-18)_IDMS_MN_ph2" w:date="2023-09-21T17:29:00Z"/>
                <w:rFonts w:eastAsia="Courier New"/>
              </w:rPr>
            </w:pPr>
            <w:ins w:id="1900" w:author="28.312_CR0073R1_(Rel-18)_IDMS_MN_ph2" w:date="2023-09-21T17:29:00Z">
              <w:r w:rsidRPr="00D84D6E">
                <w:rPr>
                  <w:rFonts w:eastAsia="Courier New"/>
                </w:rPr>
                <w:t xml:space="preserve">multiplicity: </w:t>
              </w:r>
              <w:r>
                <w:rPr>
                  <w:rFonts w:eastAsia="Courier New"/>
                </w:rPr>
                <w:t>*</w:t>
              </w:r>
            </w:ins>
          </w:p>
          <w:p w14:paraId="05D1CBD6" w14:textId="77777777" w:rsidR="00812FFB" w:rsidRPr="00D84D6E" w:rsidRDefault="00812FFB" w:rsidP="00812FFB">
            <w:pPr>
              <w:pStyle w:val="TAL"/>
              <w:rPr>
                <w:ins w:id="1901" w:author="28.312_CR0073R1_(Rel-18)_IDMS_MN_ph2" w:date="2023-09-21T17:29:00Z"/>
                <w:rFonts w:eastAsia="Courier New"/>
              </w:rPr>
            </w:pPr>
            <w:proofErr w:type="spellStart"/>
            <w:ins w:id="1902" w:author="28.312_CR0073R1_(Rel-18)_IDMS_MN_ph2" w:date="2023-09-21T17:29:00Z">
              <w:r w:rsidRPr="00D84D6E">
                <w:rPr>
                  <w:rFonts w:eastAsia="Courier New"/>
                </w:rPr>
                <w:t>isOrdered</w:t>
              </w:r>
              <w:proofErr w:type="spellEnd"/>
              <w:r w:rsidRPr="00D84D6E">
                <w:rPr>
                  <w:rFonts w:eastAsia="Courier New"/>
                </w:rPr>
                <w:t xml:space="preserve">: </w:t>
              </w:r>
              <w:r>
                <w:rPr>
                  <w:rFonts w:eastAsia="Courier New"/>
                </w:rPr>
                <w:t>Fal</w:t>
              </w:r>
              <w:r w:rsidRPr="005D7826">
                <w:rPr>
                  <w:rFonts w:eastAsia="Courier New" w:hint="eastAsia"/>
                </w:rPr>
                <w:t>s</w:t>
              </w:r>
              <w:r>
                <w:rPr>
                  <w:rFonts w:eastAsia="Courier New"/>
                </w:rPr>
                <w:t>e</w:t>
              </w:r>
            </w:ins>
          </w:p>
          <w:p w14:paraId="5C858065" w14:textId="77777777" w:rsidR="00812FFB" w:rsidRPr="00D84D6E" w:rsidRDefault="00812FFB" w:rsidP="00812FFB">
            <w:pPr>
              <w:pStyle w:val="TAL"/>
              <w:rPr>
                <w:ins w:id="1903" w:author="28.312_CR0073R1_(Rel-18)_IDMS_MN_ph2" w:date="2023-09-21T17:29:00Z"/>
                <w:rFonts w:eastAsia="Courier New"/>
              </w:rPr>
            </w:pPr>
            <w:proofErr w:type="spellStart"/>
            <w:ins w:id="1904" w:author="28.312_CR0073R1_(Rel-18)_IDMS_MN_ph2" w:date="2023-09-21T17:29:00Z">
              <w:r w:rsidRPr="00D84D6E">
                <w:rPr>
                  <w:rFonts w:eastAsia="Courier New"/>
                </w:rPr>
                <w:t>isUnique</w:t>
              </w:r>
              <w:proofErr w:type="spellEnd"/>
              <w:r w:rsidRPr="00D84D6E">
                <w:rPr>
                  <w:rFonts w:eastAsia="Courier New"/>
                </w:rPr>
                <w:t xml:space="preserve">: </w:t>
              </w:r>
              <w:r>
                <w:rPr>
                  <w:rFonts w:eastAsia="Courier New"/>
                </w:rPr>
                <w:t>TRUE</w:t>
              </w:r>
            </w:ins>
          </w:p>
          <w:p w14:paraId="089B909D" w14:textId="77777777" w:rsidR="00812FFB" w:rsidRPr="00D84D6E" w:rsidRDefault="00812FFB" w:rsidP="00812FFB">
            <w:pPr>
              <w:pStyle w:val="TAL"/>
              <w:rPr>
                <w:ins w:id="1905" w:author="28.312_CR0073R1_(Rel-18)_IDMS_MN_ph2" w:date="2023-09-21T17:29:00Z"/>
                <w:rFonts w:eastAsia="Courier New"/>
              </w:rPr>
            </w:pPr>
            <w:proofErr w:type="spellStart"/>
            <w:ins w:id="1906" w:author="28.312_CR0073R1_(Rel-18)_IDMS_MN_ph2" w:date="2023-09-21T17:29:00Z">
              <w:r w:rsidRPr="00D84D6E">
                <w:rPr>
                  <w:rFonts w:eastAsia="Courier New"/>
                </w:rPr>
                <w:t>defaultValue</w:t>
              </w:r>
              <w:proofErr w:type="spellEnd"/>
              <w:r w:rsidRPr="00D84D6E">
                <w:rPr>
                  <w:rFonts w:eastAsia="Courier New"/>
                </w:rPr>
                <w:t>: None</w:t>
              </w:r>
            </w:ins>
          </w:p>
          <w:p w14:paraId="2CDBB17F" w14:textId="53079C6B" w:rsidR="00812FFB" w:rsidRPr="00506640" w:rsidRDefault="00812FFB" w:rsidP="00812FFB">
            <w:pPr>
              <w:pStyle w:val="TAL"/>
              <w:keepNext w:val="0"/>
              <w:rPr>
                <w:ins w:id="1907" w:author="28.312_CR0073R1_(Rel-18)_IDMS_MN_ph2" w:date="2023-09-21T17:29:00Z"/>
                <w:rFonts w:eastAsia="Courier New"/>
              </w:rPr>
            </w:pPr>
            <w:proofErr w:type="spellStart"/>
            <w:ins w:id="1908" w:author="28.312_CR0073R1_(Rel-18)_IDMS_MN_ph2" w:date="2023-09-21T17:29:00Z">
              <w:r w:rsidRPr="00D84D6E">
                <w:rPr>
                  <w:rFonts w:eastAsia="Courier New"/>
                </w:rPr>
                <w:t>isNullable</w:t>
              </w:r>
              <w:proofErr w:type="spellEnd"/>
              <w:r w:rsidRPr="00D84D6E">
                <w:rPr>
                  <w:rFonts w:eastAsia="Courier New"/>
                </w:rPr>
                <w:t>: False</w:t>
              </w:r>
            </w:ins>
          </w:p>
        </w:tc>
      </w:tr>
      <w:tr w:rsidR="00812FFB" w:rsidRPr="00506640" w14:paraId="45C4B115" w14:textId="77777777" w:rsidTr="00FC2A1C">
        <w:trPr>
          <w:jc w:val="center"/>
          <w:ins w:id="1909" w:author="28.312_CR0073R1_(Rel-18)_IDMS_MN_ph2" w:date="2023-09-21T17:29:00Z"/>
        </w:trPr>
        <w:tc>
          <w:tcPr>
            <w:tcW w:w="1480" w:type="pct"/>
          </w:tcPr>
          <w:p w14:paraId="7E8C89B0" w14:textId="6608965A" w:rsidR="00812FFB" w:rsidRPr="00506640" w:rsidRDefault="00812FFB" w:rsidP="00812FFB">
            <w:pPr>
              <w:pStyle w:val="TAL"/>
              <w:keepNext w:val="0"/>
              <w:rPr>
                <w:ins w:id="1910" w:author="28.312_CR0073R1_(Rel-18)_IDMS_MN_ph2" w:date="2023-09-21T17:29:00Z"/>
                <w:rFonts w:ascii="Courier New" w:eastAsia="Courier New" w:hAnsi="Courier New" w:cs="Courier New"/>
                <w:szCs w:val="18"/>
                <w:lang w:eastAsia="zh-CN"/>
              </w:rPr>
            </w:pPr>
            <w:proofErr w:type="spellStart"/>
            <w:ins w:id="1911" w:author="28.312_CR0073R1_(Rel-18)_IDMS_MN_ph2" w:date="2023-09-21T17:29:00Z">
              <w:r>
                <w:rPr>
                  <w:rFonts w:ascii="Courier New" w:hAnsi="Courier New" w:cs="Courier New" w:hint="eastAsia"/>
                  <w:lang w:eastAsia="zh-CN"/>
                </w:rPr>
                <w:t>c</w:t>
              </w:r>
              <w:r>
                <w:rPr>
                  <w:rFonts w:ascii="Courier New" w:hAnsi="Courier New" w:cs="Courier New"/>
                  <w:lang w:eastAsia="zh-CN"/>
                </w:rPr>
                <w:t>onflictType</w:t>
              </w:r>
              <w:proofErr w:type="spellEnd"/>
            </w:ins>
          </w:p>
        </w:tc>
        <w:tc>
          <w:tcPr>
            <w:tcW w:w="2686" w:type="pct"/>
          </w:tcPr>
          <w:p w14:paraId="727CE098" w14:textId="77777777" w:rsidR="00812FFB" w:rsidRDefault="00812FFB" w:rsidP="00812FFB">
            <w:pPr>
              <w:pStyle w:val="TAL"/>
              <w:rPr>
                <w:ins w:id="1912" w:author="28.312_CR0073R1_(Rel-18)_IDMS_MN_ph2" w:date="2023-09-21T17:29:00Z"/>
                <w:lang w:eastAsia="zh-CN"/>
              </w:rPr>
            </w:pPr>
            <w:ins w:id="1913" w:author="28.312_CR0073R1_(Rel-18)_IDMS_MN_ph2" w:date="2023-09-21T17:29:00Z">
              <w:r w:rsidRPr="00506640">
                <w:rPr>
                  <w:rFonts w:eastAsia="Courier New"/>
                </w:rPr>
                <w:t>It describes</w:t>
              </w:r>
              <w:r>
                <w:rPr>
                  <w:rFonts w:eastAsia="Courier New"/>
                </w:rPr>
                <w:t xml:space="preserve"> the type of intent conflict</w:t>
              </w:r>
              <w:r>
                <w:rPr>
                  <w:rFonts w:hint="eastAsia"/>
                  <w:lang w:eastAsia="zh-CN"/>
                </w:rPr>
                <w:t>.</w:t>
              </w:r>
            </w:ins>
          </w:p>
          <w:p w14:paraId="3BC1289F" w14:textId="77777777" w:rsidR="00812FFB" w:rsidRPr="005958C9" w:rsidRDefault="00812FFB" w:rsidP="00812FFB">
            <w:pPr>
              <w:pStyle w:val="TAL"/>
              <w:rPr>
                <w:ins w:id="1914" w:author="28.312_CR0073R1_(Rel-18)_IDMS_MN_ph2" w:date="2023-09-21T17:29:00Z"/>
                <w:lang w:eastAsia="zh-CN"/>
              </w:rPr>
            </w:pPr>
          </w:p>
          <w:p w14:paraId="7C4029E9" w14:textId="77777777" w:rsidR="00812FFB" w:rsidRDefault="00812FFB" w:rsidP="00812FFB">
            <w:pPr>
              <w:pStyle w:val="TAL"/>
              <w:rPr>
                <w:ins w:id="1915" w:author="28.312_CR0073R1_(Rel-18)_IDMS_MN_ph2" w:date="2023-09-21T17:29:00Z"/>
                <w:lang w:eastAsia="zh-CN"/>
              </w:rPr>
            </w:pPr>
          </w:p>
          <w:p w14:paraId="708B2057" w14:textId="4494BACB" w:rsidR="00812FFB" w:rsidRPr="00506640" w:rsidRDefault="00812FFB" w:rsidP="00812FFB">
            <w:pPr>
              <w:pStyle w:val="TAL"/>
              <w:keepNext w:val="0"/>
              <w:rPr>
                <w:ins w:id="1916" w:author="28.312_CR0073R1_(Rel-18)_IDMS_MN_ph2" w:date="2023-09-21T17:29:00Z"/>
                <w:rFonts w:eastAsia="Courier New"/>
              </w:rPr>
            </w:pPr>
            <w:proofErr w:type="spellStart"/>
            <w:ins w:id="1917" w:author="28.312_CR0073R1_(Rel-18)_IDMS_MN_ph2" w:date="2023-09-21T17:29:00Z">
              <w:r w:rsidRPr="00506640">
                <w:rPr>
                  <w:rFonts w:eastAsia="Courier New"/>
                </w:rPr>
                <w:t>allowedValues</w:t>
              </w:r>
              <w:proofErr w:type="spellEnd"/>
              <w:r w:rsidRPr="00506640">
                <w:rPr>
                  <w:rFonts w:eastAsia="Courier New"/>
                </w:rPr>
                <w:t>:</w:t>
              </w:r>
              <w:r>
                <w:rPr>
                  <w:rFonts w:eastAsia="Courier New"/>
                </w:rPr>
                <w:t xml:space="preserve"> INTENT_CONFLICT, EXPECTATION_CONFLICT, TARGET_CONFLICT</w:t>
              </w:r>
            </w:ins>
          </w:p>
        </w:tc>
        <w:tc>
          <w:tcPr>
            <w:tcW w:w="834" w:type="pct"/>
          </w:tcPr>
          <w:p w14:paraId="18CECDFF" w14:textId="77777777" w:rsidR="00812FFB" w:rsidRPr="005958C9" w:rsidRDefault="00812FFB" w:rsidP="00812FFB">
            <w:pPr>
              <w:pStyle w:val="TAL"/>
              <w:rPr>
                <w:ins w:id="1918" w:author="28.312_CR0073R1_(Rel-18)_IDMS_MN_ph2" w:date="2023-09-21T17:29:00Z"/>
                <w:rFonts w:eastAsia="Courier New"/>
              </w:rPr>
            </w:pPr>
            <w:ins w:id="1919" w:author="28.312_CR0073R1_(Rel-18)_IDMS_MN_ph2" w:date="2023-09-21T17:29:00Z">
              <w:r w:rsidRPr="005958C9">
                <w:rPr>
                  <w:rFonts w:eastAsia="Courier New"/>
                </w:rPr>
                <w:t>type: E</w:t>
              </w:r>
              <w:r>
                <w:rPr>
                  <w:rFonts w:eastAsia="Courier New"/>
                </w:rPr>
                <w:t>num</w:t>
              </w:r>
            </w:ins>
          </w:p>
          <w:p w14:paraId="50C177B8" w14:textId="77777777" w:rsidR="00812FFB" w:rsidRPr="005958C9" w:rsidRDefault="00812FFB" w:rsidP="00812FFB">
            <w:pPr>
              <w:pStyle w:val="TAL"/>
              <w:rPr>
                <w:ins w:id="1920" w:author="28.312_CR0073R1_(Rel-18)_IDMS_MN_ph2" w:date="2023-09-21T17:29:00Z"/>
                <w:rFonts w:eastAsia="Courier New"/>
              </w:rPr>
            </w:pPr>
            <w:ins w:id="1921" w:author="28.312_CR0073R1_(Rel-18)_IDMS_MN_ph2" w:date="2023-09-21T17:29:00Z">
              <w:r w:rsidRPr="005958C9">
                <w:rPr>
                  <w:rFonts w:eastAsia="Courier New"/>
                </w:rPr>
                <w:t>multiplicity: 1</w:t>
              </w:r>
            </w:ins>
          </w:p>
          <w:p w14:paraId="291A9DA5" w14:textId="77777777" w:rsidR="00812FFB" w:rsidRPr="005958C9" w:rsidRDefault="00812FFB" w:rsidP="00812FFB">
            <w:pPr>
              <w:pStyle w:val="TAL"/>
              <w:rPr>
                <w:ins w:id="1922" w:author="28.312_CR0073R1_(Rel-18)_IDMS_MN_ph2" w:date="2023-09-21T17:29:00Z"/>
                <w:rFonts w:eastAsia="Courier New"/>
              </w:rPr>
            </w:pPr>
            <w:proofErr w:type="spellStart"/>
            <w:ins w:id="1923" w:author="28.312_CR0073R1_(Rel-18)_IDMS_MN_ph2" w:date="2023-09-21T17:29:00Z">
              <w:r w:rsidRPr="005958C9">
                <w:rPr>
                  <w:rFonts w:eastAsia="Courier New"/>
                </w:rPr>
                <w:t>isOrdered</w:t>
              </w:r>
              <w:proofErr w:type="spellEnd"/>
              <w:r w:rsidRPr="005958C9">
                <w:rPr>
                  <w:rFonts w:eastAsia="Courier New"/>
                </w:rPr>
                <w:t>: N/A</w:t>
              </w:r>
            </w:ins>
          </w:p>
          <w:p w14:paraId="7D1E8793" w14:textId="77777777" w:rsidR="00812FFB" w:rsidRPr="005958C9" w:rsidRDefault="00812FFB" w:rsidP="00812FFB">
            <w:pPr>
              <w:pStyle w:val="TAL"/>
              <w:rPr>
                <w:ins w:id="1924" w:author="28.312_CR0073R1_(Rel-18)_IDMS_MN_ph2" w:date="2023-09-21T17:29:00Z"/>
                <w:rFonts w:eastAsia="Courier New"/>
              </w:rPr>
            </w:pPr>
            <w:proofErr w:type="spellStart"/>
            <w:ins w:id="1925" w:author="28.312_CR0073R1_(Rel-18)_IDMS_MN_ph2" w:date="2023-09-21T17:29:00Z">
              <w:r w:rsidRPr="005958C9">
                <w:rPr>
                  <w:rFonts w:eastAsia="Courier New"/>
                </w:rPr>
                <w:t>isUnique</w:t>
              </w:r>
              <w:proofErr w:type="spellEnd"/>
              <w:r w:rsidRPr="005958C9">
                <w:rPr>
                  <w:rFonts w:eastAsia="Courier New"/>
                </w:rPr>
                <w:t>: N/A</w:t>
              </w:r>
            </w:ins>
          </w:p>
          <w:p w14:paraId="1743FAEE" w14:textId="77777777" w:rsidR="00812FFB" w:rsidRPr="005958C9" w:rsidRDefault="00812FFB" w:rsidP="00812FFB">
            <w:pPr>
              <w:pStyle w:val="TAL"/>
              <w:rPr>
                <w:ins w:id="1926" w:author="28.312_CR0073R1_(Rel-18)_IDMS_MN_ph2" w:date="2023-09-21T17:29:00Z"/>
                <w:rFonts w:eastAsia="Courier New"/>
              </w:rPr>
            </w:pPr>
            <w:proofErr w:type="spellStart"/>
            <w:ins w:id="1927" w:author="28.312_CR0073R1_(Rel-18)_IDMS_MN_ph2" w:date="2023-09-21T17:29:00Z">
              <w:r w:rsidRPr="005958C9">
                <w:rPr>
                  <w:rFonts w:eastAsia="Courier New"/>
                </w:rPr>
                <w:t>defaultValue</w:t>
              </w:r>
              <w:proofErr w:type="spellEnd"/>
              <w:r w:rsidRPr="005958C9">
                <w:rPr>
                  <w:rFonts w:eastAsia="Courier New"/>
                </w:rPr>
                <w:t xml:space="preserve">: None </w:t>
              </w:r>
            </w:ins>
          </w:p>
          <w:p w14:paraId="2464B01B" w14:textId="25FE3EED" w:rsidR="00812FFB" w:rsidRPr="00506640" w:rsidRDefault="00812FFB" w:rsidP="00812FFB">
            <w:pPr>
              <w:pStyle w:val="TAL"/>
              <w:keepNext w:val="0"/>
              <w:rPr>
                <w:ins w:id="1928" w:author="28.312_CR0073R1_(Rel-18)_IDMS_MN_ph2" w:date="2023-09-21T17:29:00Z"/>
                <w:rFonts w:eastAsia="Courier New"/>
              </w:rPr>
            </w:pPr>
            <w:proofErr w:type="spellStart"/>
            <w:ins w:id="1929" w:author="28.312_CR0073R1_(Rel-18)_IDMS_MN_ph2" w:date="2023-09-21T17:29:00Z">
              <w:r w:rsidRPr="005958C9">
                <w:rPr>
                  <w:rFonts w:eastAsia="Courier New"/>
                </w:rPr>
                <w:t>isNullable</w:t>
              </w:r>
              <w:proofErr w:type="spellEnd"/>
              <w:r w:rsidRPr="005958C9">
                <w:rPr>
                  <w:rFonts w:eastAsia="Courier New"/>
                </w:rPr>
                <w:t>: False</w:t>
              </w:r>
            </w:ins>
          </w:p>
        </w:tc>
      </w:tr>
      <w:tr w:rsidR="00812FFB" w:rsidRPr="00506640" w14:paraId="3D21F927" w14:textId="77777777" w:rsidTr="00FC2A1C">
        <w:trPr>
          <w:jc w:val="center"/>
          <w:ins w:id="1930" w:author="28.312_CR0073R1_(Rel-18)_IDMS_MN_ph2" w:date="2023-09-21T17:29:00Z"/>
        </w:trPr>
        <w:tc>
          <w:tcPr>
            <w:tcW w:w="1480" w:type="pct"/>
          </w:tcPr>
          <w:p w14:paraId="25CA5217" w14:textId="25C0C1FF" w:rsidR="00812FFB" w:rsidRPr="00506640" w:rsidRDefault="00812FFB" w:rsidP="00812FFB">
            <w:pPr>
              <w:pStyle w:val="TAL"/>
              <w:keepNext w:val="0"/>
              <w:rPr>
                <w:ins w:id="1931" w:author="28.312_CR0073R1_(Rel-18)_IDMS_MN_ph2" w:date="2023-09-21T17:29:00Z"/>
                <w:rFonts w:ascii="Courier New" w:eastAsia="Courier New" w:hAnsi="Courier New" w:cs="Courier New"/>
                <w:szCs w:val="18"/>
                <w:lang w:eastAsia="zh-CN"/>
              </w:rPr>
            </w:pPr>
            <w:proofErr w:type="spellStart"/>
            <w:ins w:id="1932" w:author="28.312_CR0073R1_(Rel-18)_IDMS_MN_ph2" w:date="2023-09-21T17:29:00Z">
              <w:r>
                <w:rPr>
                  <w:rFonts w:ascii="Courier New" w:hAnsi="Courier New" w:cs="Courier New"/>
                  <w:lang w:eastAsia="zh-CN"/>
                </w:rPr>
                <w:t>conflictingIntent</w:t>
              </w:r>
              <w:proofErr w:type="spellEnd"/>
            </w:ins>
          </w:p>
        </w:tc>
        <w:tc>
          <w:tcPr>
            <w:tcW w:w="2686" w:type="pct"/>
          </w:tcPr>
          <w:p w14:paraId="6EDF1A71" w14:textId="77777777" w:rsidR="00812FFB" w:rsidRDefault="00812FFB" w:rsidP="00812FFB">
            <w:pPr>
              <w:pStyle w:val="TAL"/>
              <w:rPr>
                <w:ins w:id="1933" w:author="28.312_CR0073R1_(Rel-18)_IDMS_MN_ph2" w:date="2023-09-21T17:29:00Z"/>
                <w:lang w:eastAsia="zh-CN"/>
              </w:rPr>
            </w:pPr>
            <w:ins w:id="1934" w:author="28.312_CR0073R1_(Rel-18)_IDMS_MN_ph2" w:date="2023-09-21T17:29:00Z">
              <w:r>
                <w:rPr>
                  <w:rFonts w:eastAsia="Courier New"/>
                </w:rPr>
                <w:t>I</w:t>
              </w:r>
              <w:r w:rsidRPr="00506640">
                <w:rPr>
                  <w:rFonts w:eastAsia="Courier New"/>
                </w:rPr>
                <w:t>t describes</w:t>
              </w:r>
              <w:r>
                <w:rPr>
                  <w:rFonts w:eastAsia="Courier New"/>
                </w:rPr>
                <w:t xml:space="preserve"> the DN of the conflicting intent</w:t>
              </w:r>
            </w:ins>
          </w:p>
          <w:p w14:paraId="000653D8" w14:textId="77777777" w:rsidR="00812FFB" w:rsidRPr="00E65D5F" w:rsidRDefault="00812FFB" w:rsidP="00812FFB">
            <w:pPr>
              <w:pStyle w:val="TAL"/>
              <w:rPr>
                <w:ins w:id="1935" w:author="28.312_CR0073R1_(Rel-18)_IDMS_MN_ph2" w:date="2023-09-21T17:29:00Z"/>
                <w:rFonts w:eastAsia="Courier New"/>
              </w:rPr>
            </w:pPr>
          </w:p>
          <w:p w14:paraId="0DCB4370" w14:textId="77777777" w:rsidR="00812FFB" w:rsidRDefault="00812FFB" w:rsidP="00812FFB">
            <w:pPr>
              <w:pStyle w:val="TAL"/>
              <w:rPr>
                <w:ins w:id="1936" w:author="28.312_CR0073R1_(Rel-18)_IDMS_MN_ph2" w:date="2023-09-21T17:29:00Z"/>
                <w:rFonts w:eastAsia="Courier New"/>
              </w:rPr>
            </w:pPr>
          </w:p>
          <w:p w14:paraId="49E6DB7B" w14:textId="77777777" w:rsidR="00812FFB" w:rsidRDefault="00812FFB" w:rsidP="00812FFB">
            <w:pPr>
              <w:pStyle w:val="TAL"/>
              <w:rPr>
                <w:ins w:id="1937" w:author="28.312_CR0073R1_(Rel-18)_IDMS_MN_ph2" w:date="2023-09-21T17:29:00Z"/>
                <w:rFonts w:eastAsia="Courier New"/>
              </w:rPr>
            </w:pPr>
          </w:p>
          <w:p w14:paraId="5DBBFF91" w14:textId="387EE33B" w:rsidR="00812FFB" w:rsidRPr="00506640" w:rsidRDefault="00812FFB" w:rsidP="00812FFB">
            <w:pPr>
              <w:pStyle w:val="TAL"/>
              <w:keepNext w:val="0"/>
              <w:rPr>
                <w:ins w:id="1938" w:author="28.312_CR0073R1_(Rel-18)_IDMS_MN_ph2" w:date="2023-09-21T17:29:00Z"/>
                <w:rFonts w:eastAsia="Courier New"/>
              </w:rPr>
            </w:pPr>
            <w:proofErr w:type="spellStart"/>
            <w:ins w:id="1939"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tc>
        <w:tc>
          <w:tcPr>
            <w:tcW w:w="834" w:type="pct"/>
          </w:tcPr>
          <w:p w14:paraId="76E0251F" w14:textId="77777777" w:rsidR="00812FFB" w:rsidRPr="00506640" w:rsidRDefault="00812FFB" w:rsidP="00812FFB">
            <w:pPr>
              <w:pStyle w:val="TAL"/>
              <w:keepNext w:val="0"/>
              <w:rPr>
                <w:ins w:id="1940" w:author="28.312_CR0073R1_(Rel-18)_IDMS_MN_ph2" w:date="2023-09-21T17:29:00Z"/>
                <w:rFonts w:eastAsia="DengXian"/>
              </w:rPr>
            </w:pPr>
            <w:ins w:id="1941" w:author="28.312_CR0073R1_(Rel-18)_IDMS_MN_ph2" w:date="2023-09-21T17:29:00Z">
              <w:r w:rsidRPr="00506640">
                <w:rPr>
                  <w:rFonts w:eastAsia="DengXian"/>
                </w:rPr>
                <w:t xml:space="preserve">type: </w:t>
              </w:r>
              <w:r>
                <w:rPr>
                  <w:rFonts w:eastAsia="DengXian"/>
                </w:rPr>
                <w:t>DN</w:t>
              </w:r>
            </w:ins>
          </w:p>
          <w:p w14:paraId="0FFD1C89" w14:textId="77777777" w:rsidR="00812FFB" w:rsidRPr="00506640" w:rsidRDefault="00812FFB" w:rsidP="00812FFB">
            <w:pPr>
              <w:pStyle w:val="TAL"/>
              <w:keepNext w:val="0"/>
              <w:rPr>
                <w:ins w:id="1942" w:author="28.312_CR0073R1_(Rel-18)_IDMS_MN_ph2" w:date="2023-09-21T17:29:00Z"/>
                <w:rFonts w:eastAsia="DengXian"/>
              </w:rPr>
            </w:pPr>
            <w:ins w:id="1943" w:author="28.312_CR0073R1_(Rel-18)_IDMS_MN_ph2" w:date="2023-09-21T17:29:00Z">
              <w:r w:rsidRPr="00506640">
                <w:rPr>
                  <w:rFonts w:eastAsia="DengXian"/>
                </w:rPr>
                <w:t>multiplicity: 1</w:t>
              </w:r>
            </w:ins>
          </w:p>
          <w:p w14:paraId="7C3C7A6C" w14:textId="77777777" w:rsidR="00812FFB" w:rsidRPr="00506640" w:rsidRDefault="00812FFB" w:rsidP="00812FFB">
            <w:pPr>
              <w:pStyle w:val="TAL"/>
              <w:keepNext w:val="0"/>
              <w:rPr>
                <w:ins w:id="1944" w:author="28.312_CR0073R1_(Rel-18)_IDMS_MN_ph2" w:date="2023-09-21T17:29:00Z"/>
                <w:rFonts w:eastAsia="DengXian"/>
              </w:rPr>
            </w:pPr>
            <w:proofErr w:type="spellStart"/>
            <w:ins w:id="1945" w:author="28.312_CR0073R1_(Rel-18)_IDMS_MN_ph2" w:date="2023-09-21T17:29:00Z">
              <w:r w:rsidRPr="00506640">
                <w:rPr>
                  <w:rFonts w:eastAsia="DengXian"/>
                </w:rPr>
                <w:t>isOrdered</w:t>
              </w:r>
              <w:proofErr w:type="spellEnd"/>
              <w:r w:rsidRPr="00506640">
                <w:rPr>
                  <w:rFonts w:eastAsia="DengXian"/>
                </w:rPr>
                <w:t>: N/A</w:t>
              </w:r>
            </w:ins>
          </w:p>
          <w:p w14:paraId="37318C74" w14:textId="77777777" w:rsidR="00812FFB" w:rsidRPr="00506640" w:rsidRDefault="00812FFB" w:rsidP="00812FFB">
            <w:pPr>
              <w:pStyle w:val="TAL"/>
              <w:keepNext w:val="0"/>
              <w:rPr>
                <w:ins w:id="1946" w:author="28.312_CR0073R1_(Rel-18)_IDMS_MN_ph2" w:date="2023-09-21T17:29:00Z"/>
                <w:rFonts w:eastAsia="DengXian"/>
              </w:rPr>
            </w:pPr>
            <w:proofErr w:type="spellStart"/>
            <w:ins w:id="1947" w:author="28.312_CR0073R1_(Rel-18)_IDMS_MN_ph2" w:date="2023-09-21T17:29:00Z">
              <w:r w:rsidRPr="00506640">
                <w:rPr>
                  <w:rFonts w:eastAsia="DengXian"/>
                </w:rPr>
                <w:t>isUnique</w:t>
              </w:r>
              <w:proofErr w:type="spellEnd"/>
              <w:r w:rsidRPr="00506640">
                <w:rPr>
                  <w:rFonts w:eastAsia="DengXian"/>
                </w:rPr>
                <w:t>: N/A</w:t>
              </w:r>
            </w:ins>
          </w:p>
          <w:p w14:paraId="02E60481" w14:textId="77777777" w:rsidR="00812FFB" w:rsidRPr="00506640" w:rsidRDefault="00812FFB" w:rsidP="00812FFB">
            <w:pPr>
              <w:pStyle w:val="TAL"/>
              <w:keepNext w:val="0"/>
              <w:rPr>
                <w:ins w:id="1948" w:author="28.312_CR0073R1_(Rel-18)_IDMS_MN_ph2" w:date="2023-09-21T17:29:00Z"/>
                <w:rFonts w:eastAsia="DengXian"/>
              </w:rPr>
            </w:pPr>
            <w:proofErr w:type="spellStart"/>
            <w:ins w:id="1949" w:author="28.312_CR0073R1_(Rel-18)_IDMS_MN_ph2" w:date="2023-09-21T17:29:00Z">
              <w:r w:rsidRPr="00506640">
                <w:rPr>
                  <w:rFonts w:eastAsia="DengXian"/>
                </w:rPr>
                <w:t>defaultValue</w:t>
              </w:r>
              <w:proofErr w:type="spellEnd"/>
              <w:r w:rsidRPr="00506640">
                <w:rPr>
                  <w:rFonts w:eastAsia="DengXian"/>
                </w:rPr>
                <w:t xml:space="preserve">: None </w:t>
              </w:r>
            </w:ins>
          </w:p>
          <w:p w14:paraId="104834E5" w14:textId="4D476B7B" w:rsidR="00812FFB" w:rsidRPr="00506640" w:rsidRDefault="00812FFB" w:rsidP="00812FFB">
            <w:pPr>
              <w:pStyle w:val="TAL"/>
              <w:keepNext w:val="0"/>
              <w:rPr>
                <w:ins w:id="1950" w:author="28.312_CR0073R1_(Rel-18)_IDMS_MN_ph2" w:date="2023-09-21T17:29:00Z"/>
                <w:rFonts w:eastAsia="Courier New"/>
              </w:rPr>
            </w:pPr>
            <w:proofErr w:type="spellStart"/>
            <w:ins w:id="1951"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52B9247B" w14:textId="77777777" w:rsidTr="00FC2A1C">
        <w:trPr>
          <w:jc w:val="center"/>
          <w:ins w:id="1952" w:author="28.312_CR0073R1_(Rel-18)_IDMS_MN_ph2" w:date="2023-09-21T17:29:00Z"/>
        </w:trPr>
        <w:tc>
          <w:tcPr>
            <w:tcW w:w="1480" w:type="pct"/>
          </w:tcPr>
          <w:p w14:paraId="5B601D57" w14:textId="47F32461" w:rsidR="00812FFB" w:rsidRPr="00506640" w:rsidRDefault="00812FFB" w:rsidP="00812FFB">
            <w:pPr>
              <w:pStyle w:val="TAL"/>
              <w:keepNext w:val="0"/>
              <w:rPr>
                <w:ins w:id="1953" w:author="28.312_CR0073R1_(Rel-18)_IDMS_MN_ph2" w:date="2023-09-21T17:29:00Z"/>
                <w:rFonts w:ascii="Courier New" w:eastAsia="Courier New" w:hAnsi="Courier New" w:cs="Courier New"/>
                <w:szCs w:val="18"/>
                <w:lang w:eastAsia="zh-CN"/>
              </w:rPr>
            </w:pPr>
            <w:proofErr w:type="spellStart"/>
            <w:ins w:id="1954" w:author="28.312_CR0073R1_(Rel-18)_IDMS_MN_ph2" w:date="2023-09-21T17:29:00Z">
              <w:r>
                <w:rPr>
                  <w:rFonts w:ascii="Courier New" w:hAnsi="Courier New" w:cs="Courier New" w:hint="eastAsia"/>
                  <w:lang w:eastAsia="zh-CN"/>
                </w:rPr>
                <w:t>c</w:t>
              </w:r>
              <w:r>
                <w:rPr>
                  <w:rFonts w:ascii="Courier New" w:hAnsi="Courier New" w:cs="Courier New"/>
                  <w:lang w:eastAsia="zh-CN"/>
                </w:rPr>
                <w:t>onflictingExpectation</w:t>
              </w:r>
              <w:proofErr w:type="spellEnd"/>
            </w:ins>
          </w:p>
        </w:tc>
        <w:tc>
          <w:tcPr>
            <w:tcW w:w="2686" w:type="pct"/>
          </w:tcPr>
          <w:p w14:paraId="55C76DC9" w14:textId="77777777" w:rsidR="00812FFB" w:rsidRDefault="00812FFB" w:rsidP="00812FFB">
            <w:pPr>
              <w:pStyle w:val="TAL"/>
              <w:rPr>
                <w:ins w:id="1955" w:author="28.312_CR0073R1_(Rel-18)_IDMS_MN_ph2" w:date="2023-09-21T17:29:00Z"/>
                <w:lang w:eastAsia="zh-CN"/>
              </w:rPr>
            </w:pPr>
            <w:ins w:id="1956" w:author="28.312_CR0073R1_(Rel-18)_IDMS_MN_ph2" w:date="2023-09-21T17:29:00Z">
              <w:r>
                <w:rPr>
                  <w:rFonts w:eastAsia="Courier New"/>
                </w:rPr>
                <w:t>I</w:t>
              </w:r>
              <w:r w:rsidRPr="00506640">
                <w:rPr>
                  <w:rFonts w:eastAsia="Courier New"/>
                </w:rPr>
                <w:t>t describes</w:t>
              </w:r>
              <w:r>
                <w:rPr>
                  <w:rFonts w:eastAsia="Courier New"/>
                </w:rPr>
                <w:t xml:space="preserve"> the </w:t>
              </w:r>
              <w:proofErr w:type="spellStart"/>
              <w:r>
                <w:rPr>
                  <w:rFonts w:eastAsia="Courier New"/>
                </w:rPr>
                <w:t>expectationId</w:t>
              </w:r>
              <w:proofErr w:type="spellEnd"/>
              <w:r>
                <w:rPr>
                  <w:rFonts w:eastAsia="Courier New"/>
                </w:rPr>
                <w:t xml:space="preserve"> of the conflicting </w:t>
              </w:r>
              <w:proofErr w:type="spellStart"/>
              <w:r>
                <w:rPr>
                  <w:rFonts w:eastAsia="Courier New"/>
                </w:rPr>
                <w:t>IntentExpectation</w:t>
              </w:r>
              <w:proofErr w:type="spellEnd"/>
              <w:r>
                <w:rPr>
                  <w:rFonts w:eastAsia="Courier New"/>
                </w:rPr>
                <w:t xml:space="preserve"> with an Intent</w:t>
              </w:r>
            </w:ins>
          </w:p>
          <w:p w14:paraId="5ECB9BF9" w14:textId="77777777" w:rsidR="00812FFB" w:rsidRPr="008379A9" w:rsidRDefault="00812FFB" w:rsidP="00812FFB">
            <w:pPr>
              <w:pStyle w:val="TAL"/>
              <w:rPr>
                <w:ins w:id="1957" w:author="28.312_CR0073R1_(Rel-18)_IDMS_MN_ph2" w:date="2023-09-21T17:29:00Z"/>
                <w:rFonts w:eastAsia="Courier New"/>
              </w:rPr>
            </w:pPr>
          </w:p>
          <w:p w14:paraId="442B8523" w14:textId="77777777" w:rsidR="00812FFB" w:rsidRDefault="00812FFB" w:rsidP="00812FFB">
            <w:pPr>
              <w:pStyle w:val="TAL"/>
              <w:rPr>
                <w:ins w:id="1958" w:author="28.312_CR0073R1_(Rel-18)_IDMS_MN_ph2" w:date="2023-09-21T17:29:00Z"/>
                <w:rFonts w:eastAsia="Courier New"/>
              </w:rPr>
            </w:pPr>
          </w:p>
          <w:p w14:paraId="549F55D9" w14:textId="77777777" w:rsidR="00812FFB" w:rsidRPr="008379A9" w:rsidRDefault="00812FFB" w:rsidP="00812FFB">
            <w:pPr>
              <w:pStyle w:val="TAL"/>
              <w:rPr>
                <w:ins w:id="1959" w:author="28.312_CR0073R1_(Rel-18)_IDMS_MN_ph2" w:date="2023-09-21T17:29:00Z"/>
                <w:rFonts w:eastAsia="Courier New"/>
              </w:rPr>
            </w:pPr>
          </w:p>
          <w:p w14:paraId="11527A16" w14:textId="7FAD4044" w:rsidR="00812FFB" w:rsidRPr="00506640" w:rsidRDefault="00812FFB" w:rsidP="00812FFB">
            <w:pPr>
              <w:pStyle w:val="TAL"/>
              <w:keepNext w:val="0"/>
              <w:rPr>
                <w:ins w:id="1960" w:author="28.312_CR0073R1_(Rel-18)_IDMS_MN_ph2" w:date="2023-09-21T17:29:00Z"/>
                <w:rFonts w:eastAsia="Courier New"/>
              </w:rPr>
            </w:pPr>
            <w:proofErr w:type="spellStart"/>
            <w:ins w:id="1961"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tc>
        <w:tc>
          <w:tcPr>
            <w:tcW w:w="834" w:type="pct"/>
          </w:tcPr>
          <w:p w14:paraId="34877A1F" w14:textId="77777777" w:rsidR="00812FFB" w:rsidRPr="00506640" w:rsidRDefault="00812FFB" w:rsidP="00812FFB">
            <w:pPr>
              <w:pStyle w:val="TAL"/>
              <w:keepNext w:val="0"/>
              <w:rPr>
                <w:ins w:id="1962" w:author="28.312_CR0073R1_(Rel-18)_IDMS_MN_ph2" w:date="2023-09-21T17:29:00Z"/>
                <w:rFonts w:eastAsia="Courier New"/>
              </w:rPr>
            </w:pPr>
            <w:ins w:id="1963" w:author="28.312_CR0073R1_(Rel-18)_IDMS_MN_ph2" w:date="2023-09-21T17:29:00Z">
              <w:r w:rsidRPr="00506640">
                <w:rPr>
                  <w:rFonts w:eastAsia="Courier New"/>
                </w:rPr>
                <w:t>type: String</w:t>
              </w:r>
            </w:ins>
          </w:p>
          <w:p w14:paraId="4C64D632" w14:textId="77777777" w:rsidR="00812FFB" w:rsidRPr="00506640" w:rsidRDefault="00812FFB" w:rsidP="00812FFB">
            <w:pPr>
              <w:pStyle w:val="TAL"/>
              <w:keepNext w:val="0"/>
              <w:rPr>
                <w:ins w:id="1964" w:author="28.312_CR0073R1_(Rel-18)_IDMS_MN_ph2" w:date="2023-09-21T17:29:00Z"/>
                <w:rFonts w:eastAsia="Courier New"/>
              </w:rPr>
            </w:pPr>
            <w:ins w:id="1965" w:author="28.312_CR0073R1_(Rel-18)_IDMS_MN_ph2" w:date="2023-09-21T17:29:00Z">
              <w:r w:rsidRPr="00506640">
                <w:rPr>
                  <w:rFonts w:eastAsia="Courier New"/>
                </w:rPr>
                <w:t>multiplicity: 1</w:t>
              </w:r>
            </w:ins>
          </w:p>
          <w:p w14:paraId="537A1B52" w14:textId="77777777" w:rsidR="00812FFB" w:rsidRPr="00506640" w:rsidRDefault="00812FFB" w:rsidP="00812FFB">
            <w:pPr>
              <w:pStyle w:val="TAL"/>
              <w:keepNext w:val="0"/>
              <w:rPr>
                <w:ins w:id="1966" w:author="28.312_CR0073R1_(Rel-18)_IDMS_MN_ph2" w:date="2023-09-21T17:29:00Z"/>
                <w:rFonts w:eastAsia="Courier New"/>
              </w:rPr>
            </w:pPr>
            <w:proofErr w:type="spellStart"/>
            <w:ins w:id="1967" w:author="28.312_CR0073R1_(Rel-18)_IDMS_MN_ph2" w:date="2023-09-21T17:29:00Z">
              <w:r w:rsidRPr="00506640">
                <w:rPr>
                  <w:rFonts w:eastAsia="Courier New"/>
                </w:rPr>
                <w:t>isOrdered</w:t>
              </w:r>
              <w:proofErr w:type="spellEnd"/>
              <w:r w:rsidRPr="00506640">
                <w:rPr>
                  <w:rFonts w:eastAsia="Courier New"/>
                </w:rPr>
                <w:t xml:space="preserve">: </w:t>
              </w:r>
              <w:r w:rsidRPr="00506640">
                <w:rPr>
                  <w:rFonts w:eastAsia="SimSun"/>
                </w:rPr>
                <w:t>N/A</w:t>
              </w:r>
            </w:ins>
          </w:p>
          <w:p w14:paraId="0E770CDB" w14:textId="77777777" w:rsidR="00812FFB" w:rsidRPr="00506640" w:rsidRDefault="00812FFB" w:rsidP="00812FFB">
            <w:pPr>
              <w:pStyle w:val="TAL"/>
              <w:keepNext w:val="0"/>
              <w:rPr>
                <w:ins w:id="1968" w:author="28.312_CR0073R1_(Rel-18)_IDMS_MN_ph2" w:date="2023-09-21T17:29:00Z"/>
                <w:rFonts w:eastAsia="Courier New"/>
              </w:rPr>
            </w:pPr>
            <w:proofErr w:type="spellStart"/>
            <w:ins w:id="1969" w:author="28.312_CR0073R1_(Rel-18)_IDMS_MN_ph2" w:date="2023-09-21T17:29:00Z">
              <w:r w:rsidRPr="00506640">
                <w:rPr>
                  <w:rFonts w:eastAsia="Courier New"/>
                </w:rPr>
                <w:t>isUnique</w:t>
              </w:r>
              <w:proofErr w:type="spellEnd"/>
              <w:r w:rsidRPr="00506640">
                <w:rPr>
                  <w:rFonts w:eastAsia="Courier New"/>
                </w:rPr>
                <w:t xml:space="preserve">: </w:t>
              </w:r>
              <w:r w:rsidRPr="00506640">
                <w:rPr>
                  <w:rFonts w:eastAsia="SimSun"/>
                </w:rPr>
                <w:t>N/A</w:t>
              </w:r>
            </w:ins>
          </w:p>
          <w:p w14:paraId="0834EEE6" w14:textId="77777777" w:rsidR="00812FFB" w:rsidRPr="00506640" w:rsidRDefault="00812FFB" w:rsidP="00812FFB">
            <w:pPr>
              <w:pStyle w:val="TAL"/>
              <w:keepNext w:val="0"/>
              <w:rPr>
                <w:ins w:id="1970" w:author="28.312_CR0073R1_(Rel-18)_IDMS_MN_ph2" w:date="2023-09-21T17:29:00Z"/>
                <w:rFonts w:eastAsia="Courier New"/>
              </w:rPr>
            </w:pPr>
            <w:proofErr w:type="spellStart"/>
            <w:ins w:id="1971" w:author="28.312_CR0073R1_(Rel-18)_IDMS_MN_ph2" w:date="2023-09-21T17:29:00Z">
              <w:r w:rsidRPr="00506640">
                <w:rPr>
                  <w:rFonts w:eastAsia="Courier New"/>
                </w:rPr>
                <w:t>defaultValue</w:t>
              </w:r>
              <w:proofErr w:type="spellEnd"/>
              <w:r w:rsidRPr="00506640">
                <w:rPr>
                  <w:rFonts w:eastAsia="Courier New"/>
                </w:rPr>
                <w:t>: None</w:t>
              </w:r>
            </w:ins>
          </w:p>
          <w:p w14:paraId="24224B8D" w14:textId="71BDB003" w:rsidR="00812FFB" w:rsidRPr="00506640" w:rsidRDefault="00812FFB" w:rsidP="00812FFB">
            <w:pPr>
              <w:pStyle w:val="TAL"/>
              <w:keepNext w:val="0"/>
              <w:rPr>
                <w:ins w:id="1972" w:author="28.312_CR0073R1_(Rel-18)_IDMS_MN_ph2" w:date="2023-09-21T17:29:00Z"/>
                <w:rFonts w:eastAsia="Courier New"/>
              </w:rPr>
            </w:pPr>
            <w:proofErr w:type="spellStart"/>
            <w:ins w:id="1973" w:author="28.312_CR0073R1_(Rel-18)_IDMS_MN_ph2" w:date="2023-09-21T17:29:00Z">
              <w:r w:rsidRPr="00506640">
                <w:rPr>
                  <w:rFonts w:eastAsia="Courier New"/>
                </w:rPr>
                <w:t>isNullable</w:t>
              </w:r>
              <w:proofErr w:type="spellEnd"/>
              <w:r w:rsidRPr="00506640">
                <w:rPr>
                  <w:rFonts w:eastAsia="Courier New"/>
                </w:rPr>
                <w:t>: False</w:t>
              </w:r>
            </w:ins>
          </w:p>
        </w:tc>
      </w:tr>
      <w:tr w:rsidR="00812FFB" w:rsidRPr="00506640" w14:paraId="04F6DB7E" w14:textId="77777777" w:rsidTr="00FC2A1C">
        <w:trPr>
          <w:jc w:val="center"/>
          <w:ins w:id="1974" w:author="28.312_CR0073R1_(Rel-18)_IDMS_MN_ph2" w:date="2023-09-21T17:29:00Z"/>
        </w:trPr>
        <w:tc>
          <w:tcPr>
            <w:tcW w:w="1480" w:type="pct"/>
          </w:tcPr>
          <w:p w14:paraId="23B96EBB" w14:textId="151667B7" w:rsidR="00812FFB" w:rsidRPr="00506640" w:rsidRDefault="00812FFB" w:rsidP="00812FFB">
            <w:pPr>
              <w:pStyle w:val="TAL"/>
              <w:keepNext w:val="0"/>
              <w:rPr>
                <w:ins w:id="1975" w:author="28.312_CR0073R1_(Rel-18)_IDMS_MN_ph2" w:date="2023-09-21T17:29:00Z"/>
                <w:rFonts w:ascii="Courier New" w:eastAsia="Courier New" w:hAnsi="Courier New" w:cs="Courier New"/>
                <w:szCs w:val="18"/>
                <w:lang w:eastAsia="zh-CN"/>
              </w:rPr>
            </w:pPr>
            <w:proofErr w:type="spellStart"/>
            <w:ins w:id="1976" w:author="28.312_CR0073R1_(Rel-18)_IDMS_MN_ph2" w:date="2023-09-21T17:29:00Z">
              <w:r>
                <w:rPr>
                  <w:rFonts w:ascii="Courier New" w:hAnsi="Courier New" w:cs="Courier New" w:hint="eastAsia"/>
                  <w:lang w:eastAsia="zh-CN"/>
                </w:rPr>
                <w:t>c</w:t>
              </w:r>
              <w:r>
                <w:rPr>
                  <w:rFonts w:ascii="Courier New" w:hAnsi="Courier New" w:cs="Courier New"/>
                  <w:lang w:eastAsia="zh-CN"/>
                </w:rPr>
                <w:t>onflictingTarget</w:t>
              </w:r>
              <w:proofErr w:type="spellEnd"/>
            </w:ins>
          </w:p>
        </w:tc>
        <w:tc>
          <w:tcPr>
            <w:tcW w:w="2686" w:type="pct"/>
          </w:tcPr>
          <w:p w14:paraId="17959E71" w14:textId="77777777" w:rsidR="00812FFB" w:rsidRDefault="00812FFB" w:rsidP="00812FFB">
            <w:pPr>
              <w:pStyle w:val="TAL"/>
              <w:rPr>
                <w:ins w:id="1977" w:author="28.312_CR0073R1_(Rel-18)_IDMS_MN_ph2" w:date="2023-09-21T17:29:00Z"/>
                <w:lang w:eastAsia="zh-CN"/>
              </w:rPr>
            </w:pPr>
            <w:ins w:id="1978" w:author="28.312_CR0073R1_(Rel-18)_IDMS_MN_ph2" w:date="2023-09-21T17:29:00Z">
              <w:r>
                <w:rPr>
                  <w:rFonts w:eastAsia="Courier New"/>
                </w:rPr>
                <w:t>I</w:t>
              </w:r>
              <w:r w:rsidRPr="00506640">
                <w:rPr>
                  <w:rFonts w:eastAsia="Courier New"/>
                </w:rPr>
                <w:t>t describes</w:t>
              </w:r>
              <w:r>
                <w:rPr>
                  <w:rFonts w:eastAsia="Courier New"/>
                </w:rPr>
                <w:t xml:space="preserve"> the </w:t>
              </w:r>
              <w:proofErr w:type="spellStart"/>
              <w:r>
                <w:rPr>
                  <w:rFonts w:eastAsia="Courier New"/>
                </w:rPr>
                <w:t>target</w:t>
              </w:r>
              <w:r w:rsidRPr="008379A9">
                <w:rPr>
                  <w:rFonts w:eastAsia="Courier New" w:hint="eastAsia"/>
                </w:rPr>
                <w:t>Name</w:t>
              </w:r>
              <w:proofErr w:type="spellEnd"/>
              <w:r>
                <w:rPr>
                  <w:rFonts w:eastAsia="Courier New"/>
                </w:rPr>
                <w:t xml:space="preserve"> of the conflicting </w:t>
              </w:r>
              <w:proofErr w:type="spellStart"/>
              <w:r>
                <w:rPr>
                  <w:rFonts w:eastAsia="Courier New"/>
                </w:rPr>
                <w:t>ExpectationTarget</w:t>
              </w:r>
              <w:proofErr w:type="spellEnd"/>
              <w:r>
                <w:rPr>
                  <w:rFonts w:eastAsia="Courier New"/>
                </w:rPr>
                <w:t xml:space="preserve"> with an </w:t>
              </w:r>
              <w:proofErr w:type="spellStart"/>
              <w:r>
                <w:rPr>
                  <w:rFonts w:eastAsia="Courier New"/>
                </w:rPr>
                <w:t>IntentExpectation</w:t>
              </w:r>
              <w:proofErr w:type="spellEnd"/>
            </w:ins>
          </w:p>
          <w:p w14:paraId="61EC090D" w14:textId="77777777" w:rsidR="00812FFB" w:rsidRPr="008379A9" w:rsidRDefault="00812FFB" w:rsidP="00812FFB">
            <w:pPr>
              <w:pStyle w:val="TAL"/>
              <w:rPr>
                <w:ins w:id="1979" w:author="28.312_CR0073R1_(Rel-18)_IDMS_MN_ph2" w:date="2023-09-21T17:29:00Z"/>
                <w:rFonts w:eastAsia="Courier New"/>
              </w:rPr>
            </w:pPr>
          </w:p>
          <w:p w14:paraId="372413CF" w14:textId="77777777" w:rsidR="00812FFB" w:rsidRDefault="00812FFB" w:rsidP="00812FFB">
            <w:pPr>
              <w:pStyle w:val="TAL"/>
              <w:rPr>
                <w:ins w:id="1980" w:author="28.312_CR0073R1_(Rel-18)_IDMS_MN_ph2" w:date="2023-09-21T17:29:00Z"/>
                <w:rFonts w:eastAsia="Courier New"/>
              </w:rPr>
            </w:pPr>
          </w:p>
          <w:p w14:paraId="7E18CF1A" w14:textId="77777777" w:rsidR="00812FFB" w:rsidRPr="008379A9" w:rsidRDefault="00812FFB" w:rsidP="00812FFB">
            <w:pPr>
              <w:pStyle w:val="TAL"/>
              <w:rPr>
                <w:ins w:id="1981" w:author="28.312_CR0073R1_(Rel-18)_IDMS_MN_ph2" w:date="2023-09-21T17:29:00Z"/>
                <w:rFonts w:eastAsia="Courier New"/>
              </w:rPr>
            </w:pPr>
          </w:p>
          <w:p w14:paraId="18CE0FA9" w14:textId="77777777" w:rsidR="00812FFB" w:rsidRDefault="00812FFB" w:rsidP="00812FFB">
            <w:pPr>
              <w:pStyle w:val="TAL"/>
              <w:keepNext w:val="0"/>
              <w:rPr>
                <w:ins w:id="1982" w:author="28.312_CR0073R1_(Rel-18)_IDMS_MN_ph2" w:date="2023-09-21T17:29:00Z"/>
                <w:rFonts w:eastAsia="Courier New"/>
              </w:rPr>
            </w:pPr>
            <w:proofErr w:type="spellStart"/>
            <w:ins w:id="1983"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p w14:paraId="1BD9D2EE" w14:textId="77777777" w:rsidR="00812FFB" w:rsidRPr="00506640" w:rsidRDefault="00812FFB" w:rsidP="00812FFB">
            <w:pPr>
              <w:pStyle w:val="TAL"/>
              <w:keepNext w:val="0"/>
              <w:rPr>
                <w:ins w:id="1984" w:author="28.312_CR0073R1_(Rel-18)_IDMS_MN_ph2" w:date="2023-09-21T17:29:00Z"/>
                <w:rFonts w:eastAsia="Courier New"/>
              </w:rPr>
            </w:pPr>
          </w:p>
        </w:tc>
        <w:tc>
          <w:tcPr>
            <w:tcW w:w="834" w:type="pct"/>
          </w:tcPr>
          <w:p w14:paraId="343B7992" w14:textId="77777777" w:rsidR="00812FFB" w:rsidRPr="00506640" w:rsidRDefault="00812FFB" w:rsidP="00812FFB">
            <w:pPr>
              <w:pStyle w:val="TAL"/>
              <w:keepNext w:val="0"/>
              <w:rPr>
                <w:ins w:id="1985" w:author="28.312_CR0073R1_(Rel-18)_IDMS_MN_ph2" w:date="2023-09-21T17:29:00Z"/>
                <w:rFonts w:eastAsia="Courier New"/>
              </w:rPr>
            </w:pPr>
            <w:ins w:id="1986" w:author="28.312_CR0073R1_(Rel-18)_IDMS_MN_ph2" w:date="2023-09-21T17:29:00Z">
              <w:r w:rsidRPr="00506640">
                <w:rPr>
                  <w:rFonts w:eastAsia="Courier New"/>
                </w:rPr>
                <w:t>type: String</w:t>
              </w:r>
            </w:ins>
          </w:p>
          <w:p w14:paraId="68B3B233" w14:textId="77777777" w:rsidR="00812FFB" w:rsidRPr="00506640" w:rsidRDefault="00812FFB" w:rsidP="00812FFB">
            <w:pPr>
              <w:pStyle w:val="TAL"/>
              <w:keepNext w:val="0"/>
              <w:rPr>
                <w:ins w:id="1987" w:author="28.312_CR0073R1_(Rel-18)_IDMS_MN_ph2" w:date="2023-09-21T17:29:00Z"/>
                <w:rFonts w:eastAsia="Courier New"/>
              </w:rPr>
            </w:pPr>
            <w:ins w:id="1988" w:author="28.312_CR0073R1_(Rel-18)_IDMS_MN_ph2" w:date="2023-09-21T17:29:00Z">
              <w:r w:rsidRPr="00506640">
                <w:rPr>
                  <w:rFonts w:eastAsia="Courier New"/>
                </w:rPr>
                <w:t>multiplicity: 1</w:t>
              </w:r>
            </w:ins>
          </w:p>
          <w:p w14:paraId="50C83866" w14:textId="77777777" w:rsidR="00812FFB" w:rsidRPr="00506640" w:rsidRDefault="00812FFB" w:rsidP="00812FFB">
            <w:pPr>
              <w:pStyle w:val="TAL"/>
              <w:keepNext w:val="0"/>
              <w:rPr>
                <w:ins w:id="1989" w:author="28.312_CR0073R1_(Rel-18)_IDMS_MN_ph2" w:date="2023-09-21T17:29:00Z"/>
                <w:rFonts w:eastAsia="Courier New"/>
              </w:rPr>
            </w:pPr>
            <w:proofErr w:type="spellStart"/>
            <w:ins w:id="1990" w:author="28.312_CR0073R1_(Rel-18)_IDMS_MN_ph2" w:date="2023-09-21T17:29:00Z">
              <w:r w:rsidRPr="00506640">
                <w:rPr>
                  <w:rFonts w:eastAsia="Courier New"/>
                </w:rPr>
                <w:t>isOrdered</w:t>
              </w:r>
              <w:proofErr w:type="spellEnd"/>
              <w:r w:rsidRPr="00506640">
                <w:rPr>
                  <w:rFonts w:eastAsia="Courier New"/>
                </w:rPr>
                <w:t xml:space="preserve">: </w:t>
              </w:r>
              <w:r w:rsidRPr="00506640">
                <w:rPr>
                  <w:rFonts w:eastAsia="SimSun"/>
                </w:rPr>
                <w:t>N/A</w:t>
              </w:r>
            </w:ins>
          </w:p>
          <w:p w14:paraId="2C289425" w14:textId="77777777" w:rsidR="00812FFB" w:rsidRPr="00506640" w:rsidRDefault="00812FFB" w:rsidP="00812FFB">
            <w:pPr>
              <w:pStyle w:val="TAL"/>
              <w:keepNext w:val="0"/>
              <w:rPr>
                <w:ins w:id="1991" w:author="28.312_CR0073R1_(Rel-18)_IDMS_MN_ph2" w:date="2023-09-21T17:29:00Z"/>
                <w:rFonts w:eastAsia="Courier New"/>
              </w:rPr>
            </w:pPr>
            <w:proofErr w:type="spellStart"/>
            <w:ins w:id="1992" w:author="28.312_CR0073R1_(Rel-18)_IDMS_MN_ph2" w:date="2023-09-21T17:29:00Z">
              <w:r w:rsidRPr="00506640">
                <w:rPr>
                  <w:rFonts w:eastAsia="Courier New"/>
                </w:rPr>
                <w:t>isUnique</w:t>
              </w:r>
              <w:proofErr w:type="spellEnd"/>
              <w:r w:rsidRPr="00506640">
                <w:rPr>
                  <w:rFonts w:eastAsia="Courier New"/>
                </w:rPr>
                <w:t xml:space="preserve">: </w:t>
              </w:r>
              <w:r w:rsidRPr="00506640">
                <w:rPr>
                  <w:rFonts w:eastAsia="SimSun"/>
                </w:rPr>
                <w:t>N/A</w:t>
              </w:r>
            </w:ins>
          </w:p>
          <w:p w14:paraId="2BC82948" w14:textId="77777777" w:rsidR="00812FFB" w:rsidRPr="00506640" w:rsidRDefault="00812FFB" w:rsidP="00812FFB">
            <w:pPr>
              <w:pStyle w:val="TAL"/>
              <w:keepNext w:val="0"/>
              <w:rPr>
                <w:ins w:id="1993" w:author="28.312_CR0073R1_(Rel-18)_IDMS_MN_ph2" w:date="2023-09-21T17:29:00Z"/>
                <w:rFonts w:eastAsia="Courier New"/>
              </w:rPr>
            </w:pPr>
            <w:proofErr w:type="spellStart"/>
            <w:ins w:id="1994" w:author="28.312_CR0073R1_(Rel-18)_IDMS_MN_ph2" w:date="2023-09-21T17:29:00Z">
              <w:r w:rsidRPr="00506640">
                <w:rPr>
                  <w:rFonts w:eastAsia="Courier New"/>
                </w:rPr>
                <w:t>defaultValue</w:t>
              </w:r>
              <w:proofErr w:type="spellEnd"/>
              <w:r w:rsidRPr="00506640">
                <w:rPr>
                  <w:rFonts w:eastAsia="Courier New"/>
                </w:rPr>
                <w:t>: None</w:t>
              </w:r>
            </w:ins>
          </w:p>
          <w:p w14:paraId="0E7DA385" w14:textId="38E480D4" w:rsidR="00812FFB" w:rsidRPr="00506640" w:rsidRDefault="00812FFB" w:rsidP="00812FFB">
            <w:pPr>
              <w:pStyle w:val="TAL"/>
              <w:keepNext w:val="0"/>
              <w:rPr>
                <w:ins w:id="1995" w:author="28.312_CR0073R1_(Rel-18)_IDMS_MN_ph2" w:date="2023-09-21T17:29:00Z"/>
                <w:rFonts w:eastAsia="Courier New"/>
              </w:rPr>
            </w:pPr>
            <w:proofErr w:type="spellStart"/>
            <w:ins w:id="1996" w:author="28.312_CR0073R1_(Rel-18)_IDMS_MN_ph2" w:date="2023-09-21T17:29:00Z">
              <w:r w:rsidRPr="00506640">
                <w:rPr>
                  <w:rFonts w:eastAsia="Courier New"/>
                </w:rPr>
                <w:t>isNullable</w:t>
              </w:r>
              <w:proofErr w:type="spellEnd"/>
              <w:r w:rsidRPr="00506640">
                <w:rPr>
                  <w:rFonts w:eastAsia="Courier New"/>
                </w:rPr>
                <w:t>: False</w:t>
              </w:r>
            </w:ins>
          </w:p>
        </w:tc>
      </w:tr>
      <w:tr w:rsidR="00812FFB" w:rsidRPr="00506640" w14:paraId="15186673" w14:textId="77777777" w:rsidTr="00FC2A1C">
        <w:trPr>
          <w:jc w:val="center"/>
          <w:ins w:id="1997" w:author="28.312_CR0073R1_(Rel-18)_IDMS_MN_ph2" w:date="2023-09-21T17:29:00Z"/>
        </w:trPr>
        <w:tc>
          <w:tcPr>
            <w:tcW w:w="1480" w:type="pct"/>
          </w:tcPr>
          <w:p w14:paraId="74E207AB" w14:textId="312F1E68" w:rsidR="00812FFB" w:rsidRPr="00506640" w:rsidRDefault="00812FFB" w:rsidP="00812FFB">
            <w:pPr>
              <w:pStyle w:val="TAL"/>
              <w:keepNext w:val="0"/>
              <w:rPr>
                <w:ins w:id="1998" w:author="28.312_CR0073R1_(Rel-18)_IDMS_MN_ph2" w:date="2023-09-21T17:29:00Z"/>
                <w:rFonts w:ascii="Courier New" w:eastAsia="Courier New" w:hAnsi="Courier New" w:cs="Courier New"/>
                <w:szCs w:val="18"/>
                <w:lang w:eastAsia="zh-CN"/>
              </w:rPr>
            </w:pPr>
            <w:proofErr w:type="spellStart"/>
            <w:ins w:id="1999" w:author="28.312_CR0073R1_(Rel-18)_IDMS_MN_ph2" w:date="2023-09-21T17:29:00Z">
              <w:r>
                <w:rPr>
                  <w:rFonts w:ascii="Courier New" w:hAnsi="Courier New" w:cs="Courier New" w:hint="eastAsia"/>
                  <w:lang w:eastAsia="zh-CN"/>
                </w:rPr>
                <w:t>r</w:t>
              </w:r>
              <w:r>
                <w:rPr>
                  <w:rFonts w:ascii="Courier New" w:hAnsi="Courier New" w:cs="Courier New"/>
                  <w:lang w:eastAsia="zh-CN"/>
                </w:rPr>
                <w:t>ecommendedSolutions</w:t>
              </w:r>
              <w:proofErr w:type="spellEnd"/>
            </w:ins>
          </w:p>
        </w:tc>
        <w:tc>
          <w:tcPr>
            <w:tcW w:w="2686" w:type="pct"/>
          </w:tcPr>
          <w:p w14:paraId="77AE4A01" w14:textId="77777777" w:rsidR="00812FFB" w:rsidRDefault="00812FFB" w:rsidP="00812FFB">
            <w:pPr>
              <w:pStyle w:val="TAL"/>
              <w:rPr>
                <w:ins w:id="2000" w:author="28.312_CR0073R1_(Rel-18)_IDMS_MN_ph2" w:date="2023-09-21T17:29:00Z"/>
                <w:lang w:eastAsia="zh-CN"/>
              </w:rPr>
            </w:pPr>
            <w:ins w:id="2001" w:author="28.312_CR0073R1_(Rel-18)_IDMS_MN_ph2" w:date="2023-09-21T17:29:00Z">
              <w:r>
                <w:rPr>
                  <w:rFonts w:hint="eastAsia"/>
                  <w:lang w:eastAsia="zh-CN"/>
                </w:rPr>
                <w:t>I</w:t>
              </w:r>
              <w:r>
                <w:rPr>
                  <w:lang w:eastAsia="zh-CN"/>
                </w:rPr>
                <w:t xml:space="preserve">t describes the </w:t>
              </w:r>
              <w:proofErr w:type="spellStart"/>
              <w:r>
                <w:rPr>
                  <w:lang w:eastAsia="zh-CN"/>
                </w:rPr>
                <w:t>recommendedSolutions</w:t>
              </w:r>
              <w:proofErr w:type="spellEnd"/>
              <w:r>
                <w:rPr>
                  <w:lang w:eastAsia="zh-CN"/>
                </w:rPr>
                <w:t xml:space="preserve"> to resolve intent conflict.</w:t>
              </w:r>
            </w:ins>
          </w:p>
          <w:p w14:paraId="7459FA7A" w14:textId="77777777" w:rsidR="00812FFB" w:rsidRDefault="00812FFB" w:rsidP="00812FFB">
            <w:pPr>
              <w:pStyle w:val="TAL"/>
              <w:rPr>
                <w:ins w:id="2002" w:author="28.312_CR0073R1_(Rel-18)_IDMS_MN_ph2" w:date="2023-09-21T17:29:00Z"/>
                <w:lang w:eastAsia="zh-CN"/>
              </w:rPr>
            </w:pPr>
          </w:p>
          <w:p w14:paraId="3AEB0CBD" w14:textId="77777777" w:rsidR="00812FFB" w:rsidRDefault="00812FFB" w:rsidP="00812FFB">
            <w:pPr>
              <w:pStyle w:val="TAL"/>
              <w:rPr>
                <w:ins w:id="2003" w:author="28.312_CR0073R1_(Rel-18)_IDMS_MN_ph2" w:date="2023-09-21T17:29:00Z"/>
                <w:lang w:eastAsia="zh-CN"/>
              </w:rPr>
            </w:pPr>
          </w:p>
          <w:p w14:paraId="66547038" w14:textId="77777777" w:rsidR="00812FFB" w:rsidRDefault="00812FFB" w:rsidP="00812FFB">
            <w:pPr>
              <w:pStyle w:val="TAL"/>
              <w:rPr>
                <w:ins w:id="2004" w:author="28.312_CR0073R1_(Rel-18)_IDMS_MN_ph2" w:date="2023-09-21T17:29:00Z"/>
                <w:rFonts w:eastAsia="Courier New"/>
              </w:rPr>
            </w:pPr>
            <w:proofErr w:type="spellStart"/>
            <w:ins w:id="2005" w:author="28.312_CR0073R1_(Rel-18)_IDMS_MN_ph2" w:date="2023-09-21T17:29:00Z">
              <w:r w:rsidRPr="00F21D0F">
                <w:rPr>
                  <w:rFonts w:eastAsia="Courier New"/>
                </w:rPr>
                <w:t>allowedValues</w:t>
              </w:r>
              <w:proofErr w:type="spellEnd"/>
              <w:r w:rsidRPr="00F21D0F">
                <w:rPr>
                  <w:rFonts w:eastAsia="Courier New"/>
                </w:rPr>
                <w:t>:</w:t>
              </w:r>
              <w:r>
                <w:rPr>
                  <w:rFonts w:eastAsia="Courier New"/>
                </w:rPr>
                <w:t xml:space="preserve"> </w:t>
              </w:r>
            </w:ins>
          </w:p>
          <w:p w14:paraId="1E4D2F12" w14:textId="50621213" w:rsidR="00812FFB" w:rsidRPr="00506640" w:rsidRDefault="00812FFB" w:rsidP="00812FFB">
            <w:pPr>
              <w:pStyle w:val="TAL"/>
              <w:keepNext w:val="0"/>
              <w:rPr>
                <w:ins w:id="2006" w:author="28.312_CR0073R1_(Rel-18)_IDMS_MN_ph2" w:date="2023-09-21T17:29:00Z"/>
                <w:rFonts w:eastAsia="Courier New"/>
              </w:rPr>
            </w:pPr>
            <w:ins w:id="2007" w:author="28.312_CR0073R1_(Rel-18)_IDMS_MN_ph2" w:date="2023-09-21T17:29:00Z">
              <w:r>
                <w:rPr>
                  <w:rFonts w:eastAsia="Courier New"/>
                </w:rPr>
                <w:t xml:space="preserve">the concrete </w:t>
              </w:r>
              <w:proofErr w:type="spellStart"/>
              <w:r>
                <w:rPr>
                  <w:rFonts w:eastAsia="Courier New"/>
                </w:rPr>
                <w:t>enum</w:t>
              </w:r>
              <w:proofErr w:type="spellEnd"/>
              <w:r>
                <w:rPr>
                  <w:rFonts w:eastAsia="Courier New"/>
                </w:rPr>
                <w:t xml:space="preserve"> value for </w:t>
              </w:r>
              <w:proofErr w:type="spellStart"/>
              <w:r>
                <w:rPr>
                  <w:rFonts w:eastAsia="Courier New"/>
                </w:rPr>
                <w:t>recommendedSolution</w:t>
              </w:r>
              <w:proofErr w:type="spellEnd"/>
              <w:r>
                <w:rPr>
                  <w:rFonts w:eastAsia="Courier New"/>
                </w:rPr>
                <w:t xml:space="preserve"> is FFS.</w:t>
              </w:r>
            </w:ins>
          </w:p>
        </w:tc>
        <w:tc>
          <w:tcPr>
            <w:tcW w:w="834" w:type="pct"/>
          </w:tcPr>
          <w:p w14:paraId="5D5C34CC" w14:textId="77777777" w:rsidR="00812FFB" w:rsidRPr="00506640" w:rsidRDefault="00812FFB" w:rsidP="00812FFB">
            <w:pPr>
              <w:pStyle w:val="TAL"/>
              <w:keepNext w:val="0"/>
              <w:rPr>
                <w:ins w:id="2008" w:author="28.312_CR0073R1_(Rel-18)_IDMS_MN_ph2" w:date="2023-09-21T17:29:00Z"/>
                <w:rFonts w:eastAsia="DengXian"/>
              </w:rPr>
            </w:pPr>
            <w:ins w:id="2009" w:author="28.312_CR0073R1_(Rel-18)_IDMS_MN_ph2" w:date="2023-09-21T17:29:00Z">
              <w:r w:rsidRPr="00506640">
                <w:rPr>
                  <w:rFonts w:eastAsia="DengXian"/>
                </w:rPr>
                <w:t xml:space="preserve">type: </w:t>
              </w:r>
              <w:r>
                <w:rPr>
                  <w:rFonts w:eastAsia="DengXian"/>
                </w:rPr>
                <w:t>ENUM</w:t>
              </w:r>
            </w:ins>
          </w:p>
          <w:p w14:paraId="35626468" w14:textId="77777777" w:rsidR="00812FFB" w:rsidRPr="00506640" w:rsidRDefault="00812FFB" w:rsidP="00812FFB">
            <w:pPr>
              <w:pStyle w:val="TAL"/>
              <w:keepNext w:val="0"/>
              <w:rPr>
                <w:ins w:id="2010" w:author="28.312_CR0073R1_(Rel-18)_IDMS_MN_ph2" w:date="2023-09-21T17:29:00Z"/>
                <w:rFonts w:eastAsia="DengXian"/>
              </w:rPr>
            </w:pPr>
            <w:ins w:id="2011" w:author="28.312_CR0073R1_(Rel-18)_IDMS_MN_ph2" w:date="2023-09-21T17:29:00Z">
              <w:r w:rsidRPr="00506640">
                <w:rPr>
                  <w:rFonts w:eastAsia="DengXian"/>
                </w:rPr>
                <w:t xml:space="preserve">multiplicity: </w:t>
              </w:r>
              <w:r>
                <w:rPr>
                  <w:rFonts w:eastAsia="DengXian"/>
                </w:rPr>
                <w:t>*</w:t>
              </w:r>
            </w:ins>
          </w:p>
          <w:p w14:paraId="1AB2ABA5" w14:textId="77777777" w:rsidR="00812FFB" w:rsidRPr="00506640" w:rsidRDefault="00812FFB" w:rsidP="00812FFB">
            <w:pPr>
              <w:pStyle w:val="TAL"/>
              <w:keepNext w:val="0"/>
              <w:rPr>
                <w:ins w:id="2012" w:author="28.312_CR0073R1_(Rel-18)_IDMS_MN_ph2" w:date="2023-09-21T17:29:00Z"/>
                <w:rFonts w:eastAsia="DengXian"/>
              </w:rPr>
            </w:pPr>
            <w:proofErr w:type="spellStart"/>
            <w:ins w:id="2013" w:author="28.312_CR0073R1_(Rel-18)_IDMS_MN_ph2" w:date="2023-09-21T17:29:00Z">
              <w:r w:rsidRPr="00506640">
                <w:rPr>
                  <w:rFonts w:eastAsia="DengXian"/>
                </w:rPr>
                <w:t>isOrdered</w:t>
              </w:r>
              <w:proofErr w:type="spellEnd"/>
              <w:r w:rsidRPr="00506640">
                <w:rPr>
                  <w:rFonts w:eastAsia="DengXian"/>
                </w:rPr>
                <w:t xml:space="preserve">: </w:t>
              </w:r>
              <w:r>
                <w:rPr>
                  <w:rFonts w:eastAsia="DengXian"/>
                </w:rPr>
                <w:t>False</w:t>
              </w:r>
            </w:ins>
          </w:p>
          <w:p w14:paraId="536FA5D1" w14:textId="77777777" w:rsidR="00812FFB" w:rsidRPr="00506640" w:rsidRDefault="00812FFB" w:rsidP="00812FFB">
            <w:pPr>
              <w:pStyle w:val="TAL"/>
              <w:keepNext w:val="0"/>
              <w:rPr>
                <w:ins w:id="2014" w:author="28.312_CR0073R1_(Rel-18)_IDMS_MN_ph2" w:date="2023-09-21T17:29:00Z"/>
                <w:rFonts w:eastAsia="DengXian"/>
              </w:rPr>
            </w:pPr>
            <w:proofErr w:type="spellStart"/>
            <w:ins w:id="2015" w:author="28.312_CR0073R1_(Rel-18)_IDMS_MN_ph2" w:date="2023-09-21T17:29:00Z">
              <w:r w:rsidRPr="00506640">
                <w:rPr>
                  <w:rFonts w:eastAsia="DengXian"/>
                </w:rPr>
                <w:t>isUnique</w:t>
              </w:r>
              <w:proofErr w:type="spellEnd"/>
              <w:r w:rsidRPr="00506640">
                <w:rPr>
                  <w:rFonts w:eastAsia="DengXian"/>
                </w:rPr>
                <w:t xml:space="preserve">: </w:t>
              </w:r>
              <w:r>
                <w:rPr>
                  <w:rFonts w:eastAsia="DengXian"/>
                </w:rPr>
                <w:t>True</w:t>
              </w:r>
            </w:ins>
          </w:p>
          <w:p w14:paraId="7D392AB3" w14:textId="77777777" w:rsidR="00812FFB" w:rsidRPr="00506640" w:rsidRDefault="00812FFB" w:rsidP="00812FFB">
            <w:pPr>
              <w:pStyle w:val="TAL"/>
              <w:keepNext w:val="0"/>
              <w:rPr>
                <w:ins w:id="2016" w:author="28.312_CR0073R1_(Rel-18)_IDMS_MN_ph2" w:date="2023-09-21T17:29:00Z"/>
                <w:rFonts w:eastAsia="DengXian"/>
              </w:rPr>
            </w:pPr>
            <w:proofErr w:type="spellStart"/>
            <w:ins w:id="2017" w:author="28.312_CR0073R1_(Rel-18)_IDMS_MN_ph2" w:date="2023-09-21T17:29:00Z">
              <w:r w:rsidRPr="00506640">
                <w:rPr>
                  <w:rFonts w:eastAsia="DengXian"/>
                </w:rPr>
                <w:t>defaultValue</w:t>
              </w:r>
              <w:proofErr w:type="spellEnd"/>
              <w:r w:rsidRPr="00506640">
                <w:rPr>
                  <w:rFonts w:eastAsia="DengXian"/>
                </w:rPr>
                <w:t xml:space="preserve">: None </w:t>
              </w:r>
            </w:ins>
          </w:p>
          <w:p w14:paraId="12139A70" w14:textId="152804D3" w:rsidR="00812FFB" w:rsidRPr="00506640" w:rsidRDefault="00812FFB" w:rsidP="00812FFB">
            <w:pPr>
              <w:pStyle w:val="TAL"/>
              <w:keepNext w:val="0"/>
              <w:rPr>
                <w:ins w:id="2018" w:author="28.312_CR0073R1_(Rel-18)_IDMS_MN_ph2" w:date="2023-09-21T17:29:00Z"/>
                <w:rFonts w:eastAsia="Courier New"/>
              </w:rPr>
            </w:pPr>
            <w:proofErr w:type="spellStart"/>
            <w:ins w:id="2019"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4D227DFB" w14:textId="77777777" w:rsidTr="00FC2A1C">
        <w:trPr>
          <w:jc w:val="center"/>
          <w:ins w:id="2020" w:author="28.312_CR0073R1_(Rel-18)_IDMS_MN_ph2" w:date="2023-09-21T17:29:00Z"/>
        </w:trPr>
        <w:tc>
          <w:tcPr>
            <w:tcW w:w="1480" w:type="pct"/>
          </w:tcPr>
          <w:p w14:paraId="641F0040" w14:textId="3B4DC66E" w:rsidR="00812FFB" w:rsidRPr="00506640" w:rsidRDefault="00812FFB" w:rsidP="00812FFB">
            <w:pPr>
              <w:pStyle w:val="TAL"/>
              <w:keepNext w:val="0"/>
              <w:rPr>
                <w:ins w:id="2021" w:author="28.312_CR0073R1_(Rel-18)_IDMS_MN_ph2" w:date="2023-09-21T17:29:00Z"/>
                <w:rFonts w:ascii="Courier New" w:eastAsia="Courier New" w:hAnsi="Courier New" w:cs="Courier New"/>
                <w:szCs w:val="18"/>
                <w:lang w:eastAsia="zh-CN"/>
              </w:rPr>
            </w:pPr>
            <w:proofErr w:type="spellStart"/>
            <w:ins w:id="2022" w:author="28.312_CR0073R1_(Rel-18)_IDMS_MN_ph2" w:date="2023-09-21T17:29:00Z">
              <w:r>
                <w:rPr>
                  <w:rFonts w:ascii="Courier New" w:hAnsi="Courier New" w:cs="Courier New"/>
                  <w:lang w:eastAsia="zh-CN"/>
                </w:rPr>
                <w:t>e</w:t>
              </w:r>
              <w:r w:rsidRPr="00A952CC">
                <w:rPr>
                  <w:rFonts w:ascii="Courier New" w:hAnsi="Courier New" w:cs="Courier New"/>
                  <w:lang w:eastAsia="zh-CN"/>
                </w:rPr>
                <w:t>xpectationFulfilmentRe</w:t>
              </w:r>
              <w:r>
                <w:rPr>
                  <w:rFonts w:ascii="Courier New" w:hAnsi="Courier New" w:cs="Courier New"/>
                  <w:lang w:eastAsia="zh-CN"/>
                </w:rPr>
                <w:t>sults</w:t>
              </w:r>
              <w:proofErr w:type="spellEnd"/>
            </w:ins>
          </w:p>
        </w:tc>
        <w:tc>
          <w:tcPr>
            <w:tcW w:w="2686" w:type="pct"/>
          </w:tcPr>
          <w:p w14:paraId="31C23125" w14:textId="77777777" w:rsidR="00812FFB" w:rsidRDefault="00812FFB" w:rsidP="00812FFB">
            <w:pPr>
              <w:pStyle w:val="TAL"/>
              <w:rPr>
                <w:ins w:id="2023" w:author="28.312_CR0073R1_(Rel-18)_IDMS_MN_ph2" w:date="2023-09-21T17:29:00Z"/>
                <w:rFonts w:eastAsia="Courier New"/>
              </w:rPr>
            </w:pPr>
            <w:ins w:id="2024" w:author="28.312_CR0073R1_(Rel-18)_IDMS_MN_ph2" w:date="2023-09-21T17:29:00Z">
              <w:r>
                <w:rPr>
                  <w:rFonts w:eastAsia="SimSun"/>
                  <w:lang w:eastAsia="zh-CN"/>
                </w:rPr>
                <w:t xml:space="preserve">It </w:t>
              </w:r>
              <w:r w:rsidRPr="003E429B">
                <w:rPr>
                  <w:rFonts w:eastAsia="SimSun"/>
                  <w:lang w:eastAsia="zh-CN"/>
                </w:rPr>
                <w:t xml:space="preserve">includes the </w:t>
              </w:r>
              <w:proofErr w:type="spellStart"/>
              <w:r w:rsidRPr="003E429B">
                <w:rPr>
                  <w:rFonts w:eastAsia="SimSun"/>
                  <w:lang w:eastAsia="zh-CN"/>
                </w:rPr>
                <w:t>expectationFulfilmentInfo</w:t>
              </w:r>
              <w:proofErr w:type="spellEnd"/>
              <w:r w:rsidRPr="003E429B">
                <w:rPr>
                  <w:rFonts w:eastAsia="SimSun"/>
                  <w:lang w:eastAsia="zh-CN"/>
                </w:rPr>
                <w:t xml:space="preserve"> and </w:t>
              </w:r>
              <w:proofErr w:type="spellStart"/>
              <w:r w:rsidRPr="003E429B">
                <w:rPr>
                  <w:rFonts w:eastAsia="SimSun"/>
                  <w:lang w:eastAsia="zh-CN"/>
                </w:rPr>
                <w:t>targetFulfilmetRe</w:t>
              </w:r>
              <w:r>
                <w:rPr>
                  <w:rFonts w:eastAsia="SimSun"/>
                  <w:lang w:eastAsia="zh-CN"/>
                </w:rPr>
                <w:t>sult</w:t>
              </w:r>
              <w:r w:rsidRPr="003E429B">
                <w:rPr>
                  <w:rFonts w:eastAsia="SimSun"/>
                  <w:lang w:eastAsia="zh-CN"/>
                </w:rPr>
                <w:t>s</w:t>
              </w:r>
              <w:proofErr w:type="spellEnd"/>
              <w:r w:rsidRPr="003E429B">
                <w:rPr>
                  <w:rFonts w:eastAsia="SimSun"/>
                  <w:lang w:eastAsia="zh-CN"/>
                </w:rPr>
                <w:t xml:space="preserve"> for each </w:t>
              </w:r>
              <w:proofErr w:type="spellStart"/>
              <w:r w:rsidRPr="003E429B">
                <w:rPr>
                  <w:rFonts w:eastAsia="SimSun"/>
                  <w:lang w:eastAsia="zh-CN"/>
                </w:rPr>
                <w:t>IntentExpectation</w:t>
              </w:r>
              <w:proofErr w:type="spellEnd"/>
              <w:r w:rsidRPr="003E429B">
                <w:rPr>
                  <w:rFonts w:eastAsia="SimSun"/>
                  <w:lang w:eastAsia="zh-CN"/>
                </w:rPr>
                <w:t xml:space="preserve">. The </w:t>
              </w:r>
              <w:proofErr w:type="spellStart"/>
              <w:r w:rsidRPr="003E429B">
                <w:rPr>
                  <w:rFonts w:eastAsia="SimSun"/>
                  <w:lang w:eastAsia="zh-CN"/>
                </w:rPr>
                <w:t>expectationFulfimentInfo</w:t>
              </w:r>
              <w:proofErr w:type="spellEnd"/>
              <w:r w:rsidRPr="003E429B">
                <w:rPr>
                  <w:rFonts w:eastAsia="SimSun"/>
                  <w:lang w:eastAsia="zh-CN"/>
                </w:rPr>
                <w:t xml:space="preserve"> describes status of fulfilment of an </w:t>
              </w:r>
              <w:proofErr w:type="spellStart"/>
              <w:r w:rsidRPr="003E429B">
                <w:rPr>
                  <w:rFonts w:eastAsia="SimSun"/>
                  <w:lang w:eastAsia="zh-CN"/>
                </w:rPr>
                <w:t>intentExpectation</w:t>
              </w:r>
              <w:proofErr w:type="spellEnd"/>
              <w:r w:rsidRPr="003E429B">
                <w:rPr>
                  <w:rFonts w:eastAsia="SimSun"/>
                  <w:lang w:eastAsia="zh-CN"/>
                </w:rPr>
                <w:t xml:space="preserve"> and the related reasons for </w:t>
              </w:r>
              <w:r>
                <w:rPr>
                  <w:rFonts w:eastAsia="SimSun"/>
                  <w:lang w:eastAsia="zh-CN"/>
                </w:rPr>
                <w:t>infeasible</w:t>
              </w:r>
              <w:r w:rsidRPr="003E429B">
                <w:rPr>
                  <w:rFonts w:eastAsia="SimSun"/>
                  <w:lang w:eastAsia="zh-CN"/>
                </w:rPr>
                <w:t xml:space="preserve"> status.</w:t>
              </w:r>
            </w:ins>
          </w:p>
          <w:p w14:paraId="01E4215A" w14:textId="77777777" w:rsidR="00812FFB" w:rsidRPr="00E65D5F" w:rsidRDefault="00812FFB" w:rsidP="00812FFB">
            <w:pPr>
              <w:pStyle w:val="TAL"/>
              <w:rPr>
                <w:ins w:id="2025" w:author="28.312_CR0073R1_(Rel-18)_IDMS_MN_ph2" w:date="2023-09-21T17:29:00Z"/>
                <w:rFonts w:eastAsia="Courier New"/>
              </w:rPr>
            </w:pPr>
          </w:p>
          <w:p w14:paraId="27E0230F" w14:textId="77777777" w:rsidR="00812FFB" w:rsidRDefault="00812FFB" w:rsidP="00812FFB">
            <w:pPr>
              <w:pStyle w:val="TAL"/>
              <w:rPr>
                <w:ins w:id="2026" w:author="28.312_CR0073R1_(Rel-18)_IDMS_MN_ph2" w:date="2023-09-21T17:29:00Z"/>
                <w:rFonts w:eastAsia="Courier New"/>
              </w:rPr>
            </w:pPr>
          </w:p>
          <w:p w14:paraId="5CADB41E" w14:textId="77777777" w:rsidR="00812FFB" w:rsidRDefault="00812FFB" w:rsidP="00812FFB">
            <w:pPr>
              <w:pStyle w:val="TAL"/>
              <w:rPr>
                <w:ins w:id="2027" w:author="28.312_CR0073R1_(Rel-18)_IDMS_MN_ph2" w:date="2023-09-21T17:29:00Z"/>
                <w:rFonts w:eastAsia="Courier New"/>
              </w:rPr>
            </w:pPr>
          </w:p>
          <w:p w14:paraId="1459731D" w14:textId="0EE3C030" w:rsidR="00812FFB" w:rsidRPr="00506640" w:rsidRDefault="00812FFB" w:rsidP="00812FFB">
            <w:pPr>
              <w:pStyle w:val="TAL"/>
              <w:keepNext w:val="0"/>
              <w:rPr>
                <w:ins w:id="2028" w:author="28.312_CR0073R1_(Rel-18)_IDMS_MN_ph2" w:date="2023-09-21T17:29:00Z"/>
                <w:rFonts w:eastAsia="Courier New"/>
              </w:rPr>
            </w:pPr>
            <w:proofErr w:type="spellStart"/>
            <w:ins w:id="2029"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5250AA62" w14:textId="77777777" w:rsidR="00812FFB" w:rsidRPr="00D84D6E" w:rsidRDefault="00812FFB" w:rsidP="00812FFB">
            <w:pPr>
              <w:pStyle w:val="TAL"/>
              <w:rPr>
                <w:ins w:id="2030" w:author="28.312_CR0073R1_(Rel-18)_IDMS_MN_ph2" w:date="2023-09-21T17:29:00Z"/>
                <w:rFonts w:eastAsia="Courier New"/>
              </w:rPr>
            </w:pPr>
            <w:ins w:id="2031" w:author="28.312_CR0073R1_(Rel-18)_IDMS_MN_ph2" w:date="2023-09-21T17:29:00Z">
              <w:r w:rsidRPr="00D84D6E">
                <w:rPr>
                  <w:rFonts w:eastAsia="Courier New"/>
                </w:rPr>
                <w:t xml:space="preserve">type: </w:t>
              </w:r>
              <w:proofErr w:type="spellStart"/>
              <w:r w:rsidRPr="00A952CC">
                <w:rPr>
                  <w:rFonts w:eastAsia="Courier New"/>
                </w:rPr>
                <w:t>ExpectationFulfilmentRe</w:t>
              </w:r>
              <w:r>
                <w:rPr>
                  <w:rFonts w:eastAsia="Courier New"/>
                </w:rPr>
                <w:t>sult</w:t>
              </w:r>
              <w:proofErr w:type="spellEnd"/>
            </w:ins>
          </w:p>
          <w:p w14:paraId="7BA54D3C" w14:textId="77777777" w:rsidR="00812FFB" w:rsidRPr="00D84D6E" w:rsidRDefault="00812FFB" w:rsidP="00812FFB">
            <w:pPr>
              <w:pStyle w:val="TAL"/>
              <w:rPr>
                <w:ins w:id="2032" w:author="28.312_CR0073R1_(Rel-18)_IDMS_MN_ph2" w:date="2023-09-21T17:29:00Z"/>
                <w:rFonts w:eastAsia="Courier New"/>
              </w:rPr>
            </w:pPr>
            <w:ins w:id="2033" w:author="28.312_CR0073R1_(Rel-18)_IDMS_MN_ph2" w:date="2023-09-21T17:29:00Z">
              <w:r w:rsidRPr="00D84D6E">
                <w:rPr>
                  <w:rFonts w:eastAsia="Courier New"/>
                </w:rPr>
                <w:t>multiplicity:</w:t>
              </w:r>
              <w:r>
                <w:rPr>
                  <w:rFonts w:eastAsia="Courier New"/>
                </w:rPr>
                <w:t>1..</w:t>
              </w:r>
              <w:r w:rsidRPr="00D84D6E">
                <w:rPr>
                  <w:rFonts w:eastAsia="Courier New"/>
                </w:rPr>
                <w:t xml:space="preserve"> </w:t>
              </w:r>
              <w:r>
                <w:rPr>
                  <w:rFonts w:eastAsia="Courier New"/>
                </w:rPr>
                <w:t>*</w:t>
              </w:r>
            </w:ins>
          </w:p>
          <w:p w14:paraId="0F90FC9F" w14:textId="77777777" w:rsidR="00812FFB" w:rsidRPr="00D84D6E" w:rsidRDefault="00812FFB" w:rsidP="00812FFB">
            <w:pPr>
              <w:pStyle w:val="TAL"/>
              <w:rPr>
                <w:ins w:id="2034" w:author="28.312_CR0073R1_(Rel-18)_IDMS_MN_ph2" w:date="2023-09-21T17:29:00Z"/>
                <w:rFonts w:eastAsia="Courier New"/>
              </w:rPr>
            </w:pPr>
            <w:proofErr w:type="spellStart"/>
            <w:ins w:id="2035" w:author="28.312_CR0073R1_(Rel-18)_IDMS_MN_ph2" w:date="2023-09-21T17:29:00Z">
              <w:r w:rsidRPr="00D84D6E">
                <w:rPr>
                  <w:rFonts w:eastAsia="Courier New"/>
                </w:rPr>
                <w:t>isOrdered</w:t>
              </w:r>
              <w:proofErr w:type="spellEnd"/>
              <w:r w:rsidRPr="00D84D6E">
                <w:rPr>
                  <w:rFonts w:eastAsia="Courier New"/>
                </w:rPr>
                <w:t xml:space="preserve">: </w:t>
              </w:r>
              <w:r w:rsidRPr="00732BA2">
                <w:rPr>
                  <w:rFonts w:eastAsia="Courier New" w:hint="eastAsia"/>
                </w:rPr>
                <w:t>False</w:t>
              </w:r>
            </w:ins>
          </w:p>
          <w:p w14:paraId="4838231F" w14:textId="77777777" w:rsidR="00812FFB" w:rsidRPr="00D84D6E" w:rsidRDefault="00812FFB" w:rsidP="00812FFB">
            <w:pPr>
              <w:pStyle w:val="TAL"/>
              <w:rPr>
                <w:ins w:id="2036" w:author="28.312_CR0073R1_(Rel-18)_IDMS_MN_ph2" w:date="2023-09-21T17:29:00Z"/>
                <w:rFonts w:eastAsia="Courier New"/>
              </w:rPr>
            </w:pPr>
            <w:proofErr w:type="spellStart"/>
            <w:ins w:id="2037" w:author="28.312_CR0073R1_(Rel-18)_IDMS_MN_ph2" w:date="2023-09-21T17:29:00Z">
              <w:r w:rsidRPr="00D84D6E">
                <w:rPr>
                  <w:rFonts w:eastAsia="Courier New"/>
                </w:rPr>
                <w:t>isUnique</w:t>
              </w:r>
              <w:proofErr w:type="spellEnd"/>
              <w:r w:rsidRPr="00D84D6E">
                <w:rPr>
                  <w:rFonts w:eastAsia="Courier New"/>
                </w:rPr>
                <w:t xml:space="preserve">: </w:t>
              </w:r>
              <w:r>
                <w:rPr>
                  <w:rFonts w:eastAsia="Courier New"/>
                </w:rPr>
                <w:t>TRUE</w:t>
              </w:r>
            </w:ins>
          </w:p>
          <w:p w14:paraId="2CA8416B" w14:textId="77777777" w:rsidR="00812FFB" w:rsidRPr="00D84D6E" w:rsidRDefault="00812FFB" w:rsidP="00812FFB">
            <w:pPr>
              <w:pStyle w:val="TAL"/>
              <w:rPr>
                <w:ins w:id="2038" w:author="28.312_CR0073R1_(Rel-18)_IDMS_MN_ph2" w:date="2023-09-21T17:29:00Z"/>
                <w:rFonts w:eastAsia="Courier New"/>
              </w:rPr>
            </w:pPr>
            <w:proofErr w:type="spellStart"/>
            <w:ins w:id="2039" w:author="28.312_CR0073R1_(Rel-18)_IDMS_MN_ph2" w:date="2023-09-21T17:29:00Z">
              <w:r w:rsidRPr="00D84D6E">
                <w:rPr>
                  <w:rFonts w:eastAsia="Courier New"/>
                </w:rPr>
                <w:t>defaultValue</w:t>
              </w:r>
              <w:proofErr w:type="spellEnd"/>
              <w:r w:rsidRPr="00D84D6E">
                <w:rPr>
                  <w:rFonts w:eastAsia="Courier New"/>
                </w:rPr>
                <w:t>: None</w:t>
              </w:r>
            </w:ins>
          </w:p>
          <w:p w14:paraId="46A1ED89" w14:textId="4DE26197" w:rsidR="00812FFB" w:rsidRPr="00506640" w:rsidRDefault="00812FFB" w:rsidP="00812FFB">
            <w:pPr>
              <w:pStyle w:val="TAL"/>
              <w:keepNext w:val="0"/>
              <w:rPr>
                <w:ins w:id="2040" w:author="28.312_CR0073R1_(Rel-18)_IDMS_MN_ph2" w:date="2023-09-21T17:29:00Z"/>
                <w:rFonts w:eastAsia="Courier New"/>
              </w:rPr>
            </w:pPr>
            <w:proofErr w:type="spellStart"/>
            <w:ins w:id="2041" w:author="28.312_CR0073R1_(Rel-18)_IDMS_MN_ph2" w:date="2023-09-21T17:29:00Z">
              <w:r w:rsidRPr="00D84D6E">
                <w:rPr>
                  <w:rFonts w:eastAsia="Courier New"/>
                </w:rPr>
                <w:t>isNullable</w:t>
              </w:r>
              <w:proofErr w:type="spellEnd"/>
              <w:r w:rsidRPr="00D84D6E">
                <w:rPr>
                  <w:rFonts w:eastAsia="Courier New"/>
                </w:rPr>
                <w:t>: False</w:t>
              </w:r>
            </w:ins>
          </w:p>
        </w:tc>
      </w:tr>
      <w:tr w:rsidR="00812FFB" w:rsidRPr="00506640" w14:paraId="649507A9" w14:textId="77777777" w:rsidTr="00FC2A1C">
        <w:trPr>
          <w:jc w:val="center"/>
          <w:ins w:id="2042" w:author="28.312_CR0073R1_(Rel-18)_IDMS_MN_ph2" w:date="2023-09-21T17:29:00Z"/>
        </w:trPr>
        <w:tc>
          <w:tcPr>
            <w:tcW w:w="1480" w:type="pct"/>
          </w:tcPr>
          <w:p w14:paraId="3F47DE86" w14:textId="00C6AEC8" w:rsidR="00812FFB" w:rsidRPr="00506640" w:rsidRDefault="00812FFB" w:rsidP="00812FFB">
            <w:pPr>
              <w:pStyle w:val="TAL"/>
              <w:keepNext w:val="0"/>
              <w:rPr>
                <w:ins w:id="2043" w:author="28.312_CR0073R1_(Rel-18)_IDMS_MN_ph2" w:date="2023-09-21T17:29:00Z"/>
                <w:rFonts w:ascii="Courier New" w:eastAsia="Courier New" w:hAnsi="Courier New" w:cs="Courier New"/>
                <w:szCs w:val="18"/>
                <w:lang w:eastAsia="zh-CN"/>
              </w:rPr>
            </w:pPr>
            <w:proofErr w:type="spellStart"/>
            <w:ins w:id="2044" w:author="28.312_CR0073R1_(Rel-18)_IDMS_MN_ph2" w:date="2023-09-21T17:29:00Z">
              <w:r>
                <w:rPr>
                  <w:rFonts w:ascii="Courier New" w:hAnsi="Courier New" w:cs="Courier New"/>
                  <w:lang w:eastAsia="zh-CN"/>
                </w:rPr>
                <w:t>target</w:t>
              </w:r>
              <w:r w:rsidRPr="00A952CC">
                <w:rPr>
                  <w:rFonts w:ascii="Courier New" w:hAnsi="Courier New" w:cs="Courier New"/>
                  <w:lang w:eastAsia="zh-CN"/>
                </w:rPr>
                <w:t>FulfilmentRe</w:t>
              </w:r>
              <w:r>
                <w:rPr>
                  <w:rFonts w:ascii="Courier New" w:hAnsi="Courier New" w:cs="Courier New"/>
                  <w:lang w:eastAsia="zh-CN"/>
                </w:rPr>
                <w:t>sults</w:t>
              </w:r>
              <w:proofErr w:type="spellEnd"/>
            </w:ins>
          </w:p>
        </w:tc>
        <w:tc>
          <w:tcPr>
            <w:tcW w:w="2686" w:type="pct"/>
          </w:tcPr>
          <w:p w14:paraId="612BE8B9" w14:textId="77777777" w:rsidR="00812FFB" w:rsidRDefault="00812FFB" w:rsidP="00812FFB">
            <w:pPr>
              <w:pStyle w:val="TAL"/>
              <w:rPr>
                <w:ins w:id="2045" w:author="28.312_CR0073R1_(Rel-18)_IDMS_MN_ph2" w:date="2023-09-21T17:29:00Z"/>
                <w:bCs/>
                <w:lang w:eastAsia="zh-CN"/>
              </w:rPr>
            </w:pPr>
            <w:ins w:id="2046" w:author="28.312_CR0073R1_(Rel-18)_IDMS_MN_ph2" w:date="2023-09-21T17:29:00Z">
              <w:r>
                <w:rPr>
                  <w:rFonts w:eastAsia="SimSun"/>
                  <w:lang w:eastAsia="zh-CN"/>
                </w:rPr>
                <w:t xml:space="preserve">It </w:t>
              </w:r>
              <w:r w:rsidRPr="003E429B">
                <w:rPr>
                  <w:rFonts w:eastAsia="SimSun"/>
                  <w:lang w:eastAsia="zh-CN"/>
                </w:rPr>
                <w:t xml:space="preserve">includes </w:t>
              </w:r>
              <w:proofErr w:type="spellStart"/>
              <w:r w:rsidRPr="003E429B">
                <w:rPr>
                  <w:rFonts w:eastAsia="SimSun"/>
                  <w:lang w:eastAsia="zh-CN"/>
                </w:rPr>
                <w:t>targetFulfilmentInfo</w:t>
              </w:r>
              <w:proofErr w:type="spellEnd"/>
              <w:r w:rsidRPr="003E429B">
                <w:rPr>
                  <w:rFonts w:eastAsia="SimSun"/>
                  <w:lang w:eastAsia="zh-CN"/>
                </w:rPr>
                <w:t xml:space="preserve"> and </w:t>
              </w:r>
              <w:proofErr w:type="spellStart"/>
              <w:r w:rsidRPr="003E429B">
                <w:rPr>
                  <w:rFonts w:eastAsia="SimSun"/>
                  <w:lang w:eastAsia="zh-CN"/>
                </w:rPr>
                <w:t>targetAchieve</w:t>
              </w:r>
              <w:r>
                <w:rPr>
                  <w:rFonts w:eastAsia="SimSun"/>
                  <w:lang w:eastAsia="zh-CN"/>
                </w:rPr>
                <w:t>d</w:t>
              </w:r>
              <w:r w:rsidRPr="003E429B">
                <w:rPr>
                  <w:rFonts w:eastAsia="SimSun"/>
                  <w:lang w:eastAsia="zh-CN"/>
                </w:rPr>
                <w:t>Value</w:t>
              </w:r>
              <w:proofErr w:type="spellEnd"/>
              <w:r w:rsidRPr="003E429B">
                <w:rPr>
                  <w:rFonts w:eastAsia="SimSun"/>
                  <w:lang w:eastAsia="zh-CN"/>
                </w:rPr>
                <w:t xml:space="preserve"> for each </w:t>
              </w:r>
              <w:proofErr w:type="spellStart"/>
              <w:r w:rsidRPr="003E429B">
                <w:rPr>
                  <w:rFonts w:eastAsia="SimSun"/>
                  <w:lang w:eastAsia="zh-CN"/>
                </w:rPr>
                <w:t>ExpectationTarget</w:t>
              </w:r>
              <w:proofErr w:type="spellEnd"/>
              <w:r w:rsidRPr="003E429B">
                <w:rPr>
                  <w:rFonts w:eastAsia="SimSun"/>
                  <w:lang w:eastAsia="zh-CN"/>
                </w:rPr>
                <w:t xml:space="preserve">. The </w:t>
              </w:r>
              <w:proofErr w:type="spellStart"/>
              <w:r w:rsidRPr="003E429B">
                <w:rPr>
                  <w:rFonts w:eastAsia="SimSun"/>
                  <w:lang w:eastAsia="zh-CN"/>
                </w:rPr>
                <w:t>targetFulfilmentInfo</w:t>
              </w:r>
              <w:proofErr w:type="spellEnd"/>
              <w:r w:rsidRPr="003E429B">
                <w:rPr>
                  <w:rFonts w:eastAsia="SimSun"/>
                  <w:lang w:eastAsia="zh-CN"/>
                </w:rPr>
                <w:t xml:space="preserve"> describes status of fulfilment of an </w:t>
              </w:r>
              <w:proofErr w:type="spellStart"/>
              <w:r w:rsidRPr="003E429B">
                <w:rPr>
                  <w:rFonts w:eastAsia="SimSun"/>
                  <w:lang w:eastAsia="zh-CN"/>
                </w:rPr>
                <w:t>expectationTarget</w:t>
              </w:r>
              <w:proofErr w:type="spellEnd"/>
              <w:r w:rsidRPr="003E429B">
                <w:rPr>
                  <w:rFonts w:eastAsia="SimSun"/>
                  <w:lang w:eastAsia="zh-CN"/>
                </w:rPr>
                <w:t xml:space="preserve"> and the related reasons for </w:t>
              </w:r>
              <w:r>
                <w:rPr>
                  <w:rFonts w:eastAsia="SimSun"/>
                  <w:lang w:eastAsia="zh-CN"/>
                </w:rPr>
                <w:t>infeasible</w:t>
              </w:r>
              <w:r w:rsidRPr="003E429B">
                <w:rPr>
                  <w:rFonts w:eastAsia="SimSun"/>
                  <w:lang w:eastAsia="zh-CN"/>
                </w:rPr>
                <w:t xml:space="preserve"> status. The </w:t>
              </w:r>
              <w:proofErr w:type="spellStart"/>
              <w:r w:rsidRPr="003E429B">
                <w:rPr>
                  <w:rFonts w:eastAsia="SimSun"/>
                  <w:lang w:eastAsia="zh-CN"/>
                </w:rPr>
                <w:t>targetAchieveValue</w:t>
              </w:r>
              <w:proofErr w:type="spellEnd"/>
              <w:r w:rsidRPr="003E429B">
                <w:rPr>
                  <w:rFonts w:eastAsia="SimSun"/>
                  <w:lang w:eastAsia="zh-CN"/>
                </w:rPr>
                <w:t xml:space="preserve"> describes current performance value for the </w:t>
              </w:r>
              <w:proofErr w:type="spellStart"/>
              <w:r w:rsidRPr="003E429B">
                <w:rPr>
                  <w:rFonts w:eastAsia="SimSun"/>
                  <w:lang w:eastAsia="zh-CN"/>
                </w:rPr>
                <w:t>ExpectationTarget</w:t>
              </w:r>
              <w:proofErr w:type="spellEnd"/>
              <w:r w:rsidRPr="003E429B">
                <w:rPr>
                  <w:rFonts w:eastAsia="SimSun"/>
                  <w:lang w:eastAsia="zh-CN"/>
                </w:rPr>
                <w:t>.</w:t>
              </w:r>
            </w:ins>
          </w:p>
          <w:p w14:paraId="6C8BF8A4" w14:textId="77777777" w:rsidR="00812FFB" w:rsidRPr="00EC6A38" w:rsidRDefault="00812FFB" w:rsidP="00812FFB">
            <w:pPr>
              <w:pStyle w:val="TAL"/>
              <w:rPr>
                <w:ins w:id="2047" w:author="28.312_CR0073R1_(Rel-18)_IDMS_MN_ph2" w:date="2023-09-21T17:29:00Z"/>
                <w:rFonts w:eastAsia="Courier New"/>
              </w:rPr>
            </w:pPr>
          </w:p>
          <w:p w14:paraId="50CEA569" w14:textId="77777777" w:rsidR="00812FFB" w:rsidRDefault="00812FFB" w:rsidP="00812FFB">
            <w:pPr>
              <w:pStyle w:val="TAL"/>
              <w:rPr>
                <w:ins w:id="2048" w:author="28.312_CR0073R1_(Rel-18)_IDMS_MN_ph2" w:date="2023-09-21T17:29:00Z"/>
                <w:rFonts w:eastAsia="Courier New"/>
              </w:rPr>
            </w:pPr>
          </w:p>
          <w:p w14:paraId="22AC9479" w14:textId="77777777" w:rsidR="00812FFB" w:rsidRDefault="00812FFB" w:rsidP="00812FFB">
            <w:pPr>
              <w:pStyle w:val="TAL"/>
              <w:rPr>
                <w:ins w:id="2049" w:author="28.312_CR0073R1_(Rel-18)_IDMS_MN_ph2" w:date="2023-09-21T17:29:00Z"/>
                <w:rFonts w:eastAsia="Courier New"/>
              </w:rPr>
            </w:pPr>
          </w:p>
          <w:p w14:paraId="43309A70" w14:textId="51C8ABF0" w:rsidR="00812FFB" w:rsidRPr="00506640" w:rsidRDefault="00812FFB" w:rsidP="00812FFB">
            <w:pPr>
              <w:pStyle w:val="TAL"/>
              <w:keepNext w:val="0"/>
              <w:rPr>
                <w:ins w:id="2050" w:author="28.312_CR0073R1_(Rel-18)_IDMS_MN_ph2" w:date="2023-09-21T17:29:00Z"/>
                <w:rFonts w:eastAsia="Courier New"/>
              </w:rPr>
            </w:pPr>
            <w:proofErr w:type="spellStart"/>
            <w:ins w:id="2051"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1A79090E" w14:textId="77777777" w:rsidR="00812FFB" w:rsidRPr="00B8101D" w:rsidRDefault="00812FFB" w:rsidP="00812FFB">
            <w:pPr>
              <w:pStyle w:val="Header"/>
              <w:rPr>
                <w:ins w:id="2052" w:author="28.312_CR0073R1_(Rel-18)_IDMS_MN_ph2" w:date="2023-09-21T17:29:00Z"/>
                <w:rFonts w:eastAsia="Courier New"/>
                <w:b w:val="0"/>
                <w:bCs/>
              </w:rPr>
            </w:pPr>
            <w:ins w:id="2053" w:author="28.312_CR0073R1_(Rel-18)_IDMS_MN_ph2" w:date="2023-09-21T17:29:00Z">
              <w:r w:rsidRPr="00B8101D">
                <w:rPr>
                  <w:rFonts w:eastAsia="Courier New"/>
                  <w:b w:val="0"/>
                  <w:bCs/>
                </w:rPr>
                <w:t xml:space="preserve">type: </w:t>
              </w:r>
              <w:proofErr w:type="spellStart"/>
              <w:r w:rsidRPr="00A952CC">
                <w:rPr>
                  <w:rFonts w:eastAsia="Courier New"/>
                  <w:b w:val="0"/>
                  <w:bCs/>
                </w:rPr>
                <w:t>TargetFulfilmentRe</w:t>
              </w:r>
              <w:r>
                <w:rPr>
                  <w:rFonts w:eastAsia="Courier New"/>
                  <w:b w:val="0"/>
                  <w:bCs/>
                </w:rPr>
                <w:t>sult</w:t>
              </w:r>
              <w:proofErr w:type="spellEnd"/>
            </w:ins>
          </w:p>
          <w:p w14:paraId="305D2305" w14:textId="77777777" w:rsidR="00812FFB" w:rsidRPr="00B8101D" w:rsidRDefault="00812FFB" w:rsidP="00812FFB">
            <w:pPr>
              <w:pStyle w:val="Header"/>
              <w:rPr>
                <w:ins w:id="2054" w:author="28.312_CR0073R1_(Rel-18)_IDMS_MN_ph2" w:date="2023-09-21T17:29:00Z"/>
                <w:rFonts w:eastAsia="Courier New"/>
                <w:b w:val="0"/>
                <w:bCs/>
              </w:rPr>
            </w:pPr>
            <w:ins w:id="2055" w:author="28.312_CR0073R1_(Rel-18)_IDMS_MN_ph2" w:date="2023-09-21T17:29:00Z">
              <w:r w:rsidRPr="00B8101D">
                <w:rPr>
                  <w:rFonts w:eastAsia="Courier New"/>
                  <w:b w:val="0"/>
                  <w:bCs/>
                </w:rPr>
                <w:t xml:space="preserve">multiplicity: </w:t>
              </w:r>
              <w:r>
                <w:rPr>
                  <w:rFonts w:eastAsia="Courier New"/>
                  <w:b w:val="0"/>
                  <w:bCs/>
                </w:rPr>
                <w:t>1..*</w:t>
              </w:r>
            </w:ins>
          </w:p>
          <w:p w14:paraId="001554DB" w14:textId="77777777" w:rsidR="00812FFB" w:rsidRPr="00B8101D" w:rsidRDefault="00812FFB" w:rsidP="00812FFB">
            <w:pPr>
              <w:pStyle w:val="Header"/>
              <w:rPr>
                <w:ins w:id="2056" w:author="28.312_CR0073R1_(Rel-18)_IDMS_MN_ph2" w:date="2023-09-21T17:29:00Z"/>
                <w:rFonts w:eastAsia="Courier New"/>
                <w:b w:val="0"/>
                <w:bCs/>
              </w:rPr>
            </w:pPr>
            <w:proofErr w:type="spellStart"/>
            <w:ins w:id="2057" w:author="28.312_CR0073R1_(Rel-18)_IDMS_MN_ph2" w:date="2023-09-21T17:29:00Z">
              <w:r w:rsidRPr="00B8101D">
                <w:rPr>
                  <w:rFonts w:eastAsia="Courier New"/>
                  <w:b w:val="0"/>
                  <w:bCs/>
                </w:rPr>
                <w:t>isOrdered</w:t>
              </w:r>
              <w:proofErr w:type="spellEnd"/>
              <w:r w:rsidRPr="00B8101D">
                <w:rPr>
                  <w:rFonts w:eastAsia="Courier New"/>
                  <w:b w:val="0"/>
                  <w:bCs/>
                </w:rPr>
                <w:t xml:space="preserve">: </w:t>
              </w:r>
              <w:r>
                <w:rPr>
                  <w:rFonts w:eastAsia="Courier New"/>
                  <w:b w:val="0"/>
                  <w:bCs/>
                </w:rPr>
                <w:t>False</w:t>
              </w:r>
            </w:ins>
          </w:p>
          <w:p w14:paraId="4D650776" w14:textId="77777777" w:rsidR="00812FFB" w:rsidRPr="00B8101D" w:rsidRDefault="00812FFB" w:rsidP="00812FFB">
            <w:pPr>
              <w:pStyle w:val="Header"/>
              <w:rPr>
                <w:ins w:id="2058" w:author="28.312_CR0073R1_(Rel-18)_IDMS_MN_ph2" w:date="2023-09-21T17:29:00Z"/>
                <w:rFonts w:eastAsia="Courier New"/>
                <w:b w:val="0"/>
                <w:bCs/>
              </w:rPr>
            </w:pPr>
            <w:proofErr w:type="spellStart"/>
            <w:ins w:id="2059" w:author="28.312_CR0073R1_(Rel-18)_IDMS_MN_ph2" w:date="2023-09-21T17:29:00Z">
              <w:r w:rsidRPr="00B8101D">
                <w:rPr>
                  <w:rFonts w:eastAsia="Courier New"/>
                  <w:b w:val="0"/>
                  <w:bCs/>
                </w:rPr>
                <w:t>isUnique</w:t>
              </w:r>
              <w:proofErr w:type="spellEnd"/>
              <w:r w:rsidRPr="00B8101D">
                <w:rPr>
                  <w:rFonts w:eastAsia="Courier New"/>
                  <w:b w:val="0"/>
                  <w:bCs/>
                </w:rPr>
                <w:t xml:space="preserve">: </w:t>
              </w:r>
              <w:r>
                <w:rPr>
                  <w:rFonts w:eastAsia="Courier New"/>
                  <w:b w:val="0"/>
                  <w:bCs/>
                </w:rPr>
                <w:t>TRUE</w:t>
              </w:r>
            </w:ins>
          </w:p>
          <w:p w14:paraId="37DC12A9" w14:textId="77777777" w:rsidR="00812FFB" w:rsidRPr="00B8101D" w:rsidRDefault="00812FFB" w:rsidP="00812FFB">
            <w:pPr>
              <w:pStyle w:val="Header"/>
              <w:rPr>
                <w:ins w:id="2060" w:author="28.312_CR0073R1_(Rel-18)_IDMS_MN_ph2" w:date="2023-09-21T17:29:00Z"/>
                <w:rFonts w:eastAsia="Courier New"/>
                <w:b w:val="0"/>
                <w:bCs/>
              </w:rPr>
            </w:pPr>
            <w:proofErr w:type="spellStart"/>
            <w:ins w:id="2061" w:author="28.312_CR0073R1_(Rel-18)_IDMS_MN_ph2" w:date="2023-09-21T17:29:00Z">
              <w:r w:rsidRPr="00B8101D">
                <w:rPr>
                  <w:rFonts w:eastAsia="Courier New"/>
                  <w:b w:val="0"/>
                  <w:bCs/>
                </w:rPr>
                <w:t>defaultValue</w:t>
              </w:r>
              <w:proofErr w:type="spellEnd"/>
              <w:r w:rsidRPr="00B8101D">
                <w:rPr>
                  <w:rFonts w:eastAsia="Courier New"/>
                  <w:b w:val="0"/>
                  <w:bCs/>
                </w:rPr>
                <w:t>: None</w:t>
              </w:r>
            </w:ins>
          </w:p>
          <w:p w14:paraId="3AA199C6" w14:textId="10C4A7E0" w:rsidR="00812FFB" w:rsidRPr="00506640" w:rsidRDefault="00812FFB" w:rsidP="00812FFB">
            <w:pPr>
              <w:pStyle w:val="TAL"/>
              <w:keepNext w:val="0"/>
              <w:rPr>
                <w:ins w:id="2062" w:author="28.312_CR0073R1_(Rel-18)_IDMS_MN_ph2" w:date="2023-09-21T17:29:00Z"/>
                <w:rFonts w:eastAsia="Courier New"/>
              </w:rPr>
            </w:pPr>
            <w:proofErr w:type="spellStart"/>
            <w:ins w:id="2063" w:author="28.312_CR0073R1_(Rel-18)_IDMS_MN_ph2" w:date="2023-09-21T17:29:00Z">
              <w:r w:rsidRPr="00D84D6E">
                <w:rPr>
                  <w:rFonts w:eastAsia="Courier New"/>
                  <w:bCs/>
                </w:rPr>
                <w:t>isNullable</w:t>
              </w:r>
              <w:proofErr w:type="spellEnd"/>
              <w:r w:rsidRPr="00D84D6E">
                <w:rPr>
                  <w:rFonts w:eastAsia="Courier New"/>
                  <w:bCs/>
                </w:rPr>
                <w:t>: False</w:t>
              </w:r>
            </w:ins>
          </w:p>
        </w:tc>
      </w:tr>
      <w:tr w:rsidR="00812FFB" w:rsidRPr="00506640" w14:paraId="54BDE56F" w14:textId="77777777" w:rsidTr="00FC2A1C">
        <w:trPr>
          <w:jc w:val="center"/>
          <w:ins w:id="2064" w:author="28.312_CR0073R1_(Rel-18)_IDMS_MN_ph2" w:date="2023-09-21T17:29:00Z"/>
        </w:trPr>
        <w:tc>
          <w:tcPr>
            <w:tcW w:w="1480" w:type="pct"/>
          </w:tcPr>
          <w:p w14:paraId="4453CA37" w14:textId="636904FB" w:rsidR="00812FFB" w:rsidRPr="00506640" w:rsidRDefault="00812FFB" w:rsidP="00812FFB">
            <w:pPr>
              <w:pStyle w:val="TAL"/>
              <w:keepNext w:val="0"/>
              <w:rPr>
                <w:ins w:id="2065" w:author="28.312_CR0073R1_(Rel-18)_IDMS_MN_ph2" w:date="2023-09-21T17:29:00Z"/>
                <w:rFonts w:ascii="Courier New" w:eastAsia="Courier New" w:hAnsi="Courier New" w:cs="Courier New"/>
                <w:szCs w:val="18"/>
                <w:lang w:eastAsia="zh-CN"/>
              </w:rPr>
            </w:pPr>
            <w:proofErr w:type="spellStart"/>
            <w:ins w:id="2066" w:author="28.312_CR0073R1_(Rel-18)_IDMS_MN_ph2" w:date="2023-09-21T17:29:00Z">
              <w:r>
                <w:rPr>
                  <w:rFonts w:ascii="Courier New" w:hAnsi="Courier New" w:cs="Courier New" w:hint="eastAsia"/>
                  <w:lang w:eastAsia="zh-CN"/>
                </w:rPr>
                <w:lastRenderedPageBreak/>
                <w:t>t</w:t>
              </w:r>
              <w:r>
                <w:rPr>
                  <w:rFonts w:ascii="Courier New" w:hAnsi="Courier New" w:cs="Courier New"/>
                  <w:lang w:eastAsia="zh-CN"/>
                </w:rPr>
                <w:t>arget</w:t>
              </w:r>
              <w:r>
                <w:rPr>
                  <w:rFonts w:ascii="Courier New" w:hAnsi="Courier New" w:cs="Courier New" w:hint="eastAsia"/>
                  <w:lang w:eastAsia="zh-CN"/>
                </w:rPr>
                <w:t>A</w:t>
              </w:r>
              <w:r>
                <w:rPr>
                  <w:rFonts w:ascii="Courier New" w:hAnsi="Courier New" w:cs="Courier New"/>
                  <w:lang w:eastAsia="zh-CN"/>
                </w:rPr>
                <w:t>chievedValue</w:t>
              </w:r>
              <w:proofErr w:type="spellEnd"/>
            </w:ins>
          </w:p>
        </w:tc>
        <w:tc>
          <w:tcPr>
            <w:tcW w:w="2686" w:type="pct"/>
          </w:tcPr>
          <w:p w14:paraId="4EF0EB66" w14:textId="77777777" w:rsidR="00812FFB" w:rsidRDefault="00812FFB" w:rsidP="00812FFB">
            <w:pPr>
              <w:pStyle w:val="TAL"/>
              <w:rPr>
                <w:ins w:id="2067" w:author="28.312_CR0073R1_(Rel-18)_IDMS_MN_ph2" w:date="2023-09-21T17:29:00Z"/>
                <w:rFonts w:eastAsia="Courier New"/>
              </w:rPr>
            </w:pPr>
            <w:ins w:id="2068" w:author="28.312_CR0073R1_(Rel-18)_IDMS_MN_ph2" w:date="2023-09-21T17:29:00Z">
              <w:r w:rsidRPr="00506640">
                <w:rPr>
                  <w:rFonts w:eastAsia="Courier New"/>
                </w:rPr>
                <w:t>It describes</w:t>
              </w:r>
              <w:r w:rsidRPr="00D84D6E">
                <w:rPr>
                  <w:rFonts w:eastAsia="Courier New"/>
                </w:rPr>
                <w:t xml:space="preserve"> the </w:t>
              </w:r>
              <w:r w:rsidRPr="00AC4EDC">
                <w:rPr>
                  <w:rFonts w:eastAsia="Courier New"/>
                </w:rPr>
                <w:t>value that has been achieved for the expectation target at the time at which the report is generated.</w:t>
              </w:r>
            </w:ins>
          </w:p>
          <w:p w14:paraId="0B837635" w14:textId="77777777" w:rsidR="00812FFB" w:rsidRDefault="00812FFB" w:rsidP="00812FFB">
            <w:pPr>
              <w:pStyle w:val="TAL"/>
              <w:rPr>
                <w:ins w:id="2069" w:author="28.312_CR0073R1_(Rel-18)_IDMS_MN_ph2" w:date="2023-09-21T17:29:00Z"/>
                <w:lang w:eastAsia="zh-CN"/>
              </w:rPr>
            </w:pPr>
          </w:p>
          <w:p w14:paraId="4D5A940A" w14:textId="77777777" w:rsidR="00812FFB" w:rsidRDefault="00812FFB" w:rsidP="00812FFB">
            <w:pPr>
              <w:pStyle w:val="TAL"/>
              <w:rPr>
                <w:ins w:id="2070" w:author="28.312_CR0073R1_(Rel-18)_IDMS_MN_ph2" w:date="2023-09-21T17:29:00Z"/>
                <w:lang w:eastAsia="zh-CN"/>
              </w:rPr>
            </w:pPr>
          </w:p>
          <w:p w14:paraId="26EE13BC" w14:textId="77777777" w:rsidR="00812FFB" w:rsidRDefault="00812FFB" w:rsidP="00812FFB">
            <w:pPr>
              <w:pStyle w:val="TAL"/>
              <w:rPr>
                <w:ins w:id="2071" w:author="28.312_CR0073R1_(Rel-18)_IDMS_MN_ph2" w:date="2023-09-21T17:29:00Z"/>
                <w:lang w:eastAsia="zh-CN"/>
              </w:rPr>
            </w:pPr>
          </w:p>
          <w:p w14:paraId="5D81886E" w14:textId="1677CD72" w:rsidR="00812FFB" w:rsidRPr="00506640" w:rsidRDefault="00812FFB" w:rsidP="00812FFB">
            <w:pPr>
              <w:pStyle w:val="TAL"/>
              <w:keepNext w:val="0"/>
              <w:rPr>
                <w:ins w:id="2072" w:author="28.312_CR0073R1_(Rel-18)_IDMS_MN_ph2" w:date="2023-09-21T17:29:00Z"/>
                <w:rFonts w:eastAsia="Courier New"/>
              </w:rPr>
            </w:pPr>
            <w:proofErr w:type="spellStart"/>
            <w:ins w:id="2073" w:author="28.312_CR0073R1_(Rel-18)_IDMS_MN_ph2" w:date="2023-09-21T17:29:00Z">
              <w:r w:rsidRPr="00F21D0F">
                <w:rPr>
                  <w:rFonts w:eastAsia="Courier New"/>
                </w:rPr>
                <w:t>allowedValues</w:t>
              </w:r>
              <w:proofErr w:type="spellEnd"/>
              <w:r w:rsidRPr="00F21D0F">
                <w:rPr>
                  <w:rFonts w:eastAsia="Courier New"/>
                </w:rPr>
                <w:t>: Not Applicable</w:t>
              </w:r>
            </w:ins>
          </w:p>
        </w:tc>
        <w:tc>
          <w:tcPr>
            <w:tcW w:w="834" w:type="pct"/>
          </w:tcPr>
          <w:p w14:paraId="0D114018" w14:textId="77777777" w:rsidR="00812FFB" w:rsidRPr="00506640" w:rsidRDefault="00812FFB" w:rsidP="00812FFB">
            <w:pPr>
              <w:pStyle w:val="TAL"/>
              <w:keepNext w:val="0"/>
              <w:rPr>
                <w:ins w:id="2074" w:author="28.312_CR0073R1_(Rel-18)_IDMS_MN_ph2" w:date="2023-09-21T17:29:00Z"/>
                <w:rFonts w:eastAsia="DengXian"/>
              </w:rPr>
            </w:pPr>
            <w:ins w:id="2075" w:author="28.312_CR0073R1_(Rel-18)_IDMS_MN_ph2" w:date="2023-09-21T17:29:00Z">
              <w:r w:rsidRPr="00506640">
                <w:rPr>
                  <w:rFonts w:eastAsia="DengXian"/>
                </w:rPr>
                <w:t xml:space="preserve">type: </w:t>
              </w:r>
              <w:r>
                <w:rPr>
                  <w:rFonts w:eastAsia="DengXian" w:hint="eastAsia"/>
                  <w:lang w:eastAsia="zh-CN"/>
                </w:rPr>
                <w:t>Number</w:t>
              </w:r>
            </w:ins>
          </w:p>
          <w:p w14:paraId="69D49C9A" w14:textId="77777777" w:rsidR="00812FFB" w:rsidRPr="00506640" w:rsidRDefault="00812FFB" w:rsidP="00812FFB">
            <w:pPr>
              <w:pStyle w:val="TAL"/>
              <w:keepNext w:val="0"/>
              <w:rPr>
                <w:ins w:id="2076" w:author="28.312_CR0073R1_(Rel-18)_IDMS_MN_ph2" w:date="2023-09-21T17:29:00Z"/>
                <w:rFonts w:eastAsia="DengXian"/>
              </w:rPr>
            </w:pPr>
            <w:ins w:id="2077" w:author="28.312_CR0073R1_(Rel-18)_IDMS_MN_ph2" w:date="2023-09-21T17:29:00Z">
              <w:r w:rsidRPr="00506640">
                <w:rPr>
                  <w:rFonts w:eastAsia="DengXian"/>
                </w:rPr>
                <w:t>multiplicity: 1</w:t>
              </w:r>
            </w:ins>
          </w:p>
          <w:p w14:paraId="1C88AF84" w14:textId="77777777" w:rsidR="00812FFB" w:rsidRPr="00506640" w:rsidRDefault="00812FFB" w:rsidP="00812FFB">
            <w:pPr>
              <w:pStyle w:val="TAL"/>
              <w:keepNext w:val="0"/>
              <w:rPr>
                <w:ins w:id="2078" w:author="28.312_CR0073R1_(Rel-18)_IDMS_MN_ph2" w:date="2023-09-21T17:29:00Z"/>
                <w:rFonts w:eastAsia="DengXian"/>
              </w:rPr>
            </w:pPr>
            <w:proofErr w:type="spellStart"/>
            <w:ins w:id="2079" w:author="28.312_CR0073R1_(Rel-18)_IDMS_MN_ph2" w:date="2023-09-21T17:29:00Z">
              <w:r w:rsidRPr="00506640">
                <w:rPr>
                  <w:rFonts w:eastAsia="DengXian"/>
                </w:rPr>
                <w:t>isOrdered</w:t>
              </w:r>
              <w:proofErr w:type="spellEnd"/>
              <w:r w:rsidRPr="00506640">
                <w:rPr>
                  <w:rFonts w:eastAsia="DengXian"/>
                </w:rPr>
                <w:t>: N/A</w:t>
              </w:r>
            </w:ins>
          </w:p>
          <w:p w14:paraId="42C22030" w14:textId="77777777" w:rsidR="00812FFB" w:rsidRPr="00506640" w:rsidRDefault="00812FFB" w:rsidP="00812FFB">
            <w:pPr>
              <w:pStyle w:val="TAL"/>
              <w:keepNext w:val="0"/>
              <w:rPr>
                <w:ins w:id="2080" w:author="28.312_CR0073R1_(Rel-18)_IDMS_MN_ph2" w:date="2023-09-21T17:29:00Z"/>
                <w:rFonts w:eastAsia="DengXian"/>
              </w:rPr>
            </w:pPr>
            <w:proofErr w:type="spellStart"/>
            <w:ins w:id="2081" w:author="28.312_CR0073R1_(Rel-18)_IDMS_MN_ph2" w:date="2023-09-21T17:29:00Z">
              <w:r w:rsidRPr="00506640">
                <w:rPr>
                  <w:rFonts w:eastAsia="DengXian"/>
                </w:rPr>
                <w:t>isUnique</w:t>
              </w:r>
              <w:proofErr w:type="spellEnd"/>
              <w:r w:rsidRPr="00506640">
                <w:rPr>
                  <w:rFonts w:eastAsia="DengXian"/>
                </w:rPr>
                <w:t>: N/A</w:t>
              </w:r>
            </w:ins>
          </w:p>
          <w:p w14:paraId="2C59A4FC" w14:textId="77777777" w:rsidR="00812FFB" w:rsidRPr="00506640" w:rsidRDefault="00812FFB" w:rsidP="00812FFB">
            <w:pPr>
              <w:pStyle w:val="TAL"/>
              <w:keepNext w:val="0"/>
              <w:rPr>
                <w:ins w:id="2082" w:author="28.312_CR0073R1_(Rel-18)_IDMS_MN_ph2" w:date="2023-09-21T17:29:00Z"/>
                <w:rFonts w:eastAsia="DengXian"/>
              </w:rPr>
            </w:pPr>
            <w:proofErr w:type="spellStart"/>
            <w:ins w:id="2083" w:author="28.312_CR0073R1_(Rel-18)_IDMS_MN_ph2" w:date="2023-09-21T17:29:00Z">
              <w:r w:rsidRPr="00506640">
                <w:rPr>
                  <w:rFonts w:eastAsia="DengXian"/>
                </w:rPr>
                <w:t>defaultValue</w:t>
              </w:r>
              <w:proofErr w:type="spellEnd"/>
              <w:r w:rsidRPr="00506640">
                <w:rPr>
                  <w:rFonts w:eastAsia="DengXian"/>
                </w:rPr>
                <w:t xml:space="preserve">: None </w:t>
              </w:r>
            </w:ins>
          </w:p>
          <w:p w14:paraId="4D5BC5BE" w14:textId="061B1F55" w:rsidR="00812FFB" w:rsidRPr="00506640" w:rsidRDefault="00812FFB" w:rsidP="00812FFB">
            <w:pPr>
              <w:pStyle w:val="TAL"/>
              <w:keepNext w:val="0"/>
              <w:rPr>
                <w:ins w:id="2084" w:author="28.312_CR0073R1_(Rel-18)_IDMS_MN_ph2" w:date="2023-09-21T17:29:00Z"/>
                <w:rFonts w:eastAsia="Courier New"/>
              </w:rPr>
            </w:pPr>
            <w:proofErr w:type="spellStart"/>
            <w:ins w:id="2085"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635AEBF2" w14:textId="77777777" w:rsidTr="00FC2A1C">
        <w:trPr>
          <w:jc w:val="center"/>
          <w:ins w:id="2086" w:author="28.312_CR0073R1_(Rel-18)_IDMS_MN_ph2" w:date="2023-09-21T17:29:00Z"/>
        </w:trPr>
        <w:tc>
          <w:tcPr>
            <w:tcW w:w="1480" w:type="pct"/>
          </w:tcPr>
          <w:p w14:paraId="1417C43F" w14:textId="598DB3CE" w:rsidR="00812FFB" w:rsidRPr="00506640" w:rsidRDefault="00812FFB" w:rsidP="00812FFB">
            <w:pPr>
              <w:pStyle w:val="TAL"/>
              <w:keepNext w:val="0"/>
              <w:rPr>
                <w:ins w:id="2087" w:author="28.312_CR0073R1_(Rel-18)_IDMS_MN_ph2" w:date="2023-09-21T17:29:00Z"/>
                <w:rFonts w:ascii="Courier New" w:eastAsia="Courier New" w:hAnsi="Courier New" w:cs="Courier New"/>
                <w:szCs w:val="18"/>
                <w:lang w:eastAsia="zh-CN"/>
              </w:rPr>
            </w:pPr>
            <w:proofErr w:type="spellStart"/>
            <w:ins w:id="2088" w:author="28.312_CR0073R1_(Rel-18)_IDMS_MN_ph2" w:date="2023-09-21T17:29:00Z">
              <w:r>
                <w:rPr>
                  <w:rFonts w:ascii="Courier New" w:hAnsi="Courier New" w:cs="Courier New"/>
                  <w:lang w:eastAsia="zh-CN"/>
                </w:rPr>
                <w:t>intentFeasibility</w:t>
              </w:r>
              <w:r>
                <w:rPr>
                  <w:rFonts w:ascii="Courier New" w:hAnsi="Courier New" w:cs="Courier New" w:hint="eastAsia"/>
                  <w:lang w:eastAsia="zh-CN"/>
                </w:rPr>
                <w:t>Check</w:t>
              </w:r>
              <w:r>
                <w:rPr>
                  <w:rFonts w:ascii="Courier New" w:hAnsi="Courier New" w:cs="Courier New"/>
                  <w:lang w:eastAsia="zh-CN"/>
                </w:rPr>
                <w:t>Report</w:t>
              </w:r>
              <w:proofErr w:type="spellEnd"/>
            </w:ins>
          </w:p>
        </w:tc>
        <w:tc>
          <w:tcPr>
            <w:tcW w:w="2686" w:type="pct"/>
          </w:tcPr>
          <w:p w14:paraId="2C37BAF5" w14:textId="77777777" w:rsidR="00812FFB" w:rsidRDefault="00812FFB" w:rsidP="00812FFB">
            <w:pPr>
              <w:pStyle w:val="TAL"/>
              <w:rPr>
                <w:ins w:id="2089" w:author="28.312_CR0073R1_(Rel-18)_IDMS_MN_ph2" w:date="2023-09-21T17:29:00Z"/>
                <w:rFonts w:eastAsia="SimSun"/>
                <w:lang w:eastAsia="zh-CN"/>
              </w:rPr>
            </w:pPr>
            <w:ins w:id="2090" w:author="28.312_CR0073R1_(Rel-18)_IDMS_MN_ph2" w:date="2023-09-21T17:29:00Z">
              <w:r>
                <w:rPr>
                  <w:rFonts w:eastAsia="SimSun"/>
                  <w:lang w:eastAsia="zh-CN"/>
                </w:rPr>
                <w:t>It describes the intent feasibility check information which is reported if needed.</w:t>
              </w:r>
            </w:ins>
          </w:p>
          <w:p w14:paraId="710C09AA" w14:textId="77777777" w:rsidR="00812FFB" w:rsidRDefault="00812FFB" w:rsidP="00812FFB">
            <w:pPr>
              <w:pStyle w:val="TAL"/>
              <w:rPr>
                <w:ins w:id="2091" w:author="28.312_CR0073R1_(Rel-18)_IDMS_MN_ph2" w:date="2023-09-21T17:29:00Z"/>
                <w:rFonts w:eastAsia="Courier New"/>
              </w:rPr>
            </w:pPr>
          </w:p>
          <w:p w14:paraId="75DBB597" w14:textId="77777777" w:rsidR="00812FFB" w:rsidRDefault="00812FFB" w:rsidP="00812FFB">
            <w:pPr>
              <w:pStyle w:val="TAL"/>
              <w:rPr>
                <w:ins w:id="2092" w:author="28.312_CR0073R1_(Rel-18)_IDMS_MN_ph2" w:date="2023-09-21T17:29:00Z"/>
                <w:rFonts w:eastAsia="Courier New"/>
              </w:rPr>
            </w:pPr>
          </w:p>
          <w:p w14:paraId="08D2655C" w14:textId="77777777" w:rsidR="00812FFB" w:rsidRDefault="00812FFB" w:rsidP="00812FFB">
            <w:pPr>
              <w:pStyle w:val="TAL"/>
              <w:rPr>
                <w:ins w:id="2093" w:author="28.312_CR0073R1_(Rel-18)_IDMS_MN_ph2" w:date="2023-09-21T17:29:00Z"/>
                <w:rFonts w:eastAsia="Courier New"/>
              </w:rPr>
            </w:pPr>
          </w:p>
          <w:p w14:paraId="6ED04E18" w14:textId="0A872582" w:rsidR="00812FFB" w:rsidRPr="00506640" w:rsidRDefault="00812FFB" w:rsidP="00812FFB">
            <w:pPr>
              <w:pStyle w:val="TAL"/>
              <w:keepNext w:val="0"/>
              <w:rPr>
                <w:ins w:id="2094" w:author="28.312_CR0073R1_(Rel-18)_IDMS_MN_ph2" w:date="2023-09-21T17:29:00Z"/>
                <w:rFonts w:eastAsia="Courier New"/>
              </w:rPr>
            </w:pPr>
            <w:proofErr w:type="spellStart"/>
            <w:ins w:id="2095"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tc>
        <w:tc>
          <w:tcPr>
            <w:tcW w:w="834" w:type="pct"/>
          </w:tcPr>
          <w:p w14:paraId="7DB6B0B5" w14:textId="77777777" w:rsidR="00812FFB" w:rsidRPr="00506640" w:rsidRDefault="00812FFB" w:rsidP="00812FFB">
            <w:pPr>
              <w:pStyle w:val="TAL"/>
              <w:keepNext w:val="0"/>
              <w:rPr>
                <w:ins w:id="2096" w:author="28.312_CR0073R1_(Rel-18)_IDMS_MN_ph2" w:date="2023-09-21T17:29:00Z"/>
                <w:rFonts w:eastAsia="DengXian"/>
              </w:rPr>
            </w:pPr>
            <w:ins w:id="2097" w:author="28.312_CR0073R1_(Rel-18)_IDMS_MN_ph2" w:date="2023-09-21T17:29:00Z">
              <w:r w:rsidRPr="00506640">
                <w:rPr>
                  <w:rFonts w:eastAsia="DengXian"/>
                </w:rPr>
                <w:t xml:space="preserve">type: </w:t>
              </w:r>
              <w:proofErr w:type="spellStart"/>
              <w:r>
                <w:rPr>
                  <w:rFonts w:eastAsia="DengXian"/>
                </w:rPr>
                <w:t>IntentFeasibilityCheckReport</w:t>
              </w:r>
              <w:proofErr w:type="spellEnd"/>
            </w:ins>
          </w:p>
          <w:p w14:paraId="64A610B4" w14:textId="77777777" w:rsidR="00812FFB" w:rsidRPr="00506640" w:rsidRDefault="00812FFB" w:rsidP="00812FFB">
            <w:pPr>
              <w:pStyle w:val="TAL"/>
              <w:keepNext w:val="0"/>
              <w:rPr>
                <w:ins w:id="2098" w:author="28.312_CR0073R1_(Rel-18)_IDMS_MN_ph2" w:date="2023-09-21T17:29:00Z"/>
                <w:rFonts w:eastAsia="DengXian"/>
              </w:rPr>
            </w:pPr>
            <w:ins w:id="2099" w:author="28.312_CR0073R1_(Rel-18)_IDMS_MN_ph2" w:date="2023-09-21T17:29:00Z">
              <w:r w:rsidRPr="00506640">
                <w:rPr>
                  <w:rFonts w:eastAsia="DengXian"/>
                </w:rPr>
                <w:t>multiplicity: 1</w:t>
              </w:r>
            </w:ins>
          </w:p>
          <w:p w14:paraId="51DBBA75" w14:textId="77777777" w:rsidR="00812FFB" w:rsidRPr="00506640" w:rsidRDefault="00812FFB" w:rsidP="00812FFB">
            <w:pPr>
              <w:pStyle w:val="TAL"/>
              <w:keepNext w:val="0"/>
              <w:rPr>
                <w:ins w:id="2100" w:author="28.312_CR0073R1_(Rel-18)_IDMS_MN_ph2" w:date="2023-09-21T17:29:00Z"/>
                <w:rFonts w:eastAsia="DengXian"/>
              </w:rPr>
            </w:pPr>
            <w:proofErr w:type="spellStart"/>
            <w:ins w:id="2101" w:author="28.312_CR0073R1_(Rel-18)_IDMS_MN_ph2" w:date="2023-09-21T17:29:00Z">
              <w:r w:rsidRPr="00506640">
                <w:rPr>
                  <w:rFonts w:eastAsia="DengXian"/>
                </w:rPr>
                <w:t>isOrdered</w:t>
              </w:r>
              <w:proofErr w:type="spellEnd"/>
              <w:r w:rsidRPr="00506640">
                <w:rPr>
                  <w:rFonts w:eastAsia="DengXian"/>
                </w:rPr>
                <w:t>: N/A</w:t>
              </w:r>
            </w:ins>
          </w:p>
          <w:p w14:paraId="758CF803" w14:textId="77777777" w:rsidR="00812FFB" w:rsidRPr="00506640" w:rsidRDefault="00812FFB" w:rsidP="00812FFB">
            <w:pPr>
              <w:pStyle w:val="TAL"/>
              <w:keepNext w:val="0"/>
              <w:rPr>
                <w:ins w:id="2102" w:author="28.312_CR0073R1_(Rel-18)_IDMS_MN_ph2" w:date="2023-09-21T17:29:00Z"/>
                <w:rFonts w:eastAsia="DengXian"/>
              </w:rPr>
            </w:pPr>
            <w:proofErr w:type="spellStart"/>
            <w:ins w:id="2103" w:author="28.312_CR0073R1_(Rel-18)_IDMS_MN_ph2" w:date="2023-09-21T17:29:00Z">
              <w:r w:rsidRPr="00506640">
                <w:rPr>
                  <w:rFonts w:eastAsia="DengXian"/>
                </w:rPr>
                <w:t>isUnique</w:t>
              </w:r>
              <w:proofErr w:type="spellEnd"/>
              <w:r w:rsidRPr="00506640">
                <w:rPr>
                  <w:rFonts w:eastAsia="DengXian"/>
                </w:rPr>
                <w:t>: N/A</w:t>
              </w:r>
            </w:ins>
          </w:p>
          <w:p w14:paraId="3C137F4E" w14:textId="77777777" w:rsidR="00812FFB" w:rsidRPr="00506640" w:rsidRDefault="00812FFB" w:rsidP="00812FFB">
            <w:pPr>
              <w:pStyle w:val="TAL"/>
              <w:keepNext w:val="0"/>
              <w:rPr>
                <w:ins w:id="2104" w:author="28.312_CR0073R1_(Rel-18)_IDMS_MN_ph2" w:date="2023-09-21T17:29:00Z"/>
                <w:rFonts w:eastAsia="DengXian"/>
              </w:rPr>
            </w:pPr>
            <w:proofErr w:type="spellStart"/>
            <w:ins w:id="2105" w:author="28.312_CR0073R1_(Rel-18)_IDMS_MN_ph2" w:date="2023-09-21T17:29:00Z">
              <w:r w:rsidRPr="00506640">
                <w:rPr>
                  <w:rFonts w:eastAsia="DengXian"/>
                </w:rPr>
                <w:t>defaultValue</w:t>
              </w:r>
              <w:proofErr w:type="spellEnd"/>
              <w:r w:rsidRPr="00506640">
                <w:rPr>
                  <w:rFonts w:eastAsia="DengXian"/>
                </w:rPr>
                <w:t xml:space="preserve">: None </w:t>
              </w:r>
            </w:ins>
          </w:p>
          <w:p w14:paraId="4850EB2D" w14:textId="5307A2AF" w:rsidR="00812FFB" w:rsidRPr="00506640" w:rsidRDefault="00812FFB" w:rsidP="00812FFB">
            <w:pPr>
              <w:pStyle w:val="TAL"/>
              <w:keepNext w:val="0"/>
              <w:rPr>
                <w:ins w:id="2106" w:author="28.312_CR0073R1_(Rel-18)_IDMS_MN_ph2" w:date="2023-09-21T17:29:00Z"/>
                <w:rFonts w:eastAsia="Courier New"/>
              </w:rPr>
            </w:pPr>
            <w:proofErr w:type="spellStart"/>
            <w:ins w:id="2107"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72CE3B88" w14:textId="77777777" w:rsidTr="00FC2A1C">
        <w:trPr>
          <w:jc w:val="center"/>
          <w:ins w:id="2108" w:author="28.312_CR0073R1_(Rel-18)_IDMS_MN_ph2" w:date="2023-09-21T17:29:00Z"/>
        </w:trPr>
        <w:tc>
          <w:tcPr>
            <w:tcW w:w="1480" w:type="pct"/>
          </w:tcPr>
          <w:p w14:paraId="321A9182" w14:textId="66F8FB20" w:rsidR="00812FFB" w:rsidRPr="00506640" w:rsidRDefault="00812FFB" w:rsidP="00812FFB">
            <w:pPr>
              <w:pStyle w:val="TAL"/>
              <w:keepNext w:val="0"/>
              <w:rPr>
                <w:ins w:id="2109" w:author="28.312_CR0073R1_(Rel-18)_IDMS_MN_ph2" w:date="2023-09-21T17:29:00Z"/>
                <w:rFonts w:ascii="Courier New" w:eastAsia="Courier New" w:hAnsi="Courier New" w:cs="Courier New"/>
                <w:szCs w:val="18"/>
                <w:lang w:eastAsia="zh-CN"/>
              </w:rPr>
            </w:pPr>
            <w:proofErr w:type="spellStart"/>
            <w:ins w:id="2110" w:author="28.312_CR0073R1_(Rel-18)_IDMS_MN_ph2" w:date="2023-09-21T17:29:00Z">
              <w:r w:rsidRPr="005E6817">
                <w:rPr>
                  <w:rFonts w:ascii="Courier New" w:hAnsi="Courier New" w:cs="Courier New" w:hint="eastAsia"/>
                  <w:lang w:eastAsia="zh-CN"/>
                </w:rPr>
                <w:t>feasibilityCheckResult</w:t>
              </w:r>
              <w:proofErr w:type="spellEnd"/>
            </w:ins>
          </w:p>
        </w:tc>
        <w:tc>
          <w:tcPr>
            <w:tcW w:w="2686" w:type="pct"/>
          </w:tcPr>
          <w:p w14:paraId="78C6D583" w14:textId="77777777" w:rsidR="00812FFB" w:rsidRDefault="00812FFB" w:rsidP="00812FFB">
            <w:pPr>
              <w:pStyle w:val="TAL"/>
              <w:rPr>
                <w:ins w:id="2111" w:author="28.312_CR0073R1_(Rel-18)_IDMS_MN_ph2" w:date="2023-09-21T17:29:00Z"/>
                <w:rFonts w:eastAsia="Courier New"/>
              </w:rPr>
            </w:pPr>
            <w:ins w:id="2112" w:author="28.312_CR0073R1_(Rel-18)_IDMS_MN_ph2" w:date="2023-09-21T17:29:00Z">
              <w:r w:rsidRPr="00506640">
                <w:rPr>
                  <w:rFonts w:eastAsia="Courier New"/>
                </w:rPr>
                <w:t>It describes</w:t>
              </w:r>
              <w:r w:rsidRPr="00D84D6E">
                <w:rPr>
                  <w:rFonts w:eastAsia="Courier New"/>
                </w:rPr>
                <w:t xml:space="preserve"> the </w:t>
              </w:r>
              <w:r>
                <w:rPr>
                  <w:rFonts w:eastAsia="Courier New"/>
                </w:rPr>
                <w:t>result of intent fulfilment feasibility check</w:t>
              </w:r>
            </w:ins>
          </w:p>
          <w:p w14:paraId="7EF9E917" w14:textId="77777777" w:rsidR="00812FFB" w:rsidRDefault="00812FFB" w:rsidP="00812FFB">
            <w:pPr>
              <w:pStyle w:val="TAL"/>
              <w:rPr>
                <w:ins w:id="2113" w:author="28.312_CR0073R1_(Rel-18)_IDMS_MN_ph2" w:date="2023-09-21T17:29:00Z"/>
                <w:lang w:eastAsia="zh-CN"/>
              </w:rPr>
            </w:pPr>
          </w:p>
          <w:p w14:paraId="547003C7" w14:textId="77777777" w:rsidR="00812FFB" w:rsidRDefault="00812FFB" w:rsidP="00812FFB">
            <w:pPr>
              <w:pStyle w:val="TAL"/>
              <w:rPr>
                <w:ins w:id="2114" w:author="28.312_CR0073R1_(Rel-18)_IDMS_MN_ph2" w:date="2023-09-21T17:29:00Z"/>
                <w:lang w:eastAsia="zh-CN"/>
              </w:rPr>
            </w:pPr>
          </w:p>
          <w:p w14:paraId="684DBCD6" w14:textId="77777777" w:rsidR="00812FFB" w:rsidRDefault="00812FFB" w:rsidP="00812FFB">
            <w:pPr>
              <w:pStyle w:val="TAL"/>
              <w:rPr>
                <w:ins w:id="2115" w:author="28.312_CR0073R1_(Rel-18)_IDMS_MN_ph2" w:date="2023-09-21T17:29:00Z"/>
                <w:lang w:eastAsia="zh-CN"/>
              </w:rPr>
            </w:pPr>
          </w:p>
          <w:p w14:paraId="404D05F6" w14:textId="09524BE4" w:rsidR="00812FFB" w:rsidRPr="00506640" w:rsidRDefault="00812FFB" w:rsidP="00812FFB">
            <w:pPr>
              <w:pStyle w:val="TAL"/>
              <w:keepNext w:val="0"/>
              <w:rPr>
                <w:ins w:id="2116" w:author="28.312_CR0073R1_(Rel-18)_IDMS_MN_ph2" w:date="2023-09-21T17:29:00Z"/>
                <w:rFonts w:eastAsia="Courier New"/>
              </w:rPr>
            </w:pPr>
            <w:proofErr w:type="spellStart"/>
            <w:ins w:id="2117"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FEASIBLE, INFEASIBLE</w:t>
              </w:r>
            </w:ins>
          </w:p>
        </w:tc>
        <w:tc>
          <w:tcPr>
            <w:tcW w:w="834" w:type="pct"/>
          </w:tcPr>
          <w:p w14:paraId="35361DC1" w14:textId="77777777" w:rsidR="00812FFB" w:rsidRPr="00506640" w:rsidRDefault="00812FFB" w:rsidP="00812FFB">
            <w:pPr>
              <w:pStyle w:val="TAL"/>
              <w:keepNext w:val="0"/>
              <w:rPr>
                <w:ins w:id="2118" w:author="28.312_CR0073R1_(Rel-18)_IDMS_MN_ph2" w:date="2023-09-21T17:29:00Z"/>
                <w:rFonts w:eastAsia="DengXian"/>
              </w:rPr>
            </w:pPr>
            <w:ins w:id="2119" w:author="28.312_CR0073R1_(Rel-18)_IDMS_MN_ph2" w:date="2023-09-21T17:29:00Z">
              <w:r w:rsidRPr="00506640">
                <w:rPr>
                  <w:rFonts w:eastAsia="DengXian"/>
                </w:rPr>
                <w:t xml:space="preserve">type: </w:t>
              </w:r>
              <w:r>
                <w:rPr>
                  <w:rFonts w:eastAsia="DengXian"/>
                  <w:lang w:eastAsia="zh-CN"/>
                </w:rPr>
                <w:t>Enum</w:t>
              </w:r>
            </w:ins>
          </w:p>
          <w:p w14:paraId="78204A3B" w14:textId="77777777" w:rsidR="00812FFB" w:rsidRPr="00506640" w:rsidRDefault="00812FFB" w:rsidP="00812FFB">
            <w:pPr>
              <w:pStyle w:val="TAL"/>
              <w:keepNext w:val="0"/>
              <w:rPr>
                <w:ins w:id="2120" w:author="28.312_CR0073R1_(Rel-18)_IDMS_MN_ph2" w:date="2023-09-21T17:29:00Z"/>
                <w:rFonts w:eastAsia="DengXian"/>
              </w:rPr>
            </w:pPr>
            <w:ins w:id="2121" w:author="28.312_CR0073R1_(Rel-18)_IDMS_MN_ph2" w:date="2023-09-21T17:29:00Z">
              <w:r w:rsidRPr="00506640">
                <w:rPr>
                  <w:rFonts w:eastAsia="DengXian"/>
                </w:rPr>
                <w:t>multiplicity: 1</w:t>
              </w:r>
            </w:ins>
          </w:p>
          <w:p w14:paraId="09CCA077" w14:textId="77777777" w:rsidR="00812FFB" w:rsidRPr="00506640" w:rsidRDefault="00812FFB" w:rsidP="00812FFB">
            <w:pPr>
              <w:pStyle w:val="TAL"/>
              <w:keepNext w:val="0"/>
              <w:rPr>
                <w:ins w:id="2122" w:author="28.312_CR0073R1_(Rel-18)_IDMS_MN_ph2" w:date="2023-09-21T17:29:00Z"/>
                <w:rFonts w:eastAsia="DengXian"/>
              </w:rPr>
            </w:pPr>
            <w:proofErr w:type="spellStart"/>
            <w:ins w:id="2123" w:author="28.312_CR0073R1_(Rel-18)_IDMS_MN_ph2" w:date="2023-09-21T17:29:00Z">
              <w:r w:rsidRPr="00506640">
                <w:rPr>
                  <w:rFonts w:eastAsia="DengXian"/>
                </w:rPr>
                <w:t>isOrdered</w:t>
              </w:r>
              <w:proofErr w:type="spellEnd"/>
              <w:r w:rsidRPr="00506640">
                <w:rPr>
                  <w:rFonts w:eastAsia="DengXian"/>
                </w:rPr>
                <w:t>: N/A</w:t>
              </w:r>
            </w:ins>
          </w:p>
          <w:p w14:paraId="0A349F6B" w14:textId="77777777" w:rsidR="00812FFB" w:rsidRPr="00506640" w:rsidRDefault="00812FFB" w:rsidP="00812FFB">
            <w:pPr>
              <w:pStyle w:val="TAL"/>
              <w:keepNext w:val="0"/>
              <w:rPr>
                <w:ins w:id="2124" w:author="28.312_CR0073R1_(Rel-18)_IDMS_MN_ph2" w:date="2023-09-21T17:29:00Z"/>
                <w:rFonts w:eastAsia="DengXian"/>
              </w:rPr>
            </w:pPr>
            <w:proofErr w:type="spellStart"/>
            <w:ins w:id="2125" w:author="28.312_CR0073R1_(Rel-18)_IDMS_MN_ph2" w:date="2023-09-21T17:29:00Z">
              <w:r w:rsidRPr="00506640">
                <w:rPr>
                  <w:rFonts w:eastAsia="DengXian"/>
                </w:rPr>
                <w:t>isUnique</w:t>
              </w:r>
              <w:proofErr w:type="spellEnd"/>
              <w:r w:rsidRPr="00506640">
                <w:rPr>
                  <w:rFonts w:eastAsia="DengXian"/>
                </w:rPr>
                <w:t>: N/A</w:t>
              </w:r>
            </w:ins>
          </w:p>
          <w:p w14:paraId="1FD48977" w14:textId="77777777" w:rsidR="00812FFB" w:rsidRPr="00506640" w:rsidRDefault="00812FFB" w:rsidP="00812FFB">
            <w:pPr>
              <w:pStyle w:val="TAL"/>
              <w:keepNext w:val="0"/>
              <w:rPr>
                <w:ins w:id="2126" w:author="28.312_CR0073R1_(Rel-18)_IDMS_MN_ph2" w:date="2023-09-21T17:29:00Z"/>
                <w:rFonts w:eastAsia="DengXian"/>
              </w:rPr>
            </w:pPr>
            <w:proofErr w:type="spellStart"/>
            <w:ins w:id="2127" w:author="28.312_CR0073R1_(Rel-18)_IDMS_MN_ph2" w:date="2023-09-21T17:29:00Z">
              <w:r w:rsidRPr="00506640">
                <w:rPr>
                  <w:rFonts w:eastAsia="DengXian"/>
                </w:rPr>
                <w:t>defaultValue</w:t>
              </w:r>
              <w:proofErr w:type="spellEnd"/>
              <w:r w:rsidRPr="00506640">
                <w:rPr>
                  <w:rFonts w:eastAsia="DengXian"/>
                </w:rPr>
                <w:t xml:space="preserve">: None </w:t>
              </w:r>
            </w:ins>
          </w:p>
          <w:p w14:paraId="65EA911F" w14:textId="37AA598C" w:rsidR="00812FFB" w:rsidRPr="00506640" w:rsidRDefault="00812FFB" w:rsidP="00812FFB">
            <w:pPr>
              <w:pStyle w:val="TAL"/>
              <w:keepNext w:val="0"/>
              <w:rPr>
                <w:ins w:id="2128" w:author="28.312_CR0073R1_(Rel-18)_IDMS_MN_ph2" w:date="2023-09-21T17:29:00Z"/>
                <w:rFonts w:eastAsia="Courier New"/>
              </w:rPr>
            </w:pPr>
            <w:proofErr w:type="spellStart"/>
            <w:ins w:id="2129"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2414F3CF" w14:textId="77777777" w:rsidTr="00FC2A1C">
        <w:trPr>
          <w:jc w:val="center"/>
          <w:ins w:id="2130" w:author="28.312_CR0073R1_(Rel-18)_IDMS_MN_ph2" w:date="2023-09-21T17:29:00Z"/>
        </w:trPr>
        <w:tc>
          <w:tcPr>
            <w:tcW w:w="1480" w:type="pct"/>
          </w:tcPr>
          <w:p w14:paraId="6CCED879" w14:textId="1D3A15FF" w:rsidR="00812FFB" w:rsidRPr="00506640" w:rsidRDefault="00812FFB" w:rsidP="00812FFB">
            <w:pPr>
              <w:pStyle w:val="TAL"/>
              <w:keepNext w:val="0"/>
              <w:rPr>
                <w:ins w:id="2131" w:author="28.312_CR0073R1_(Rel-18)_IDMS_MN_ph2" w:date="2023-09-21T17:29:00Z"/>
                <w:rFonts w:ascii="Courier New" w:eastAsia="Courier New" w:hAnsi="Courier New" w:cs="Courier New"/>
                <w:szCs w:val="18"/>
                <w:lang w:eastAsia="zh-CN"/>
              </w:rPr>
            </w:pPr>
            <w:proofErr w:type="spellStart"/>
            <w:ins w:id="2132" w:author="28.312_CR0073R1_(Rel-18)_IDMS_MN_ph2" w:date="2023-09-21T17:29:00Z">
              <w:r>
                <w:rPr>
                  <w:rFonts w:ascii="Courier New" w:hAnsi="Courier New" w:cs="Courier New"/>
                  <w:lang w:eastAsia="zh-CN"/>
                </w:rPr>
                <w:t>infeasibilityReasons</w:t>
              </w:r>
              <w:proofErr w:type="spellEnd"/>
            </w:ins>
          </w:p>
        </w:tc>
        <w:tc>
          <w:tcPr>
            <w:tcW w:w="2686" w:type="pct"/>
          </w:tcPr>
          <w:p w14:paraId="586A8BB6" w14:textId="77777777" w:rsidR="00812FFB" w:rsidRDefault="00812FFB" w:rsidP="00812FFB">
            <w:pPr>
              <w:pStyle w:val="TAL"/>
              <w:rPr>
                <w:ins w:id="2133" w:author="28.312_CR0073R1_(Rel-18)_IDMS_MN_ph2" w:date="2023-09-21T17:29:00Z"/>
                <w:rFonts w:eastAsia="Courier New"/>
              </w:rPr>
            </w:pPr>
            <w:ins w:id="2134" w:author="28.312_CR0073R1_(Rel-18)_IDMS_MN_ph2" w:date="2023-09-21T17:29:00Z">
              <w:r w:rsidRPr="00506640">
                <w:rPr>
                  <w:rFonts w:eastAsia="Courier New"/>
                </w:rPr>
                <w:t>It describes</w:t>
              </w:r>
              <w:r w:rsidRPr="00D84D6E">
                <w:rPr>
                  <w:rFonts w:eastAsia="Courier New"/>
                </w:rPr>
                <w:t xml:space="preserve"> the </w:t>
              </w:r>
              <w:r>
                <w:rPr>
                  <w:rFonts w:eastAsia="Courier New"/>
                </w:rPr>
                <w:t>reason (</w:t>
              </w:r>
              <w:r w:rsidRPr="00DC1DE5">
                <w:rPr>
                  <w:rFonts w:eastAsia="SimSun"/>
                  <w:lang w:eastAsia="zh-CN"/>
                </w:rPr>
                <w:t>e.g. invalid intent expression, the intent conflict</w:t>
              </w:r>
              <w:r>
                <w:rPr>
                  <w:rFonts w:eastAsia="Courier New"/>
                </w:rPr>
                <w:t>) of the result of intent fulfilment feasibility check is INFEASIBLE</w:t>
              </w:r>
            </w:ins>
          </w:p>
          <w:p w14:paraId="0A7EA82D" w14:textId="77777777" w:rsidR="00812FFB" w:rsidRPr="006477FC" w:rsidRDefault="00812FFB" w:rsidP="00812FFB">
            <w:pPr>
              <w:pStyle w:val="TAL"/>
              <w:rPr>
                <w:ins w:id="2135" w:author="28.312_CR0073R1_(Rel-18)_IDMS_MN_ph2" w:date="2023-09-21T17:29:00Z"/>
                <w:lang w:eastAsia="zh-CN"/>
              </w:rPr>
            </w:pPr>
          </w:p>
          <w:p w14:paraId="38067EC5" w14:textId="77777777" w:rsidR="00812FFB" w:rsidRDefault="00812FFB" w:rsidP="00812FFB">
            <w:pPr>
              <w:pStyle w:val="TAL"/>
              <w:rPr>
                <w:ins w:id="2136" w:author="28.312_CR0073R1_(Rel-18)_IDMS_MN_ph2" w:date="2023-09-21T17:29:00Z"/>
                <w:lang w:eastAsia="zh-CN"/>
              </w:rPr>
            </w:pPr>
          </w:p>
          <w:p w14:paraId="565394C3" w14:textId="6C3A1CC9" w:rsidR="00812FFB" w:rsidRPr="00506640" w:rsidRDefault="00812FFB" w:rsidP="00812FFB">
            <w:pPr>
              <w:pStyle w:val="TAL"/>
              <w:keepNext w:val="0"/>
              <w:rPr>
                <w:ins w:id="2137" w:author="28.312_CR0073R1_(Rel-18)_IDMS_MN_ph2" w:date="2023-09-21T17:29:00Z"/>
                <w:rFonts w:eastAsia="Courier New"/>
              </w:rPr>
            </w:pPr>
            <w:ins w:id="2138" w:author="28.312_CR0073R1_(Rel-18)_IDMS_MN_ph2" w:date="2023-09-21T17:29:00Z">
              <w:r>
                <w:rPr>
                  <w:rFonts w:hint="eastAsia"/>
                  <w:lang w:eastAsia="zh-CN"/>
                </w:rPr>
                <w:t>E</w:t>
              </w:r>
              <w:r>
                <w:rPr>
                  <w:lang w:eastAsia="zh-CN"/>
                </w:rPr>
                <w:t xml:space="preserve">ditor’s Note: the ENUM value for </w:t>
              </w:r>
              <w:proofErr w:type="spellStart"/>
              <w:r w:rsidRPr="00D87B1A">
                <w:rPr>
                  <w:lang w:eastAsia="zh-CN"/>
                </w:rPr>
                <w:t>infeasibilityReason</w:t>
              </w:r>
              <w:proofErr w:type="spellEnd"/>
              <w:r>
                <w:rPr>
                  <w:lang w:eastAsia="zh-CN"/>
                </w:rPr>
                <w:t xml:space="preserve"> is FFS.</w:t>
              </w:r>
            </w:ins>
          </w:p>
        </w:tc>
        <w:tc>
          <w:tcPr>
            <w:tcW w:w="834" w:type="pct"/>
          </w:tcPr>
          <w:p w14:paraId="0C6F4754" w14:textId="77777777" w:rsidR="00812FFB" w:rsidRPr="00506640" w:rsidRDefault="00812FFB" w:rsidP="00812FFB">
            <w:pPr>
              <w:pStyle w:val="TAL"/>
              <w:keepNext w:val="0"/>
              <w:rPr>
                <w:ins w:id="2139" w:author="28.312_CR0073R1_(Rel-18)_IDMS_MN_ph2" w:date="2023-09-21T17:29:00Z"/>
                <w:rFonts w:eastAsia="DengXian"/>
              </w:rPr>
            </w:pPr>
            <w:ins w:id="2140" w:author="28.312_CR0073R1_(Rel-18)_IDMS_MN_ph2" w:date="2023-09-21T17:29:00Z">
              <w:r w:rsidRPr="00506640">
                <w:rPr>
                  <w:rFonts w:eastAsia="DengXian"/>
                </w:rPr>
                <w:t xml:space="preserve">type: </w:t>
              </w:r>
              <w:r>
                <w:rPr>
                  <w:rFonts w:eastAsia="DengXian"/>
                </w:rPr>
                <w:t>ENUM</w:t>
              </w:r>
            </w:ins>
          </w:p>
          <w:p w14:paraId="2410222E" w14:textId="77777777" w:rsidR="00812FFB" w:rsidRPr="00506640" w:rsidRDefault="00812FFB" w:rsidP="00812FFB">
            <w:pPr>
              <w:pStyle w:val="TAL"/>
              <w:keepNext w:val="0"/>
              <w:rPr>
                <w:ins w:id="2141" w:author="28.312_CR0073R1_(Rel-18)_IDMS_MN_ph2" w:date="2023-09-21T17:29:00Z"/>
                <w:rFonts w:eastAsia="DengXian"/>
              </w:rPr>
            </w:pPr>
            <w:ins w:id="2142" w:author="28.312_CR0073R1_(Rel-18)_IDMS_MN_ph2" w:date="2023-09-21T17:29:00Z">
              <w:r w:rsidRPr="00506640">
                <w:rPr>
                  <w:rFonts w:eastAsia="DengXian"/>
                </w:rPr>
                <w:t>multiplicity: 1</w:t>
              </w:r>
              <w:r>
                <w:rPr>
                  <w:rFonts w:eastAsia="DengXian"/>
                </w:rPr>
                <w:t>..*</w:t>
              </w:r>
            </w:ins>
          </w:p>
          <w:p w14:paraId="19FC0F30" w14:textId="77777777" w:rsidR="00812FFB" w:rsidRPr="00506640" w:rsidRDefault="00812FFB" w:rsidP="00812FFB">
            <w:pPr>
              <w:pStyle w:val="TAL"/>
              <w:keepNext w:val="0"/>
              <w:rPr>
                <w:ins w:id="2143" w:author="28.312_CR0073R1_(Rel-18)_IDMS_MN_ph2" w:date="2023-09-21T17:29:00Z"/>
                <w:rFonts w:eastAsia="DengXian"/>
              </w:rPr>
            </w:pPr>
            <w:proofErr w:type="spellStart"/>
            <w:ins w:id="2144" w:author="28.312_CR0073R1_(Rel-18)_IDMS_MN_ph2" w:date="2023-09-21T17:29:00Z">
              <w:r w:rsidRPr="00506640">
                <w:rPr>
                  <w:rFonts w:eastAsia="DengXian"/>
                </w:rPr>
                <w:t>isOrdered</w:t>
              </w:r>
              <w:proofErr w:type="spellEnd"/>
              <w:r w:rsidRPr="00506640">
                <w:rPr>
                  <w:rFonts w:eastAsia="DengXian"/>
                </w:rPr>
                <w:t>: N/A</w:t>
              </w:r>
            </w:ins>
          </w:p>
          <w:p w14:paraId="75DF5B0F" w14:textId="77777777" w:rsidR="00812FFB" w:rsidRPr="00506640" w:rsidRDefault="00812FFB" w:rsidP="00812FFB">
            <w:pPr>
              <w:pStyle w:val="TAL"/>
              <w:keepNext w:val="0"/>
              <w:rPr>
                <w:ins w:id="2145" w:author="28.312_CR0073R1_(Rel-18)_IDMS_MN_ph2" w:date="2023-09-21T17:29:00Z"/>
                <w:rFonts w:eastAsia="DengXian"/>
              </w:rPr>
            </w:pPr>
            <w:proofErr w:type="spellStart"/>
            <w:ins w:id="2146" w:author="28.312_CR0073R1_(Rel-18)_IDMS_MN_ph2" w:date="2023-09-21T17:29:00Z">
              <w:r w:rsidRPr="00506640">
                <w:rPr>
                  <w:rFonts w:eastAsia="DengXian"/>
                </w:rPr>
                <w:t>isUnique</w:t>
              </w:r>
              <w:proofErr w:type="spellEnd"/>
              <w:r w:rsidRPr="00506640">
                <w:rPr>
                  <w:rFonts w:eastAsia="DengXian"/>
                </w:rPr>
                <w:t>: N/A</w:t>
              </w:r>
            </w:ins>
          </w:p>
          <w:p w14:paraId="14B53840" w14:textId="77777777" w:rsidR="00812FFB" w:rsidRPr="00506640" w:rsidRDefault="00812FFB" w:rsidP="00812FFB">
            <w:pPr>
              <w:pStyle w:val="TAL"/>
              <w:keepNext w:val="0"/>
              <w:rPr>
                <w:ins w:id="2147" w:author="28.312_CR0073R1_(Rel-18)_IDMS_MN_ph2" w:date="2023-09-21T17:29:00Z"/>
                <w:rFonts w:eastAsia="DengXian"/>
              </w:rPr>
            </w:pPr>
            <w:proofErr w:type="spellStart"/>
            <w:ins w:id="2148" w:author="28.312_CR0073R1_(Rel-18)_IDMS_MN_ph2" w:date="2023-09-21T17:29:00Z">
              <w:r w:rsidRPr="00506640">
                <w:rPr>
                  <w:rFonts w:eastAsia="DengXian"/>
                </w:rPr>
                <w:t>defaultValue</w:t>
              </w:r>
              <w:proofErr w:type="spellEnd"/>
              <w:r w:rsidRPr="00506640">
                <w:rPr>
                  <w:rFonts w:eastAsia="DengXian"/>
                </w:rPr>
                <w:t xml:space="preserve">: None </w:t>
              </w:r>
            </w:ins>
          </w:p>
          <w:p w14:paraId="5F7EF1F3" w14:textId="073BB503" w:rsidR="00812FFB" w:rsidRPr="00506640" w:rsidRDefault="00812FFB" w:rsidP="00812FFB">
            <w:pPr>
              <w:pStyle w:val="TAL"/>
              <w:keepNext w:val="0"/>
              <w:rPr>
                <w:ins w:id="2149" w:author="28.312_CR0073R1_(Rel-18)_IDMS_MN_ph2" w:date="2023-09-21T17:29:00Z"/>
                <w:rFonts w:eastAsia="Courier New"/>
              </w:rPr>
            </w:pPr>
            <w:proofErr w:type="spellStart"/>
            <w:ins w:id="2150"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751B9E08" w14:textId="77777777" w:rsidTr="00FC2A1C">
        <w:trPr>
          <w:jc w:val="center"/>
          <w:ins w:id="2151" w:author="28.312_CR0073R1_(Rel-18)_IDMS_MN_ph2" w:date="2023-09-21T17:29:00Z"/>
        </w:trPr>
        <w:tc>
          <w:tcPr>
            <w:tcW w:w="1480" w:type="pct"/>
          </w:tcPr>
          <w:p w14:paraId="52DA21B1" w14:textId="189BEBB0" w:rsidR="00812FFB" w:rsidRPr="00506640" w:rsidRDefault="00812FFB" w:rsidP="00812FFB">
            <w:pPr>
              <w:pStyle w:val="TAL"/>
              <w:keepNext w:val="0"/>
              <w:rPr>
                <w:ins w:id="2152" w:author="28.312_CR0073R1_(Rel-18)_IDMS_MN_ph2" w:date="2023-09-21T17:29:00Z"/>
                <w:rFonts w:ascii="Courier New" w:eastAsia="Courier New" w:hAnsi="Courier New" w:cs="Courier New"/>
                <w:szCs w:val="18"/>
                <w:lang w:eastAsia="zh-CN"/>
              </w:rPr>
            </w:pPr>
            <w:proofErr w:type="spellStart"/>
            <w:ins w:id="2153" w:author="28.312_CR0073R1_(Rel-18)_IDMS_MN_ph2" w:date="2023-09-21T17:29:00Z">
              <w:r>
                <w:rPr>
                  <w:rFonts w:ascii="Courier New" w:hAnsi="Courier New" w:cs="Courier New"/>
                  <w:lang w:eastAsia="zh-CN"/>
                </w:rPr>
                <w:t>i</w:t>
              </w:r>
              <w:r w:rsidRPr="006D7B9C">
                <w:rPr>
                  <w:rFonts w:ascii="Courier New" w:hAnsi="Courier New" w:cs="Courier New"/>
                  <w:lang w:eastAsia="zh-CN"/>
                </w:rPr>
                <w:t>ntentHandlingCapability</w:t>
              </w:r>
              <w:r>
                <w:rPr>
                  <w:rFonts w:ascii="Courier New" w:hAnsi="Courier New" w:cs="Courier New"/>
                  <w:lang w:eastAsia="zh-CN"/>
                </w:rPr>
                <w:t>List</w:t>
              </w:r>
              <w:proofErr w:type="spellEnd"/>
            </w:ins>
          </w:p>
        </w:tc>
        <w:tc>
          <w:tcPr>
            <w:tcW w:w="2686" w:type="pct"/>
          </w:tcPr>
          <w:p w14:paraId="30AD903C" w14:textId="77777777" w:rsidR="00812FFB" w:rsidRDefault="00812FFB" w:rsidP="00812FFB">
            <w:pPr>
              <w:pStyle w:val="TAL"/>
              <w:rPr>
                <w:ins w:id="2154" w:author="28.312_CR0073R1_(Rel-18)_IDMS_MN_ph2" w:date="2023-09-21T17:29:00Z"/>
                <w:rFonts w:eastAsia="Courier New"/>
              </w:rPr>
            </w:pPr>
            <w:ins w:id="2155" w:author="28.312_CR0073R1_(Rel-18)_IDMS_MN_ph2" w:date="2023-09-21T17:29:00Z">
              <w:r>
                <w:rPr>
                  <w:rFonts w:eastAsia="Courier New"/>
                </w:rPr>
                <w:t xml:space="preserve">It describes the list of </w:t>
              </w:r>
              <w:r w:rsidRPr="006D7B9C">
                <w:rPr>
                  <w:rFonts w:eastAsia="Courier New"/>
                </w:rPr>
                <w:t>expectation object information</w:t>
              </w:r>
              <w:r>
                <w:rPr>
                  <w:rFonts w:eastAsia="Courier New"/>
                </w:rPr>
                <w:t xml:space="preserve"> and </w:t>
              </w:r>
              <w:r w:rsidRPr="006D7B9C">
                <w:rPr>
                  <w:rFonts w:eastAsia="Courier New"/>
                </w:rPr>
                <w:t xml:space="preserve">expectation target information </w:t>
              </w:r>
              <w:r>
                <w:rPr>
                  <w:rFonts w:eastAsia="Courier New"/>
                </w:rPr>
                <w:t xml:space="preserve">which </w:t>
              </w:r>
              <w:r w:rsidRPr="006D7B9C">
                <w:rPr>
                  <w:rFonts w:eastAsia="Courier New"/>
                </w:rPr>
                <w:t>can be supported by intent handling function.</w:t>
              </w:r>
            </w:ins>
          </w:p>
          <w:p w14:paraId="0D832AB6" w14:textId="77777777" w:rsidR="00812FFB" w:rsidRDefault="00812FFB" w:rsidP="00812FFB">
            <w:pPr>
              <w:pStyle w:val="TAL"/>
              <w:rPr>
                <w:ins w:id="2156" w:author="28.312_CR0073R1_(Rel-18)_IDMS_MN_ph2" w:date="2023-09-21T17:29:00Z"/>
                <w:rFonts w:eastAsia="Courier New"/>
              </w:rPr>
            </w:pPr>
          </w:p>
          <w:p w14:paraId="7C0A4495" w14:textId="77777777" w:rsidR="00812FFB" w:rsidRDefault="00812FFB" w:rsidP="00812FFB">
            <w:pPr>
              <w:pStyle w:val="TAL"/>
              <w:rPr>
                <w:ins w:id="2157" w:author="28.312_CR0073R1_(Rel-18)_IDMS_MN_ph2" w:date="2023-09-21T17:29:00Z"/>
                <w:rFonts w:eastAsia="Courier New"/>
              </w:rPr>
            </w:pPr>
          </w:p>
          <w:p w14:paraId="30F5F85F" w14:textId="77777777" w:rsidR="00812FFB" w:rsidRDefault="00812FFB" w:rsidP="00812FFB">
            <w:pPr>
              <w:pStyle w:val="TAL"/>
              <w:rPr>
                <w:ins w:id="2158" w:author="28.312_CR0073R1_(Rel-18)_IDMS_MN_ph2" w:date="2023-09-21T17:29:00Z"/>
                <w:rFonts w:eastAsia="Courier New"/>
              </w:rPr>
            </w:pPr>
          </w:p>
          <w:p w14:paraId="154B66CF" w14:textId="6746323F" w:rsidR="00812FFB" w:rsidRPr="00506640" w:rsidRDefault="00812FFB" w:rsidP="00812FFB">
            <w:pPr>
              <w:pStyle w:val="TAL"/>
              <w:keepNext w:val="0"/>
              <w:rPr>
                <w:ins w:id="2159" w:author="28.312_CR0073R1_(Rel-18)_IDMS_MN_ph2" w:date="2023-09-21T17:29:00Z"/>
                <w:rFonts w:eastAsia="Courier New"/>
              </w:rPr>
            </w:pPr>
            <w:proofErr w:type="spellStart"/>
            <w:ins w:id="2160"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tc>
        <w:tc>
          <w:tcPr>
            <w:tcW w:w="834" w:type="pct"/>
          </w:tcPr>
          <w:p w14:paraId="0B027DA5" w14:textId="77777777" w:rsidR="00812FFB" w:rsidRPr="00506640" w:rsidRDefault="00812FFB" w:rsidP="00812FFB">
            <w:pPr>
              <w:pStyle w:val="TAL"/>
              <w:keepNext w:val="0"/>
              <w:rPr>
                <w:ins w:id="2161" w:author="28.312_CR0073R1_(Rel-18)_IDMS_MN_ph2" w:date="2023-09-21T17:29:00Z"/>
                <w:rFonts w:eastAsia="DengXian"/>
              </w:rPr>
            </w:pPr>
            <w:ins w:id="2162" w:author="28.312_CR0073R1_(Rel-18)_IDMS_MN_ph2" w:date="2023-09-21T17:29:00Z">
              <w:r w:rsidRPr="00506640">
                <w:rPr>
                  <w:rFonts w:eastAsia="DengXian"/>
                </w:rPr>
                <w:t xml:space="preserve">type: </w:t>
              </w:r>
              <w:proofErr w:type="spellStart"/>
              <w:r w:rsidRPr="00F663E3">
                <w:rPr>
                  <w:rFonts w:eastAsia="DengXian"/>
                </w:rPr>
                <w:t>IntentHandlingCapability</w:t>
              </w:r>
              <w:proofErr w:type="spellEnd"/>
            </w:ins>
          </w:p>
          <w:p w14:paraId="799AE5D9" w14:textId="77777777" w:rsidR="00812FFB" w:rsidRPr="00506640" w:rsidRDefault="00812FFB" w:rsidP="00812FFB">
            <w:pPr>
              <w:pStyle w:val="TAL"/>
              <w:keepNext w:val="0"/>
              <w:rPr>
                <w:ins w:id="2163" w:author="28.312_CR0073R1_(Rel-18)_IDMS_MN_ph2" w:date="2023-09-21T17:29:00Z"/>
                <w:rFonts w:eastAsia="DengXian"/>
              </w:rPr>
            </w:pPr>
            <w:ins w:id="2164" w:author="28.312_CR0073R1_(Rel-18)_IDMS_MN_ph2" w:date="2023-09-21T17:29:00Z">
              <w:r w:rsidRPr="00506640">
                <w:rPr>
                  <w:rFonts w:eastAsia="DengXian"/>
                </w:rPr>
                <w:t xml:space="preserve">multiplicity: </w:t>
              </w:r>
              <w:r>
                <w:rPr>
                  <w:rFonts w:eastAsia="DengXian"/>
                </w:rPr>
                <w:t>1..*</w:t>
              </w:r>
            </w:ins>
          </w:p>
          <w:p w14:paraId="4670BDE7" w14:textId="77777777" w:rsidR="00812FFB" w:rsidRPr="00506640" w:rsidRDefault="00812FFB" w:rsidP="00812FFB">
            <w:pPr>
              <w:pStyle w:val="TAL"/>
              <w:keepNext w:val="0"/>
              <w:rPr>
                <w:ins w:id="2165" w:author="28.312_CR0073R1_(Rel-18)_IDMS_MN_ph2" w:date="2023-09-21T17:29:00Z"/>
                <w:rFonts w:eastAsia="DengXian"/>
              </w:rPr>
            </w:pPr>
            <w:proofErr w:type="spellStart"/>
            <w:ins w:id="2166" w:author="28.312_CR0073R1_(Rel-18)_IDMS_MN_ph2" w:date="2023-09-21T17:29:00Z">
              <w:r w:rsidRPr="00506640">
                <w:rPr>
                  <w:rFonts w:eastAsia="DengXian"/>
                </w:rPr>
                <w:t>isOrdered</w:t>
              </w:r>
              <w:proofErr w:type="spellEnd"/>
              <w:r w:rsidRPr="00506640">
                <w:rPr>
                  <w:rFonts w:eastAsia="DengXian"/>
                </w:rPr>
                <w:t xml:space="preserve">: </w:t>
              </w:r>
              <w:r>
                <w:rPr>
                  <w:rFonts w:eastAsia="DengXian"/>
                </w:rPr>
                <w:t>False</w:t>
              </w:r>
            </w:ins>
          </w:p>
          <w:p w14:paraId="6E321B5C" w14:textId="77777777" w:rsidR="00812FFB" w:rsidRPr="00506640" w:rsidRDefault="00812FFB" w:rsidP="00812FFB">
            <w:pPr>
              <w:pStyle w:val="TAL"/>
              <w:keepNext w:val="0"/>
              <w:rPr>
                <w:ins w:id="2167" w:author="28.312_CR0073R1_(Rel-18)_IDMS_MN_ph2" w:date="2023-09-21T17:29:00Z"/>
                <w:rFonts w:eastAsia="DengXian"/>
              </w:rPr>
            </w:pPr>
            <w:proofErr w:type="spellStart"/>
            <w:ins w:id="2168" w:author="28.312_CR0073R1_(Rel-18)_IDMS_MN_ph2" w:date="2023-09-21T17:29:00Z">
              <w:r w:rsidRPr="00506640">
                <w:rPr>
                  <w:rFonts w:eastAsia="DengXian"/>
                </w:rPr>
                <w:t>isUnique</w:t>
              </w:r>
              <w:proofErr w:type="spellEnd"/>
              <w:r w:rsidRPr="00506640">
                <w:rPr>
                  <w:rFonts w:eastAsia="DengXian"/>
                </w:rPr>
                <w:t xml:space="preserve">: </w:t>
              </w:r>
              <w:r>
                <w:rPr>
                  <w:rFonts w:eastAsia="DengXian"/>
                </w:rPr>
                <w:t>True</w:t>
              </w:r>
            </w:ins>
          </w:p>
          <w:p w14:paraId="13508D77" w14:textId="77777777" w:rsidR="00812FFB" w:rsidRPr="00506640" w:rsidRDefault="00812FFB" w:rsidP="00812FFB">
            <w:pPr>
              <w:pStyle w:val="TAL"/>
              <w:keepNext w:val="0"/>
              <w:rPr>
                <w:ins w:id="2169" w:author="28.312_CR0073R1_(Rel-18)_IDMS_MN_ph2" w:date="2023-09-21T17:29:00Z"/>
                <w:rFonts w:eastAsia="DengXian"/>
              </w:rPr>
            </w:pPr>
            <w:proofErr w:type="spellStart"/>
            <w:ins w:id="2170" w:author="28.312_CR0073R1_(Rel-18)_IDMS_MN_ph2" w:date="2023-09-21T17:29:00Z">
              <w:r w:rsidRPr="00506640">
                <w:rPr>
                  <w:rFonts w:eastAsia="DengXian"/>
                </w:rPr>
                <w:t>defaultValue</w:t>
              </w:r>
              <w:proofErr w:type="spellEnd"/>
              <w:r w:rsidRPr="00506640">
                <w:rPr>
                  <w:rFonts w:eastAsia="DengXian"/>
                </w:rPr>
                <w:t xml:space="preserve">: None </w:t>
              </w:r>
            </w:ins>
          </w:p>
          <w:p w14:paraId="08B3CF12" w14:textId="144FB738" w:rsidR="00812FFB" w:rsidRPr="00506640" w:rsidRDefault="00812FFB" w:rsidP="00812FFB">
            <w:pPr>
              <w:pStyle w:val="TAL"/>
              <w:keepNext w:val="0"/>
              <w:rPr>
                <w:ins w:id="2171" w:author="28.312_CR0073R1_(Rel-18)_IDMS_MN_ph2" w:date="2023-09-21T17:29:00Z"/>
                <w:rFonts w:eastAsia="Courier New"/>
              </w:rPr>
            </w:pPr>
            <w:proofErr w:type="spellStart"/>
            <w:ins w:id="2172"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5DFED039" w14:textId="77777777" w:rsidTr="00FC2A1C">
        <w:trPr>
          <w:jc w:val="center"/>
          <w:ins w:id="2173" w:author="28.312_CR0073R1_(Rel-18)_IDMS_MN_ph2" w:date="2023-09-21T17:29:00Z"/>
        </w:trPr>
        <w:tc>
          <w:tcPr>
            <w:tcW w:w="1480" w:type="pct"/>
          </w:tcPr>
          <w:p w14:paraId="79F68C9E" w14:textId="5134A088" w:rsidR="00812FFB" w:rsidRPr="00506640" w:rsidRDefault="00812FFB" w:rsidP="00812FFB">
            <w:pPr>
              <w:pStyle w:val="TAL"/>
              <w:keepNext w:val="0"/>
              <w:rPr>
                <w:ins w:id="2174" w:author="28.312_CR0073R1_(Rel-18)_IDMS_MN_ph2" w:date="2023-09-21T17:29:00Z"/>
                <w:rFonts w:ascii="Courier New" w:eastAsia="Courier New" w:hAnsi="Courier New" w:cs="Courier New"/>
                <w:szCs w:val="18"/>
                <w:lang w:eastAsia="zh-CN"/>
              </w:rPr>
            </w:pPr>
            <w:proofErr w:type="spellStart"/>
            <w:ins w:id="2175" w:author="28.312_CR0073R1_(Rel-18)_IDMS_MN_ph2" w:date="2023-09-21T17:29:00Z">
              <w:r w:rsidRPr="009722B1">
                <w:rPr>
                  <w:rFonts w:ascii="Courier New" w:hAnsi="Courier New" w:cs="Courier New"/>
                  <w:lang w:eastAsia="zh-CN"/>
                </w:rPr>
                <w:t>intentHandlingCapabilityId</w:t>
              </w:r>
              <w:proofErr w:type="spellEnd"/>
            </w:ins>
          </w:p>
        </w:tc>
        <w:tc>
          <w:tcPr>
            <w:tcW w:w="2686" w:type="pct"/>
          </w:tcPr>
          <w:p w14:paraId="6AFF5C4B" w14:textId="77777777" w:rsidR="00812FFB" w:rsidRDefault="00812FFB" w:rsidP="00812FFB">
            <w:pPr>
              <w:pStyle w:val="TAL"/>
              <w:rPr>
                <w:ins w:id="2176" w:author="28.312_CR0073R1_(Rel-18)_IDMS_MN_ph2" w:date="2023-09-21T17:29:00Z"/>
              </w:rPr>
            </w:pPr>
            <w:ins w:id="2177" w:author="28.312_CR0073R1_(Rel-18)_IDMS_MN_ph2" w:date="2023-09-21T17:29:00Z">
              <w:r>
                <w:t xml:space="preserve">A unique identifier of property of </w:t>
              </w:r>
              <w:r>
                <w:rPr>
                  <w:rFonts w:hint="eastAsia"/>
                  <w:lang w:eastAsia="zh-CN"/>
                </w:rPr>
                <w:t>int</w:t>
              </w:r>
              <w:r>
                <w:rPr>
                  <w:lang w:eastAsia="zh-CN"/>
                </w:rPr>
                <w:t>ent handling capability</w:t>
              </w:r>
              <w:r>
                <w:t xml:space="preserve"> should be supported by the intent handling function of </w:t>
              </w:r>
              <w:proofErr w:type="spellStart"/>
              <w:r>
                <w:t>MnS</w:t>
              </w:r>
              <w:proofErr w:type="spellEnd"/>
              <w:r>
                <w:t xml:space="preserve"> producer.</w:t>
              </w:r>
            </w:ins>
          </w:p>
          <w:p w14:paraId="61848FBF" w14:textId="77777777" w:rsidR="00812FFB" w:rsidRDefault="00812FFB" w:rsidP="00812FFB">
            <w:pPr>
              <w:pStyle w:val="TAL"/>
              <w:rPr>
                <w:ins w:id="2178" w:author="28.312_CR0073R1_(Rel-18)_IDMS_MN_ph2" w:date="2023-09-21T17:29:00Z"/>
                <w:rFonts w:eastAsia="Courier New"/>
              </w:rPr>
            </w:pPr>
          </w:p>
          <w:p w14:paraId="358B7ECF" w14:textId="77777777" w:rsidR="00812FFB" w:rsidRDefault="00812FFB" w:rsidP="00812FFB">
            <w:pPr>
              <w:pStyle w:val="TAL"/>
              <w:rPr>
                <w:ins w:id="2179" w:author="28.312_CR0073R1_(Rel-18)_IDMS_MN_ph2" w:date="2023-09-21T17:29:00Z"/>
                <w:rFonts w:eastAsia="Courier New"/>
              </w:rPr>
            </w:pPr>
          </w:p>
          <w:p w14:paraId="027D89E8" w14:textId="438C9EAB" w:rsidR="00812FFB" w:rsidRPr="00506640" w:rsidRDefault="00812FFB" w:rsidP="00812FFB">
            <w:pPr>
              <w:pStyle w:val="TAL"/>
              <w:keepNext w:val="0"/>
              <w:rPr>
                <w:ins w:id="2180" w:author="28.312_CR0073R1_(Rel-18)_IDMS_MN_ph2" w:date="2023-09-21T17:29:00Z"/>
                <w:rFonts w:eastAsia="Courier New"/>
              </w:rPr>
            </w:pPr>
            <w:proofErr w:type="spellStart"/>
            <w:ins w:id="2181"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Not Applicable</w:t>
              </w:r>
            </w:ins>
          </w:p>
        </w:tc>
        <w:tc>
          <w:tcPr>
            <w:tcW w:w="834" w:type="pct"/>
          </w:tcPr>
          <w:p w14:paraId="04AFED4D" w14:textId="77777777" w:rsidR="00812FFB" w:rsidRDefault="00812FFB" w:rsidP="00812FFB">
            <w:pPr>
              <w:spacing w:after="0"/>
              <w:rPr>
                <w:ins w:id="2182" w:author="28.312_CR0073R1_(Rel-18)_IDMS_MN_ph2" w:date="2023-09-21T17:29:00Z"/>
                <w:rFonts w:ascii="Arial" w:hAnsi="Arial" w:cs="Arial"/>
                <w:sz w:val="18"/>
                <w:szCs w:val="18"/>
                <w:lang w:eastAsia="zh-CN"/>
              </w:rPr>
            </w:pPr>
            <w:ins w:id="2183" w:author="28.312_CR0073R1_(Rel-18)_IDMS_MN_ph2" w:date="2023-09-21T17:29:00Z">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ins>
          </w:p>
          <w:p w14:paraId="6C2F5B04" w14:textId="77777777" w:rsidR="00812FFB" w:rsidRDefault="00812FFB" w:rsidP="00812FFB">
            <w:pPr>
              <w:spacing w:after="0"/>
              <w:rPr>
                <w:ins w:id="2184" w:author="28.312_CR0073R1_(Rel-18)_IDMS_MN_ph2" w:date="2023-09-21T17:29:00Z"/>
                <w:rFonts w:ascii="Arial" w:hAnsi="Arial" w:cs="Arial"/>
                <w:sz w:val="18"/>
                <w:szCs w:val="18"/>
              </w:rPr>
            </w:pPr>
            <w:ins w:id="2185" w:author="28.312_CR0073R1_(Rel-18)_IDMS_MN_ph2" w:date="2023-09-21T17:29:00Z">
              <w:r>
                <w:rPr>
                  <w:rFonts w:ascii="Arial" w:hAnsi="Arial" w:cs="Arial"/>
                  <w:sz w:val="18"/>
                  <w:szCs w:val="18"/>
                </w:rPr>
                <w:t>multiplicity: 1</w:t>
              </w:r>
            </w:ins>
          </w:p>
          <w:p w14:paraId="6FC3A38F" w14:textId="77777777" w:rsidR="00812FFB" w:rsidRDefault="00812FFB" w:rsidP="00812FFB">
            <w:pPr>
              <w:spacing w:after="0"/>
              <w:rPr>
                <w:ins w:id="2186" w:author="28.312_CR0073R1_(Rel-18)_IDMS_MN_ph2" w:date="2023-09-21T17:29:00Z"/>
                <w:rFonts w:ascii="Arial" w:hAnsi="Arial" w:cs="Arial"/>
                <w:sz w:val="18"/>
                <w:szCs w:val="18"/>
              </w:rPr>
            </w:pPr>
            <w:proofErr w:type="spellStart"/>
            <w:ins w:id="2187" w:author="28.312_CR0073R1_(Rel-18)_IDMS_MN_ph2" w:date="2023-09-21T17:29:00Z">
              <w:r>
                <w:rPr>
                  <w:rFonts w:ascii="Arial" w:hAnsi="Arial" w:cs="Arial"/>
                  <w:sz w:val="18"/>
                  <w:szCs w:val="18"/>
                </w:rPr>
                <w:t>isOrdered</w:t>
              </w:r>
              <w:proofErr w:type="spellEnd"/>
              <w:r>
                <w:rPr>
                  <w:rFonts w:ascii="Arial" w:hAnsi="Arial" w:cs="Arial"/>
                  <w:sz w:val="18"/>
                  <w:szCs w:val="18"/>
                </w:rPr>
                <w:t>: N/A</w:t>
              </w:r>
            </w:ins>
          </w:p>
          <w:p w14:paraId="3F668F93" w14:textId="77777777" w:rsidR="00812FFB" w:rsidRDefault="00812FFB" w:rsidP="00812FFB">
            <w:pPr>
              <w:spacing w:after="0"/>
              <w:rPr>
                <w:ins w:id="2188" w:author="28.312_CR0073R1_(Rel-18)_IDMS_MN_ph2" w:date="2023-09-21T17:29:00Z"/>
                <w:rFonts w:ascii="Arial" w:hAnsi="Arial" w:cs="Arial"/>
                <w:sz w:val="18"/>
                <w:szCs w:val="18"/>
              </w:rPr>
            </w:pPr>
            <w:proofErr w:type="spellStart"/>
            <w:ins w:id="2189" w:author="28.312_CR0073R1_(Rel-18)_IDMS_MN_ph2" w:date="2023-09-21T17:29:00Z">
              <w:r>
                <w:rPr>
                  <w:rFonts w:ascii="Arial" w:hAnsi="Arial" w:cs="Arial"/>
                  <w:sz w:val="18"/>
                  <w:szCs w:val="18"/>
                </w:rPr>
                <w:t>isUnique</w:t>
              </w:r>
              <w:proofErr w:type="spellEnd"/>
              <w:r>
                <w:rPr>
                  <w:rFonts w:ascii="Arial" w:hAnsi="Arial" w:cs="Arial"/>
                  <w:sz w:val="18"/>
                  <w:szCs w:val="18"/>
                </w:rPr>
                <w:t>: N/A</w:t>
              </w:r>
            </w:ins>
          </w:p>
          <w:p w14:paraId="5C9EC029" w14:textId="77777777" w:rsidR="00812FFB" w:rsidRDefault="00812FFB" w:rsidP="00812FFB">
            <w:pPr>
              <w:spacing w:after="0"/>
              <w:rPr>
                <w:ins w:id="2190" w:author="28.312_CR0073R1_(Rel-18)_IDMS_MN_ph2" w:date="2023-09-21T17:29:00Z"/>
                <w:rFonts w:ascii="Arial" w:hAnsi="Arial" w:cs="Arial"/>
                <w:sz w:val="18"/>
                <w:szCs w:val="18"/>
              </w:rPr>
            </w:pPr>
            <w:proofErr w:type="spellStart"/>
            <w:ins w:id="2191" w:author="28.312_CR0073R1_(Rel-18)_IDMS_MN_ph2" w:date="2023-09-21T17:29:00Z">
              <w:r>
                <w:rPr>
                  <w:rFonts w:ascii="Arial" w:hAnsi="Arial" w:cs="Arial"/>
                  <w:sz w:val="18"/>
                  <w:szCs w:val="18"/>
                </w:rPr>
                <w:t>defaultValue</w:t>
              </w:r>
              <w:proofErr w:type="spellEnd"/>
              <w:r>
                <w:rPr>
                  <w:rFonts w:ascii="Arial" w:hAnsi="Arial" w:cs="Arial"/>
                  <w:sz w:val="18"/>
                  <w:szCs w:val="18"/>
                </w:rPr>
                <w:t>: None</w:t>
              </w:r>
            </w:ins>
          </w:p>
          <w:p w14:paraId="25202A2D" w14:textId="513EC2DB" w:rsidR="00812FFB" w:rsidRPr="00506640" w:rsidRDefault="00812FFB" w:rsidP="00812FFB">
            <w:pPr>
              <w:pStyle w:val="TAL"/>
              <w:keepNext w:val="0"/>
              <w:rPr>
                <w:ins w:id="2192" w:author="28.312_CR0073R1_(Rel-18)_IDMS_MN_ph2" w:date="2023-09-21T17:29:00Z"/>
                <w:rFonts w:eastAsia="Courier New"/>
              </w:rPr>
            </w:pPr>
            <w:proofErr w:type="spellStart"/>
            <w:ins w:id="2193" w:author="28.312_CR0073R1_(Rel-18)_IDMS_MN_ph2" w:date="2023-09-21T17:29:00Z">
              <w:r>
                <w:rPr>
                  <w:rFonts w:cs="Arial"/>
                  <w:szCs w:val="18"/>
                </w:rPr>
                <w:t>isNullable</w:t>
              </w:r>
              <w:proofErr w:type="spellEnd"/>
              <w:r>
                <w:rPr>
                  <w:rFonts w:cs="Arial"/>
                  <w:szCs w:val="18"/>
                </w:rPr>
                <w:t>: False</w:t>
              </w:r>
            </w:ins>
          </w:p>
        </w:tc>
      </w:tr>
      <w:tr w:rsidR="00812FFB" w:rsidRPr="00506640" w14:paraId="48220A0F" w14:textId="77777777" w:rsidTr="00FC2A1C">
        <w:trPr>
          <w:jc w:val="center"/>
          <w:ins w:id="2194" w:author="28.312_CR0073R1_(Rel-18)_IDMS_MN_ph2" w:date="2023-09-21T17:29:00Z"/>
        </w:trPr>
        <w:tc>
          <w:tcPr>
            <w:tcW w:w="1480" w:type="pct"/>
          </w:tcPr>
          <w:p w14:paraId="1386FD51" w14:textId="6FC61CDA" w:rsidR="00812FFB" w:rsidRPr="00506640" w:rsidRDefault="00812FFB" w:rsidP="00812FFB">
            <w:pPr>
              <w:pStyle w:val="TAL"/>
              <w:keepNext w:val="0"/>
              <w:rPr>
                <w:ins w:id="2195" w:author="28.312_CR0073R1_(Rel-18)_IDMS_MN_ph2" w:date="2023-09-21T17:29:00Z"/>
                <w:rFonts w:ascii="Courier New" w:eastAsia="Courier New" w:hAnsi="Courier New" w:cs="Courier New"/>
                <w:szCs w:val="18"/>
                <w:lang w:eastAsia="zh-CN"/>
              </w:rPr>
            </w:pPr>
            <w:proofErr w:type="spellStart"/>
            <w:ins w:id="2196" w:author="28.312_CR0073R1_(Rel-18)_IDMS_MN_ph2" w:date="2023-09-21T17:29:00Z">
              <w:r w:rsidRPr="00A477E9">
                <w:rPr>
                  <w:rFonts w:ascii="Courier New" w:hAnsi="Courier New" w:cs="Courier New"/>
                  <w:lang w:eastAsia="zh-CN"/>
                </w:rPr>
                <w:t>supportedExpectationObject</w:t>
              </w:r>
              <w:r>
                <w:rPr>
                  <w:rFonts w:ascii="Courier New" w:hAnsi="Courier New" w:cs="Courier New"/>
                  <w:lang w:eastAsia="zh-CN"/>
                </w:rPr>
                <w:t>Type</w:t>
              </w:r>
              <w:proofErr w:type="spellEnd"/>
            </w:ins>
          </w:p>
        </w:tc>
        <w:tc>
          <w:tcPr>
            <w:tcW w:w="2686" w:type="pct"/>
          </w:tcPr>
          <w:p w14:paraId="1E4DDA79" w14:textId="77777777" w:rsidR="00812FFB" w:rsidRDefault="00812FFB" w:rsidP="00812FFB">
            <w:pPr>
              <w:pStyle w:val="TAL"/>
              <w:rPr>
                <w:ins w:id="2197" w:author="28.312_CR0073R1_(Rel-18)_IDMS_MN_ph2" w:date="2023-09-21T17:29:00Z"/>
                <w:rFonts w:eastAsia="Courier New"/>
              </w:rPr>
            </w:pPr>
            <w:ins w:id="2198" w:author="28.312_CR0073R1_(Rel-18)_IDMS_MN_ph2" w:date="2023-09-21T17:29:00Z">
              <w:r w:rsidRPr="00506640">
                <w:rPr>
                  <w:rFonts w:eastAsia="Courier New"/>
                </w:rPr>
                <w:t>It describes</w:t>
              </w:r>
              <w:r w:rsidRPr="00D84D6E">
                <w:rPr>
                  <w:rFonts w:eastAsia="Courier New"/>
                </w:rPr>
                <w:t xml:space="preserve"> </w:t>
              </w:r>
              <w:r>
                <w:rPr>
                  <w:rFonts w:eastAsia="Courier New"/>
                </w:rPr>
                <w:t xml:space="preserve">the expectation object type which can be supported by a specific intent handling function of </w:t>
              </w:r>
              <w:proofErr w:type="spellStart"/>
              <w:r>
                <w:rPr>
                  <w:rFonts w:eastAsia="Courier New"/>
                </w:rPr>
                <w:t>MnS</w:t>
              </w:r>
              <w:proofErr w:type="spellEnd"/>
              <w:r>
                <w:rPr>
                  <w:rFonts w:eastAsia="Courier New"/>
                </w:rPr>
                <w:t xml:space="preserve"> producer.</w:t>
              </w:r>
            </w:ins>
          </w:p>
          <w:p w14:paraId="2BC3106D" w14:textId="77777777" w:rsidR="00812FFB" w:rsidRDefault="00812FFB" w:rsidP="00812FFB">
            <w:pPr>
              <w:pStyle w:val="TAL"/>
              <w:rPr>
                <w:ins w:id="2199" w:author="28.312_CR0073R1_(Rel-18)_IDMS_MN_ph2" w:date="2023-09-21T17:29:00Z"/>
                <w:lang w:eastAsia="zh-CN"/>
              </w:rPr>
            </w:pPr>
          </w:p>
          <w:p w14:paraId="7559EF79" w14:textId="77777777" w:rsidR="00812FFB" w:rsidRDefault="00812FFB" w:rsidP="00812FFB">
            <w:pPr>
              <w:pStyle w:val="TAL"/>
              <w:rPr>
                <w:ins w:id="2200" w:author="28.312_CR0073R1_(Rel-18)_IDMS_MN_ph2" w:date="2023-09-21T17:29:00Z"/>
                <w:lang w:eastAsia="zh-CN"/>
              </w:rPr>
            </w:pPr>
          </w:p>
          <w:p w14:paraId="1644F8E9" w14:textId="77777777" w:rsidR="00812FFB" w:rsidRDefault="00812FFB" w:rsidP="00812FFB">
            <w:pPr>
              <w:pStyle w:val="TAL"/>
              <w:rPr>
                <w:ins w:id="2201" w:author="28.312_CR0073R1_(Rel-18)_IDMS_MN_ph2" w:date="2023-09-21T17:29:00Z"/>
                <w:lang w:eastAsia="zh-CN"/>
              </w:rPr>
            </w:pPr>
          </w:p>
          <w:p w14:paraId="3CB0C167" w14:textId="6F0DB12C" w:rsidR="00812FFB" w:rsidRPr="00506640" w:rsidRDefault="00812FFB" w:rsidP="00812FFB">
            <w:pPr>
              <w:pStyle w:val="TAL"/>
              <w:keepNext w:val="0"/>
              <w:rPr>
                <w:ins w:id="2202" w:author="28.312_CR0073R1_(Rel-18)_IDMS_MN_ph2" w:date="2023-09-21T17:29:00Z"/>
                <w:rFonts w:eastAsia="Courier New"/>
              </w:rPr>
            </w:pPr>
            <w:proofErr w:type="spellStart"/>
            <w:ins w:id="2203" w:author="28.312_CR0073R1_(Rel-18)_IDMS_MN_ph2" w:date="2023-09-21T17:29:00Z">
              <w:r w:rsidRPr="00F21D0F">
                <w:rPr>
                  <w:rFonts w:eastAsia="Courier New"/>
                </w:rPr>
                <w:t>allowedValues</w:t>
              </w:r>
              <w:proofErr w:type="spellEnd"/>
              <w:r w:rsidRPr="00F21D0F">
                <w:rPr>
                  <w:rFonts w:eastAsia="Courier New"/>
                </w:rPr>
                <w:t xml:space="preserve">: </w:t>
              </w:r>
              <w:r>
                <w:rPr>
                  <w:rFonts w:eastAsia="Courier New"/>
                </w:rPr>
                <w:t xml:space="preserve"> </w:t>
              </w:r>
              <w:proofErr w:type="spellStart"/>
              <w:r>
                <w:rPr>
                  <w:rFonts w:eastAsia="Courier New"/>
                </w:rPr>
                <w:t>objectType</w:t>
              </w:r>
              <w:proofErr w:type="spellEnd"/>
              <w:r>
                <w:rPr>
                  <w:rFonts w:eastAsia="Courier New"/>
                </w:rPr>
                <w:t xml:space="preserve"> defined in clause 6.2.1.3.2.</w:t>
              </w:r>
            </w:ins>
          </w:p>
        </w:tc>
        <w:tc>
          <w:tcPr>
            <w:tcW w:w="834" w:type="pct"/>
          </w:tcPr>
          <w:p w14:paraId="7B52DD77" w14:textId="77777777" w:rsidR="00812FFB" w:rsidRPr="00506640" w:rsidRDefault="00812FFB" w:rsidP="00812FFB">
            <w:pPr>
              <w:pStyle w:val="TAL"/>
              <w:keepNext w:val="0"/>
              <w:rPr>
                <w:ins w:id="2204" w:author="28.312_CR0073R1_(Rel-18)_IDMS_MN_ph2" w:date="2023-09-21T17:29:00Z"/>
                <w:rFonts w:eastAsia="DengXian"/>
              </w:rPr>
            </w:pPr>
            <w:ins w:id="2205" w:author="28.312_CR0073R1_(Rel-18)_IDMS_MN_ph2" w:date="2023-09-21T17:29:00Z">
              <w:r w:rsidRPr="00506640">
                <w:rPr>
                  <w:rFonts w:eastAsia="DengXian"/>
                </w:rPr>
                <w:t xml:space="preserve">type: </w:t>
              </w:r>
              <w:r>
                <w:rPr>
                  <w:rFonts w:eastAsia="Courier New"/>
                </w:rPr>
                <w:t>Enum</w:t>
              </w:r>
            </w:ins>
          </w:p>
          <w:p w14:paraId="3507216E" w14:textId="77777777" w:rsidR="00812FFB" w:rsidRPr="00506640" w:rsidRDefault="00812FFB" w:rsidP="00812FFB">
            <w:pPr>
              <w:pStyle w:val="TAL"/>
              <w:keepNext w:val="0"/>
              <w:rPr>
                <w:ins w:id="2206" w:author="28.312_CR0073R1_(Rel-18)_IDMS_MN_ph2" w:date="2023-09-21T17:29:00Z"/>
                <w:rFonts w:eastAsia="DengXian"/>
              </w:rPr>
            </w:pPr>
            <w:ins w:id="2207" w:author="28.312_CR0073R1_(Rel-18)_IDMS_MN_ph2" w:date="2023-09-21T17:29:00Z">
              <w:r w:rsidRPr="00506640">
                <w:rPr>
                  <w:rFonts w:eastAsia="DengXian"/>
                </w:rPr>
                <w:t>multiplicity: 1</w:t>
              </w:r>
            </w:ins>
          </w:p>
          <w:p w14:paraId="6D9A54E5" w14:textId="77777777" w:rsidR="00812FFB" w:rsidRPr="00506640" w:rsidRDefault="00812FFB" w:rsidP="00812FFB">
            <w:pPr>
              <w:pStyle w:val="TAL"/>
              <w:keepNext w:val="0"/>
              <w:rPr>
                <w:ins w:id="2208" w:author="28.312_CR0073R1_(Rel-18)_IDMS_MN_ph2" w:date="2023-09-21T17:29:00Z"/>
                <w:rFonts w:eastAsia="DengXian"/>
              </w:rPr>
            </w:pPr>
            <w:proofErr w:type="spellStart"/>
            <w:ins w:id="2209" w:author="28.312_CR0073R1_(Rel-18)_IDMS_MN_ph2" w:date="2023-09-21T17:29:00Z">
              <w:r w:rsidRPr="00506640">
                <w:rPr>
                  <w:rFonts w:eastAsia="DengXian"/>
                </w:rPr>
                <w:t>isOrdered</w:t>
              </w:r>
              <w:proofErr w:type="spellEnd"/>
              <w:r w:rsidRPr="00506640">
                <w:rPr>
                  <w:rFonts w:eastAsia="DengXian"/>
                </w:rPr>
                <w:t>: N/A</w:t>
              </w:r>
            </w:ins>
          </w:p>
          <w:p w14:paraId="54B7D086" w14:textId="77777777" w:rsidR="00812FFB" w:rsidRPr="00506640" w:rsidRDefault="00812FFB" w:rsidP="00812FFB">
            <w:pPr>
              <w:pStyle w:val="TAL"/>
              <w:keepNext w:val="0"/>
              <w:rPr>
                <w:ins w:id="2210" w:author="28.312_CR0073R1_(Rel-18)_IDMS_MN_ph2" w:date="2023-09-21T17:29:00Z"/>
                <w:rFonts w:eastAsia="DengXian"/>
              </w:rPr>
            </w:pPr>
            <w:proofErr w:type="spellStart"/>
            <w:ins w:id="2211" w:author="28.312_CR0073R1_(Rel-18)_IDMS_MN_ph2" w:date="2023-09-21T17:29:00Z">
              <w:r w:rsidRPr="00506640">
                <w:rPr>
                  <w:rFonts w:eastAsia="DengXian"/>
                </w:rPr>
                <w:t>isUnique</w:t>
              </w:r>
              <w:proofErr w:type="spellEnd"/>
              <w:r w:rsidRPr="00506640">
                <w:rPr>
                  <w:rFonts w:eastAsia="DengXian"/>
                </w:rPr>
                <w:t>: N/A</w:t>
              </w:r>
            </w:ins>
          </w:p>
          <w:p w14:paraId="2AC77DEC" w14:textId="77777777" w:rsidR="00812FFB" w:rsidRPr="00506640" w:rsidRDefault="00812FFB" w:rsidP="00812FFB">
            <w:pPr>
              <w:pStyle w:val="TAL"/>
              <w:keepNext w:val="0"/>
              <w:rPr>
                <w:ins w:id="2212" w:author="28.312_CR0073R1_(Rel-18)_IDMS_MN_ph2" w:date="2023-09-21T17:29:00Z"/>
                <w:rFonts w:eastAsia="DengXian"/>
              </w:rPr>
            </w:pPr>
            <w:proofErr w:type="spellStart"/>
            <w:ins w:id="2213" w:author="28.312_CR0073R1_(Rel-18)_IDMS_MN_ph2" w:date="2023-09-21T17:29:00Z">
              <w:r w:rsidRPr="00506640">
                <w:rPr>
                  <w:rFonts w:eastAsia="DengXian"/>
                </w:rPr>
                <w:t>defaultValue</w:t>
              </w:r>
              <w:proofErr w:type="spellEnd"/>
              <w:r w:rsidRPr="00506640">
                <w:rPr>
                  <w:rFonts w:eastAsia="DengXian"/>
                </w:rPr>
                <w:t xml:space="preserve">: None </w:t>
              </w:r>
            </w:ins>
          </w:p>
          <w:p w14:paraId="63F85000" w14:textId="42368706" w:rsidR="00812FFB" w:rsidRPr="00506640" w:rsidRDefault="00812FFB" w:rsidP="00812FFB">
            <w:pPr>
              <w:pStyle w:val="TAL"/>
              <w:keepNext w:val="0"/>
              <w:rPr>
                <w:ins w:id="2214" w:author="28.312_CR0073R1_(Rel-18)_IDMS_MN_ph2" w:date="2023-09-21T17:29:00Z"/>
                <w:rFonts w:eastAsia="Courier New"/>
              </w:rPr>
            </w:pPr>
            <w:proofErr w:type="spellStart"/>
            <w:ins w:id="2215"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19A378E5" w14:textId="77777777" w:rsidTr="00FC2A1C">
        <w:trPr>
          <w:jc w:val="center"/>
          <w:ins w:id="2216" w:author="28.312_CR0073R1_(Rel-18)_IDMS_MN_ph2" w:date="2023-09-21T17:29:00Z"/>
        </w:trPr>
        <w:tc>
          <w:tcPr>
            <w:tcW w:w="1480" w:type="pct"/>
          </w:tcPr>
          <w:p w14:paraId="5CE8B72A" w14:textId="40E6C52D" w:rsidR="00812FFB" w:rsidRPr="00506640" w:rsidRDefault="00812FFB" w:rsidP="00812FFB">
            <w:pPr>
              <w:pStyle w:val="TAL"/>
              <w:keepNext w:val="0"/>
              <w:rPr>
                <w:ins w:id="2217" w:author="28.312_CR0073R1_(Rel-18)_IDMS_MN_ph2" w:date="2023-09-21T17:29:00Z"/>
                <w:rFonts w:ascii="Courier New" w:eastAsia="Courier New" w:hAnsi="Courier New" w:cs="Courier New"/>
                <w:szCs w:val="18"/>
                <w:lang w:eastAsia="zh-CN"/>
              </w:rPr>
            </w:pPr>
            <w:proofErr w:type="spellStart"/>
            <w:ins w:id="2218" w:author="28.312_CR0073R1_(Rel-18)_IDMS_MN_ph2" w:date="2023-09-21T17:29:00Z">
              <w:r>
                <w:rPr>
                  <w:rFonts w:ascii="Courier New" w:hAnsi="Courier New" w:cs="Courier New"/>
                  <w:lang w:eastAsia="zh-CN"/>
                </w:rPr>
                <w:t>supportedExpectationTargetNames</w:t>
              </w:r>
              <w:proofErr w:type="spellEnd"/>
            </w:ins>
          </w:p>
        </w:tc>
        <w:tc>
          <w:tcPr>
            <w:tcW w:w="2686" w:type="pct"/>
          </w:tcPr>
          <w:p w14:paraId="70271A93" w14:textId="77777777" w:rsidR="00812FFB" w:rsidRDefault="00812FFB" w:rsidP="00812FFB">
            <w:pPr>
              <w:pStyle w:val="TAL"/>
              <w:rPr>
                <w:ins w:id="2219" w:author="28.312_CR0073R1_(Rel-18)_IDMS_MN_ph2" w:date="2023-09-21T17:29:00Z"/>
                <w:rFonts w:eastAsia="Courier New"/>
              </w:rPr>
            </w:pPr>
            <w:ins w:id="2220" w:author="28.312_CR0073R1_(Rel-18)_IDMS_MN_ph2" w:date="2023-09-21T17:29:00Z">
              <w:r w:rsidRPr="00506640">
                <w:rPr>
                  <w:rFonts w:eastAsia="Courier New"/>
                </w:rPr>
                <w:t>It describes</w:t>
              </w:r>
              <w:r w:rsidRPr="00D84D6E">
                <w:rPr>
                  <w:rFonts w:eastAsia="Courier New"/>
                </w:rPr>
                <w:t xml:space="preserve"> </w:t>
              </w:r>
              <w:r>
                <w:rPr>
                  <w:rFonts w:eastAsia="Courier New"/>
                </w:rPr>
                <w:t>the supported expectation targets for the supported expectation object type.</w:t>
              </w:r>
            </w:ins>
          </w:p>
          <w:p w14:paraId="27336154" w14:textId="77777777" w:rsidR="00812FFB" w:rsidRPr="002C6A33" w:rsidRDefault="00812FFB" w:rsidP="00812FFB">
            <w:pPr>
              <w:pStyle w:val="TAL"/>
              <w:rPr>
                <w:ins w:id="2221" w:author="28.312_CR0073R1_(Rel-18)_IDMS_MN_ph2" w:date="2023-09-21T17:29:00Z"/>
                <w:lang w:eastAsia="zh-CN"/>
              </w:rPr>
            </w:pPr>
          </w:p>
          <w:p w14:paraId="7929AAF4" w14:textId="77777777" w:rsidR="00812FFB" w:rsidRDefault="00812FFB" w:rsidP="00812FFB">
            <w:pPr>
              <w:pStyle w:val="TAL"/>
              <w:rPr>
                <w:ins w:id="2222" w:author="28.312_CR0073R1_(Rel-18)_IDMS_MN_ph2" w:date="2023-09-21T17:29:00Z"/>
                <w:lang w:eastAsia="zh-CN"/>
              </w:rPr>
            </w:pPr>
          </w:p>
          <w:p w14:paraId="4E9051DE" w14:textId="77777777" w:rsidR="00812FFB" w:rsidRDefault="00812FFB" w:rsidP="00812FFB">
            <w:pPr>
              <w:pStyle w:val="TAL"/>
              <w:rPr>
                <w:ins w:id="2223" w:author="28.312_CR0073R1_(Rel-18)_IDMS_MN_ph2" w:date="2023-09-21T17:29:00Z"/>
                <w:lang w:eastAsia="zh-CN"/>
              </w:rPr>
            </w:pPr>
          </w:p>
          <w:p w14:paraId="66C7BEAA" w14:textId="11A19BFA" w:rsidR="00812FFB" w:rsidRPr="00506640" w:rsidRDefault="00812FFB" w:rsidP="00812FFB">
            <w:pPr>
              <w:pStyle w:val="TAL"/>
              <w:keepNext w:val="0"/>
              <w:rPr>
                <w:ins w:id="2224" w:author="28.312_CR0073R1_(Rel-18)_IDMS_MN_ph2" w:date="2023-09-21T17:29:00Z"/>
                <w:rFonts w:eastAsia="Courier New"/>
              </w:rPr>
            </w:pPr>
            <w:proofErr w:type="spellStart"/>
            <w:ins w:id="2225" w:author="28.312_CR0073R1_(Rel-18)_IDMS_MN_ph2" w:date="2023-09-21T17:29:00Z">
              <w:r w:rsidRPr="00F21D0F">
                <w:rPr>
                  <w:rFonts w:eastAsia="Courier New"/>
                </w:rPr>
                <w:t>allowedValues</w:t>
              </w:r>
              <w:proofErr w:type="spellEnd"/>
              <w:r w:rsidRPr="00F21D0F">
                <w:rPr>
                  <w:rFonts w:eastAsia="Courier New"/>
                </w:rPr>
                <w:t xml:space="preserve">: </w:t>
              </w:r>
              <w:proofErr w:type="spellStart"/>
              <w:r>
                <w:rPr>
                  <w:rFonts w:eastAsia="Courier New"/>
                </w:rPr>
                <w:t>targetName</w:t>
              </w:r>
              <w:proofErr w:type="spellEnd"/>
              <w:r>
                <w:rPr>
                  <w:rFonts w:eastAsia="Courier New"/>
                </w:rPr>
                <w:t xml:space="preserve"> defined in clause 6.2.1.3.3</w:t>
              </w:r>
            </w:ins>
          </w:p>
        </w:tc>
        <w:tc>
          <w:tcPr>
            <w:tcW w:w="834" w:type="pct"/>
          </w:tcPr>
          <w:p w14:paraId="7FE96FA0" w14:textId="77777777" w:rsidR="00812FFB" w:rsidRPr="00506640" w:rsidRDefault="00812FFB" w:rsidP="00812FFB">
            <w:pPr>
              <w:pStyle w:val="TAL"/>
              <w:keepNext w:val="0"/>
              <w:rPr>
                <w:ins w:id="2226" w:author="28.312_CR0073R1_(Rel-18)_IDMS_MN_ph2" w:date="2023-09-21T17:29:00Z"/>
                <w:rFonts w:eastAsia="DengXian"/>
              </w:rPr>
            </w:pPr>
            <w:ins w:id="2227" w:author="28.312_CR0073R1_(Rel-18)_IDMS_MN_ph2" w:date="2023-09-21T17:29:00Z">
              <w:r w:rsidRPr="00506640">
                <w:rPr>
                  <w:rFonts w:eastAsia="DengXian"/>
                </w:rPr>
                <w:t xml:space="preserve">type: </w:t>
              </w:r>
              <w:r>
                <w:rPr>
                  <w:rFonts w:eastAsia="SimSun"/>
                  <w:snapToGrid w:val="0"/>
                </w:rPr>
                <w:t>String</w:t>
              </w:r>
            </w:ins>
          </w:p>
          <w:p w14:paraId="396C5AF7" w14:textId="77777777" w:rsidR="00812FFB" w:rsidRPr="00506640" w:rsidRDefault="00812FFB" w:rsidP="00812FFB">
            <w:pPr>
              <w:pStyle w:val="TAL"/>
              <w:keepNext w:val="0"/>
              <w:rPr>
                <w:ins w:id="2228" w:author="28.312_CR0073R1_(Rel-18)_IDMS_MN_ph2" w:date="2023-09-21T17:29:00Z"/>
                <w:rFonts w:eastAsia="DengXian"/>
              </w:rPr>
            </w:pPr>
            <w:ins w:id="2229" w:author="28.312_CR0073R1_(Rel-18)_IDMS_MN_ph2" w:date="2023-09-21T17:29:00Z">
              <w:r w:rsidRPr="00506640">
                <w:rPr>
                  <w:rFonts w:eastAsia="DengXian"/>
                </w:rPr>
                <w:t xml:space="preserve">multiplicity: </w:t>
              </w:r>
              <w:r>
                <w:rPr>
                  <w:rFonts w:eastAsia="DengXian"/>
                </w:rPr>
                <w:t>1..*</w:t>
              </w:r>
            </w:ins>
          </w:p>
          <w:p w14:paraId="0CEA89BB" w14:textId="77777777" w:rsidR="00812FFB" w:rsidRPr="00506640" w:rsidRDefault="00812FFB" w:rsidP="00812FFB">
            <w:pPr>
              <w:pStyle w:val="TAL"/>
              <w:keepNext w:val="0"/>
              <w:rPr>
                <w:ins w:id="2230" w:author="28.312_CR0073R1_(Rel-18)_IDMS_MN_ph2" w:date="2023-09-21T17:29:00Z"/>
                <w:rFonts w:eastAsia="DengXian"/>
              </w:rPr>
            </w:pPr>
            <w:proofErr w:type="spellStart"/>
            <w:ins w:id="2231" w:author="28.312_CR0073R1_(Rel-18)_IDMS_MN_ph2" w:date="2023-09-21T17:29:00Z">
              <w:r w:rsidRPr="00506640">
                <w:rPr>
                  <w:rFonts w:eastAsia="DengXian"/>
                </w:rPr>
                <w:t>isOrdered</w:t>
              </w:r>
              <w:proofErr w:type="spellEnd"/>
              <w:r w:rsidRPr="00506640">
                <w:rPr>
                  <w:rFonts w:eastAsia="DengXian"/>
                </w:rPr>
                <w:t xml:space="preserve">: </w:t>
              </w:r>
              <w:r>
                <w:rPr>
                  <w:rFonts w:eastAsia="DengXian"/>
                </w:rPr>
                <w:t>False</w:t>
              </w:r>
            </w:ins>
          </w:p>
          <w:p w14:paraId="1CB26FCD" w14:textId="77777777" w:rsidR="00812FFB" w:rsidRPr="00506640" w:rsidRDefault="00812FFB" w:rsidP="00812FFB">
            <w:pPr>
              <w:pStyle w:val="TAL"/>
              <w:keepNext w:val="0"/>
              <w:rPr>
                <w:ins w:id="2232" w:author="28.312_CR0073R1_(Rel-18)_IDMS_MN_ph2" w:date="2023-09-21T17:29:00Z"/>
                <w:rFonts w:eastAsia="DengXian"/>
              </w:rPr>
            </w:pPr>
            <w:proofErr w:type="spellStart"/>
            <w:ins w:id="2233" w:author="28.312_CR0073R1_(Rel-18)_IDMS_MN_ph2" w:date="2023-09-21T17:29:00Z">
              <w:r w:rsidRPr="00506640">
                <w:rPr>
                  <w:rFonts w:eastAsia="DengXian"/>
                </w:rPr>
                <w:t>isUnique</w:t>
              </w:r>
              <w:proofErr w:type="spellEnd"/>
              <w:r w:rsidRPr="00506640">
                <w:rPr>
                  <w:rFonts w:eastAsia="DengXian"/>
                </w:rPr>
                <w:t xml:space="preserve">: </w:t>
              </w:r>
              <w:r>
                <w:rPr>
                  <w:rFonts w:eastAsia="DengXian"/>
                </w:rPr>
                <w:t>True</w:t>
              </w:r>
            </w:ins>
          </w:p>
          <w:p w14:paraId="0477CD0A" w14:textId="77777777" w:rsidR="00812FFB" w:rsidRPr="00506640" w:rsidRDefault="00812FFB" w:rsidP="00812FFB">
            <w:pPr>
              <w:pStyle w:val="TAL"/>
              <w:keepNext w:val="0"/>
              <w:rPr>
                <w:ins w:id="2234" w:author="28.312_CR0073R1_(Rel-18)_IDMS_MN_ph2" w:date="2023-09-21T17:29:00Z"/>
                <w:rFonts w:eastAsia="DengXian"/>
              </w:rPr>
            </w:pPr>
            <w:proofErr w:type="spellStart"/>
            <w:ins w:id="2235" w:author="28.312_CR0073R1_(Rel-18)_IDMS_MN_ph2" w:date="2023-09-21T17:29:00Z">
              <w:r w:rsidRPr="00506640">
                <w:rPr>
                  <w:rFonts w:eastAsia="DengXian"/>
                </w:rPr>
                <w:t>defaultValue</w:t>
              </w:r>
              <w:proofErr w:type="spellEnd"/>
              <w:r w:rsidRPr="00506640">
                <w:rPr>
                  <w:rFonts w:eastAsia="DengXian"/>
                </w:rPr>
                <w:t xml:space="preserve">: None </w:t>
              </w:r>
            </w:ins>
          </w:p>
          <w:p w14:paraId="17EA7BFE" w14:textId="0301A9A4" w:rsidR="00812FFB" w:rsidRPr="00506640" w:rsidRDefault="00812FFB" w:rsidP="00812FFB">
            <w:pPr>
              <w:pStyle w:val="TAL"/>
              <w:keepNext w:val="0"/>
              <w:rPr>
                <w:ins w:id="2236" w:author="28.312_CR0073R1_(Rel-18)_IDMS_MN_ph2" w:date="2023-09-21T17:29:00Z"/>
                <w:rFonts w:eastAsia="Courier New"/>
              </w:rPr>
            </w:pPr>
            <w:proofErr w:type="spellStart"/>
            <w:ins w:id="2237" w:author="28.312_CR0073R1_(Rel-18)_IDMS_MN_ph2" w:date="2023-09-21T17:29:00Z">
              <w:r w:rsidRPr="00506640">
                <w:rPr>
                  <w:rFonts w:eastAsia="DengXian"/>
                </w:rPr>
                <w:t>isNullable</w:t>
              </w:r>
              <w:proofErr w:type="spellEnd"/>
              <w:r w:rsidRPr="00506640">
                <w:rPr>
                  <w:rFonts w:eastAsia="DengXian"/>
                </w:rPr>
                <w:t>: False</w:t>
              </w:r>
            </w:ins>
          </w:p>
        </w:tc>
      </w:tr>
      <w:tr w:rsidR="00812FFB" w:rsidRPr="00506640" w14:paraId="297539B5" w14:textId="77777777" w:rsidTr="00FC2A1C">
        <w:trPr>
          <w:jc w:val="center"/>
          <w:ins w:id="2238" w:author="28.312_CR0073R1_(Rel-18)_IDMS_MN_ph2" w:date="2023-09-21T17:29:00Z"/>
        </w:trPr>
        <w:tc>
          <w:tcPr>
            <w:tcW w:w="1480" w:type="pct"/>
          </w:tcPr>
          <w:p w14:paraId="2F61B6D2" w14:textId="71D5A41C" w:rsidR="00812FFB" w:rsidRPr="00506640" w:rsidRDefault="00812FFB" w:rsidP="00812FFB">
            <w:pPr>
              <w:pStyle w:val="TAL"/>
              <w:keepNext w:val="0"/>
              <w:rPr>
                <w:ins w:id="2239" w:author="28.312_CR0073R1_(Rel-18)_IDMS_MN_ph2" w:date="2023-09-21T17:29:00Z"/>
                <w:rFonts w:ascii="Courier New" w:eastAsia="Courier New" w:hAnsi="Courier New" w:cs="Courier New"/>
                <w:szCs w:val="18"/>
                <w:lang w:eastAsia="zh-CN"/>
              </w:rPr>
            </w:pPr>
            <w:proofErr w:type="spellStart"/>
            <w:ins w:id="2240" w:author="28.312_CR0073R1_(Rel-18)_IDMS_MN_ph2" w:date="2023-09-21T17:29:00Z">
              <w:r w:rsidRPr="00946BB9">
                <w:rPr>
                  <w:rFonts w:ascii="Courier New" w:hAnsi="Courier New" w:cs="Courier New"/>
                  <w:lang w:eastAsia="zh-CN"/>
                </w:rPr>
                <w:t>lastUpdated</w:t>
              </w:r>
              <w:r>
                <w:rPr>
                  <w:rFonts w:ascii="Courier New" w:hAnsi="Courier New" w:cs="Courier New"/>
                  <w:lang w:eastAsia="zh-CN"/>
                </w:rPr>
                <w:t>Time</w:t>
              </w:r>
              <w:proofErr w:type="spellEnd"/>
            </w:ins>
          </w:p>
        </w:tc>
        <w:tc>
          <w:tcPr>
            <w:tcW w:w="2686" w:type="pct"/>
          </w:tcPr>
          <w:p w14:paraId="52AF50A8" w14:textId="2C05B478" w:rsidR="00812FFB" w:rsidRPr="00506640" w:rsidRDefault="00812FFB" w:rsidP="00812FFB">
            <w:pPr>
              <w:pStyle w:val="TAL"/>
              <w:keepNext w:val="0"/>
              <w:rPr>
                <w:ins w:id="2241" w:author="28.312_CR0073R1_(Rel-18)_IDMS_MN_ph2" w:date="2023-09-21T17:29:00Z"/>
                <w:rFonts w:eastAsia="Courier New"/>
              </w:rPr>
            </w:pPr>
            <w:ins w:id="2242" w:author="28.312_CR0073R1_(Rel-18)_IDMS_MN_ph2" w:date="2023-09-21T17:29:00Z">
              <w:r>
                <w:rPr>
                  <w:rFonts w:hint="eastAsia"/>
                  <w:lang w:eastAsia="zh-CN"/>
                </w:rPr>
                <w:t>I</w:t>
              </w:r>
              <w:r>
                <w:rPr>
                  <w:lang w:eastAsia="zh-CN"/>
                </w:rPr>
                <w:t xml:space="preserve">t describes the time for the latest update of the </w:t>
              </w:r>
              <w:proofErr w:type="spellStart"/>
              <w:r>
                <w:rPr>
                  <w:lang w:eastAsia="zh-CN"/>
                </w:rPr>
                <w:t>IntentReport</w:t>
              </w:r>
              <w:proofErr w:type="spellEnd"/>
              <w:r>
                <w:rPr>
                  <w:lang w:eastAsia="zh-CN"/>
                </w:rPr>
                <w:t xml:space="preserve"> Instance</w:t>
              </w:r>
            </w:ins>
          </w:p>
        </w:tc>
        <w:tc>
          <w:tcPr>
            <w:tcW w:w="834" w:type="pct"/>
          </w:tcPr>
          <w:p w14:paraId="71E93888" w14:textId="77777777" w:rsidR="00812FFB" w:rsidRPr="00506640" w:rsidRDefault="00812FFB" w:rsidP="00812FFB">
            <w:pPr>
              <w:pStyle w:val="TAL"/>
              <w:keepNext w:val="0"/>
              <w:rPr>
                <w:ins w:id="2243" w:author="28.312_CR0073R1_(Rel-18)_IDMS_MN_ph2" w:date="2023-09-21T17:29:00Z"/>
                <w:rFonts w:eastAsia="DengXian"/>
              </w:rPr>
            </w:pPr>
            <w:ins w:id="2244" w:author="28.312_CR0073R1_(Rel-18)_IDMS_MN_ph2" w:date="2023-09-21T17:29:00Z">
              <w:r>
                <w:rPr>
                  <w:rFonts w:eastAsia="DengXian"/>
                </w:rPr>
                <w:t>t</w:t>
              </w:r>
              <w:r w:rsidRPr="00506640">
                <w:rPr>
                  <w:rFonts w:eastAsia="DengXian"/>
                </w:rPr>
                <w:t xml:space="preserve">ype: </w:t>
              </w:r>
              <w:proofErr w:type="spellStart"/>
              <w:r>
                <w:rPr>
                  <w:rFonts w:eastAsia="SimSun"/>
                  <w:snapToGrid w:val="0"/>
                </w:rPr>
                <w:t>DateTime</w:t>
              </w:r>
              <w:proofErr w:type="spellEnd"/>
            </w:ins>
          </w:p>
          <w:p w14:paraId="1B2AAA8D" w14:textId="77777777" w:rsidR="00812FFB" w:rsidRPr="00506640" w:rsidRDefault="00812FFB" w:rsidP="00812FFB">
            <w:pPr>
              <w:pStyle w:val="TAL"/>
              <w:keepNext w:val="0"/>
              <w:rPr>
                <w:ins w:id="2245" w:author="28.312_CR0073R1_(Rel-18)_IDMS_MN_ph2" w:date="2023-09-21T17:29:00Z"/>
                <w:rFonts w:eastAsia="DengXian"/>
              </w:rPr>
            </w:pPr>
            <w:ins w:id="2246" w:author="28.312_CR0073R1_(Rel-18)_IDMS_MN_ph2" w:date="2023-09-21T17:29:00Z">
              <w:r w:rsidRPr="00506640">
                <w:rPr>
                  <w:rFonts w:eastAsia="DengXian"/>
                </w:rPr>
                <w:t xml:space="preserve">multiplicity: </w:t>
              </w:r>
              <w:r>
                <w:rPr>
                  <w:rFonts w:eastAsia="DengXian"/>
                </w:rPr>
                <w:t>1</w:t>
              </w:r>
            </w:ins>
          </w:p>
          <w:p w14:paraId="4EDDA17D" w14:textId="77777777" w:rsidR="00812FFB" w:rsidRPr="00506640" w:rsidRDefault="00812FFB" w:rsidP="00812FFB">
            <w:pPr>
              <w:pStyle w:val="TAL"/>
              <w:keepNext w:val="0"/>
              <w:rPr>
                <w:ins w:id="2247" w:author="28.312_CR0073R1_(Rel-18)_IDMS_MN_ph2" w:date="2023-09-21T17:29:00Z"/>
                <w:rFonts w:eastAsia="DengXian"/>
              </w:rPr>
            </w:pPr>
            <w:proofErr w:type="spellStart"/>
            <w:ins w:id="2248" w:author="28.312_CR0073R1_(Rel-18)_IDMS_MN_ph2" w:date="2023-09-21T17:29:00Z">
              <w:r w:rsidRPr="00506640">
                <w:rPr>
                  <w:rFonts w:eastAsia="DengXian"/>
                </w:rPr>
                <w:t>isOrdered</w:t>
              </w:r>
              <w:proofErr w:type="spellEnd"/>
              <w:r w:rsidRPr="00506640">
                <w:rPr>
                  <w:rFonts w:eastAsia="DengXian"/>
                </w:rPr>
                <w:t>: N/A</w:t>
              </w:r>
            </w:ins>
          </w:p>
          <w:p w14:paraId="27891014" w14:textId="77777777" w:rsidR="00812FFB" w:rsidRPr="00506640" w:rsidRDefault="00812FFB" w:rsidP="00812FFB">
            <w:pPr>
              <w:pStyle w:val="TAL"/>
              <w:keepNext w:val="0"/>
              <w:rPr>
                <w:ins w:id="2249" w:author="28.312_CR0073R1_(Rel-18)_IDMS_MN_ph2" w:date="2023-09-21T17:29:00Z"/>
                <w:rFonts w:eastAsia="DengXian"/>
              </w:rPr>
            </w:pPr>
            <w:proofErr w:type="spellStart"/>
            <w:ins w:id="2250" w:author="28.312_CR0073R1_(Rel-18)_IDMS_MN_ph2" w:date="2023-09-21T17:29:00Z">
              <w:r w:rsidRPr="00506640">
                <w:rPr>
                  <w:rFonts w:eastAsia="DengXian"/>
                </w:rPr>
                <w:t>isUnique</w:t>
              </w:r>
              <w:proofErr w:type="spellEnd"/>
              <w:r w:rsidRPr="00506640">
                <w:rPr>
                  <w:rFonts w:eastAsia="DengXian"/>
                </w:rPr>
                <w:t>: N/A</w:t>
              </w:r>
            </w:ins>
          </w:p>
          <w:p w14:paraId="503A96AC" w14:textId="77777777" w:rsidR="00812FFB" w:rsidRPr="00506640" w:rsidRDefault="00812FFB" w:rsidP="00812FFB">
            <w:pPr>
              <w:pStyle w:val="TAL"/>
              <w:keepNext w:val="0"/>
              <w:rPr>
                <w:ins w:id="2251" w:author="28.312_CR0073R1_(Rel-18)_IDMS_MN_ph2" w:date="2023-09-21T17:29:00Z"/>
                <w:rFonts w:eastAsia="DengXian"/>
              </w:rPr>
            </w:pPr>
            <w:proofErr w:type="spellStart"/>
            <w:ins w:id="2252" w:author="28.312_CR0073R1_(Rel-18)_IDMS_MN_ph2" w:date="2023-09-21T17:29:00Z">
              <w:r w:rsidRPr="00506640">
                <w:rPr>
                  <w:rFonts w:eastAsia="DengXian"/>
                </w:rPr>
                <w:t>defaultValue</w:t>
              </w:r>
              <w:proofErr w:type="spellEnd"/>
              <w:r w:rsidRPr="00506640">
                <w:rPr>
                  <w:rFonts w:eastAsia="DengXian"/>
                </w:rPr>
                <w:t xml:space="preserve">: None </w:t>
              </w:r>
            </w:ins>
          </w:p>
          <w:p w14:paraId="2AB629FB" w14:textId="72B3224B" w:rsidR="00812FFB" w:rsidRPr="00506640" w:rsidRDefault="00812FFB" w:rsidP="00812FFB">
            <w:pPr>
              <w:pStyle w:val="TAL"/>
              <w:keepNext w:val="0"/>
              <w:rPr>
                <w:ins w:id="2253" w:author="28.312_CR0073R1_(Rel-18)_IDMS_MN_ph2" w:date="2023-09-21T17:29:00Z"/>
                <w:rFonts w:eastAsia="Courier New"/>
              </w:rPr>
            </w:pPr>
            <w:proofErr w:type="spellStart"/>
            <w:ins w:id="2254" w:author="28.312_CR0073R1_(Rel-18)_IDMS_MN_ph2" w:date="2023-09-21T17:29:00Z">
              <w:r w:rsidRPr="00506640">
                <w:rPr>
                  <w:rFonts w:eastAsia="DengXian"/>
                </w:rPr>
                <w:t>isNullable</w:t>
              </w:r>
              <w:proofErr w:type="spellEnd"/>
              <w:r w:rsidRPr="00506640">
                <w:rPr>
                  <w:rFonts w:eastAsia="DengXian"/>
                </w:rPr>
                <w:t>: False</w:t>
              </w:r>
            </w:ins>
          </w:p>
        </w:tc>
      </w:tr>
      <w:tr w:rsidR="00521AC6" w:rsidRPr="00506640" w14:paraId="080D733F" w14:textId="77777777" w:rsidTr="00B64BAC">
        <w:trPr>
          <w:jc w:val="center"/>
        </w:trPr>
        <w:tc>
          <w:tcPr>
            <w:tcW w:w="5000" w:type="pct"/>
            <w:gridSpan w:val="3"/>
          </w:tcPr>
          <w:p w14:paraId="545B8113" w14:textId="184CCB6A" w:rsidR="00B64BAC" w:rsidRPr="00506640" w:rsidRDefault="00B64BAC" w:rsidP="00B64BAC">
            <w:pPr>
              <w:pStyle w:val="NO"/>
              <w:rPr>
                <w:rFonts w:eastAsia="Courier New"/>
              </w:rPr>
            </w:pPr>
            <w:r w:rsidRPr="00B64BAC">
              <w:rPr>
                <w:rFonts w:eastAsia="Courier New"/>
              </w:rPr>
              <w:lastRenderedPageBreak/>
              <w:t>Note</w:t>
            </w:r>
            <w:r>
              <w:rPr>
                <w:rFonts w:eastAsia="Courier New"/>
              </w:rPr>
              <w:t xml:space="preserve"> 1</w:t>
            </w:r>
            <w:r w:rsidRPr="00B64BAC">
              <w:rPr>
                <w:rFonts w:eastAsia="Courier New"/>
              </w:rPr>
              <w:t>: For "IS_ALL_OF", the value shall be a</w:t>
            </w:r>
            <w:del w:id="2255" w:author="28.312_CR0093R1_(Rel-18)_IDMS_MN" w:date="2023-09-22T10:14:00Z">
              <w:r w:rsidRPr="00B64BAC" w:rsidDel="00813A52">
                <w:rPr>
                  <w:rFonts w:eastAsia="Courier New"/>
                </w:rPr>
                <w:delText>n</w:delText>
              </w:r>
            </w:del>
            <w:r w:rsidRPr="00B64BAC">
              <w:rPr>
                <w:rFonts w:eastAsia="Courier New"/>
              </w:rPr>
              <w:t xml:space="preserve"> match of the entire list.</w:t>
            </w:r>
          </w:p>
        </w:tc>
      </w:tr>
    </w:tbl>
    <w:p w14:paraId="6E22983D" w14:textId="719F4362" w:rsidR="0057181E" w:rsidRDefault="0057181E" w:rsidP="003E36F7"/>
    <w:p w14:paraId="056F966F" w14:textId="5F8222B4" w:rsidR="007913C6" w:rsidRPr="0082466B" w:rsidRDefault="007913C6" w:rsidP="007913C6">
      <w:pPr>
        <w:pStyle w:val="Heading4"/>
      </w:pPr>
      <w:bookmarkStart w:id="2256" w:name="_Toc106015910"/>
      <w:bookmarkStart w:id="2257" w:name="_Toc106098549"/>
      <w:bookmarkStart w:id="2258" w:name="_Toc113634508"/>
      <w:bookmarkStart w:id="2259" w:name="_Toc146286105"/>
      <w:r w:rsidRPr="0082466B">
        <w:t>6.2.1.5</w:t>
      </w:r>
      <w:r w:rsidRPr="0082466B">
        <w:tab/>
        <w:t>Common notifications</w:t>
      </w:r>
      <w:bookmarkEnd w:id="2256"/>
      <w:bookmarkEnd w:id="2257"/>
      <w:bookmarkEnd w:id="2258"/>
      <w:bookmarkEnd w:id="2259"/>
    </w:p>
    <w:p w14:paraId="24EACF3B" w14:textId="68E4C057" w:rsidR="007913C6" w:rsidRPr="0082466B" w:rsidRDefault="007913C6" w:rsidP="007913C6">
      <w:pPr>
        <w:pStyle w:val="Heading5"/>
      </w:pPr>
      <w:bookmarkStart w:id="2260" w:name="_Toc106015911"/>
      <w:bookmarkStart w:id="2261" w:name="_Toc106098550"/>
      <w:bookmarkStart w:id="2262" w:name="_Toc113634509"/>
      <w:bookmarkStart w:id="2263" w:name="_Toc146286106"/>
      <w:r w:rsidRPr="0082466B">
        <w:t>6.2.1.5.1</w:t>
      </w:r>
      <w:r w:rsidRPr="0082466B">
        <w:tab/>
        <w:t>Configuration notifications</w:t>
      </w:r>
      <w:bookmarkEnd w:id="2260"/>
      <w:bookmarkEnd w:id="2261"/>
      <w:bookmarkEnd w:id="2262"/>
      <w:bookmarkEnd w:id="2263"/>
    </w:p>
    <w:p w14:paraId="5F1CD908" w14:textId="0A6A1DE6" w:rsidR="007913C6" w:rsidRPr="00DA19EF" w:rsidRDefault="007913C6" w:rsidP="007913C6">
      <w:r w:rsidRPr="00DA19EF">
        <w:t>This clause presents a list of notifications, defined in TS 28.532 [</w:t>
      </w:r>
      <w:r>
        <w:t>3</w:t>
      </w:r>
      <w:r w:rsidRPr="00DA19EF">
        <w:t xml:space="preserve">], that an </w:t>
      </w:r>
      <w:proofErr w:type="spellStart"/>
      <w:r w:rsidRPr="00DA19EF">
        <w:t>MnS</w:t>
      </w:r>
      <w:proofErr w:type="spellEnd"/>
      <w:r w:rsidRPr="00DA19EF">
        <w:t xml:space="preserve"> consumer may receive. The notification header attribute </w:t>
      </w:r>
      <w:proofErr w:type="spellStart"/>
      <w:r w:rsidRPr="00DA19EF">
        <w:rPr>
          <w:rFonts w:ascii="Courier New" w:hAnsi="Courier New" w:cs="Courier New"/>
        </w:rPr>
        <w:t>objectClass</w:t>
      </w:r>
      <w:proofErr w:type="spellEnd"/>
      <w:r w:rsidRPr="00DA19EF">
        <w:rPr>
          <w:rFonts w:ascii="Courier New" w:hAnsi="Courier New" w:cs="Courier New"/>
        </w:rPr>
        <w:t>/</w:t>
      </w:r>
      <w:proofErr w:type="spellStart"/>
      <w:r w:rsidRPr="00DA19EF">
        <w:rPr>
          <w:rFonts w:ascii="Courier New" w:hAnsi="Courier New" w:cs="Courier New"/>
        </w:rPr>
        <w:t>objectInstance</w:t>
      </w:r>
      <w:proofErr w:type="spellEnd"/>
      <w:r w:rsidRPr="00DA19EF">
        <w:t xml:space="preserve"> shall capture the DN of an instance of a class defined in the present document.</w:t>
      </w:r>
    </w:p>
    <w:p w14:paraId="70BEF67F" w14:textId="07CEB4BC" w:rsidR="007913C6" w:rsidRPr="00DA19EF" w:rsidRDefault="007913C6" w:rsidP="00555858">
      <w:pPr>
        <w:pStyle w:val="TH"/>
        <w:rPr>
          <w:lang w:eastAsia="zh-CN"/>
        </w:rPr>
      </w:pPr>
      <w:r w:rsidRPr="00DA19EF">
        <w:rPr>
          <w:lang w:eastAsia="zh-CN"/>
        </w:rPr>
        <w:t xml:space="preserve">Table </w:t>
      </w:r>
      <w:r>
        <w:rPr>
          <w:lang w:eastAsia="zh-CN"/>
        </w:rPr>
        <w:t>6.2.1.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7913C6" w:rsidRPr="00DA19EF" w14:paraId="12ADE7BD" w14:textId="77777777" w:rsidTr="00925413">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69036A3C" w14:textId="77777777" w:rsidR="007913C6" w:rsidRPr="00DA19EF" w:rsidRDefault="007913C6" w:rsidP="00555858">
            <w:pPr>
              <w:pStyle w:val="TAH"/>
            </w:pPr>
            <w:r w:rsidRPr="00DA19EF">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430F62A1" w14:textId="77777777" w:rsidR="007913C6" w:rsidRPr="00DA19EF" w:rsidRDefault="007913C6" w:rsidP="00555858">
            <w:pPr>
              <w:pStyle w:val="TAH"/>
            </w:pPr>
            <w:r w:rsidRPr="00DA19EF">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4047845E" w14:textId="77777777" w:rsidR="007913C6" w:rsidRPr="00DA19EF" w:rsidRDefault="007913C6" w:rsidP="00555858">
            <w:pPr>
              <w:pStyle w:val="TAH"/>
            </w:pPr>
            <w:r w:rsidRPr="00DA19EF">
              <w:t>Notes</w:t>
            </w:r>
          </w:p>
        </w:tc>
      </w:tr>
      <w:tr w:rsidR="007913C6" w:rsidRPr="00DA19EF" w14:paraId="58904BD9" w14:textId="77777777" w:rsidTr="00925413">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49FEC1E" w14:textId="77777777" w:rsidR="007913C6" w:rsidRPr="00DA19EF" w:rsidRDefault="007913C6" w:rsidP="00925413">
            <w:pPr>
              <w:keepNext/>
              <w:keepLines/>
              <w:spacing w:after="0"/>
              <w:rPr>
                <w:rFonts w:ascii="Courier" w:hAnsi="Courier"/>
                <w:sz w:val="18"/>
              </w:rPr>
            </w:pPr>
            <w:proofErr w:type="spellStart"/>
            <w:r w:rsidRPr="00DA19EF">
              <w:rPr>
                <w:rFonts w:ascii="Courier New" w:hAnsi="Courier New" w:cs="Courier New"/>
                <w:sz w:val="18"/>
              </w:rPr>
              <w:t>notifyMOICreat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7632060C" w14:textId="77777777" w:rsidR="007913C6" w:rsidRPr="00DA19EF" w:rsidRDefault="007913C6" w:rsidP="00555858">
            <w:pPr>
              <w:pStyle w:val="TAL"/>
              <w:jc w:val="center"/>
            </w:pPr>
            <w:r w:rsidRPr="00DA19EF">
              <w:t>O</w:t>
            </w:r>
          </w:p>
        </w:tc>
        <w:tc>
          <w:tcPr>
            <w:tcW w:w="717" w:type="dxa"/>
            <w:tcBorders>
              <w:top w:val="single" w:sz="4" w:space="0" w:color="auto"/>
              <w:left w:val="single" w:sz="4" w:space="0" w:color="auto"/>
              <w:bottom w:val="single" w:sz="4" w:space="0" w:color="auto"/>
              <w:right w:val="single" w:sz="4" w:space="0" w:color="auto"/>
            </w:tcBorders>
            <w:hideMark/>
          </w:tcPr>
          <w:p w14:paraId="781F01AD" w14:textId="77777777" w:rsidR="007913C6" w:rsidRPr="00DA19EF" w:rsidRDefault="007913C6" w:rsidP="00555858">
            <w:pPr>
              <w:pStyle w:val="TAL"/>
              <w:jc w:val="center"/>
            </w:pPr>
            <w:r w:rsidRPr="00DA19EF">
              <w:t>--</w:t>
            </w:r>
          </w:p>
        </w:tc>
      </w:tr>
      <w:tr w:rsidR="007913C6" w:rsidRPr="00DA19EF" w14:paraId="1E6C7F5F" w14:textId="77777777" w:rsidTr="00925413">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2BAA35E" w14:textId="77777777" w:rsidR="007913C6" w:rsidRPr="00DA19EF" w:rsidRDefault="007913C6" w:rsidP="00925413">
            <w:pPr>
              <w:keepNext/>
              <w:keepLines/>
              <w:spacing w:after="0"/>
              <w:rPr>
                <w:rFonts w:ascii="Courier" w:hAnsi="Courier"/>
                <w:sz w:val="18"/>
              </w:rPr>
            </w:pPr>
            <w:proofErr w:type="spellStart"/>
            <w:r w:rsidRPr="00DA19EF">
              <w:rPr>
                <w:rFonts w:ascii="Courier New" w:hAnsi="Courier New" w:cs="Courier New"/>
                <w:sz w:val="18"/>
              </w:rPr>
              <w:t>notifyMOIDelet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3D1A1754" w14:textId="77777777" w:rsidR="007913C6" w:rsidRPr="00DA19EF" w:rsidRDefault="007913C6" w:rsidP="00555858">
            <w:pPr>
              <w:pStyle w:val="TAL"/>
              <w:jc w:val="center"/>
            </w:pPr>
            <w:r w:rsidRPr="00DA19EF">
              <w:t>O</w:t>
            </w:r>
          </w:p>
        </w:tc>
        <w:tc>
          <w:tcPr>
            <w:tcW w:w="717" w:type="dxa"/>
            <w:tcBorders>
              <w:top w:val="single" w:sz="4" w:space="0" w:color="auto"/>
              <w:left w:val="single" w:sz="4" w:space="0" w:color="auto"/>
              <w:bottom w:val="single" w:sz="4" w:space="0" w:color="auto"/>
              <w:right w:val="single" w:sz="4" w:space="0" w:color="auto"/>
            </w:tcBorders>
            <w:hideMark/>
          </w:tcPr>
          <w:p w14:paraId="2CFDC49D" w14:textId="77777777" w:rsidR="007913C6" w:rsidRPr="00DA19EF" w:rsidRDefault="007913C6" w:rsidP="00555858">
            <w:pPr>
              <w:pStyle w:val="TAL"/>
              <w:jc w:val="center"/>
            </w:pPr>
            <w:r w:rsidRPr="00DA19EF">
              <w:t>--</w:t>
            </w:r>
          </w:p>
        </w:tc>
      </w:tr>
      <w:tr w:rsidR="007913C6" w:rsidRPr="00DA19EF" w14:paraId="448E86AC" w14:textId="77777777" w:rsidTr="00925413">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435F2C2A" w14:textId="77777777" w:rsidR="007913C6" w:rsidRPr="00DA19EF" w:rsidRDefault="007913C6" w:rsidP="00925413">
            <w:pPr>
              <w:keepNext/>
              <w:keepLines/>
              <w:spacing w:after="0"/>
              <w:rPr>
                <w:rFonts w:ascii="Courier New" w:hAnsi="Courier New" w:cs="Courier New"/>
                <w:sz w:val="18"/>
              </w:rPr>
            </w:pPr>
            <w:proofErr w:type="spellStart"/>
            <w:r w:rsidRPr="00DA19EF">
              <w:rPr>
                <w:rFonts w:ascii="Courier New" w:hAnsi="Courier New" w:cs="Courier New"/>
                <w:sz w:val="18"/>
              </w:rPr>
              <w:t>notifyMOIAttributeValueChange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352E1A21" w14:textId="77777777" w:rsidR="007913C6" w:rsidRPr="00DA19EF" w:rsidRDefault="007913C6" w:rsidP="00555858">
            <w:pPr>
              <w:pStyle w:val="TAL"/>
              <w:jc w:val="center"/>
            </w:pPr>
            <w:r w:rsidRPr="00DA19EF">
              <w:t>O</w:t>
            </w:r>
          </w:p>
        </w:tc>
        <w:tc>
          <w:tcPr>
            <w:tcW w:w="717" w:type="dxa"/>
            <w:tcBorders>
              <w:top w:val="single" w:sz="4" w:space="0" w:color="auto"/>
              <w:left w:val="single" w:sz="4" w:space="0" w:color="auto"/>
              <w:bottom w:val="single" w:sz="4" w:space="0" w:color="auto"/>
              <w:right w:val="single" w:sz="4" w:space="0" w:color="auto"/>
            </w:tcBorders>
            <w:hideMark/>
          </w:tcPr>
          <w:p w14:paraId="44AD39C8" w14:textId="77777777" w:rsidR="007913C6" w:rsidRPr="00DA19EF" w:rsidRDefault="007913C6" w:rsidP="00555858">
            <w:pPr>
              <w:pStyle w:val="TAL"/>
              <w:jc w:val="center"/>
            </w:pPr>
            <w:r w:rsidRPr="00DA19EF">
              <w:t>--</w:t>
            </w:r>
          </w:p>
        </w:tc>
      </w:tr>
    </w:tbl>
    <w:p w14:paraId="05E8F3A0" w14:textId="77777777" w:rsidR="007913C6" w:rsidRPr="00506640" w:rsidRDefault="007913C6" w:rsidP="003E36F7"/>
    <w:p w14:paraId="5019368F" w14:textId="53D74639" w:rsidR="0057181E" w:rsidRPr="00506640" w:rsidRDefault="0057181E" w:rsidP="0057181E">
      <w:pPr>
        <w:pStyle w:val="Heading3"/>
      </w:pPr>
      <w:bookmarkStart w:id="2264" w:name="_Toc106192968"/>
      <w:bookmarkStart w:id="2265" w:name="_Toc146286107"/>
      <w:r w:rsidRPr="00506640">
        <w:t>6.2.2</w:t>
      </w:r>
      <w:r w:rsidRPr="00506640">
        <w:tab/>
        <w:t xml:space="preserve">Scenario specific </w:t>
      </w:r>
      <w:proofErr w:type="spellStart"/>
      <w:r w:rsidRPr="00506640">
        <w:t>IntentExpectation</w:t>
      </w:r>
      <w:proofErr w:type="spellEnd"/>
      <w:r w:rsidRPr="00506640">
        <w:t xml:space="preserve"> definition</w:t>
      </w:r>
      <w:bookmarkEnd w:id="2264"/>
      <w:bookmarkEnd w:id="2265"/>
    </w:p>
    <w:p w14:paraId="724EF2C0" w14:textId="2BE3B59D" w:rsidR="0057181E" w:rsidRPr="00506640" w:rsidRDefault="0057181E" w:rsidP="0057181E">
      <w:pPr>
        <w:pStyle w:val="Heading4"/>
        <w:rPr>
          <w:lang w:eastAsia="zh-CN"/>
        </w:rPr>
      </w:pPr>
      <w:bookmarkStart w:id="2266" w:name="_Toc106192969"/>
      <w:bookmarkStart w:id="2267" w:name="_Toc146286108"/>
      <w:r w:rsidRPr="00506640">
        <w:rPr>
          <w:rFonts w:hint="eastAsia"/>
          <w:lang w:eastAsia="zh-CN"/>
        </w:rPr>
        <w:t>6</w:t>
      </w:r>
      <w:r w:rsidRPr="00506640">
        <w:rPr>
          <w:lang w:eastAsia="zh-CN"/>
        </w:rPr>
        <w:t>.2.2.1</w:t>
      </w:r>
      <w:r w:rsidRPr="00506640">
        <w:rPr>
          <w:lang w:eastAsia="zh-CN"/>
        </w:rPr>
        <w:tab/>
        <w:t xml:space="preserve">Scenario specific </w:t>
      </w:r>
      <w:proofErr w:type="spellStart"/>
      <w:r w:rsidRPr="00506640">
        <w:rPr>
          <w:lang w:eastAsia="zh-CN"/>
        </w:rPr>
        <w:t>IntentExpectation</w:t>
      </w:r>
      <w:proofErr w:type="spellEnd"/>
      <w:r w:rsidRPr="00506640">
        <w:rPr>
          <w:lang w:eastAsia="zh-CN"/>
        </w:rPr>
        <w:t xml:space="preserve"> definition</w:t>
      </w:r>
      <w:bookmarkEnd w:id="2266"/>
      <w:bookmarkEnd w:id="2267"/>
    </w:p>
    <w:p w14:paraId="59C391AE" w14:textId="45FE47D4" w:rsidR="0057181E" w:rsidRPr="00506640" w:rsidRDefault="0057181E" w:rsidP="0057181E">
      <w:pPr>
        <w:pStyle w:val="Heading5"/>
      </w:pPr>
      <w:bookmarkStart w:id="2268" w:name="_Toc106192970"/>
      <w:bookmarkStart w:id="2269" w:name="_Toc146286109"/>
      <w:r w:rsidRPr="00506640">
        <w:t>6.2.2.1.1</w:t>
      </w:r>
      <w:r w:rsidRPr="00506640">
        <w:tab/>
        <w:t>Radio Network Expectation</w:t>
      </w:r>
      <w:bookmarkEnd w:id="2268"/>
      <w:bookmarkEnd w:id="2269"/>
    </w:p>
    <w:p w14:paraId="3EB8A9A3" w14:textId="51D7B41D" w:rsidR="0057181E" w:rsidRPr="00506640" w:rsidRDefault="0057181E" w:rsidP="000B1F58">
      <w:pPr>
        <w:pStyle w:val="H6"/>
        <w:rPr>
          <w:lang w:eastAsia="zh-CN"/>
        </w:rPr>
      </w:pPr>
      <w:r w:rsidRPr="00506640">
        <w:rPr>
          <w:lang w:eastAsia="zh-CN"/>
        </w:rPr>
        <w:t>6.2.2.1.1.1</w:t>
      </w:r>
      <w:r w:rsidRPr="00506640">
        <w:rPr>
          <w:lang w:eastAsia="zh-CN"/>
        </w:rPr>
        <w:tab/>
        <w:t>Definition</w:t>
      </w:r>
    </w:p>
    <w:p w14:paraId="4D509B7F" w14:textId="062EC808" w:rsidR="0057181E" w:rsidRPr="00506640" w:rsidRDefault="0057181E" w:rsidP="0057181E">
      <w:pPr>
        <w:rPr>
          <w:rFonts w:eastAsia="DengXian"/>
          <w:lang w:eastAsia="zh-CN"/>
        </w:rPr>
      </w:pPr>
      <w:r w:rsidRPr="00506640">
        <w:rPr>
          <w:rFonts w:eastAsia="Liberation Sans"/>
          <w:lang w:eastAsia="zh-CN"/>
        </w:rPr>
        <w:t xml:space="preserve">Radio Network Expectation is an </w:t>
      </w:r>
      <w:proofErr w:type="spellStart"/>
      <w:r w:rsidRPr="00506640">
        <w:rPr>
          <w:rFonts w:eastAsia="Liberation Sans"/>
          <w:lang w:eastAsia="zh-CN"/>
        </w:rPr>
        <w:t>IntentExpectation</w:t>
      </w:r>
      <w:proofErr w:type="spellEnd"/>
      <w:r w:rsidRPr="00506640">
        <w:rPr>
          <w:rFonts w:eastAsia="Liberation Sans"/>
          <w:lang w:eastAsia="zh-CN"/>
        </w:rPr>
        <w:t xml:space="preserve"> which can be used to represent </w:t>
      </w:r>
      <w:proofErr w:type="spellStart"/>
      <w:r w:rsidRPr="00506640">
        <w:rPr>
          <w:rFonts w:eastAsia="Liberation Sans"/>
          <w:lang w:eastAsia="zh-CN"/>
        </w:rPr>
        <w:t>MnS</w:t>
      </w:r>
      <w:proofErr w:type="spellEnd"/>
      <w:r w:rsidRPr="00506640">
        <w:rPr>
          <w:rFonts w:eastAsia="Liberation Sans"/>
          <w:lang w:eastAsia="zh-CN"/>
        </w:rPr>
        <w:t xml:space="preserve"> consumer's expectations for radio network (RAN </w:t>
      </w:r>
      <w:proofErr w:type="spellStart"/>
      <w:r w:rsidRPr="00506640">
        <w:rPr>
          <w:rFonts w:eastAsia="Liberation Sans"/>
          <w:lang w:eastAsia="zh-CN"/>
        </w:rPr>
        <w:t>SubNetwork</w:t>
      </w:r>
      <w:proofErr w:type="spellEnd"/>
      <w:r w:rsidRPr="00506640">
        <w:rPr>
          <w:rFonts w:eastAsia="Liberation Sans"/>
          <w:lang w:eastAsia="zh-CN"/>
        </w:rPr>
        <w:t>) delivering and performance assurance.</w:t>
      </w:r>
    </w:p>
    <w:p w14:paraId="286A2357" w14:textId="77777777" w:rsidR="0057181E" w:rsidRPr="00506640" w:rsidRDefault="0057181E" w:rsidP="0057181E">
      <w:pPr>
        <w:rPr>
          <w:rFonts w:eastAsia="Liberation Sans"/>
          <w:lang w:eastAsia="zh-CN"/>
        </w:rPr>
      </w:pPr>
      <w:r w:rsidRPr="00506640">
        <w:rPr>
          <w:rFonts w:eastAsia="Liberation Sans"/>
          <w:lang w:eastAsia="zh-CN"/>
        </w:rPr>
        <w:t xml:space="preserve">The Radio Network Expectation is defined by utilizing the construct of the generic </w:t>
      </w:r>
      <w:proofErr w:type="spellStart"/>
      <w:r w:rsidRPr="00506640">
        <w:rPr>
          <w:rFonts w:eastAsia="Liberation Sans"/>
          <w:lang w:eastAsia="zh-CN"/>
        </w:rPr>
        <w:t>IntentExpectation</w:t>
      </w:r>
      <w:proofErr w:type="spellEnd"/>
      <w:r w:rsidRPr="00506640">
        <w:rPr>
          <w:rFonts w:eastAsia="Liberation Sans"/>
          <w:lang w:eastAsia="zh-CN"/>
        </w:rPr>
        <w:t xml:space="preserve"> &lt;&lt;</w:t>
      </w:r>
      <w:proofErr w:type="spellStart"/>
      <w:r w:rsidRPr="00506640">
        <w:rPr>
          <w:rFonts w:eastAsia="Liberation Sans"/>
          <w:lang w:eastAsia="zh-CN"/>
        </w:rPr>
        <w:t>dataType</w:t>
      </w:r>
      <w:proofErr w:type="spellEnd"/>
      <w:r w:rsidRPr="00506640">
        <w:rPr>
          <w:rFonts w:eastAsia="Liberation Sans"/>
          <w:lang w:eastAsia="zh-CN"/>
        </w:rPr>
        <w:t xml:space="preserve">&gt;&gt; with set of allowed values and concrete </w:t>
      </w:r>
      <w:proofErr w:type="spellStart"/>
      <w:r w:rsidRPr="00506640">
        <w:rPr>
          <w:rFonts w:eastAsia="Liberation Sans"/>
          <w:lang w:eastAsia="zh-CN"/>
        </w:rPr>
        <w:t>dataTypes</w:t>
      </w:r>
      <w:proofErr w:type="spellEnd"/>
      <w:r w:rsidRPr="00506640">
        <w:rPr>
          <w:rFonts w:eastAsia="Liberation Sans"/>
          <w:lang w:eastAsia="zh-CN"/>
        </w:rPr>
        <w:t xml:space="preserve"> specified.</w:t>
      </w:r>
    </w:p>
    <w:p w14:paraId="0ADA9008" w14:textId="285046B9" w:rsidR="0057181E" w:rsidRPr="00506640" w:rsidRDefault="0057181E" w:rsidP="0057181E">
      <w:pPr>
        <w:rPr>
          <w:rFonts w:eastAsia="Liberation Sans"/>
          <w:lang w:eastAsia="zh-CN"/>
        </w:rPr>
      </w:pPr>
      <w:bookmarkStart w:id="2270" w:name="MCCQCTEMPBM_00000165"/>
      <w:r w:rsidRPr="00506640">
        <w:rPr>
          <w:rFonts w:eastAsia="Liberation Sans"/>
          <w:lang w:eastAsia="zh-CN"/>
        </w:rPr>
        <w:t xml:space="preserve">Following are the specific allowed values when implemented the </w:t>
      </w:r>
      <w:proofErr w:type="spellStart"/>
      <w:r w:rsidRPr="00506640">
        <w:rPr>
          <w:rFonts w:eastAsia="Liberation Sans"/>
          <w:lang w:eastAsia="zh-CN"/>
        </w:rPr>
        <w:t>IntentExpectation</w:t>
      </w:r>
      <w:proofErr w:type="spellEnd"/>
      <w:r w:rsidRPr="00506640">
        <w:rPr>
          <w:rFonts w:eastAsia="Liberation Sans"/>
          <w:lang w:eastAsia="zh-CN"/>
        </w:rPr>
        <w:t xml:space="preserve"> for Radio Network Expectation.</w:t>
      </w:r>
    </w:p>
    <w:p w14:paraId="2AB5ECE4" w14:textId="4115B78B" w:rsidR="00FC2A1C" w:rsidRPr="00506640" w:rsidRDefault="00FC2A1C" w:rsidP="000B1F58">
      <w:pPr>
        <w:pStyle w:val="TH"/>
        <w:rPr>
          <w:rFonts w:eastAsia="DengXian"/>
          <w:lang w:eastAsia="zh-CN"/>
        </w:rPr>
      </w:pPr>
      <w:r w:rsidRPr="00506640">
        <w:rPr>
          <w:rFonts w:eastAsia="Liberation Sans"/>
          <w:lang w:eastAsia="zh-CN"/>
        </w:rPr>
        <w:t>Table 6.2.2.1.1.1-1</w:t>
      </w:r>
    </w:p>
    <w:tbl>
      <w:tblPr>
        <w:tblW w:w="9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587"/>
        <w:gridCol w:w="6808"/>
      </w:tblGrid>
      <w:tr w:rsidR="0057181E" w:rsidRPr="00506640" w14:paraId="2EA1C3CB" w14:textId="77777777" w:rsidTr="00D060EE">
        <w:trPr>
          <w:cantSplit/>
          <w:jc w:val="center"/>
        </w:trPr>
        <w:tc>
          <w:tcPr>
            <w:tcW w:w="2587" w:type="dxa"/>
            <w:tcBorders>
              <w:top w:val="single" w:sz="4" w:space="0" w:color="auto"/>
              <w:left w:val="single" w:sz="4" w:space="0" w:color="auto"/>
              <w:bottom w:val="single" w:sz="4" w:space="0" w:color="auto"/>
              <w:right w:val="single" w:sz="4" w:space="0" w:color="auto"/>
            </w:tcBorders>
            <w:shd w:val="pct12" w:color="auto" w:fill="FFFFFF"/>
            <w:hideMark/>
          </w:tcPr>
          <w:bookmarkEnd w:id="2270"/>
          <w:p w14:paraId="7DD44B0F" w14:textId="5ED558D9" w:rsidR="0057181E" w:rsidRPr="00506640" w:rsidRDefault="0057181E" w:rsidP="00FC2A1C">
            <w:pPr>
              <w:pStyle w:val="TAH"/>
              <w:rPr>
                <w:rFonts w:eastAsia="Courier New"/>
              </w:rPr>
            </w:pPr>
            <w:r w:rsidRPr="00506640">
              <w:rPr>
                <w:rFonts w:eastAsia="Courier New"/>
              </w:rPr>
              <w:t>Attribute</w:t>
            </w:r>
            <w:r w:rsidR="00D060EE" w:rsidRPr="00506640">
              <w:rPr>
                <w:rFonts w:eastAsia="Courier New"/>
              </w:rPr>
              <w:t xml:space="preserve"> </w:t>
            </w:r>
            <w:r w:rsidRPr="00506640">
              <w:rPr>
                <w:rFonts w:eastAsia="Courier New"/>
              </w:rPr>
              <w:t>Name</w:t>
            </w:r>
            <w:r w:rsidR="00D060EE" w:rsidRPr="00506640">
              <w:rPr>
                <w:rFonts w:eastAsia="Courier New"/>
              </w:rPr>
              <w:t xml:space="preserve"> </w:t>
            </w:r>
          </w:p>
        </w:tc>
        <w:tc>
          <w:tcPr>
            <w:tcW w:w="6808" w:type="dxa"/>
            <w:tcBorders>
              <w:top w:val="single" w:sz="4" w:space="0" w:color="auto"/>
              <w:left w:val="single" w:sz="4" w:space="0" w:color="auto"/>
              <w:bottom w:val="single" w:sz="4" w:space="0" w:color="auto"/>
              <w:right w:val="single" w:sz="4" w:space="0" w:color="auto"/>
            </w:tcBorders>
            <w:shd w:val="pct12" w:color="auto" w:fill="FFFFFF"/>
          </w:tcPr>
          <w:p w14:paraId="54507B94" w14:textId="586E5ADE" w:rsidR="0057181E" w:rsidRPr="00506640" w:rsidRDefault="0057181E" w:rsidP="00FC2A1C">
            <w:pPr>
              <w:pStyle w:val="TAH"/>
              <w:rPr>
                <w:rFonts w:eastAsia="DengXian"/>
                <w:lang w:eastAsia="zh-CN"/>
              </w:rPr>
            </w:pPr>
            <w:r w:rsidRPr="00506640">
              <w:rPr>
                <w:rFonts w:eastAsia="DengXian"/>
                <w:lang w:eastAsia="zh-CN"/>
              </w:rPr>
              <w:t>Allowed</w:t>
            </w:r>
            <w:r w:rsidR="00D060EE" w:rsidRPr="00506640">
              <w:rPr>
                <w:rFonts w:eastAsia="DengXian"/>
                <w:lang w:eastAsia="zh-CN"/>
              </w:rPr>
              <w:t xml:space="preserve"> </w:t>
            </w:r>
            <w:r w:rsidRPr="00506640">
              <w:rPr>
                <w:rFonts w:eastAsia="DengXian"/>
                <w:lang w:eastAsia="zh-CN"/>
              </w:rPr>
              <w:t>Values</w:t>
            </w:r>
          </w:p>
        </w:tc>
      </w:tr>
      <w:tr w:rsidR="0057181E" w:rsidRPr="00506640" w14:paraId="20370851" w14:textId="77777777" w:rsidTr="00D060EE">
        <w:trPr>
          <w:cantSplit/>
          <w:jc w:val="center"/>
        </w:trPr>
        <w:tc>
          <w:tcPr>
            <w:tcW w:w="2587" w:type="dxa"/>
            <w:tcBorders>
              <w:top w:val="single" w:sz="4" w:space="0" w:color="auto"/>
              <w:left w:val="single" w:sz="4" w:space="0" w:color="auto"/>
              <w:bottom w:val="single" w:sz="4" w:space="0" w:color="auto"/>
              <w:right w:val="single" w:sz="4" w:space="0" w:color="auto"/>
            </w:tcBorders>
          </w:tcPr>
          <w:p w14:paraId="0EE11339" w14:textId="624567BE" w:rsidR="0057181E" w:rsidRPr="00506640" w:rsidRDefault="0057181E" w:rsidP="00426DF8">
            <w:pPr>
              <w:pStyle w:val="TAL"/>
              <w:rPr>
                <w:rFonts w:ascii="Courier New" w:eastAsia="Courier New" w:hAnsi="Courier New" w:cs="Courier New"/>
                <w:lang w:eastAsia="zh-CN"/>
              </w:rPr>
            </w:pPr>
            <w:bookmarkStart w:id="2271" w:name="MCCQCTEMPBM_00000145"/>
            <w:proofErr w:type="spellStart"/>
            <w:r w:rsidRPr="00506640">
              <w:rPr>
                <w:rFonts w:ascii="Courier New" w:eastAsia="Courier New" w:hAnsi="Courier New" w:cs="Courier New"/>
                <w:lang w:eastAsia="zh-CN"/>
              </w:rPr>
              <w:t>objectType</w:t>
            </w:r>
            <w:proofErr w:type="spellEnd"/>
            <w:r w:rsidR="00D060EE" w:rsidRPr="00506640">
              <w:rPr>
                <w:rFonts w:ascii="Courier New" w:eastAsia="Courier New" w:hAnsi="Courier New" w:cs="Courier New"/>
                <w:lang w:eastAsia="zh-CN"/>
              </w:rPr>
              <w:t xml:space="preserve"> </w:t>
            </w:r>
            <w:r w:rsidRPr="00506640">
              <w:rPr>
                <w:rFonts w:ascii="Courier New" w:eastAsia="Courier New" w:hAnsi="Courier New" w:cs="Courier New"/>
                <w:lang w:eastAsia="zh-CN"/>
              </w:rPr>
              <w:t>(CM)</w:t>
            </w:r>
            <w:bookmarkEnd w:id="2271"/>
          </w:p>
        </w:tc>
        <w:tc>
          <w:tcPr>
            <w:tcW w:w="6808" w:type="dxa"/>
            <w:tcBorders>
              <w:top w:val="single" w:sz="4" w:space="0" w:color="auto"/>
              <w:left w:val="single" w:sz="4" w:space="0" w:color="auto"/>
              <w:bottom w:val="single" w:sz="4" w:space="0" w:color="auto"/>
              <w:right w:val="single" w:sz="4" w:space="0" w:color="auto"/>
            </w:tcBorders>
          </w:tcPr>
          <w:p w14:paraId="6BAB2854" w14:textId="4F08FABE" w:rsidR="0057181E" w:rsidRPr="00506640" w:rsidRDefault="0057181E" w:rsidP="00426DF8">
            <w:pPr>
              <w:pStyle w:val="TAL"/>
              <w:rPr>
                <w:rFonts w:eastAsia="DengXian"/>
                <w:bCs/>
                <w:lang w:eastAsia="zh-CN"/>
              </w:rPr>
            </w:pPr>
            <w:r w:rsidRPr="00506640">
              <w:rPr>
                <w:lang w:eastAsia="de-DE"/>
              </w:rPr>
              <w:t>RAN</w:t>
            </w:r>
            <w:r w:rsidR="00D060EE" w:rsidRPr="00506640">
              <w:rPr>
                <w:lang w:eastAsia="de-DE"/>
              </w:rPr>
              <w:t xml:space="preserve"> </w:t>
            </w:r>
            <w:proofErr w:type="spellStart"/>
            <w:r w:rsidRPr="00506640">
              <w:rPr>
                <w:lang w:eastAsia="de-DE"/>
              </w:rPr>
              <w:t>SubNetwork</w:t>
            </w:r>
            <w:proofErr w:type="spellEnd"/>
          </w:p>
        </w:tc>
      </w:tr>
      <w:tr w:rsidR="0057181E" w:rsidRPr="00506640" w14:paraId="1EC6E8B8" w14:textId="77777777" w:rsidTr="00D060EE">
        <w:trPr>
          <w:cantSplit/>
          <w:jc w:val="center"/>
        </w:trPr>
        <w:tc>
          <w:tcPr>
            <w:tcW w:w="2587" w:type="dxa"/>
            <w:tcBorders>
              <w:top w:val="single" w:sz="4" w:space="0" w:color="auto"/>
              <w:left w:val="single" w:sz="4" w:space="0" w:color="auto"/>
              <w:bottom w:val="single" w:sz="4" w:space="0" w:color="auto"/>
              <w:right w:val="single" w:sz="4" w:space="0" w:color="auto"/>
            </w:tcBorders>
          </w:tcPr>
          <w:p w14:paraId="7A46D12E" w14:textId="5B8FC290" w:rsidR="0057181E" w:rsidRPr="00506640" w:rsidRDefault="0057181E" w:rsidP="00426DF8">
            <w:pPr>
              <w:pStyle w:val="TAL"/>
              <w:rPr>
                <w:rFonts w:ascii="Courier New" w:eastAsia="Courier New" w:hAnsi="Courier New" w:cs="Courier New"/>
                <w:lang w:eastAsia="zh-CN"/>
              </w:rPr>
            </w:pPr>
            <w:proofErr w:type="spellStart"/>
            <w:r w:rsidRPr="00506640">
              <w:rPr>
                <w:rFonts w:ascii="Courier New" w:eastAsia="Courier New" w:hAnsi="Courier New" w:cs="Courier New"/>
                <w:lang w:eastAsia="zh-CN"/>
              </w:rPr>
              <w:t>objectInstance</w:t>
            </w:r>
            <w:proofErr w:type="spellEnd"/>
            <w:r w:rsidR="00D060EE" w:rsidRPr="00506640">
              <w:rPr>
                <w:rFonts w:ascii="Courier New" w:eastAsia="Courier New" w:hAnsi="Courier New" w:cs="Courier New"/>
                <w:lang w:eastAsia="zh-CN"/>
              </w:rPr>
              <w:t xml:space="preserve"> </w:t>
            </w:r>
            <w:r w:rsidRPr="00506640">
              <w:rPr>
                <w:rFonts w:ascii="Courier New" w:eastAsia="Courier New" w:hAnsi="Courier New" w:cs="Courier New"/>
                <w:lang w:eastAsia="zh-CN"/>
              </w:rPr>
              <w:t>(CM)</w:t>
            </w:r>
          </w:p>
        </w:tc>
        <w:tc>
          <w:tcPr>
            <w:tcW w:w="6808" w:type="dxa"/>
            <w:tcBorders>
              <w:top w:val="single" w:sz="4" w:space="0" w:color="auto"/>
              <w:left w:val="single" w:sz="4" w:space="0" w:color="auto"/>
              <w:bottom w:val="single" w:sz="4" w:space="0" w:color="auto"/>
              <w:right w:val="single" w:sz="4" w:space="0" w:color="auto"/>
            </w:tcBorders>
          </w:tcPr>
          <w:p w14:paraId="09D3D60A" w14:textId="16210AD8" w:rsidR="0057181E" w:rsidRPr="00506640" w:rsidRDefault="0057181E" w:rsidP="00426DF8">
            <w:pPr>
              <w:pStyle w:val="TAL"/>
              <w:rPr>
                <w:lang w:eastAsia="de-DE"/>
              </w:rPr>
            </w:pPr>
            <w:r w:rsidRPr="00506640">
              <w:rPr>
                <w:lang w:eastAsia="de-DE"/>
              </w:rPr>
              <w:t>DN</w:t>
            </w:r>
            <w:r w:rsidR="00D060EE" w:rsidRPr="00506640">
              <w:rPr>
                <w:lang w:eastAsia="de-DE"/>
              </w:rPr>
              <w:t xml:space="preserve"> </w:t>
            </w:r>
            <w:r w:rsidRPr="00506640">
              <w:rPr>
                <w:lang w:eastAsia="de-DE"/>
              </w:rPr>
              <w:t>of</w:t>
            </w:r>
            <w:r w:rsidR="00D060EE" w:rsidRPr="00506640">
              <w:rPr>
                <w:lang w:eastAsia="de-DE"/>
              </w:rPr>
              <w:t xml:space="preserve"> </w:t>
            </w:r>
            <w:r w:rsidRPr="00506640">
              <w:rPr>
                <w:lang w:eastAsia="de-DE"/>
              </w:rPr>
              <w:t>the</w:t>
            </w:r>
            <w:r w:rsidR="00D060EE" w:rsidRPr="00506640">
              <w:rPr>
                <w:lang w:eastAsia="de-DE"/>
              </w:rPr>
              <w:t xml:space="preserve"> </w:t>
            </w:r>
            <w:r w:rsidRPr="00506640">
              <w:rPr>
                <w:lang w:eastAsia="de-DE"/>
              </w:rPr>
              <w:t>RAN</w:t>
            </w:r>
            <w:r w:rsidR="00D060EE" w:rsidRPr="00506640">
              <w:rPr>
                <w:lang w:eastAsia="de-DE"/>
              </w:rPr>
              <w:t xml:space="preserve"> </w:t>
            </w:r>
            <w:proofErr w:type="spellStart"/>
            <w:r w:rsidRPr="00506640">
              <w:rPr>
                <w:lang w:eastAsia="de-DE"/>
              </w:rPr>
              <w:t>SubNetwork</w:t>
            </w:r>
            <w:proofErr w:type="spellEnd"/>
          </w:p>
        </w:tc>
      </w:tr>
    </w:tbl>
    <w:p w14:paraId="4FDA9F54" w14:textId="77777777" w:rsidR="0057181E" w:rsidRPr="00506640" w:rsidRDefault="0057181E" w:rsidP="0057181E">
      <w:pPr>
        <w:rPr>
          <w:rFonts w:eastAsia="Liberation Sans"/>
          <w:lang w:eastAsia="zh-CN"/>
        </w:rPr>
      </w:pPr>
    </w:p>
    <w:p w14:paraId="111F341B" w14:textId="038B1CA1" w:rsidR="0057181E" w:rsidRPr="00506640" w:rsidRDefault="00FC2A1C" w:rsidP="00FC2A1C">
      <w:pPr>
        <w:pStyle w:val="NO"/>
        <w:rPr>
          <w:rFonts w:eastAsia="Liberation Sans"/>
          <w:lang w:eastAsia="zh-CN"/>
        </w:rPr>
      </w:pPr>
      <w:r w:rsidRPr="00506640">
        <w:rPr>
          <w:rFonts w:eastAsia="Liberation Sans"/>
          <w:lang w:eastAsia="zh-CN"/>
        </w:rPr>
        <w:t>NOTE</w:t>
      </w:r>
      <w:r w:rsidR="0057181E" w:rsidRPr="00506640">
        <w:rPr>
          <w:rFonts w:eastAsia="Liberation Sans"/>
          <w:lang w:eastAsia="zh-CN"/>
        </w:rPr>
        <w:t>:</w:t>
      </w:r>
      <w:r w:rsidRPr="00506640">
        <w:rPr>
          <w:rFonts w:eastAsia="Liberation Sans"/>
          <w:lang w:eastAsia="zh-CN"/>
        </w:rPr>
        <w:tab/>
        <w:t>F</w:t>
      </w:r>
      <w:r w:rsidR="0057181E" w:rsidRPr="00506640">
        <w:rPr>
          <w:rFonts w:eastAsia="Liberation Sans"/>
          <w:lang w:eastAsia="zh-CN"/>
        </w:rPr>
        <w:t>ollowing are the qualifier description for attribute "</w:t>
      </w:r>
      <w:proofErr w:type="spellStart"/>
      <w:r w:rsidR="0057181E" w:rsidRPr="00506640">
        <w:rPr>
          <w:rFonts w:ascii="DengXian" w:eastAsia="DengXian" w:hAnsi="DengXian" w:hint="eastAsia"/>
          <w:lang w:eastAsia="zh-CN"/>
        </w:rPr>
        <w:t>o</w:t>
      </w:r>
      <w:r w:rsidR="0057181E" w:rsidRPr="00506640">
        <w:rPr>
          <w:rFonts w:eastAsia="Liberation Sans"/>
          <w:lang w:eastAsia="zh-CN"/>
        </w:rPr>
        <w:t>bjectType</w:t>
      </w:r>
      <w:proofErr w:type="spellEnd"/>
      <w:r w:rsidR="0057181E" w:rsidRPr="00506640">
        <w:rPr>
          <w:rFonts w:eastAsia="Liberation Sans"/>
          <w:lang w:eastAsia="zh-CN"/>
        </w:rPr>
        <w:t>" and "</w:t>
      </w:r>
      <w:proofErr w:type="spellStart"/>
      <w:r w:rsidR="0057181E" w:rsidRPr="00506640">
        <w:rPr>
          <w:rFonts w:eastAsia="Liberation Sans"/>
          <w:lang w:eastAsia="zh-CN"/>
        </w:rPr>
        <w:t>objectInstance</w:t>
      </w:r>
      <w:proofErr w:type="spellEnd"/>
      <w:r w:rsidR="0057181E" w:rsidRPr="00506640">
        <w:rPr>
          <w:rFonts w:eastAsia="Liberation Sans"/>
          <w:lang w:eastAsia="zh-CN"/>
        </w:rPr>
        <w:t>":</w:t>
      </w:r>
    </w:p>
    <w:p w14:paraId="751EBA6F" w14:textId="0F80AD71" w:rsidR="0057181E" w:rsidRPr="00506640" w:rsidRDefault="0057181E" w:rsidP="00FC2A1C">
      <w:pPr>
        <w:pStyle w:val="B4"/>
      </w:pPr>
      <w:r w:rsidRPr="00506640">
        <w:rPr>
          <w:rFonts w:eastAsia="Liberation Sans"/>
          <w:lang w:eastAsia="zh-CN"/>
        </w:rPr>
        <w:t>-</w:t>
      </w:r>
      <w:r w:rsidR="00FC2A1C" w:rsidRPr="00506640">
        <w:rPr>
          <w:rFonts w:eastAsia="Liberation Sans"/>
          <w:lang w:eastAsia="zh-CN"/>
        </w:rPr>
        <w:tab/>
      </w:r>
      <w:r w:rsidRPr="00506640">
        <w:rPr>
          <w:rFonts w:eastAsia="Liberation Sans"/>
          <w:lang w:eastAsia="zh-CN"/>
        </w:rPr>
        <w:t xml:space="preserve">In case of </w:t>
      </w:r>
      <w:r w:rsidRPr="00506640">
        <w:t xml:space="preserve">the intent expectation is not for a specific RAN </w:t>
      </w:r>
      <w:proofErr w:type="spellStart"/>
      <w:r w:rsidRPr="00506640">
        <w:t>SubNetwork</w:t>
      </w:r>
      <w:proofErr w:type="spellEnd"/>
      <w:r w:rsidRPr="00506640">
        <w:t xml:space="preserve"> instance or/and </w:t>
      </w:r>
      <w:proofErr w:type="spellStart"/>
      <w:r w:rsidRPr="00506640">
        <w:t>MnS</w:t>
      </w:r>
      <w:proofErr w:type="spellEnd"/>
      <w:r w:rsidRPr="00506640">
        <w:t xml:space="preserve"> consumer have no knowledge of the DN of this RAN </w:t>
      </w:r>
      <w:proofErr w:type="spellStart"/>
      <w:r w:rsidRPr="00506640">
        <w:t>SubNetwork</w:t>
      </w:r>
      <w:proofErr w:type="spellEnd"/>
      <w:r w:rsidRPr="00506640">
        <w:t xml:space="preserve"> instance, the attribute "</w:t>
      </w:r>
      <w:proofErr w:type="spellStart"/>
      <w:r w:rsidRPr="00506640">
        <w:t>objectType</w:t>
      </w:r>
      <w:proofErr w:type="spellEnd"/>
      <w:r w:rsidRPr="00506640">
        <w:t>" needs to be specified</w:t>
      </w:r>
      <w:r w:rsidR="00FC2A1C" w:rsidRPr="00506640">
        <w:t>.</w:t>
      </w:r>
    </w:p>
    <w:p w14:paraId="36E3313B" w14:textId="6056F5A5" w:rsidR="0057181E" w:rsidRPr="00506640" w:rsidRDefault="0057181E" w:rsidP="00FC2A1C">
      <w:pPr>
        <w:pStyle w:val="B4"/>
        <w:rPr>
          <w:rFonts w:eastAsia="Liberation Sans"/>
          <w:lang w:eastAsia="zh-CN"/>
        </w:rPr>
      </w:pPr>
      <w:r w:rsidRPr="00506640">
        <w:t>-</w:t>
      </w:r>
      <w:r w:rsidR="00FC2A1C" w:rsidRPr="00506640">
        <w:tab/>
      </w:r>
      <w:r w:rsidRPr="00506640">
        <w:t xml:space="preserve">In case of the intent expectation is for a specific RAN </w:t>
      </w:r>
      <w:proofErr w:type="spellStart"/>
      <w:r w:rsidRPr="00506640">
        <w:t>SubNetwork</w:t>
      </w:r>
      <w:proofErr w:type="spellEnd"/>
      <w:r w:rsidRPr="00506640">
        <w:t xml:space="preserve"> instance and </w:t>
      </w:r>
      <w:proofErr w:type="spellStart"/>
      <w:r w:rsidRPr="00506640">
        <w:t>MnS</w:t>
      </w:r>
      <w:proofErr w:type="spellEnd"/>
      <w:r w:rsidRPr="00506640">
        <w:t xml:space="preserve"> consumer have the knowledge of the DN of this RAN </w:t>
      </w:r>
      <w:proofErr w:type="spellStart"/>
      <w:r w:rsidRPr="00506640">
        <w:t>SubNetwork</w:t>
      </w:r>
      <w:proofErr w:type="spellEnd"/>
      <w:r w:rsidRPr="00506640">
        <w:t xml:space="preserve"> instance, the attribute "</w:t>
      </w:r>
      <w:proofErr w:type="spellStart"/>
      <w:r w:rsidRPr="00506640">
        <w:t>objectInstance</w:t>
      </w:r>
      <w:proofErr w:type="spellEnd"/>
      <w:r w:rsidRPr="00506640">
        <w:t>" needs to specified.</w:t>
      </w:r>
    </w:p>
    <w:p w14:paraId="44E4767B" w14:textId="426128AF" w:rsidR="0057181E" w:rsidRPr="00506640" w:rsidRDefault="0057181E" w:rsidP="000B1F58">
      <w:pPr>
        <w:pStyle w:val="H6"/>
        <w:rPr>
          <w:lang w:eastAsia="zh-CN"/>
        </w:rPr>
      </w:pPr>
      <w:r w:rsidRPr="00506640">
        <w:rPr>
          <w:lang w:eastAsia="zh-CN"/>
        </w:rPr>
        <w:t>6.2.2.1.1.2</w:t>
      </w:r>
      <w:r w:rsidRPr="00506640">
        <w:rPr>
          <w:lang w:eastAsia="zh-CN"/>
        </w:rPr>
        <w:tab/>
      </w:r>
      <w:proofErr w:type="spellStart"/>
      <w:r w:rsidRPr="00506640">
        <w:rPr>
          <w:lang w:eastAsia="zh-CN"/>
        </w:rPr>
        <w:t>ObjectContexts</w:t>
      </w:r>
      <w:proofErr w:type="spellEnd"/>
    </w:p>
    <w:p w14:paraId="0BA2228E" w14:textId="45472EFC" w:rsidR="0057181E" w:rsidRPr="00506640" w:rsidRDefault="0057181E" w:rsidP="0057181E">
      <w:pPr>
        <w:rPr>
          <w:rFonts w:eastAsia="Liberation Sans"/>
          <w:lang w:eastAsia="zh-CN"/>
        </w:rPr>
      </w:pPr>
      <w:bookmarkStart w:id="2272" w:name="MCCQCTEMPBM_00000166"/>
      <w:r w:rsidRPr="00506640">
        <w:rPr>
          <w:rFonts w:eastAsia="Liberation Sans"/>
          <w:lang w:eastAsia="zh-CN"/>
        </w:rPr>
        <w:t xml:space="preserve">Following provides the concrete </w:t>
      </w:r>
      <w:proofErr w:type="spellStart"/>
      <w:r w:rsidRPr="00506640">
        <w:rPr>
          <w:rFonts w:eastAsia="Liberation Sans"/>
          <w:lang w:eastAsia="zh-CN"/>
        </w:rPr>
        <w:t>ObjectContexts</w:t>
      </w:r>
      <w:proofErr w:type="spellEnd"/>
      <w:r w:rsidRPr="00506640">
        <w:rPr>
          <w:rFonts w:eastAsia="Liberation Sans"/>
          <w:lang w:eastAsia="zh-CN"/>
        </w:rPr>
        <w:t xml:space="preserve"> for Radio Network Expectation based on the common structure of </w:t>
      </w:r>
      <w:proofErr w:type="spellStart"/>
      <w:r w:rsidRPr="00506640">
        <w:rPr>
          <w:rFonts w:eastAsia="Liberation Sans"/>
          <w:lang w:eastAsia="zh-CN"/>
        </w:rPr>
        <w:t>ObjectContext</w:t>
      </w:r>
      <w:proofErr w:type="spellEnd"/>
      <w:r w:rsidRPr="00506640">
        <w:rPr>
          <w:rFonts w:eastAsia="Liberation Sans"/>
          <w:lang w:eastAsia="zh-CN"/>
        </w:rPr>
        <w:t xml:space="preserve">. The properties of the attributes in the following table should be same with properties of </w:t>
      </w:r>
      <w:proofErr w:type="spellStart"/>
      <w:r w:rsidRPr="00506640">
        <w:rPr>
          <w:rFonts w:eastAsia="Liberation Sans"/>
          <w:lang w:eastAsia="zh-CN"/>
        </w:rPr>
        <w:t>ObjectContexts</w:t>
      </w:r>
      <w:proofErr w:type="spellEnd"/>
      <w:r w:rsidRPr="00506640">
        <w:rPr>
          <w:rFonts w:eastAsia="Liberation Sans"/>
          <w:lang w:eastAsia="zh-CN"/>
        </w:rPr>
        <w:t xml:space="preserve"> defined in clause 6.2.1.3</w:t>
      </w:r>
      <w:r w:rsidR="00FC2A1C" w:rsidRPr="00506640">
        <w:rPr>
          <w:rFonts w:eastAsia="Liberation Sans"/>
          <w:lang w:eastAsia="zh-CN"/>
        </w:rPr>
        <w:t>.</w:t>
      </w:r>
    </w:p>
    <w:p w14:paraId="56E24F7D" w14:textId="242E6AFA" w:rsidR="00FC2A1C" w:rsidRPr="00506640" w:rsidRDefault="00FC2A1C" w:rsidP="000B1F58">
      <w:pPr>
        <w:pStyle w:val="TH"/>
        <w:rPr>
          <w:rFonts w:eastAsia="Liberation Sans"/>
          <w:lang w:eastAsia="zh-CN"/>
        </w:rPr>
      </w:pPr>
      <w:r w:rsidRPr="00506640">
        <w:rPr>
          <w:rFonts w:eastAsia="Liberation Sans"/>
          <w:lang w:eastAsia="zh-CN"/>
        </w:rPr>
        <w:lastRenderedPageBreak/>
        <w:t>Table 6.2.2.1.1.2-1</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1"/>
        <w:gridCol w:w="1042"/>
        <w:gridCol w:w="1180"/>
        <w:gridCol w:w="1185"/>
        <w:gridCol w:w="1179"/>
        <w:gridCol w:w="1361"/>
      </w:tblGrid>
      <w:tr w:rsidR="0057181E" w:rsidRPr="00506640" w14:paraId="18EB5EE9" w14:textId="77777777" w:rsidTr="00FC2A1C">
        <w:trPr>
          <w:cantSplit/>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bookmarkEnd w:id="2272"/>
          <w:p w14:paraId="66145B34" w14:textId="64694818" w:rsidR="0057181E" w:rsidRPr="00506640" w:rsidRDefault="0057181E" w:rsidP="00FC2A1C">
            <w:pPr>
              <w:pStyle w:val="TAH"/>
            </w:pPr>
            <w:r w:rsidRPr="00506640">
              <w:t>Attribute</w:t>
            </w:r>
            <w:r w:rsidR="00D060EE" w:rsidRPr="00506640">
              <w:t xml:space="preserve"> </w:t>
            </w:r>
            <w:r w:rsidRPr="00506640">
              <w:t>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35FBCDE1" w14:textId="2D00ED48" w:rsidR="0057181E" w:rsidRPr="00506640" w:rsidRDefault="0057181E" w:rsidP="00FC2A1C">
            <w:pPr>
              <w:pStyle w:val="TAH"/>
            </w:pPr>
            <w:r w:rsidRPr="00506640">
              <w:t>Support</w:t>
            </w:r>
            <w:r w:rsidR="00D060EE" w:rsidRPr="00506640">
              <w:t xml:space="preserve"> </w:t>
            </w:r>
            <w:r w:rsidRPr="00506640">
              <w:t>Qualifier</w:t>
            </w:r>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21A9158B" w14:textId="73B705DD" w:rsidR="0057181E" w:rsidRPr="00506640" w:rsidRDefault="0057181E" w:rsidP="00FC2A1C">
            <w:pPr>
              <w:pStyle w:val="TAH"/>
            </w:pPr>
            <w:proofErr w:type="spellStart"/>
            <w:r w:rsidRPr="00506640">
              <w:t>isReadable</w:t>
            </w:r>
            <w:proofErr w:type="spellEnd"/>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5E47E325" w14:textId="716963B9" w:rsidR="0057181E" w:rsidRPr="00506640" w:rsidRDefault="0057181E" w:rsidP="00FC2A1C">
            <w:pPr>
              <w:pStyle w:val="TAH"/>
            </w:pPr>
            <w:proofErr w:type="spellStart"/>
            <w:r w:rsidRPr="00506640">
              <w:t>isWritable</w:t>
            </w:r>
            <w:proofErr w:type="spellEnd"/>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06E1E37A" w14:textId="77777777" w:rsidR="0057181E" w:rsidRPr="00506640" w:rsidRDefault="0057181E" w:rsidP="00FC2A1C">
            <w:pPr>
              <w:pStyle w:val="TAH"/>
            </w:pPr>
            <w:proofErr w:type="spellStart"/>
            <w:r w:rsidRPr="00506640">
              <w:t>isInvariant</w:t>
            </w:r>
            <w:proofErr w:type="spellEnd"/>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22E07B6A" w14:textId="77777777" w:rsidR="0057181E" w:rsidRPr="00506640" w:rsidRDefault="0057181E" w:rsidP="00FC2A1C">
            <w:pPr>
              <w:pStyle w:val="TAH"/>
            </w:pPr>
            <w:proofErr w:type="spellStart"/>
            <w:r w:rsidRPr="00506640">
              <w:t>isNotifyable</w:t>
            </w:r>
            <w:proofErr w:type="spellEnd"/>
          </w:p>
        </w:tc>
      </w:tr>
      <w:tr w:rsidR="0057181E" w:rsidRPr="00506640" w14:paraId="4CB6518C"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18A4DC7A" w14:textId="77777777" w:rsidR="0057181E" w:rsidRPr="00506640" w:rsidRDefault="0057181E" w:rsidP="0057181E">
            <w:pPr>
              <w:pStyle w:val="TAL"/>
              <w:ind w:right="318"/>
              <w:rPr>
                <w:rFonts w:ascii="Courier New" w:hAnsi="Courier New" w:cs="Courier New"/>
                <w:lang w:eastAsia="zh-CN"/>
              </w:rPr>
            </w:pPr>
            <w:bookmarkStart w:id="2273" w:name="MCCQCTEMPBM_00000146"/>
            <w:proofErr w:type="spellStart"/>
            <w:r w:rsidRPr="00506640">
              <w:rPr>
                <w:rFonts w:ascii="Courier New" w:hAnsi="Courier New" w:cs="Courier New"/>
              </w:rPr>
              <w:t>coverageAreaPolygonContext</w:t>
            </w:r>
            <w:bookmarkEnd w:id="2273"/>
            <w:proofErr w:type="spellEnd"/>
          </w:p>
        </w:tc>
        <w:tc>
          <w:tcPr>
            <w:tcW w:w="1042" w:type="dxa"/>
            <w:tcBorders>
              <w:top w:val="single" w:sz="4" w:space="0" w:color="auto"/>
              <w:left w:val="single" w:sz="4" w:space="0" w:color="auto"/>
              <w:bottom w:val="single" w:sz="4" w:space="0" w:color="auto"/>
              <w:right w:val="single" w:sz="4" w:space="0" w:color="auto"/>
            </w:tcBorders>
          </w:tcPr>
          <w:p w14:paraId="07AAE0E8"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4182DAAE" w14:textId="77777777" w:rsidR="0057181E" w:rsidRPr="00506640" w:rsidRDefault="0057181E" w:rsidP="0057181E">
            <w:pPr>
              <w:pStyle w:val="TAL"/>
              <w:jc w:val="center"/>
              <w:rPr>
                <w:rFonts w:cs="Arial"/>
                <w:lang w:eastAsia="zh-CN"/>
              </w:rPr>
            </w:pPr>
            <w:r w:rsidRPr="00506640">
              <w:rPr>
                <w:rFonts w:cs="Arial"/>
                <w:lang w:eastAsia="zh-CN"/>
              </w:rPr>
              <w:t>T</w:t>
            </w:r>
          </w:p>
        </w:tc>
        <w:tc>
          <w:tcPr>
            <w:tcW w:w="1185" w:type="dxa"/>
            <w:tcBorders>
              <w:top w:val="single" w:sz="4" w:space="0" w:color="auto"/>
              <w:left w:val="single" w:sz="4" w:space="0" w:color="auto"/>
              <w:bottom w:val="single" w:sz="4" w:space="0" w:color="auto"/>
              <w:right w:val="single" w:sz="4" w:space="0" w:color="auto"/>
            </w:tcBorders>
          </w:tcPr>
          <w:p w14:paraId="540C1A1B"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6F524FED" w14:textId="77777777" w:rsidR="0057181E" w:rsidRPr="00506640" w:rsidRDefault="0057181E" w:rsidP="0057181E">
            <w:pPr>
              <w:pStyle w:val="TAL"/>
              <w:jc w:val="center"/>
              <w:rPr>
                <w:rFonts w:cs="Arial"/>
              </w:rPr>
            </w:pPr>
            <w:r w:rsidRPr="00506640">
              <w:rPr>
                <w:rFonts w:cs="Arial"/>
                <w:lang w:eastAsia="zh-CN"/>
              </w:rPr>
              <w:t>F</w:t>
            </w:r>
          </w:p>
        </w:tc>
        <w:tc>
          <w:tcPr>
            <w:tcW w:w="1361" w:type="dxa"/>
            <w:tcBorders>
              <w:top w:val="single" w:sz="4" w:space="0" w:color="auto"/>
              <w:left w:val="single" w:sz="4" w:space="0" w:color="auto"/>
              <w:bottom w:val="single" w:sz="4" w:space="0" w:color="auto"/>
              <w:right w:val="single" w:sz="4" w:space="0" w:color="auto"/>
            </w:tcBorders>
          </w:tcPr>
          <w:p w14:paraId="43D13A4C" w14:textId="77777777" w:rsidR="0057181E" w:rsidRPr="00506640" w:rsidRDefault="0057181E" w:rsidP="0057181E">
            <w:pPr>
              <w:pStyle w:val="TAL"/>
              <w:jc w:val="center"/>
              <w:rPr>
                <w:rFonts w:cs="Arial"/>
              </w:rPr>
            </w:pPr>
            <w:r w:rsidRPr="00506640">
              <w:rPr>
                <w:rFonts w:cs="Arial"/>
                <w:lang w:eastAsia="zh-CN"/>
              </w:rPr>
              <w:t>F</w:t>
            </w:r>
          </w:p>
        </w:tc>
      </w:tr>
      <w:tr w:rsidR="0057181E" w:rsidRPr="00506640" w14:paraId="2FE68294"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09633CD5" w14:textId="77777777" w:rsidR="0057181E" w:rsidRPr="00506640" w:rsidRDefault="0057181E" w:rsidP="0057181E">
            <w:pPr>
              <w:pStyle w:val="TAL"/>
              <w:ind w:right="318"/>
              <w:rPr>
                <w:rFonts w:ascii="Courier New" w:hAnsi="Courier New" w:cs="Courier New"/>
              </w:rPr>
            </w:pPr>
            <w:proofErr w:type="spellStart"/>
            <w:r w:rsidRPr="00506640">
              <w:rPr>
                <w:rFonts w:ascii="Courier New" w:hAnsi="Courier New" w:cs="Courier New"/>
              </w:rPr>
              <w:t>coverageTACContext</w:t>
            </w:r>
            <w:proofErr w:type="spellEnd"/>
          </w:p>
        </w:tc>
        <w:tc>
          <w:tcPr>
            <w:tcW w:w="1042" w:type="dxa"/>
            <w:tcBorders>
              <w:top w:val="single" w:sz="4" w:space="0" w:color="auto"/>
              <w:left w:val="single" w:sz="4" w:space="0" w:color="auto"/>
              <w:bottom w:val="single" w:sz="4" w:space="0" w:color="auto"/>
              <w:right w:val="single" w:sz="4" w:space="0" w:color="auto"/>
            </w:tcBorders>
          </w:tcPr>
          <w:p w14:paraId="3F216A1B" w14:textId="77777777" w:rsidR="0057181E" w:rsidRPr="00506640" w:rsidRDefault="0057181E" w:rsidP="0057181E">
            <w:pPr>
              <w:pStyle w:val="TAL"/>
              <w:jc w:val="center"/>
              <w:rPr>
                <w:rFonts w:cs="Arial"/>
                <w:lang w:eastAsia="zh-CN"/>
              </w:rPr>
            </w:pPr>
            <w:r w:rsidRPr="00506640">
              <w:rPr>
                <w:rFonts w:cs="Arial"/>
                <w:lang w:eastAsia="zh-CN"/>
              </w:rPr>
              <w:t>O</w:t>
            </w:r>
          </w:p>
        </w:tc>
        <w:tc>
          <w:tcPr>
            <w:tcW w:w="1180" w:type="dxa"/>
            <w:tcBorders>
              <w:top w:val="single" w:sz="4" w:space="0" w:color="auto"/>
              <w:left w:val="single" w:sz="4" w:space="0" w:color="auto"/>
              <w:bottom w:val="single" w:sz="4" w:space="0" w:color="auto"/>
              <w:right w:val="single" w:sz="4" w:space="0" w:color="auto"/>
            </w:tcBorders>
          </w:tcPr>
          <w:p w14:paraId="7FF06685"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4499FEEB"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62D547EC" w14:textId="77777777" w:rsidR="0057181E" w:rsidRPr="00506640" w:rsidRDefault="0057181E" w:rsidP="0057181E">
            <w:pPr>
              <w:pStyle w:val="TAL"/>
              <w:jc w:val="center"/>
              <w:rPr>
                <w:rFonts w:cs="Arial"/>
                <w:lang w:eastAsia="zh-CN"/>
              </w:rPr>
            </w:pPr>
            <w:r w:rsidRPr="00506640">
              <w:rPr>
                <w:rFonts w:cs="Arial"/>
                <w:lang w:eastAsia="zh-CN"/>
              </w:rPr>
              <w:t>F</w:t>
            </w:r>
          </w:p>
        </w:tc>
        <w:tc>
          <w:tcPr>
            <w:tcW w:w="1361" w:type="dxa"/>
            <w:tcBorders>
              <w:top w:val="single" w:sz="4" w:space="0" w:color="auto"/>
              <w:left w:val="single" w:sz="4" w:space="0" w:color="auto"/>
              <w:bottom w:val="single" w:sz="4" w:space="0" w:color="auto"/>
              <w:right w:val="single" w:sz="4" w:space="0" w:color="auto"/>
            </w:tcBorders>
          </w:tcPr>
          <w:p w14:paraId="2B351EAC" w14:textId="77777777" w:rsidR="0057181E" w:rsidRPr="00506640" w:rsidRDefault="0057181E" w:rsidP="0057181E">
            <w:pPr>
              <w:pStyle w:val="TAL"/>
              <w:jc w:val="center"/>
              <w:rPr>
                <w:rFonts w:cs="Arial"/>
                <w:lang w:eastAsia="zh-CN"/>
              </w:rPr>
            </w:pPr>
            <w:r w:rsidRPr="00506640">
              <w:rPr>
                <w:rFonts w:cs="Arial"/>
                <w:lang w:eastAsia="zh-CN"/>
              </w:rPr>
              <w:t>F</w:t>
            </w:r>
          </w:p>
        </w:tc>
      </w:tr>
      <w:tr w:rsidR="0057181E" w:rsidRPr="00506640" w14:paraId="3D5B6935"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392C364B" w14:textId="77777777" w:rsidR="0057181E" w:rsidRPr="00506640" w:rsidRDefault="0057181E" w:rsidP="0057181E">
            <w:pPr>
              <w:pStyle w:val="TAL"/>
              <w:ind w:right="318"/>
              <w:rPr>
                <w:rFonts w:ascii="Courier New" w:hAnsi="Courier New" w:cs="Courier New"/>
              </w:rPr>
            </w:pPr>
            <w:proofErr w:type="spellStart"/>
            <w:r w:rsidRPr="00506640">
              <w:rPr>
                <w:rFonts w:ascii="Courier New" w:eastAsia="DengXian" w:hAnsi="Courier New" w:cs="Courier New"/>
                <w:bCs/>
                <w:lang w:eastAsia="zh-CN"/>
              </w:rPr>
              <w:t>pLMNContext</w:t>
            </w:r>
            <w:proofErr w:type="spellEnd"/>
          </w:p>
        </w:tc>
        <w:tc>
          <w:tcPr>
            <w:tcW w:w="1042" w:type="dxa"/>
            <w:tcBorders>
              <w:top w:val="single" w:sz="4" w:space="0" w:color="auto"/>
              <w:left w:val="single" w:sz="4" w:space="0" w:color="auto"/>
              <w:bottom w:val="single" w:sz="4" w:space="0" w:color="auto"/>
              <w:right w:val="single" w:sz="4" w:space="0" w:color="auto"/>
            </w:tcBorders>
          </w:tcPr>
          <w:p w14:paraId="702B9C82"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54200915"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6C094D28"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3BE1F244" w14:textId="77777777" w:rsidR="0057181E" w:rsidRPr="00506640" w:rsidRDefault="0057181E" w:rsidP="0057181E">
            <w:pPr>
              <w:pStyle w:val="TAL"/>
              <w:jc w:val="center"/>
              <w:rPr>
                <w:rFonts w:cs="Arial"/>
                <w:lang w:eastAsia="zh-CN"/>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6617E28F" w14:textId="77777777" w:rsidR="0057181E" w:rsidRPr="00506640" w:rsidRDefault="0057181E" w:rsidP="0057181E">
            <w:pPr>
              <w:pStyle w:val="TAL"/>
              <w:jc w:val="center"/>
              <w:rPr>
                <w:rFonts w:cs="Arial"/>
                <w:lang w:eastAsia="zh-CN"/>
              </w:rPr>
            </w:pPr>
            <w:r w:rsidRPr="00506640">
              <w:rPr>
                <w:rFonts w:cs="Arial"/>
              </w:rPr>
              <w:t>F</w:t>
            </w:r>
          </w:p>
        </w:tc>
      </w:tr>
      <w:tr w:rsidR="0057181E" w:rsidRPr="00506640" w14:paraId="5BAC685D"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76DFE740" w14:textId="77777777" w:rsidR="0057181E" w:rsidRPr="00506640" w:rsidRDefault="0057181E" w:rsidP="0057181E">
            <w:pPr>
              <w:pStyle w:val="TAL"/>
              <w:rPr>
                <w:rStyle w:val="spellingerror"/>
                <w:rFonts w:ascii="Courier New" w:hAnsi="Courier New" w:cs="Courier New"/>
                <w:bCs/>
                <w:color w:val="333333"/>
                <w:lang w:eastAsia="zh-CN"/>
              </w:rPr>
            </w:pPr>
            <w:proofErr w:type="spellStart"/>
            <w:r w:rsidRPr="00506640">
              <w:rPr>
                <w:rStyle w:val="spellingerror"/>
                <w:rFonts w:ascii="Courier New" w:hAnsi="Courier New" w:cs="Courier New"/>
                <w:bCs/>
                <w:color w:val="333333"/>
                <w:lang w:eastAsia="zh-CN"/>
              </w:rPr>
              <w:t>nRFqBandContext</w:t>
            </w:r>
            <w:proofErr w:type="spellEnd"/>
          </w:p>
        </w:tc>
        <w:tc>
          <w:tcPr>
            <w:tcW w:w="1042" w:type="dxa"/>
            <w:tcBorders>
              <w:top w:val="single" w:sz="4" w:space="0" w:color="auto"/>
              <w:left w:val="single" w:sz="4" w:space="0" w:color="auto"/>
              <w:bottom w:val="single" w:sz="4" w:space="0" w:color="auto"/>
              <w:right w:val="single" w:sz="4" w:space="0" w:color="auto"/>
            </w:tcBorders>
          </w:tcPr>
          <w:p w14:paraId="06B769A8" w14:textId="77777777" w:rsidR="0057181E" w:rsidRPr="00506640" w:rsidRDefault="0057181E" w:rsidP="0057181E">
            <w:pPr>
              <w:pStyle w:val="TAL"/>
              <w:jc w:val="center"/>
              <w:rPr>
                <w:rStyle w:val="spellingerror"/>
                <w:rFonts w:cs="Arial"/>
                <w:bCs/>
                <w:color w:val="333333"/>
                <w:lang w:eastAsia="zh-CN"/>
              </w:rPr>
            </w:pPr>
            <w:r w:rsidRPr="00506640">
              <w:rPr>
                <w:rStyle w:val="spellingerror"/>
                <w:rFonts w:cs="Arial"/>
                <w:bCs/>
                <w:color w:val="333333"/>
                <w:lang w:eastAsia="zh-CN"/>
              </w:rPr>
              <w:t>O</w:t>
            </w:r>
          </w:p>
        </w:tc>
        <w:tc>
          <w:tcPr>
            <w:tcW w:w="1180" w:type="dxa"/>
            <w:tcBorders>
              <w:top w:val="single" w:sz="4" w:space="0" w:color="auto"/>
              <w:left w:val="single" w:sz="4" w:space="0" w:color="auto"/>
              <w:bottom w:val="single" w:sz="4" w:space="0" w:color="auto"/>
              <w:right w:val="single" w:sz="4" w:space="0" w:color="auto"/>
            </w:tcBorders>
          </w:tcPr>
          <w:p w14:paraId="455CF89F" w14:textId="77777777" w:rsidR="0057181E" w:rsidRPr="00506640" w:rsidRDefault="0057181E" w:rsidP="0057181E">
            <w:pPr>
              <w:pStyle w:val="TAL"/>
              <w:jc w:val="center"/>
              <w:rPr>
                <w:rStyle w:val="spellingerror"/>
                <w:rFonts w:cs="Arial"/>
                <w:bCs/>
                <w:color w:val="333333"/>
                <w:lang w:eastAsia="zh-CN"/>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1ABAB425" w14:textId="77777777" w:rsidR="0057181E" w:rsidRPr="00506640" w:rsidRDefault="0057181E" w:rsidP="0057181E">
            <w:pPr>
              <w:pStyle w:val="TAL"/>
              <w:jc w:val="center"/>
              <w:rPr>
                <w:rStyle w:val="spellingerror"/>
                <w:rFonts w:cs="Arial"/>
                <w:bCs/>
                <w:color w:val="333333"/>
                <w:lang w:eastAsia="zh-CN"/>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79DB4C1" w14:textId="77777777" w:rsidR="0057181E" w:rsidRPr="00506640" w:rsidRDefault="0057181E" w:rsidP="0057181E">
            <w:pPr>
              <w:pStyle w:val="TAL"/>
              <w:jc w:val="center"/>
              <w:rPr>
                <w:rStyle w:val="spellingerror"/>
                <w:rFonts w:cs="Arial"/>
                <w:bCs/>
                <w:color w:val="333333"/>
                <w:lang w:eastAsia="zh-CN"/>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482C0443" w14:textId="77777777" w:rsidR="0057181E" w:rsidRPr="00506640" w:rsidRDefault="0057181E" w:rsidP="0057181E">
            <w:pPr>
              <w:pStyle w:val="TAL"/>
              <w:jc w:val="center"/>
              <w:rPr>
                <w:rStyle w:val="spellingerror"/>
                <w:rFonts w:cs="Arial"/>
                <w:bCs/>
                <w:color w:val="333333"/>
                <w:lang w:eastAsia="zh-CN"/>
              </w:rPr>
            </w:pPr>
            <w:r w:rsidRPr="00506640">
              <w:rPr>
                <w:rFonts w:cs="Arial"/>
              </w:rPr>
              <w:t>F</w:t>
            </w:r>
          </w:p>
        </w:tc>
      </w:tr>
      <w:tr w:rsidR="0057181E" w:rsidRPr="00506640" w14:paraId="51BFA981"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002C9274" w14:textId="77777777" w:rsidR="0057181E" w:rsidRPr="00506640" w:rsidRDefault="0057181E" w:rsidP="0057181E">
            <w:pPr>
              <w:pStyle w:val="TAL"/>
              <w:rPr>
                <w:rStyle w:val="spellingerror"/>
                <w:rFonts w:ascii="Courier New" w:hAnsi="Courier New" w:cs="Courier New"/>
                <w:bCs/>
                <w:color w:val="333333"/>
                <w:lang w:eastAsia="zh-CN"/>
              </w:rPr>
            </w:pPr>
            <w:proofErr w:type="spellStart"/>
            <w:r w:rsidRPr="00506640">
              <w:rPr>
                <w:rStyle w:val="spellingerror"/>
                <w:rFonts w:ascii="Courier New" w:hAnsi="Courier New" w:cs="Courier New"/>
                <w:bCs/>
                <w:color w:val="333333"/>
                <w:lang w:eastAsia="zh-CN"/>
              </w:rPr>
              <w:t>rATContext</w:t>
            </w:r>
            <w:proofErr w:type="spellEnd"/>
          </w:p>
        </w:tc>
        <w:tc>
          <w:tcPr>
            <w:tcW w:w="1042" w:type="dxa"/>
            <w:tcBorders>
              <w:top w:val="single" w:sz="4" w:space="0" w:color="auto"/>
              <w:left w:val="single" w:sz="4" w:space="0" w:color="auto"/>
              <w:bottom w:val="single" w:sz="4" w:space="0" w:color="auto"/>
              <w:right w:val="single" w:sz="4" w:space="0" w:color="auto"/>
            </w:tcBorders>
          </w:tcPr>
          <w:p w14:paraId="48FB1760" w14:textId="77777777" w:rsidR="0057181E" w:rsidRPr="00506640" w:rsidRDefault="0057181E" w:rsidP="0057181E">
            <w:pPr>
              <w:pStyle w:val="TAL"/>
              <w:jc w:val="center"/>
              <w:rPr>
                <w:rStyle w:val="spellingerror"/>
                <w:rFonts w:cs="Arial"/>
                <w:bCs/>
                <w:color w:val="333333"/>
                <w:lang w:eastAsia="zh-CN"/>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63BC904C"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53F89457"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25FBA8E"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2D84911C" w14:textId="77777777" w:rsidR="0057181E" w:rsidRPr="00506640" w:rsidRDefault="0057181E" w:rsidP="0057181E">
            <w:pPr>
              <w:pStyle w:val="TAL"/>
              <w:jc w:val="center"/>
              <w:rPr>
                <w:rFonts w:cs="Arial"/>
              </w:rPr>
            </w:pPr>
            <w:r w:rsidRPr="00506640">
              <w:rPr>
                <w:rFonts w:cs="Arial"/>
              </w:rPr>
              <w:t>F</w:t>
            </w:r>
          </w:p>
        </w:tc>
      </w:tr>
      <w:tr w:rsidR="00E53EEB" w:rsidRPr="00506640" w14:paraId="7E0163B7" w14:textId="77777777" w:rsidTr="00D060EE">
        <w:trPr>
          <w:cantSplit/>
          <w:jc w:val="center"/>
          <w:ins w:id="2274" w:author="28.312_CR0076R1_(Rel-18)_IDMS_MN_ph2" w:date="2023-09-22T09:29:00Z"/>
        </w:trPr>
        <w:tc>
          <w:tcPr>
            <w:tcW w:w="3581" w:type="dxa"/>
            <w:tcBorders>
              <w:top w:val="single" w:sz="4" w:space="0" w:color="auto"/>
              <w:left w:val="single" w:sz="4" w:space="0" w:color="auto"/>
              <w:bottom w:val="single" w:sz="4" w:space="0" w:color="auto"/>
              <w:right w:val="single" w:sz="4" w:space="0" w:color="auto"/>
            </w:tcBorders>
          </w:tcPr>
          <w:p w14:paraId="1BEDFD11" w14:textId="258FDB15" w:rsidR="00E53EEB" w:rsidRPr="00506640" w:rsidRDefault="00E53EEB" w:rsidP="00E53EEB">
            <w:pPr>
              <w:pStyle w:val="TAL"/>
              <w:rPr>
                <w:ins w:id="2275" w:author="28.312_CR0076R1_(Rel-18)_IDMS_MN_ph2" w:date="2023-09-22T09:29:00Z"/>
                <w:rStyle w:val="spellingerror"/>
                <w:rFonts w:ascii="Courier New" w:hAnsi="Courier New" w:cs="Courier New"/>
                <w:bCs/>
                <w:color w:val="333333"/>
                <w:lang w:eastAsia="zh-CN"/>
              </w:rPr>
            </w:pPr>
            <w:proofErr w:type="spellStart"/>
            <w:ins w:id="2276" w:author="28.312_CR0076R1_(Rel-18)_IDMS_MN_ph2" w:date="2023-09-22T09:30:00Z">
              <w:r>
                <w:rPr>
                  <w:rStyle w:val="spellingerror"/>
                  <w:rFonts w:ascii="Courier New" w:hAnsi="Courier New" w:cs="Courier New" w:hint="eastAsia"/>
                  <w:bCs/>
                  <w:color w:val="333333"/>
                  <w:lang w:eastAsia="zh-CN"/>
                </w:rPr>
                <w:t>uE</w:t>
              </w:r>
              <w:r>
                <w:rPr>
                  <w:rStyle w:val="spellingerror"/>
                  <w:rFonts w:ascii="Courier New" w:hAnsi="Courier New" w:cs="Courier New"/>
                  <w:bCs/>
                  <w:color w:val="333333"/>
                  <w:lang w:eastAsia="zh-CN"/>
                </w:rPr>
                <w:t>Group</w:t>
              </w:r>
              <w:r w:rsidRPr="00F270C7">
                <w:rPr>
                  <w:rStyle w:val="spellingerror"/>
                  <w:rFonts w:ascii="Courier New" w:hAnsi="Courier New" w:cs="Courier New"/>
                  <w:bCs/>
                  <w:color w:val="333333"/>
                  <w:lang w:eastAsia="zh-CN"/>
                </w:rPr>
                <w:t>Context</w:t>
              </w:r>
            </w:ins>
            <w:proofErr w:type="spellEnd"/>
          </w:p>
        </w:tc>
        <w:tc>
          <w:tcPr>
            <w:tcW w:w="1042" w:type="dxa"/>
            <w:tcBorders>
              <w:top w:val="single" w:sz="4" w:space="0" w:color="auto"/>
              <w:left w:val="single" w:sz="4" w:space="0" w:color="auto"/>
              <w:bottom w:val="single" w:sz="4" w:space="0" w:color="auto"/>
              <w:right w:val="single" w:sz="4" w:space="0" w:color="auto"/>
            </w:tcBorders>
          </w:tcPr>
          <w:p w14:paraId="14123A30" w14:textId="1AD46E07" w:rsidR="00E53EEB" w:rsidRPr="00506640" w:rsidRDefault="00E53EEB" w:rsidP="00E53EEB">
            <w:pPr>
              <w:pStyle w:val="TAL"/>
              <w:jc w:val="center"/>
              <w:rPr>
                <w:ins w:id="2277" w:author="28.312_CR0076R1_(Rel-18)_IDMS_MN_ph2" w:date="2023-09-22T09:29:00Z"/>
                <w:rFonts w:cs="Arial"/>
              </w:rPr>
            </w:pPr>
            <w:ins w:id="2278" w:author="28.312_CR0076R1_(Rel-18)_IDMS_MN_ph2" w:date="2023-09-22T09:30:00Z">
              <w:r>
                <w:rPr>
                  <w:rFonts w:cs="Arial" w:hint="eastAsia"/>
                  <w:lang w:eastAsia="zh-CN"/>
                </w:rPr>
                <w:t>O</w:t>
              </w:r>
            </w:ins>
          </w:p>
        </w:tc>
        <w:tc>
          <w:tcPr>
            <w:tcW w:w="1180" w:type="dxa"/>
            <w:tcBorders>
              <w:top w:val="single" w:sz="4" w:space="0" w:color="auto"/>
              <w:left w:val="single" w:sz="4" w:space="0" w:color="auto"/>
              <w:bottom w:val="single" w:sz="4" w:space="0" w:color="auto"/>
              <w:right w:val="single" w:sz="4" w:space="0" w:color="auto"/>
            </w:tcBorders>
          </w:tcPr>
          <w:p w14:paraId="1A4F0215" w14:textId="628DBB43" w:rsidR="00E53EEB" w:rsidRPr="00506640" w:rsidRDefault="00E53EEB" w:rsidP="00E53EEB">
            <w:pPr>
              <w:pStyle w:val="TAL"/>
              <w:jc w:val="center"/>
              <w:rPr>
                <w:ins w:id="2279" w:author="28.312_CR0076R1_(Rel-18)_IDMS_MN_ph2" w:date="2023-09-22T09:29:00Z"/>
                <w:rFonts w:cs="Arial"/>
              </w:rPr>
            </w:pPr>
            <w:ins w:id="2280" w:author="28.312_CR0076R1_(Rel-18)_IDMS_MN_ph2" w:date="2023-09-22T09:30:00Z">
              <w:r>
                <w:rPr>
                  <w:rFonts w:cs="Arial" w:hint="eastAsia"/>
                  <w:lang w:eastAsia="zh-CN"/>
                </w:rPr>
                <w:t>T</w:t>
              </w:r>
            </w:ins>
          </w:p>
        </w:tc>
        <w:tc>
          <w:tcPr>
            <w:tcW w:w="1185" w:type="dxa"/>
            <w:tcBorders>
              <w:top w:val="single" w:sz="4" w:space="0" w:color="auto"/>
              <w:left w:val="single" w:sz="4" w:space="0" w:color="auto"/>
              <w:bottom w:val="single" w:sz="4" w:space="0" w:color="auto"/>
              <w:right w:val="single" w:sz="4" w:space="0" w:color="auto"/>
            </w:tcBorders>
          </w:tcPr>
          <w:p w14:paraId="640F8D69" w14:textId="7255E66F" w:rsidR="00E53EEB" w:rsidRPr="00506640" w:rsidRDefault="00E53EEB" w:rsidP="00E53EEB">
            <w:pPr>
              <w:pStyle w:val="TAL"/>
              <w:jc w:val="center"/>
              <w:rPr>
                <w:ins w:id="2281" w:author="28.312_CR0076R1_(Rel-18)_IDMS_MN_ph2" w:date="2023-09-22T09:29:00Z"/>
                <w:rFonts w:cs="Arial"/>
              </w:rPr>
            </w:pPr>
            <w:ins w:id="2282" w:author="28.312_CR0076R1_(Rel-18)_IDMS_MN_ph2" w:date="2023-09-22T09:30:00Z">
              <w:r>
                <w:rPr>
                  <w:rFonts w:cs="Arial" w:hint="eastAsia"/>
                  <w:lang w:eastAsia="zh-CN"/>
                </w:rPr>
                <w:t>T</w:t>
              </w:r>
            </w:ins>
          </w:p>
        </w:tc>
        <w:tc>
          <w:tcPr>
            <w:tcW w:w="1179" w:type="dxa"/>
            <w:tcBorders>
              <w:top w:val="single" w:sz="4" w:space="0" w:color="auto"/>
              <w:left w:val="single" w:sz="4" w:space="0" w:color="auto"/>
              <w:bottom w:val="single" w:sz="4" w:space="0" w:color="auto"/>
              <w:right w:val="single" w:sz="4" w:space="0" w:color="auto"/>
            </w:tcBorders>
          </w:tcPr>
          <w:p w14:paraId="43B0CE4F" w14:textId="64761C25" w:rsidR="00E53EEB" w:rsidRPr="00506640" w:rsidRDefault="00E53EEB" w:rsidP="00E53EEB">
            <w:pPr>
              <w:pStyle w:val="TAL"/>
              <w:jc w:val="center"/>
              <w:rPr>
                <w:ins w:id="2283" w:author="28.312_CR0076R1_(Rel-18)_IDMS_MN_ph2" w:date="2023-09-22T09:29:00Z"/>
                <w:rFonts w:cs="Arial"/>
              </w:rPr>
            </w:pPr>
            <w:ins w:id="2284" w:author="28.312_CR0076R1_(Rel-18)_IDMS_MN_ph2" w:date="2023-09-22T09:30:00Z">
              <w:r>
                <w:rPr>
                  <w:rFonts w:cs="Arial" w:hint="eastAsia"/>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70E78C61" w14:textId="22229FF8" w:rsidR="00E53EEB" w:rsidRPr="00506640" w:rsidRDefault="00E53EEB" w:rsidP="00E53EEB">
            <w:pPr>
              <w:pStyle w:val="TAL"/>
              <w:jc w:val="center"/>
              <w:rPr>
                <w:ins w:id="2285" w:author="28.312_CR0076R1_(Rel-18)_IDMS_MN_ph2" w:date="2023-09-22T09:29:00Z"/>
                <w:rFonts w:cs="Arial"/>
              </w:rPr>
            </w:pPr>
            <w:ins w:id="2286" w:author="28.312_CR0076R1_(Rel-18)_IDMS_MN_ph2" w:date="2023-09-22T09:30:00Z">
              <w:r>
                <w:rPr>
                  <w:rFonts w:cs="Arial" w:hint="eastAsia"/>
                  <w:lang w:eastAsia="zh-CN"/>
                </w:rPr>
                <w:t>F</w:t>
              </w:r>
            </w:ins>
          </w:p>
        </w:tc>
      </w:tr>
    </w:tbl>
    <w:p w14:paraId="40D68B89" w14:textId="77777777" w:rsidR="0057181E" w:rsidRPr="00506640" w:rsidRDefault="0057181E" w:rsidP="0057181E">
      <w:pPr>
        <w:rPr>
          <w:lang w:eastAsia="zh-CN"/>
        </w:rPr>
      </w:pPr>
    </w:p>
    <w:p w14:paraId="01B3E02A" w14:textId="2C703B9B" w:rsidR="0057181E" w:rsidRPr="00506640" w:rsidRDefault="0057181E" w:rsidP="000B1F58">
      <w:pPr>
        <w:pStyle w:val="H6"/>
        <w:rPr>
          <w:lang w:eastAsia="zh-CN"/>
        </w:rPr>
      </w:pPr>
      <w:r w:rsidRPr="00506640">
        <w:rPr>
          <w:lang w:eastAsia="zh-CN"/>
        </w:rPr>
        <w:t>6.2.2.1.1.3</w:t>
      </w:r>
      <w:r w:rsidRPr="00506640">
        <w:rPr>
          <w:lang w:eastAsia="zh-CN"/>
        </w:rPr>
        <w:tab/>
      </w:r>
      <w:proofErr w:type="spellStart"/>
      <w:r w:rsidRPr="00506640">
        <w:rPr>
          <w:lang w:eastAsia="zh-CN"/>
        </w:rPr>
        <w:t>ExpectationTargets</w:t>
      </w:r>
      <w:proofErr w:type="spellEnd"/>
    </w:p>
    <w:p w14:paraId="7B5DCC68" w14:textId="1E5953D5" w:rsidR="00FC2A1C" w:rsidRPr="00506640" w:rsidRDefault="0057181E" w:rsidP="00D060EE">
      <w:pPr>
        <w:rPr>
          <w:rFonts w:eastAsia="Liberation Sans"/>
          <w:lang w:eastAsia="zh-CN"/>
        </w:rPr>
      </w:pPr>
      <w:bookmarkStart w:id="2287" w:name="MCCQCTEMPBM_00000167"/>
      <w:r w:rsidRPr="00506640">
        <w:rPr>
          <w:rFonts w:eastAsia="Liberation Sans"/>
          <w:lang w:eastAsia="zh-CN"/>
        </w:rPr>
        <w:t xml:space="preserve">Following provides the concrete </w:t>
      </w:r>
      <w:proofErr w:type="spellStart"/>
      <w:r w:rsidRPr="00506640">
        <w:rPr>
          <w:rFonts w:eastAsia="Liberation Sans"/>
          <w:lang w:eastAsia="zh-CN"/>
        </w:rPr>
        <w:t>ExpectationTargets</w:t>
      </w:r>
      <w:proofErr w:type="spellEnd"/>
      <w:r w:rsidRPr="00506640">
        <w:rPr>
          <w:rFonts w:eastAsia="Liberation Sans"/>
          <w:lang w:eastAsia="zh-CN"/>
        </w:rPr>
        <w:t xml:space="preserve"> for Radio Network Expectation based on the common structure of </w:t>
      </w:r>
      <w:proofErr w:type="spellStart"/>
      <w:r w:rsidRPr="00506640">
        <w:rPr>
          <w:rFonts w:eastAsia="Liberation Sans"/>
          <w:lang w:eastAsia="zh-CN"/>
        </w:rPr>
        <w:t>ExpectationTarget</w:t>
      </w:r>
      <w:proofErr w:type="spellEnd"/>
      <w:r w:rsidRPr="00506640">
        <w:rPr>
          <w:rFonts w:eastAsia="Liberation Sans"/>
          <w:lang w:eastAsia="zh-CN"/>
        </w:rPr>
        <w:t xml:space="preserve">. The properties of the attributes in the following table should be same with properties of </w:t>
      </w:r>
      <w:proofErr w:type="spellStart"/>
      <w:r w:rsidRPr="00506640">
        <w:rPr>
          <w:rFonts w:eastAsia="Liberation Sans"/>
          <w:lang w:eastAsia="zh-CN"/>
        </w:rPr>
        <w:t>ExpectationTargets</w:t>
      </w:r>
      <w:proofErr w:type="spellEnd"/>
      <w:r w:rsidRPr="00506640">
        <w:rPr>
          <w:rFonts w:eastAsia="Liberation Sans"/>
          <w:lang w:eastAsia="zh-CN"/>
        </w:rPr>
        <w:t xml:space="preserve"> defined in clause 6.2.1.3</w:t>
      </w:r>
      <w:r w:rsidR="00FC2A1C" w:rsidRPr="00506640">
        <w:rPr>
          <w:rFonts w:eastAsia="Liberation Sans"/>
          <w:lang w:eastAsia="zh-CN"/>
        </w:rPr>
        <w:t>.</w:t>
      </w:r>
    </w:p>
    <w:p w14:paraId="63F1C840" w14:textId="65DD8E13" w:rsidR="00FC2A1C" w:rsidRPr="00506640" w:rsidRDefault="00FC2A1C" w:rsidP="000B1F58">
      <w:pPr>
        <w:pStyle w:val="TH"/>
        <w:rPr>
          <w:rFonts w:eastAsia="Liberation Sans"/>
          <w:lang w:eastAsia="zh-CN"/>
        </w:rPr>
      </w:pPr>
      <w:r w:rsidRPr="00506640">
        <w:rPr>
          <w:rFonts w:eastAsia="Liberation Sans"/>
          <w:lang w:eastAsia="zh-CN"/>
        </w:rPr>
        <w:t>Table 6.2.2.1.1.3-1</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1"/>
        <w:gridCol w:w="1042"/>
        <w:gridCol w:w="1180"/>
        <w:gridCol w:w="1185"/>
        <w:gridCol w:w="1179"/>
        <w:gridCol w:w="1361"/>
        <w:tblGridChange w:id="2288">
          <w:tblGrid>
            <w:gridCol w:w="3581"/>
            <w:gridCol w:w="1042"/>
            <w:gridCol w:w="1180"/>
            <w:gridCol w:w="1185"/>
            <w:gridCol w:w="1179"/>
            <w:gridCol w:w="1361"/>
          </w:tblGrid>
        </w:tblGridChange>
      </w:tblGrid>
      <w:tr w:rsidR="0057181E" w:rsidRPr="00506640" w14:paraId="46D6C82E" w14:textId="77777777" w:rsidTr="00FC2A1C">
        <w:trPr>
          <w:cantSplit/>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bookmarkEnd w:id="2287"/>
          <w:p w14:paraId="03A09805" w14:textId="64F08019" w:rsidR="0057181E" w:rsidRPr="00506640" w:rsidRDefault="0057181E" w:rsidP="00FC2A1C">
            <w:pPr>
              <w:pStyle w:val="TAH"/>
            </w:pPr>
            <w:r w:rsidRPr="00506640">
              <w:t>Attribute</w:t>
            </w:r>
            <w:r w:rsidR="00D060EE" w:rsidRPr="00506640">
              <w:t xml:space="preserve"> </w:t>
            </w:r>
            <w:r w:rsidRPr="00506640">
              <w:t>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42F4B46F" w14:textId="3B4ECB87" w:rsidR="0057181E" w:rsidRPr="00506640" w:rsidRDefault="0057181E" w:rsidP="00FC2A1C">
            <w:pPr>
              <w:pStyle w:val="TAH"/>
            </w:pPr>
            <w:r w:rsidRPr="00506640">
              <w:t>Support</w:t>
            </w:r>
            <w:r w:rsidR="00D060EE" w:rsidRPr="00506640">
              <w:t xml:space="preserve"> </w:t>
            </w:r>
            <w:r w:rsidRPr="00506640">
              <w:t>Qualifier</w:t>
            </w:r>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5BE8E06C" w14:textId="3E1C1010" w:rsidR="0057181E" w:rsidRPr="00506640" w:rsidRDefault="0057181E" w:rsidP="00FC2A1C">
            <w:pPr>
              <w:pStyle w:val="TAH"/>
            </w:pPr>
            <w:proofErr w:type="spellStart"/>
            <w:r w:rsidRPr="00506640">
              <w:t>isReadable</w:t>
            </w:r>
            <w:proofErr w:type="spellEnd"/>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7A85F6F1" w14:textId="2F44414D" w:rsidR="0057181E" w:rsidRPr="00506640" w:rsidRDefault="0057181E" w:rsidP="00FC2A1C">
            <w:pPr>
              <w:pStyle w:val="TAH"/>
            </w:pPr>
            <w:proofErr w:type="spellStart"/>
            <w:r w:rsidRPr="00506640">
              <w:t>isWritable</w:t>
            </w:r>
            <w:proofErr w:type="spellEnd"/>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005F8007" w14:textId="77777777" w:rsidR="0057181E" w:rsidRPr="00506640" w:rsidRDefault="0057181E" w:rsidP="00FC2A1C">
            <w:pPr>
              <w:pStyle w:val="TAH"/>
            </w:pPr>
            <w:proofErr w:type="spellStart"/>
            <w:r w:rsidRPr="00506640">
              <w:t>isInvariant</w:t>
            </w:r>
            <w:proofErr w:type="spellEnd"/>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6ABF4569" w14:textId="77777777" w:rsidR="0057181E" w:rsidRPr="00506640" w:rsidRDefault="0057181E" w:rsidP="00FC2A1C">
            <w:pPr>
              <w:pStyle w:val="TAH"/>
            </w:pPr>
            <w:proofErr w:type="spellStart"/>
            <w:r w:rsidRPr="00506640">
              <w:t>isNotifyable</w:t>
            </w:r>
            <w:proofErr w:type="spellEnd"/>
          </w:p>
        </w:tc>
      </w:tr>
      <w:tr w:rsidR="0057181E" w:rsidRPr="00506640" w14:paraId="74C3FEAA"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38CA5850" w14:textId="189D6B10" w:rsidR="0057181E" w:rsidRPr="00506640" w:rsidRDefault="00C80DBF" w:rsidP="0057181E">
            <w:pPr>
              <w:pStyle w:val="TAL"/>
              <w:ind w:right="318"/>
              <w:rPr>
                <w:rFonts w:ascii="Courier New" w:eastAsia="DengXian" w:hAnsi="Courier New" w:cs="Courier New"/>
                <w:bCs/>
                <w:lang w:eastAsia="zh-CN"/>
              </w:rPr>
            </w:pPr>
            <w:bookmarkStart w:id="2289" w:name="MCCQCTEMPBM_00000147"/>
            <w:proofErr w:type="spellStart"/>
            <w:r w:rsidRPr="00506640">
              <w:rPr>
                <w:rFonts w:ascii="Courier New" w:eastAsia="DengXian" w:hAnsi="Courier New" w:cs="Courier New"/>
                <w:bCs/>
                <w:lang w:eastAsia="zh-CN"/>
              </w:rPr>
              <w:t>w</w:t>
            </w:r>
            <w:r w:rsidR="0057181E" w:rsidRPr="00506640">
              <w:rPr>
                <w:rFonts w:ascii="Courier New" w:eastAsia="DengXian" w:hAnsi="Courier New" w:cs="Courier New"/>
                <w:bCs/>
                <w:lang w:eastAsia="zh-CN"/>
              </w:rPr>
              <w:t>eakRSRPRatioTarget</w:t>
            </w:r>
            <w:bookmarkEnd w:id="2289"/>
            <w:proofErr w:type="spellEnd"/>
          </w:p>
        </w:tc>
        <w:tc>
          <w:tcPr>
            <w:tcW w:w="1042" w:type="dxa"/>
            <w:tcBorders>
              <w:top w:val="single" w:sz="4" w:space="0" w:color="auto"/>
              <w:left w:val="single" w:sz="4" w:space="0" w:color="auto"/>
              <w:bottom w:val="single" w:sz="4" w:space="0" w:color="auto"/>
              <w:right w:val="single" w:sz="4" w:space="0" w:color="auto"/>
            </w:tcBorders>
          </w:tcPr>
          <w:p w14:paraId="45AAD977"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4665935B"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41D2DDD4"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5194EAB4"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58FCC951" w14:textId="77777777" w:rsidR="0057181E" w:rsidRPr="00506640" w:rsidRDefault="0057181E" w:rsidP="0057181E">
            <w:pPr>
              <w:pStyle w:val="TAL"/>
              <w:jc w:val="center"/>
              <w:rPr>
                <w:rFonts w:cs="Arial"/>
              </w:rPr>
            </w:pPr>
            <w:r w:rsidRPr="00506640">
              <w:rPr>
                <w:rFonts w:cs="Arial"/>
              </w:rPr>
              <w:t>F</w:t>
            </w:r>
          </w:p>
        </w:tc>
      </w:tr>
      <w:tr w:rsidR="0057181E" w:rsidRPr="00506640" w14:paraId="6E93727C"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1E0DC296" w14:textId="4240EE27" w:rsidR="0057181E" w:rsidRPr="00506640" w:rsidRDefault="00C80DBF" w:rsidP="0057181E">
            <w:pPr>
              <w:pStyle w:val="TAL"/>
              <w:ind w:right="318"/>
              <w:rPr>
                <w:rFonts w:ascii="Courier New" w:eastAsia="DengXian" w:hAnsi="Courier New" w:cs="Courier New"/>
                <w:bCs/>
                <w:lang w:eastAsia="zh-CN"/>
              </w:rPr>
            </w:pPr>
            <w:proofErr w:type="spellStart"/>
            <w:r w:rsidRPr="00506640">
              <w:rPr>
                <w:rFonts w:ascii="Courier New" w:eastAsia="DengXian" w:hAnsi="Courier New" w:cs="Courier New"/>
                <w:bCs/>
                <w:lang w:eastAsia="zh-CN"/>
              </w:rPr>
              <w:t>l</w:t>
            </w:r>
            <w:r w:rsidR="0057181E" w:rsidRPr="00506640">
              <w:rPr>
                <w:rFonts w:ascii="Courier New" w:eastAsia="DengXian" w:hAnsi="Courier New" w:cs="Courier New"/>
                <w:bCs/>
                <w:lang w:eastAsia="zh-CN"/>
              </w:rPr>
              <w:t>owSINRRatioTarget</w:t>
            </w:r>
            <w:proofErr w:type="spellEnd"/>
          </w:p>
        </w:tc>
        <w:tc>
          <w:tcPr>
            <w:tcW w:w="1042" w:type="dxa"/>
            <w:tcBorders>
              <w:top w:val="single" w:sz="4" w:space="0" w:color="auto"/>
              <w:left w:val="single" w:sz="4" w:space="0" w:color="auto"/>
              <w:bottom w:val="single" w:sz="4" w:space="0" w:color="auto"/>
              <w:right w:val="single" w:sz="4" w:space="0" w:color="auto"/>
            </w:tcBorders>
          </w:tcPr>
          <w:p w14:paraId="10EEADAA"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2F891CF0"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3A27F649"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2A2012DB"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2B802836" w14:textId="77777777" w:rsidR="0057181E" w:rsidRPr="00506640" w:rsidRDefault="0057181E" w:rsidP="0057181E">
            <w:pPr>
              <w:pStyle w:val="TAL"/>
              <w:jc w:val="center"/>
              <w:rPr>
                <w:rFonts w:cs="Arial"/>
              </w:rPr>
            </w:pPr>
            <w:r w:rsidRPr="00506640">
              <w:rPr>
                <w:rFonts w:cs="Arial"/>
              </w:rPr>
              <w:t>F</w:t>
            </w:r>
          </w:p>
        </w:tc>
      </w:tr>
      <w:tr w:rsidR="0057181E" w:rsidRPr="00506640" w14:paraId="69B8B010"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299BFB34" w14:textId="4FFD28E8" w:rsidR="0057181E" w:rsidRPr="00506640" w:rsidRDefault="00C80DBF" w:rsidP="0057181E">
            <w:pPr>
              <w:pStyle w:val="TAL"/>
              <w:ind w:right="318"/>
              <w:rPr>
                <w:rFonts w:ascii="Courier New" w:eastAsia="DengXian" w:hAnsi="Courier New" w:cs="Courier New"/>
                <w:bCs/>
                <w:lang w:eastAsia="zh-CN"/>
              </w:rPr>
            </w:pPr>
            <w:proofErr w:type="spellStart"/>
            <w:r w:rsidRPr="00506640">
              <w:rPr>
                <w:rFonts w:ascii="Courier New" w:eastAsia="DengXian" w:hAnsi="Courier New" w:cs="Courier New"/>
                <w:bCs/>
                <w:lang w:eastAsia="zh-CN"/>
              </w:rPr>
              <w:t>a</w:t>
            </w:r>
            <w:r w:rsidR="0057181E" w:rsidRPr="00506640">
              <w:rPr>
                <w:rFonts w:ascii="Courier New" w:eastAsia="DengXian" w:hAnsi="Courier New" w:cs="Courier New"/>
                <w:bCs/>
                <w:lang w:eastAsia="zh-CN"/>
              </w:rPr>
              <w:t>veULRANUEThptTarget</w:t>
            </w:r>
            <w:proofErr w:type="spellEnd"/>
          </w:p>
        </w:tc>
        <w:tc>
          <w:tcPr>
            <w:tcW w:w="1042" w:type="dxa"/>
            <w:tcBorders>
              <w:top w:val="single" w:sz="4" w:space="0" w:color="auto"/>
              <w:left w:val="single" w:sz="4" w:space="0" w:color="auto"/>
              <w:bottom w:val="single" w:sz="4" w:space="0" w:color="auto"/>
              <w:right w:val="single" w:sz="4" w:space="0" w:color="auto"/>
            </w:tcBorders>
          </w:tcPr>
          <w:p w14:paraId="6000D2FB"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1AAABFE7"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2390B6CB"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1C1543B"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70C8FDAC" w14:textId="77777777" w:rsidR="0057181E" w:rsidRPr="00506640" w:rsidRDefault="0057181E" w:rsidP="0057181E">
            <w:pPr>
              <w:pStyle w:val="TAL"/>
              <w:jc w:val="center"/>
              <w:rPr>
                <w:rFonts w:cs="Arial"/>
              </w:rPr>
            </w:pPr>
            <w:r w:rsidRPr="00506640">
              <w:rPr>
                <w:rFonts w:cs="Arial"/>
              </w:rPr>
              <w:t>F</w:t>
            </w:r>
          </w:p>
        </w:tc>
      </w:tr>
      <w:tr w:rsidR="0057181E" w:rsidRPr="00506640" w14:paraId="0261F98E"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6D473B0A" w14:textId="3E1724D9" w:rsidR="0057181E" w:rsidRPr="00506640" w:rsidRDefault="00C80DBF" w:rsidP="0057181E">
            <w:pPr>
              <w:pStyle w:val="TAL"/>
              <w:ind w:right="318"/>
              <w:rPr>
                <w:rFonts w:ascii="Courier New" w:eastAsia="DengXian" w:hAnsi="Courier New" w:cs="Courier New"/>
                <w:bCs/>
                <w:lang w:eastAsia="zh-CN"/>
              </w:rPr>
            </w:pPr>
            <w:proofErr w:type="spellStart"/>
            <w:r w:rsidRPr="00506640">
              <w:rPr>
                <w:rFonts w:ascii="Courier New" w:eastAsia="DengXian" w:hAnsi="Courier New" w:cs="Courier New"/>
                <w:bCs/>
                <w:lang w:eastAsia="zh-CN"/>
              </w:rPr>
              <w:t>a</w:t>
            </w:r>
            <w:r w:rsidR="0057181E" w:rsidRPr="00506640">
              <w:rPr>
                <w:rFonts w:ascii="Courier New" w:eastAsia="DengXian" w:hAnsi="Courier New" w:cs="Courier New"/>
                <w:bCs/>
                <w:lang w:eastAsia="zh-CN"/>
              </w:rPr>
              <w:t>veDLRANUEthptTarget</w:t>
            </w:r>
            <w:proofErr w:type="spellEnd"/>
          </w:p>
        </w:tc>
        <w:tc>
          <w:tcPr>
            <w:tcW w:w="1042" w:type="dxa"/>
            <w:tcBorders>
              <w:top w:val="single" w:sz="4" w:space="0" w:color="auto"/>
              <w:left w:val="single" w:sz="4" w:space="0" w:color="auto"/>
              <w:bottom w:val="single" w:sz="4" w:space="0" w:color="auto"/>
              <w:right w:val="single" w:sz="4" w:space="0" w:color="auto"/>
            </w:tcBorders>
          </w:tcPr>
          <w:p w14:paraId="60B0D7AE"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7B4F2186"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25C6006D"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380B1B0F"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1D19D08A" w14:textId="77777777" w:rsidR="0057181E" w:rsidRPr="00506640" w:rsidRDefault="0057181E" w:rsidP="0057181E">
            <w:pPr>
              <w:pStyle w:val="TAL"/>
              <w:jc w:val="center"/>
              <w:rPr>
                <w:rFonts w:cs="Arial"/>
              </w:rPr>
            </w:pPr>
            <w:r w:rsidRPr="00506640">
              <w:rPr>
                <w:rFonts w:cs="Arial"/>
              </w:rPr>
              <w:t>F</w:t>
            </w:r>
          </w:p>
        </w:tc>
      </w:tr>
      <w:tr w:rsidR="0057181E" w:rsidRPr="00506640" w14:paraId="48239A9D"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03AF71A4" w14:textId="18ED6723" w:rsidR="0057181E" w:rsidRPr="00506640" w:rsidRDefault="00C80DBF" w:rsidP="0057181E">
            <w:pPr>
              <w:pStyle w:val="TAL"/>
              <w:ind w:right="318"/>
              <w:rPr>
                <w:rFonts w:ascii="Courier New" w:eastAsia="DengXian" w:hAnsi="Courier New" w:cs="Courier New"/>
                <w:bCs/>
                <w:lang w:eastAsia="zh-CN"/>
              </w:rPr>
            </w:pPr>
            <w:proofErr w:type="spellStart"/>
            <w:r w:rsidRPr="00506640">
              <w:rPr>
                <w:rFonts w:ascii="Courier New" w:eastAsia="DengXian" w:hAnsi="Courier New" w:cs="Courier New"/>
                <w:bCs/>
                <w:lang w:eastAsia="zh-CN"/>
              </w:rPr>
              <w:t>l</w:t>
            </w:r>
            <w:r w:rsidR="0057181E" w:rsidRPr="00506640">
              <w:rPr>
                <w:rFonts w:ascii="Courier New" w:eastAsia="DengXian" w:hAnsi="Courier New" w:cs="Courier New"/>
                <w:bCs/>
                <w:lang w:eastAsia="zh-CN"/>
              </w:rPr>
              <w:t>owULRANUEThptRatioTarget</w:t>
            </w:r>
            <w:proofErr w:type="spellEnd"/>
          </w:p>
        </w:tc>
        <w:tc>
          <w:tcPr>
            <w:tcW w:w="1042" w:type="dxa"/>
            <w:tcBorders>
              <w:top w:val="single" w:sz="4" w:space="0" w:color="auto"/>
              <w:left w:val="single" w:sz="4" w:space="0" w:color="auto"/>
              <w:bottom w:val="single" w:sz="4" w:space="0" w:color="auto"/>
              <w:right w:val="single" w:sz="4" w:space="0" w:color="auto"/>
            </w:tcBorders>
          </w:tcPr>
          <w:p w14:paraId="7CA744C4"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38062022"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5E0B9C87"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7E80E19F"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315C9742" w14:textId="77777777" w:rsidR="0057181E" w:rsidRPr="00506640" w:rsidRDefault="0057181E" w:rsidP="0057181E">
            <w:pPr>
              <w:pStyle w:val="TAL"/>
              <w:jc w:val="center"/>
              <w:rPr>
                <w:rFonts w:cs="Arial"/>
              </w:rPr>
            </w:pPr>
            <w:r w:rsidRPr="00506640">
              <w:rPr>
                <w:rFonts w:cs="Arial"/>
              </w:rPr>
              <w:t>F</w:t>
            </w:r>
          </w:p>
        </w:tc>
      </w:tr>
      <w:tr w:rsidR="0057181E" w:rsidRPr="00506640" w14:paraId="2BFC6BB5" w14:textId="77777777" w:rsidTr="00D060EE">
        <w:trPr>
          <w:cantSplit/>
          <w:jc w:val="center"/>
        </w:trPr>
        <w:tc>
          <w:tcPr>
            <w:tcW w:w="3581" w:type="dxa"/>
            <w:tcBorders>
              <w:top w:val="single" w:sz="4" w:space="0" w:color="auto"/>
              <w:left w:val="single" w:sz="4" w:space="0" w:color="auto"/>
              <w:bottom w:val="single" w:sz="4" w:space="0" w:color="auto"/>
              <w:right w:val="single" w:sz="4" w:space="0" w:color="auto"/>
            </w:tcBorders>
          </w:tcPr>
          <w:p w14:paraId="18EF587F" w14:textId="669A5612" w:rsidR="0057181E" w:rsidRPr="00506640" w:rsidRDefault="00C80DBF" w:rsidP="0057181E">
            <w:pPr>
              <w:pStyle w:val="TAL"/>
              <w:ind w:right="318"/>
              <w:rPr>
                <w:rFonts w:ascii="Courier New" w:eastAsia="DengXian" w:hAnsi="Courier New" w:cs="Courier New"/>
                <w:bCs/>
                <w:lang w:eastAsia="zh-CN"/>
              </w:rPr>
            </w:pPr>
            <w:proofErr w:type="spellStart"/>
            <w:r w:rsidRPr="00506640">
              <w:rPr>
                <w:rFonts w:ascii="Courier New" w:eastAsia="DengXian" w:hAnsi="Courier New" w:cs="Courier New"/>
                <w:bCs/>
                <w:lang w:eastAsia="zh-CN"/>
              </w:rPr>
              <w:t>l</w:t>
            </w:r>
            <w:r w:rsidR="0057181E" w:rsidRPr="00506640">
              <w:rPr>
                <w:rFonts w:ascii="Courier New" w:eastAsia="DengXian" w:hAnsi="Courier New" w:cs="Courier New"/>
                <w:bCs/>
                <w:lang w:eastAsia="zh-CN"/>
              </w:rPr>
              <w:t>owDLRANUEThptRatioTarget</w:t>
            </w:r>
            <w:proofErr w:type="spellEnd"/>
          </w:p>
        </w:tc>
        <w:tc>
          <w:tcPr>
            <w:tcW w:w="1042" w:type="dxa"/>
            <w:tcBorders>
              <w:top w:val="single" w:sz="4" w:space="0" w:color="auto"/>
              <w:left w:val="single" w:sz="4" w:space="0" w:color="auto"/>
              <w:bottom w:val="single" w:sz="4" w:space="0" w:color="auto"/>
              <w:right w:val="single" w:sz="4" w:space="0" w:color="auto"/>
            </w:tcBorders>
          </w:tcPr>
          <w:p w14:paraId="3122C359" w14:textId="77777777" w:rsidR="0057181E" w:rsidRPr="00506640" w:rsidRDefault="0057181E" w:rsidP="0057181E">
            <w:pPr>
              <w:pStyle w:val="TAL"/>
              <w:jc w:val="center"/>
              <w:rPr>
                <w:rFonts w:cs="Arial"/>
              </w:rPr>
            </w:pPr>
            <w:r w:rsidRPr="00506640">
              <w:rPr>
                <w:rFonts w:cs="Arial"/>
              </w:rPr>
              <w:t>O</w:t>
            </w:r>
          </w:p>
        </w:tc>
        <w:tc>
          <w:tcPr>
            <w:tcW w:w="1180" w:type="dxa"/>
            <w:tcBorders>
              <w:top w:val="single" w:sz="4" w:space="0" w:color="auto"/>
              <w:left w:val="single" w:sz="4" w:space="0" w:color="auto"/>
              <w:bottom w:val="single" w:sz="4" w:space="0" w:color="auto"/>
              <w:right w:val="single" w:sz="4" w:space="0" w:color="auto"/>
            </w:tcBorders>
          </w:tcPr>
          <w:p w14:paraId="1DAD048D" w14:textId="77777777" w:rsidR="0057181E" w:rsidRPr="00506640" w:rsidRDefault="0057181E" w:rsidP="0057181E">
            <w:pPr>
              <w:pStyle w:val="TAL"/>
              <w:jc w:val="center"/>
              <w:rPr>
                <w:rFonts w:cs="Arial"/>
              </w:rPr>
            </w:pPr>
            <w:r w:rsidRPr="00506640">
              <w:rPr>
                <w:rFonts w:cs="Arial"/>
              </w:rPr>
              <w:t>T</w:t>
            </w:r>
          </w:p>
        </w:tc>
        <w:tc>
          <w:tcPr>
            <w:tcW w:w="1185" w:type="dxa"/>
            <w:tcBorders>
              <w:top w:val="single" w:sz="4" w:space="0" w:color="auto"/>
              <w:left w:val="single" w:sz="4" w:space="0" w:color="auto"/>
              <w:bottom w:val="single" w:sz="4" w:space="0" w:color="auto"/>
              <w:right w:val="single" w:sz="4" w:space="0" w:color="auto"/>
            </w:tcBorders>
          </w:tcPr>
          <w:p w14:paraId="11945930" w14:textId="77777777" w:rsidR="0057181E" w:rsidRPr="00506640" w:rsidRDefault="0057181E" w:rsidP="0057181E">
            <w:pPr>
              <w:pStyle w:val="TAL"/>
              <w:jc w:val="center"/>
              <w:rPr>
                <w:rFonts w:cs="Arial"/>
              </w:rPr>
            </w:pPr>
            <w:r w:rsidRPr="00506640">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32E3040" w14:textId="77777777" w:rsidR="0057181E" w:rsidRPr="00506640" w:rsidRDefault="0057181E" w:rsidP="0057181E">
            <w:pPr>
              <w:pStyle w:val="TAL"/>
              <w:jc w:val="center"/>
              <w:rPr>
                <w:rFonts w:cs="Arial"/>
              </w:rPr>
            </w:pPr>
            <w:r w:rsidRPr="00506640">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1DFDC85D" w14:textId="77777777" w:rsidR="0057181E" w:rsidRPr="00506640" w:rsidRDefault="0057181E" w:rsidP="0057181E">
            <w:pPr>
              <w:pStyle w:val="TAL"/>
              <w:jc w:val="center"/>
              <w:rPr>
                <w:rFonts w:cs="Arial"/>
              </w:rPr>
            </w:pPr>
            <w:r w:rsidRPr="00506640">
              <w:rPr>
                <w:rFonts w:cs="Arial"/>
              </w:rPr>
              <w:t>F</w:t>
            </w:r>
          </w:p>
        </w:tc>
      </w:tr>
      <w:tr w:rsidR="00E82E13" w:rsidRPr="00506640" w14:paraId="0DC6F5EE" w14:textId="77777777" w:rsidTr="00D060EE">
        <w:trPr>
          <w:cantSplit/>
          <w:jc w:val="center"/>
          <w:ins w:id="2290" w:author="28.312_CR0074_(Rel-18)_IDMS_MN_ph2" w:date="2023-09-21T17:34:00Z"/>
        </w:trPr>
        <w:tc>
          <w:tcPr>
            <w:tcW w:w="3581" w:type="dxa"/>
            <w:tcBorders>
              <w:top w:val="single" w:sz="4" w:space="0" w:color="auto"/>
              <w:left w:val="single" w:sz="4" w:space="0" w:color="auto"/>
              <w:bottom w:val="single" w:sz="4" w:space="0" w:color="auto"/>
              <w:right w:val="single" w:sz="4" w:space="0" w:color="auto"/>
            </w:tcBorders>
          </w:tcPr>
          <w:p w14:paraId="24B4C415" w14:textId="51BC54D7" w:rsidR="00E82E13" w:rsidRPr="00506640" w:rsidRDefault="00E82E13" w:rsidP="00E82E13">
            <w:pPr>
              <w:pStyle w:val="TAL"/>
              <w:ind w:right="318"/>
              <w:rPr>
                <w:ins w:id="2291" w:author="28.312_CR0074_(Rel-18)_IDMS_MN_ph2" w:date="2023-09-21T17:34:00Z"/>
                <w:rFonts w:ascii="Courier New" w:eastAsia="DengXian" w:hAnsi="Courier New" w:cs="Courier New"/>
                <w:bCs/>
                <w:lang w:eastAsia="zh-CN"/>
              </w:rPr>
            </w:pPr>
            <w:proofErr w:type="spellStart"/>
            <w:ins w:id="2292" w:author="28.312_CR0074_(Rel-18)_IDMS_MN_ph2" w:date="2023-09-21T17:34:00Z">
              <w:r w:rsidRPr="00D02007">
                <w:rPr>
                  <w:rFonts w:ascii="Courier New" w:eastAsia="DengXian" w:hAnsi="Courier New" w:cs="Courier New"/>
                  <w:bCs/>
                  <w:lang w:eastAsia="zh-CN"/>
                </w:rPr>
                <w:t>highUlPrbLoadRatio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45D3212F" w14:textId="410F93EC" w:rsidR="00E82E13" w:rsidRPr="00506640" w:rsidRDefault="00E82E13" w:rsidP="00E82E13">
            <w:pPr>
              <w:pStyle w:val="TAL"/>
              <w:jc w:val="center"/>
              <w:rPr>
                <w:ins w:id="2293" w:author="28.312_CR0074_(Rel-18)_IDMS_MN_ph2" w:date="2023-09-21T17:34:00Z"/>
                <w:rFonts w:cs="Arial"/>
              </w:rPr>
            </w:pPr>
            <w:ins w:id="2294" w:author="28.312_CR0074_(Rel-18)_IDMS_MN_ph2" w:date="2023-09-21T17:34:00Z">
              <w:r>
                <w:rPr>
                  <w:rFonts w:cs="Arial"/>
                </w:rPr>
                <w:t>O</w:t>
              </w:r>
            </w:ins>
          </w:p>
        </w:tc>
        <w:tc>
          <w:tcPr>
            <w:tcW w:w="1180" w:type="dxa"/>
            <w:tcBorders>
              <w:top w:val="single" w:sz="4" w:space="0" w:color="auto"/>
              <w:left w:val="single" w:sz="4" w:space="0" w:color="auto"/>
              <w:bottom w:val="single" w:sz="4" w:space="0" w:color="auto"/>
              <w:right w:val="single" w:sz="4" w:space="0" w:color="auto"/>
            </w:tcBorders>
          </w:tcPr>
          <w:p w14:paraId="4FACF3D2" w14:textId="0DAA9A15" w:rsidR="00E82E13" w:rsidRPr="00506640" w:rsidRDefault="00E82E13" w:rsidP="00E82E13">
            <w:pPr>
              <w:pStyle w:val="TAL"/>
              <w:jc w:val="center"/>
              <w:rPr>
                <w:ins w:id="2295" w:author="28.312_CR0074_(Rel-18)_IDMS_MN_ph2" w:date="2023-09-21T17:34:00Z"/>
                <w:rFonts w:cs="Arial"/>
              </w:rPr>
            </w:pPr>
            <w:ins w:id="2296" w:author="28.312_CR0074_(Rel-18)_IDMS_MN_ph2" w:date="2023-09-21T17:34:00Z">
              <w:r>
                <w:rPr>
                  <w:rFonts w:cs="Arial"/>
                </w:rPr>
                <w:t>T</w:t>
              </w:r>
            </w:ins>
          </w:p>
        </w:tc>
        <w:tc>
          <w:tcPr>
            <w:tcW w:w="1185" w:type="dxa"/>
            <w:tcBorders>
              <w:top w:val="single" w:sz="4" w:space="0" w:color="auto"/>
              <w:left w:val="single" w:sz="4" w:space="0" w:color="auto"/>
              <w:bottom w:val="single" w:sz="4" w:space="0" w:color="auto"/>
              <w:right w:val="single" w:sz="4" w:space="0" w:color="auto"/>
            </w:tcBorders>
          </w:tcPr>
          <w:p w14:paraId="3912A0C6" w14:textId="64E5C6D5" w:rsidR="00E82E13" w:rsidRPr="00506640" w:rsidRDefault="00E82E13" w:rsidP="00E82E13">
            <w:pPr>
              <w:pStyle w:val="TAL"/>
              <w:jc w:val="center"/>
              <w:rPr>
                <w:ins w:id="2297" w:author="28.312_CR0074_(Rel-18)_IDMS_MN_ph2" w:date="2023-09-21T17:34:00Z"/>
                <w:rFonts w:cs="Arial"/>
              </w:rPr>
            </w:pPr>
            <w:ins w:id="2298" w:author="28.312_CR0074_(Rel-18)_IDMS_MN_ph2" w:date="2023-09-21T17:34:00Z">
              <w:r>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1AAE8B79" w14:textId="5E09C3DA" w:rsidR="00E82E13" w:rsidRPr="00506640" w:rsidRDefault="00E82E13" w:rsidP="00E82E13">
            <w:pPr>
              <w:pStyle w:val="TAL"/>
              <w:jc w:val="center"/>
              <w:rPr>
                <w:ins w:id="2299" w:author="28.312_CR0074_(Rel-18)_IDMS_MN_ph2" w:date="2023-09-21T17:34:00Z"/>
                <w:rFonts w:cs="Arial"/>
              </w:rPr>
            </w:pPr>
            <w:ins w:id="2300" w:author="28.312_CR0074_(Rel-18)_IDMS_MN_ph2" w:date="2023-09-21T17:34:00Z">
              <w:r>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352955A2" w14:textId="37AB604E" w:rsidR="00E82E13" w:rsidRPr="00506640" w:rsidRDefault="00E82E13" w:rsidP="00E82E13">
            <w:pPr>
              <w:pStyle w:val="TAL"/>
              <w:jc w:val="center"/>
              <w:rPr>
                <w:ins w:id="2301" w:author="28.312_CR0074_(Rel-18)_IDMS_MN_ph2" w:date="2023-09-21T17:34:00Z"/>
                <w:rFonts w:cs="Arial"/>
              </w:rPr>
            </w:pPr>
            <w:ins w:id="2302" w:author="28.312_CR0074_(Rel-18)_IDMS_MN_ph2" w:date="2023-09-21T17:34:00Z">
              <w:r>
                <w:rPr>
                  <w:rFonts w:cs="Arial"/>
                </w:rPr>
                <w:t>F</w:t>
              </w:r>
            </w:ins>
          </w:p>
        </w:tc>
      </w:tr>
      <w:tr w:rsidR="00E82E13" w:rsidRPr="00506640" w14:paraId="3413DEFC" w14:textId="77777777" w:rsidTr="00D060EE">
        <w:trPr>
          <w:cantSplit/>
          <w:jc w:val="center"/>
          <w:ins w:id="2303" w:author="28.312_CR0074_(Rel-18)_IDMS_MN_ph2" w:date="2023-09-21T17:34:00Z"/>
        </w:trPr>
        <w:tc>
          <w:tcPr>
            <w:tcW w:w="3581" w:type="dxa"/>
            <w:tcBorders>
              <w:top w:val="single" w:sz="4" w:space="0" w:color="auto"/>
              <w:left w:val="single" w:sz="4" w:space="0" w:color="auto"/>
              <w:bottom w:val="single" w:sz="4" w:space="0" w:color="auto"/>
              <w:right w:val="single" w:sz="4" w:space="0" w:color="auto"/>
            </w:tcBorders>
          </w:tcPr>
          <w:p w14:paraId="57981BA3" w14:textId="449A6F92" w:rsidR="00E82E13" w:rsidRPr="00506640" w:rsidRDefault="00E82E13" w:rsidP="00E82E13">
            <w:pPr>
              <w:pStyle w:val="TAL"/>
              <w:ind w:right="318"/>
              <w:rPr>
                <w:ins w:id="2304" w:author="28.312_CR0074_(Rel-18)_IDMS_MN_ph2" w:date="2023-09-21T17:34:00Z"/>
                <w:rFonts w:ascii="Courier New" w:eastAsia="DengXian" w:hAnsi="Courier New" w:cs="Courier New"/>
                <w:bCs/>
                <w:lang w:eastAsia="zh-CN"/>
              </w:rPr>
            </w:pPr>
            <w:proofErr w:type="spellStart"/>
            <w:ins w:id="2305" w:author="28.312_CR0074_(Rel-18)_IDMS_MN_ph2" w:date="2023-09-21T17:34:00Z">
              <w:r w:rsidRPr="00D02007">
                <w:rPr>
                  <w:rFonts w:ascii="Courier New" w:eastAsia="DengXian" w:hAnsi="Courier New" w:cs="Courier New"/>
                  <w:bCs/>
                  <w:lang w:eastAsia="zh-CN"/>
                </w:rPr>
                <w:t>highDlPrbLoadRatio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01692CB0" w14:textId="73B708B5" w:rsidR="00E82E13" w:rsidRPr="00506640" w:rsidRDefault="00E82E13" w:rsidP="00E82E13">
            <w:pPr>
              <w:pStyle w:val="TAL"/>
              <w:jc w:val="center"/>
              <w:rPr>
                <w:ins w:id="2306" w:author="28.312_CR0074_(Rel-18)_IDMS_MN_ph2" w:date="2023-09-21T17:34:00Z"/>
                <w:rFonts w:cs="Arial"/>
              </w:rPr>
            </w:pPr>
            <w:ins w:id="2307" w:author="28.312_CR0074_(Rel-18)_IDMS_MN_ph2" w:date="2023-09-21T17:34:00Z">
              <w:r>
                <w:rPr>
                  <w:rFonts w:cs="Arial"/>
                </w:rPr>
                <w:t>O</w:t>
              </w:r>
            </w:ins>
          </w:p>
        </w:tc>
        <w:tc>
          <w:tcPr>
            <w:tcW w:w="1180" w:type="dxa"/>
            <w:tcBorders>
              <w:top w:val="single" w:sz="4" w:space="0" w:color="auto"/>
              <w:left w:val="single" w:sz="4" w:space="0" w:color="auto"/>
              <w:bottom w:val="single" w:sz="4" w:space="0" w:color="auto"/>
              <w:right w:val="single" w:sz="4" w:space="0" w:color="auto"/>
            </w:tcBorders>
          </w:tcPr>
          <w:p w14:paraId="3AE401B4" w14:textId="4FD5EB55" w:rsidR="00E82E13" w:rsidRPr="00506640" w:rsidRDefault="00E82E13" w:rsidP="00E82E13">
            <w:pPr>
              <w:pStyle w:val="TAL"/>
              <w:jc w:val="center"/>
              <w:rPr>
                <w:ins w:id="2308" w:author="28.312_CR0074_(Rel-18)_IDMS_MN_ph2" w:date="2023-09-21T17:34:00Z"/>
                <w:rFonts w:cs="Arial"/>
              </w:rPr>
            </w:pPr>
            <w:ins w:id="2309" w:author="28.312_CR0074_(Rel-18)_IDMS_MN_ph2" w:date="2023-09-21T17:34:00Z">
              <w:r>
                <w:rPr>
                  <w:rFonts w:cs="Arial"/>
                </w:rPr>
                <w:t>T</w:t>
              </w:r>
            </w:ins>
          </w:p>
        </w:tc>
        <w:tc>
          <w:tcPr>
            <w:tcW w:w="1185" w:type="dxa"/>
            <w:tcBorders>
              <w:top w:val="single" w:sz="4" w:space="0" w:color="auto"/>
              <w:left w:val="single" w:sz="4" w:space="0" w:color="auto"/>
              <w:bottom w:val="single" w:sz="4" w:space="0" w:color="auto"/>
              <w:right w:val="single" w:sz="4" w:space="0" w:color="auto"/>
            </w:tcBorders>
          </w:tcPr>
          <w:p w14:paraId="58221ED9" w14:textId="5CB20527" w:rsidR="00E82E13" w:rsidRPr="00506640" w:rsidRDefault="00E82E13" w:rsidP="00E82E13">
            <w:pPr>
              <w:pStyle w:val="TAL"/>
              <w:jc w:val="center"/>
              <w:rPr>
                <w:ins w:id="2310" w:author="28.312_CR0074_(Rel-18)_IDMS_MN_ph2" w:date="2023-09-21T17:34:00Z"/>
                <w:rFonts w:cs="Arial"/>
              </w:rPr>
            </w:pPr>
            <w:ins w:id="2311" w:author="28.312_CR0074_(Rel-18)_IDMS_MN_ph2" w:date="2023-09-21T17:34:00Z">
              <w:r>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30064293" w14:textId="347C8AE0" w:rsidR="00E82E13" w:rsidRPr="00506640" w:rsidRDefault="00E82E13" w:rsidP="00E82E13">
            <w:pPr>
              <w:pStyle w:val="TAL"/>
              <w:jc w:val="center"/>
              <w:rPr>
                <w:ins w:id="2312" w:author="28.312_CR0074_(Rel-18)_IDMS_MN_ph2" w:date="2023-09-21T17:34:00Z"/>
                <w:rFonts w:cs="Arial"/>
              </w:rPr>
            </w:pPr>
            <w:ins w:id="2313" w:author="28.312_CR0074_(Rel-18)_IDMS_MN_ph2" w:date="2023-09-21T17:34:00Z">
              <w:r>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7B34CFC6" w14:textId="28E887D2" w:rsidR="00E82E13" w:rsidRPr="00506640" w:rsidRDefault="00E82E13" w:rsidP="00E82E13">
            <w:pPr>
              <w:pStyle w:val="TAL"/>
              <w:jc w:val="center"/>
              <w:rPr>
                <w:ins w:id="2314" w:author="28.312_CR0074_(Rel-18)_IDMS_MN_ph2" w:date="2023-09-21T17:34:00Z"/>
                <w:rFonts w:cs="Arial"/>
              </w:rPr>
            </w:pPr>
            <w:ins w:id="2315" w:author="28.312_CR0074_(Rel-18)_IDMS_MN_ph2" w:date="2023-09-21T17:34:00Z">
              <w:r>
                <w:rPr>
                  <w:rFonts w:cs="Arial"/>
                </w:rPr>
                <w:t>F</w:t>
              </w:r>
            </w:ins>
          </w:p>
        </w:tc>
      </w:tr>
      <w:tr w:rsidR="00E82E13" w:rsidRPr="00506640" w14:paraId="572627E0" w14:textId="77777777" w:rsidTr="00D060EE">
        <w:trPr>
          <w:cantSplit/>
          <w:jc w:val="center"/>
          <w:ins w:id="2316" w:author="28.312_CR0074_(Rel-18)_IDMS_MN_ph2" w:date="2023-09-21T17:34:00Z"/>
        </w:trPr>
        <w:tc>
          <w:tcPr>
            <w:tcW w:w="3581" w:type="dxa"/>
            <w:tcBorders>
              <w:top w:val="single" w:sz="4" w:space="0" w:color="auto"/>
              <w:left w:val="single" w:sz="4" w:space="0" w:color="auto"/>
              <w:bottom w:val="single" w:sz="4" w:space="0" w:color="auto"/>
              <w:right w:val="single" w:sz="4" w:space="0" w:color="auto"/>
            </w:tcBorders>
          </w:tcPr>
          <w:p w14:paraId="1452D4D8" w14:textId="7BAF51F6" w:rsidR="00E82E13" w:rsidRPr="00506640" w:rsidRDefault="00E82E13" w:rsidP="00E82E13">
            <w:pPr>
              <w:pStyle w:val="TAL"/>
              <w:ind w:right="318"/>
              <w:rPr>
                <w:ins w:id="2317" w:author="28.312_CR0074_(Rel-18)_IDMS_MN_ph2" w:date="2023-09-21T17:34:00Z"/>
                <w:rFonts w:ascii="Courier New" w:eastAsia="DengXian" w:hAnsi="Courier New" w:cs="Courier New"/>
                <w:bCs/>
                <w:lang w:eastAsia="zh-CN"/>
              </w:rPr>
            </w:pPr>
            <w:proofErr w:type="spellStart"/>
            <w:ins w:id="2318" w:author="28.312_CR0074_(Rel-18)_IDMS_MN_ph2" w:date="2023-09-21T17:34:00Z">
              <w:r>
                <w:rPr>
                  <w:rFonts w:ascii="Courier New" w:eastAsia="SimSun" w:hAnsi="Courier New" w:cs="Courier New"/>
                  <w:lang w:eastAsia="zh-CN"/>
                </w:rPr>
                <w:t>ave</w:t>
              </w:r>
              <w:r w:rsidRPr="000D7570">
                <w:rPr>
                  <w:rFonts w:ascii="Courier New" w:eastAsia="DengXian" w:hAnsi="Courier New" w:cs="Courier New"/>
                  <w:bCs/>
                  <w:lang w:eastAsia="zh-CN"/>
                </w:rPr>
                <w:t>UlPrbLoad</w:t>
              </w:r>
              <w:r>
                <w:rPr>
                  <w:rFonts w:ascii="Courier New" w:eastAsia="DengXian" w:hAnsi="Courier New" w:cs="Courier New"/>
                  <w:bCs/>
                  <w:lang w:eastAsia="zh-CN"/>
                </w:rPr>
                <w:t>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48BC1798" w14:textId="0FE83FEF" w:rsidR="00E82E13" w:rsidRPr="00506640" w:rsidRDefault="00E82E13" w:rsidP="00E82E13">
            <w:pPr>
              <w:pStyle w:val="TAL"/>
              <w:jc w:val="center"/>
              <w:rPr>
                <w:ins w:id="2319" w:author="28.312_CR0074_(Rel-18)_IDMS_MN_ph2" w:date="2023-09-21T17:34:00Z"/>
                <w:rFonts w:cs="Arial"/>
              </w:rPr>
            </w:pPr>
            <w:ins w:id="2320" w:author="28.312_CR0074_(Rel-18)_IDMS_MN_ph2" w:date="2023-09-21T17:34:00Z">
              <w:r>
                <w:rPr>
                  <w:rFonts w:cs="Arial"/>
                </w:rPr>
                <w:t>O</w:t>
              </w:r>
            </w:ins>
          </w:p>
        </w:tc>
        <w:tc>
          <w:tcPr>
            <w:tcW w:w="1180" w:type="dxa"/>
            <w:tcBorders>
              <w:top w:val="single" w:sz="4" w:space="0" w:color="auto"/>
              <w:left w:val="single" w:sz="4" w:space="0" w:color="auto"/>
              <w:bottom w:val="single" w:sz="4" w:space="0" w:color="auto"/>
              <w:right w:val="single" w:sz="4" w:space="0" w:color="auto"/>
            </w:tcBorders>
          </w:tcPr>
          <w:p w14:paraId="72E1F3BD" w14:textId="5BE96726" w:rsidR="00E82E13" w:rsidRPr="00506640" w:rsidRDefault="00E82E13" w:rsidP="00E82E13">
            <w:pPr>
              <w:pStyle w:val="TAL"/>
              <w:jc w:val="center"/>
              <w:rPr>
                <w:ins w:id="2321" w:author="28.312_CR0074_(Rel-18)_IDMS_MN_ph2" w:date="2023-09-21T17:34:00Z"/>
                <w:rFonts w:cs="Arial"/>
              </w:rPr>
            </w:pPr>
            <w:ins w:id="2322" w:author="28.312_CR0074_(Rel-18)_IDMS_MN_ph2" w:date="2023-09-21T17:34:00Z">
              <w:r>
                <w:rPr>
                  <w:rFonts w:cs="Arial"/>
                </w:rPr>
                <w:t>T</w:t>
              </w:r>
            </w:ins>
          </w:p>
        </w:tc>
        <w:tc>
          <w:tcPr>
            <w:tcW w:w="1185" w:type="dxa"/>
            <w:tcBorders>
              <w:top w:val="single" w:sz="4" w:space="0" w:color="auto"/>
              <w:left w:val="single" w:sz="4" w:space="0" w:color="auto"/>
              <w:bottom w:val="single" w:sz="4" w:space="0" w:color="auto"/>
              <w:right w:val="single" w:sz="4" w:space="0" w:color="auto"/>
            </w:tcBorders>
          </w:tcPr>
          <w:p w14:paraId="61508B79" w14:textId="242706E8" w:rsidR="00E82E13" w:rsidRPr="00506640" w:rsidRDefault="00E82E13" w:rsidP="00E82E13">
            <w:pPr>
              <w:pStyle w:val="TAL"/>
              <w:jc w:val="center"/>
              <w:rPr>
                <w:ins w:id="2323" w:author="28.312_CR0074_(Rel-18)_IDMS_MN_ph2" w:date="2023-09-21T17:34:00Z"/>
                <w:rFonts w:cs="Arial"/>
              </w:rPr>
            </w:pPr>
            <w:ins w:id="2324" w:author="28.312_CR0074_(Rel-18)_IDMS_MN_ph2" w:date="2023-09-21T17:34:00Z">
              <w:r>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6A039DDC" w14:textId="0840AD8E" w:rsidR="00E82E13" w:rsidRPr="00506640" w:rsidRDefault="00E82E13" w:rsidP="00E82E13">
            <w:pPr>
              <w:pStyle w:val="TAL"/>
              <w:jc w:val="center"/>
              <w:rPr>
                <w:ins w:id="2325" w:author="28.312_CR0074_(Rel-18)_IDMS_MN_ph2" w:date="2023-09-21T17:34:00Z"/>
                <w:rFonts w:cs="Arial"/>
              </w:rPr>
            </w:pPr>
            <w:ins w:id="2326" w:author="28.312_CR0074_(Rel-18)_IDMS_MN_ph2" w:date="2023-09-21T17:34:00Z">
              <w:r>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27CBF942" w14:textId="344EC7B3" w:rsidR="00E82E13" w:rsidRPr="00506640" w:rsidRDefault="00E82E13" w:rsidP="00E82E13">
            <w:pPr>
              <w:pStyle w:val="TAL"/>
              <w:jc w:val="center"/>
              <w:rPr>
                <w:ins w:id="2327" w:author="28.312_CR0074_(Rel-18)_IDMS_MN_ph2" w:date="2023-09-21T17:34:00Z"/>
                <w:rFonts w:cs="Arial"/>
              </w:rPr>
            </w:pPr>
            <w:ins w:id="2328" w:author="28.312_CR0074_(Rel-18)_IDMS_MN_ph2" w:date="2023-09-21T17:34:00Z">
              <w:r>
                <w:rPr>
                  <w:rFonts w:cs="Arial"/>
                </w:rPr>
                <w:t>F</w:t>
              </w:r>
            </w:ins>
          </w:p>
        </w:tc>
      </w:tr>
      <w:tr w:rsidR="00E82E13" w:rsidRPr="00506640" w14:paraId="4E987FCA" w14:textId="77777777" w:rsidTr="00D060EE">
        <w:trPr>
          <w:cantSplit/>
          <w:jc w:val="center"/>
          <w:ins w:id="2329" w:author="28.312_CR0074_(Rel-18)_IDMS_MN_ph2" w:date="2023-09-21T17:34:00Z"/>
        </w:trPr>
        <w:tc>
          <w:tcPr>
            <w:tcW w:w="3581" w:type="dxa"/>
            <w:tcBorders>
              <w:top w:val="single" w:sz="4" w:space="0" w:color="auto"/>
              <w:left w:val="single" w:sz="4" w:space="0" w:color="auto"/>
              <w:bottom w:val="single" w:sz="4" w:space="0" w:color="auto"/>
              <w:right w:val="single" w:sz="4" w:space="0" w:color="auto"/>
            </w:tcBorders>
          </w:tcPr>
          <w:p w14:paraId="54715770" w14:textId="4D4FF0D3" w:rsidR="00E82E13" w:rsidRPr="00506640" w:rsidRDefault="00E82E13" w:rsidP="00E82E13">
            <w:pPr>
              <w:pStyle w:val="TAL"/>
              <w:ind w:right="318"/>
              <w:rPr>
                <w:ins w:id="2330" w:author="28.312_CR0074_(Rel-18)_IDMS_MN_ph2" w:date="2023-09-21T17:34:00Z"/>
                <w:rFonts w:ascii="Courier New" w:eastAsia="DengXian" w:hAnsi="Courier New" w:cs="Courier New"/>
                <w:bCs/>
                <w:lang w:eastAsia="zh-CN"/>
              </w:rPr>
            </w:pPr>
            <w:proofErr w:type="spellStart"/>
            <w:ins w:id="2331" w:author="28.312_CR0074_(Rel-18)_IDMS_MN_ph2" w:date="2023-09-21T17:34:00Z">
              <w:r>
                <w:rPr>
                  <w:rFonts w:ascii="Courier New" w:eastAsia="SimSun" w:hAnsi="Courier New" w:cs="Courier New"/>
                  <w:lang w:eastAsia="zh-CN"/>
                </w:rPr>
                <w:t>ave</w:t>
              </w:r>
              <w:r>
                <w:rPr>
                  <w:rFonts w:ascii="Courier New" w:eastAsia="DengXian" w:hAnsi="Courier New" w:cs="Courier New"/>
                  <w:bCs/>
                  <w:lang w:eastAsia="zh-CN"/>
                </w:rPr>
                <w:t>D</w:t>
              </w:r>
              <w:r w:rsidRPr="000D7570">
                <w:rPr>
                  <w:rFonts w:ascii="Courier New" w:eastAsia="DengXian" w:hAnsi="Courier New" w:cs="Courier New"/>
                  <w:bCs/>
                  <w:lang w:eastAsia="zh-CN"/>
                </w:rPr>
                <w:t>lPrbLoad</w:t>
              </w:r>
              <w:r>
                <w:rPr>
                  <w:rFonts w:ascii="Courier New" w:eastAsia="DengXian" w:hAnsi="Courier New" w:cs="Courier New"/>
                  <w:bCs/>
                  <w:lang w:eastAsia="zh-CN"/>
                </w:rPr>
                <w:t>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1B3455BC" w14:textId="0ED69D7B" w:rsidR="00E82E13" w:rsidRPr="00506640" w:rsidRDefault="00E82E13" w:rsidP="00E82E13">
            <w:pPr>
              <w:pStyle w:val="TAL"/>
              <w:jc w:val="center"/>
              <w:rPr>
                <w:ins w:id="2332" w:author="28.312_CR0074_(Rel-18)_IDMS_MN_ph2" w:date="2023-09-21T17:34:00Z"/>
                <w:rFonts w:cs="Arial"/>
              </w:rPr>
            </w:pPr>
            <w:ins w:id="2333" w:author="28.312_CR0074_(Rel-18)_IDMS_MN_ph2" w:date="2023-09-21T17:34:00Z">
              <w:r>
                <w:rPr>
                  <w:rFonts w:cs="Arial"/>
                </w:rPr>
                <w:t>O</w:t>
              </w:r>
            </w:ins>
          </w:p>
        </w:tc>
        <w:tc>
          <w:tcPr>
            <w:tcW w:w="1180" w:type="dxa"/>
            <w:tcBorders>
              <w:top w:val="single" w:sz="4" w:space="0" w:color="auto"/>
              <w:left w:val="single" w:sz="4" w:space="0" w:color="auto"/>
              <w:bottom w:val="single" w:sz="4" w:space="0" w:color="auto"/>
              <w:right w:val="single" w:sz="4" w:space="0" w:color="auto"/>
            </w:tcBorders>
          </w:tcPr>
          <w:p w14:paraId="41C9C2F2" w14:textId="5A642E74" w:rsidR="00E82E13" w:rsidRPr="00506640" w:rsidRDefault="00E82E13" w:rsidP="00E82E13">
            <w:pPr>
              <w:pStyle w:val="TAL"/>
              <w:jc w:val="center"/>
              <w:rPr>
                <w:ins w:id="2334" w:author="28.312_CR0074_(Rel-18)_IDMS_MN_ph2" w:date="2023-09-21T17:34:00Z"/>
                <w:rFonts w:cs="Arial"/>
              </w:rPr>
            </w:pPr>
            <w:ins w:id="2335" w:author="28.312_CR0074_(Rel-18)_IDMS_MN_ph2" w:date="2023-09-21T17:34:00Z">
              <w:r>
                <w:rPr>
                  <w:rFonts w:cs="Arial"/>
                </w:rPr>
                <w:t>T</w:t>
              </w:r>
            </w:ins>
          </w:p>
        </w:tc>
        <w:tc>
          <w:tcPr>
            <w:tcW w:w="1185" w:type="dxa"/>
            <w:tcBorders>
              <w:top w:val="single" w:sz="4" w:space="0" w:color="auto"/>
              <w:left w:val="single" w:sz="4" w:space="0" w:color="auto"/>
              <w:bottom w:val="single" w:sz="4" w:space="0" w:color="auto"/>
              <w:right w:val="single" w:sz="4" w:space="0" w:color="auto"/>
            </w:tcBorders>
          </w:tcPr>
          <w:p w14:paraId="744899D9" w14:textId="50570FE0" w:rsidR="00E82E13" w:rsidRPr="00506640" w:rsidRDefault="00E82E13" w:rsidP="00E82E13">
            <w:pPr>
              <w:pStyle w:val="TAL"/>
              <w:jc w:val="center"/>
              <w:rPr>
                <w:ins w:id="2336" w:author="28.312_CR0074_(Rel-18)_IDMS_MN_ph2" w:date="2023-09-21T17:34:00Z"/>
                <w:rFonts w:cs="Arial"/>
              </w:rPr>
            </w:pPr>
            <w:ins w:id="2337" w:author="28.312_CR0074_(Rel-18)_IDMS_MN_ph2" w:date="2023-09-21T17:34:00Z">
              <w:r>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2043152B" w14:textId="3708E841" w:rsidR="00E82E13" w:rsidRPr="00506640" w:rsidRDefault="00E82E13" w:rsidP="00E82E13">
            <w:pPr>
              <w:pStyle w:val="TAL"/>
              <w:jc w:val="center"/>
              <w:rPr>
                <w:ins w:id="2338" w:author="28.312_CR0074_(Rel-18)_IDMS_MN_ph2" w:date="2023-09-21T17:34:00Z"/>
                <w:rFonts w:cs="Arial"/>
              </w:rPr>
            </w:pPr>
            <w:ins w:id="2339" w:author="28.312_CR0074_(Rel-18)_IDMS_MN_ph2" w:date="2023-09-21T17:34:00Z">
              <w:r>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488FC57F" w14:textId="6BC2E452" w:rsidR="00E82E13" w:rsidRPr="00506640" w:rsidRDefault="00E82E13" w:rsidP="00E82E13">
            <w:pPr>
              <w:pStyle w:val="TAL"/>
              <w:jc w:val="center"/>
              <w:rPr>
                <w:ins w:id="2340" w:author="28.312_CR0074_(Rel-18)_IDMS_MN_ph2" w:date="2023-09-21T17:34:00Z"/>
                <w:rFonts w:cs="Arial"/>
              </w:rPr>
            </w:pPr>
            <w:ins w:id="2341" w:author="28.312_CR0074_(Rel-18)_IDMS_MN_ph2" w:date="2023-09-21T17:34:00Z">
              <w:r>
                <w:rPr>
                  <w:rFonts w:cs="Arial"/>
                </w:rPr>
                <w:t>F</w:t>
              </w:r>
            </w:ins>
          </w:p>
        </w:tc>
      </w:tr>
      <w:tr w:rsidR="004E524F" w:rsidRPr="00506640" w14:paraId="5909CC21" w14:textId="77777777" w:rsidTr="003005ED">
        <w:tblPrEx>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Change w:id="2342" w:author="28.312_CR0072R1_(Rel-18)_IDMS_MN_ph2" w:date="2023-09-21T17:11:00Z">
            <w:tblPrEx>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
          </w:tblPrExChange>
        </w:tblPrEx>
        <w:trPr>
          <w:cantSplit/>
          <w:jc w:val="center"/>
          <w:ins w:id="2343" w:author="28.312_CR0072R1_(Rel-18)_IDMS_MN_ph2" w:date="2023-09-21T17:11:00Z"/>
          <w:trPrChange w:id="2344" w:author="28.312_CR0072R1_(Rel-18)_IDMS_MN_ph2" w:date="2023-09-21T17:11:00Z">
            <w:trPr>
              <w:cantSplit/>
              <w:jc w:val="center"/>
            </w:trPr>
          </w:trPrChange>
        </w:trPr>
        <w:tc>
          <w:tcPr>
            <w:tcW w:w="3581" w:type="dxa"/>
            <w:tcBorders>
              <w:top w:val="single" w:sz="4" w:space="0" w:color="auto"/>
              <w:left w:val="single" w:sz="4" w:space="0" w:color="auto"/>
              <w:bottom w:val="single" w:sz="4" w:space="0" w:color="auto"/>
              <w:right w:val="single" w:sz="4" w:space="0" w:color="auto"/>
            </w:tcBorders>
            <w:vAlign w:val="center"/>
            <w:tcPrChange w:id="2345" w:author="28.312_CR0072R1_(Rel-18)_IDMS_MN_ph2" w:date="2023-09-21T17:11:00Z">
              <w:tcPr>
                <w:tcW w:w="3581" w:type="dxa"/>
                <w:tcBorders>
                  <w:top w:val="single" w:sz="4" w:space="0" w:color="auto"/>
                  <w:left w:val="single" w:sz="4" w:space="0" w:color="auto"/>
                  <w:bottom w:val="single" w:sz="4" w:space="0" w:color="auto"/>
                  <w:right w:val="single" w:sz="4" w:space="0" w:color="auto"/>
                </w:tcBorders>
              </w:tcPr>
            </w:tcPrChange>
          </w:tcPr>
          <w:p w14:paraId="3B20742E" w14:textId="7DF87DC7" w:rsidR="004E524F" w:rsidRPr="00506640" w:rsidRDefault="004E524F" w:rsidP="004E524F">
            <w:pPr>
              <w:pStyle w:val="TAL"/>
              <w:ind w:right="318"/>
              <w:rPr>
                <w:ins w:id="2346" w:author="28.312_CR0072R1_(Rel-18)_IDMS_MN_ph2" w:date="2023-09-21T17:11:00Z"/>
                <w:rFonts w:ascii="Courier New" w:eastAsia="DengXian" w:hAnsi="Courier New" w:cs="Courier New"/>
                <w:bCs/>
                <w:lang w:eastAsia="zh-CN"/>
              </w:rPr>
            </w:pPr>
            <w:proofErr w:type="spellStart"/>
            <w:ins w:id="2347" w:author="28.312_CR0072R1_(Rel-18)_IDMS_MN_ph2" w:date="2023-09-21T17:11:00Z">
              <w:r w:rsidRPr="001B49DB">
                <w:rPr>
                  <w:rFonts w:ascii="Courier New" w:eastAsia="DengXian" w:hAnsi="Courier New" w:cs="Courier New"/>
                  <w:bCs/>
                  <w:lang w:eastAsia="zh-CN"/>
                </w:rPr>
                <w:t>rANEnergyConsumptionTarget</w:t>
              </w:r>
              <w:proofErr w:type="spellEnd"/>
            </w:ins>
          </w:p>
        </w:tc>
        <w:tc>
          <w:tcPr>
            <w:tcW w:w="1042" w:type="dxa"/>
            <w:tcBorders>
              <w:top w:val="single" w:sz="4" w:space="0" w:color="auto"/>
              <w:left w:val="single" w:sz="4" w:space="0" w:color="auto"/>
              <w:bottom w:val="single" w:sz="4" w:space="0" w:color="auto"/>
              <w:right w:val="single" w:sz="4" w:space="0" w:color="auto"/>
            </w:tcBorders>
            <w:tcPrChange w:id="2348" w:author="28.312_CR0072R1_(Rel-18)_IDMS_MN_ph2" w:date="2023-09-21T17:11:00Z">
              <w:tcPr>
                <w:tcW w:w="1042" w:type="dxa"/>
                <w:tcBorders>
                  <w:top w:val="single" w:sz="4" w:space="0" w:color="auto"/>
                  <w:left w:val="single" w:sz="4" w:space="0" w:color="auto"/>
                  <w:bottom w:val="single" w:sz="4" w:space="0" w:color="auto"/>
                  <w:right w:val="single" w:sz="4" w:space="0" w:color="auto"/>
                </w:tcBorders>
              </w:tcPr>
            </w:tcPrChange>
          </w:tcPr>
          <w:p w14:paraId="6715E146" w14:textId="40FE4886" w:rsidR="004E524F" w:rsidRPr="00506640" w:rsidRDefault="004E524F" w:rsidP="004E524F">
            <w:pPr>
              <w:pStyle w:val="TAL"/>
              <w:jc w:val="center"/>
              <w:rPr>
                <w:ins w:id="2349" w:author="28.312_CR0072R1_(Rel-18)_IDMS_MN_ph2" w:date="2023-09-21T17:11:00Z"/>
                <w:rFonts w:cs="Arial"/>
              </w:rPr>
            </w:pPr>
            <w:ins w:id="2350" w:author="28.312_CR0072R1_(Rel-18)_IDMS_MN_ph2" w:date="2023-09-21T17:11:00Z">
              <w:r w:rsidRPr="00506640">
                <w:rPr>
                  <w:rFonts w:cs="Arial"/>
                </w:rPr>
                <w:t>O</w:t>
              </w:r>
            </w:ins>
          </w:p>
        </w:tc>
        <w:tc>
          <w:tcPr>
            <w:tcW w:w="1180" w:type="dxa"/>
            <w:tcBorders>
              <w:top w:val="single" w:sz="4" w:space="0" w:color="auto"/>
              <w:left w:val="single" w:sz="4" w:space="0" w:color="auto"/>
              <w:bottom w:val="single" w:sz="4" w:space="0" w:color="auto"/>
              <w:right w:val="single" w:sz="4" w:space="0" w:color="auto"/>
            </w:tcBorders>
            <w:tcPrChange w:id="2351" w:author="28.312_CR0072R1_(Rel-18)_IDMS_MN_ph2" w:date="2023-09-21T17:11:00Z">
              <w:tcPr>
                <w:tcW w:w="1180" w:type="dxa"/>
                <w:tcBorders>
                  <w:top w:val="single" w:sz="4" w:space="0" w:color="auto"/>
                  <w:left w:val="single" w:sz="4" w:space="0" w:color="auto"/>
                  <w:bottom w:val="single" w:sz="4" w:space="0" w:color="auto"/>
                  <w:right w:val="single" w:sz="4" w:space="0" w:color="auto"/>
                </w:tcBorders>
              </w:tcPr>
            </w:tcPrChange>
          </w:tcPr>
          <w:p w14:paraId="4D702F18" w14:textId="7631165E" w:rsidR="004E524F" w:rsidRPr="00506640" w:rsidRDefault="004E524F" w:rsidP="004E524F">
            <w:pPr>
              <w:pStyle w:val="TAL"/>
              <w:jc w:val="center"/>
              <w:rPr>
                <w:ins w:id="2352" w:author="28.312_CR0072R1_(Rel-18)_IDMS_MN_ph2" w:date="2023-09-21T17:11:00Z"/>
                <w:rFonts w:cs="Arial"/>
              </w:rPr>
            </w:pPr>
            <w:ins w:id="2353" w:author="28.312_CR0072R1_(Rel-18)_IDMS_MN_ph2" w:date="2023-09-21T17:11:00Z">
              <w:r w:rsidRPr="00506640">
                <w:rPr>
                  <w:rFonts w:cs="Arial"/>
                </w:rPr>
                <w:t>T</w:t>
              </w:r>
            </w:ins>
          </w:p>
        </w:tc>
        <w:tc>
          <w:tcPr>
            <w:tcW w:w="1185" w:type="dxa"/>
            <w:tcBorders>
              <w:top w:val="single" w:sz="4" w:space="0" w:color="auto"/>
              <w:left w:val="single" w:sz="4" w:space="0" w:color="auto"/>
              <w:bottom w:val="single" w:sz="4" w:space="0" w:color="auto"/>
              <w:right w:val="single" w:sz="4" w:space="0" w:color="auto"/>
            </w:tcBorders>
            <w:tcPrChange w:id="2354" w:author="28.312_CR0072R1_(Rel-18)_IDMS_MN_ph2" w:date="2023-09-21T17:11:00Z">
              <w:tcPr>
                <w:tcW w:w="1185" w:type="dxa"/>
                <w:tcBorders>
                  <w:top w:val="single" w:sz="4" w:space="0" w:color="auto"/>
                  <w:left w:val="single" w:sz="4" w:space="0" w:color="auto"/>
                  <w:bottom w:val="single" w:sz="4" w:space="0" w:color="auto"/>
                  <w:right w:val="single" w:sz="4" w:space="0" w:color="auto"/>
                </w:tcBorders>
              </w:tcPr>
            </w:tcPrChange>
          </w:tcPr>
          <w:p w14:paraId="63CB7E70" w14:textId="5433FE3F" w:rsidR="004E524F" w:rsidRPr="00506640" w:rsidRDefault="004E524F" w:rsidP="004E524F">
            <w:pPr>
              <w:pStyle w:val="TAL"/>
              <w:jc w:val="center"/>
              <w:rPr>
                <w:ins w:id="2355" w:author="28.312_CR0072R1_(Rel-18)_IDMS_MN_ph2" w:date="2023-09-21T17:11:00Z"/>
                <w:rFonts w:cs="Arial"/>
              </w:rPr>
            </w:pPr>
            <w:ins w:id="2356" w:author="28.312_CR0072R1_(Rel-18)_IDMS_MN_ph2" w:date="2023-09-21T17:11:00Z">
              <w:r w:rsidRPr="00506640">
                <w:rPr>
                  <w:rFonts w:cs="Arial"/>
                </w:rPr>
                <w:t>T</w:t>
              </w:r>
            </w:ins>
          </w:p>
        </w:tc>
        <w:tc>
          <w:tcPr>
            <w:tcW w:w="1179" w:type="dxa"/>
            <w:tcBorders>
              <w:top w:val="single" w:sz="4" w:space="0" w:color="auto"/>
              <w:left w:val="single" w:sz="4" w:space="0" w:color="auto"/>
              <w:bottom w:val="single" w:sz="4" w:space="0" w:color="auto"/>
              <w:right w:val="single" w:sz="4" w:space="0" w:color="auto"/>
            </w:tcBorders>
            <w:tcPrChange w:id="2357" w:author="28.312_CR0072R1_(Rel-18)_IDMS_MN_ph2" w:date="2023-09-21T17:11:00Z">
              <w:tcPr>
                <w:tcW w:w="1179" w:type="dxa"/>
                <w:tcBorders>
                  <w:top w:val="single" w:sz="4" w:space="0" w:color="auto"/>
                  <w:left w:val="single" w:sz="4" w:space="0" w:color="auto"/>
                  <w:bottom w:val="single" w:sz="4" w:space="0" w:color="auto"/>
                  <w:right w:val="single" w:sz="4" w:space="0" w:color="auto"/>
                </w:tcBorders>
              </w:tcPr>
            </w:tcPrChange>
          </w:tcPr>
          <w:p w14:paraId="10BE7CE9" w14:textId="69AD9884" w:rsidR="004E524F" w:rsidRPr="00506640" w:rsidRDefault="004E524F" w:rsidP="004E524F">
            <w:pPr>
              <w:pStyle w:val="TAL"/>
              <w:jc w:val="center"/>
              <w:rPr>
                <w:ins w:id="2358" w:author="28.312_CR0072R1_(Rel-18)_IDMS_MN_ph2" w:date="2023-09-21T17:11:00Z"/>
                <w:rFonts w:cs="Arial"/>
              </w:rPr>
            </w:pPr>
            <w:ins w:id="2359" w:author="28.312_CR0072R1_(Rel-18)_IDMS_MN_ph2" w:date="2023-09-21T17:11:00Z">
              <w:r w:rsidRPr="00506640">
                <w:rPr>
                  <w:rFonts w:cs="Arial"/>
                </w:rPr>
                <w:t>F</w:t>
              </w:r>
            </w:ins>
          </w:p>
        </w:tc>
        <w:tc>
          <w:tcPr>
            <w:tcW w:w="1361" w:type="dxa"/>
            <w:tcBorders>
              <w:top w:val="single" w:sz="4" w:space="0" w:color="auto"/>
              <w:left w:val="single" w:sz="4" w:space="0" w:color="auto"/>
              <w:bottom w:val="single" w:sz="4" w:space="0" w:color="auto"/>
              <w:right w:val="single" w:sz="4" w:space="0" w:color="auto"/>
            </w:tcBorders>
            <w:tcPrChange w:id="2360" w:author="28.312_CR0072R1_(Rel-18)_IDMS_MN_ph2" w:date="2023-09-21T17:11:00Z">
              <w:tcPr>
                <w:tcW w:w="1361" w:type="dxa"/>
                <w:tcBorders>
                  <w:top w:val="single" w:sz="4" w:space="0" w:color="auto"/>
                  <w:left w:val="single" w:sz="4" w:space="0" w:color="auto"/>
                  <w:bottom w:val="single" w:sz="4" w:space="0" w:color="auto"/>
                  <w:right w:val="single" w:sz="4" w:space="0" w:color="auto"/>
                </w:tcBorders>
              </w:tcPr>
            </w:tcPrChange>
          </w:tcPr>
          <w:p w14:paraId="76CAB189" w14:textId="43C0F3CB" w:rsidR="004E524F" w:rsidRPr="00506640" w:rsidRDefault="004E524F" w:rsidP="004E524F">
            <w:pPr>
              <w:pStyle w:val="TAL"/>
              <w:jc w:val="center"/>
              <w:rPr>
                <w:ins w:id="2361" w:author="28.312_CR0072R1_(Rel-18)_IDMS_MN_ph2" w:date="2023-09-21T17:11:00Z"/>
                <w:rFonts w:cs="Arial"/>
              </w:rPr>
            </w:pPr>
            <w:ins w:id="2362" w:author="28.312_CR0072R1_(Rel-18)_IDMS_MN_ph2" w:date="2023-09-21T17:11:00Z">
              <w:r w:rsidRPr="00506640">
                <w:rPr>
                  <w:rFonts w:cs="Arial"/>
                </w:rPr>
                <w:t>F</w:t>
              </w:r>
            </w:ins>
          </w:p>
        </w:tc>
      </w:tr>
      <w:tr w:rsidR="004E524F" w:rsidRPr="00506640" w14:paraId="26385356" w14:textId="77777777" w:rsidTr="003005ED">
        <w:tblPrEx>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Change w:id="2363" w:author="28.312_CR0072R1_(Rel-18)_IDMS_MN_ph2" w:date="2023-09-21T17:11:00Z">
            <w:tblPrEx>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
          </w:tblPrExChange>
        </w:tblPrEx>
        <w:trPr>
          <w:cantSplit/>
          <w:jc w:val="center"/>
          <w:ins w:id="2364" w:author="28.312_CR0072R1_(Rel-18)_IDMS_MN_ph2" w:date="2023-09-21T17:11:00Z"/>
          <w:trPrChange w:id="2365" w:author="28.312_CR0072R1_(Rel-18)_IDMS_MN_ph2" w:date="2023-09-21T17:11:00Z">
            <w:trPr>
              <w:cantSplit/>
              <w:jc w:val="center"/>
            </w:trPr>
          </w:trPrChange>
        </w:trPr>
        <w:tc>
          <w:tcPr>
            <w:tcW w:w="3581" w:type="dxa"/>
            <w:tcBorders>
              <w:top w:val="single" w:sz="4" w:space="0" w:color="auto"/>
              <w:left w:val="single" w:sz="4" w:space="0" w:color="auto"/>
              <w:bottom w:val="single" w:sz="4" w:space="0" w:color="auto"/>
              <w:right w:val="single" w:sz="4" w:space="0" w:color="auto"/>
            </w:tcBorders>
            <w:vAlign w:val="center"/>
            <w:tcPrChange w:id="2366" w:author="28.312_CR0072R1_(Rel-18)_IDMS_MN_ph2" w:date="2023-09-21T17:11:00Z">
              <w:tcPr>
                <w:tcW w:w="3581" w:type="dxa"/>
                <w:tcBorders>
                  <w:top w:val="single" w:sz="4" w:space="0" w:color="auto"/>
                  <w:left w:val="single" w:sz="4" w:space="0" w:color="auto"/>
                  <w:bottom w:val="single" w:sz="4" w:space="0" w:color="auto"/>
                  <w:right w:val="single" w:sz="4" w:space="0" w:color="auto"/>
                </w:tcBorders>
              </w:tcPr>
            </w:tcPrChange>
          </w:tcPr>
          <w:p w14:paraId="765E77D3" w14:textId="5C55858A" w:rsidR="004E524F" w:rsidRPr="00506640" w:rsidRDefault="004E524F" w:rsidP="004E524F">
            <w:pPr>
              <w:pStyle w:val="TAL"/>
              <w:ind w:right="318"/>
              <w:rPr>
                <w:ins w:id="2367" w:author="28.312_CR0072R1_(Rel-18)_IDMS_MN_ph2" w:date="2023-09-21T17:11:00Z"/>
                <w:rFonts w:ascii="Courier New" w:eastAsia="DengXian" w:hAnsi="Courier New" w:cs="Courier New"/>
                <w:bCs/>
                <w:lang w:eastAsia="zh-CN"/>
              </w:rPr>
            </w:pPr>
            <w:proofErr w:type="spellStart"/>
            <w:ins w:id="2368" w:author="28.312_CR0072R1_(Rel-18)_IDMS_MN_ph2" w:date="2023-09-21T17:11:00Z">
              <w:r>
                <w:rPr>
                  <w:rFonts w:ascii="Courier New" w:eastAsia="DengXian" w:hAnsi="Courier New" w:cs="Courier New"/>
                  <w:bCs/>
                  <w:lang w:eastAsia="zh-CN"/>
                </w:rPr>
                <w:t>rAN</w:t>
              </w:r>
              <w:r w:rsidRPr="00895E5B">
                <w:rPr>
                  <w:rFonts w:ascii="Courier New" w:eastAsia="DengXian" w:hAnsi="Courier New" w:cs="Courier New"/>
                  <w:bCs/>
                  <w:lang w:eastAsia="zh-CN"/>
                </w:rPr>
                <w:t>EnergyEfficiencyTarget</w:t>
              </w:r>
              <w:proofErr w:type="spellEnd"/>
            </w:ins>
          </w:p>
        </w:tc>
        <w:tc>
          <w:tcPr>
            <w:tcW w:w="1042" w:type="dxa"/>
            <w:tcBorders>
              <w:top w:val="single" w:sz="4" w:space="0" w:color="auto"/>
              <w:left w:val="single" w:sz="4" w:space="0" w:color="auto"/>
              <w:bottom w:val="single" w:sz="4" w:space="0" w:color="auto"/>
              <w:right w:val="single" w:sz="4" w:space="0" w:color="auto"/>
            </w:tcBorders>
            <w:tcPrChange w:id="2369" w:author="28.312_CR0072R1_(Rel-18)_IDMS_MN_ph2" w:date="2023-09-21T17:11:00Z">
              <w:tcPr>
                <w:tcW w:w="1042" w:type="dxa"/>
                <w:tcBorders>
                  <w:top w:val="single" w:sz="4" w:space="0" w:color="auto"/>
                  <w:left w:val="single" w:sz="4" w:space="0" w:color="auto"/>
                  <w:bottom w:val="single" w:sz="4" w:space="0" w:color="auto"/>
                  <w:right w:val="single" w:sz="4" w:space="0" w:color="auto"/>
                </w:tcBorders>
              </w:tcPr>
            </w:tcPrChange>
          </w:tcPr>
          <w:p w14:paraId="2127CD92" w14:textId="57F0F452" w:rsidR="004E524F" w:rsidRPr="00506640" w:rsidRDefault="004E524F" w:rsidP="004E524F">
            <w:pPr>
              <w:pStyle w:val="TAL"/>
              <w:jc w:val="center"/>
              <w:rPr>
                <w:ins w:id="2370" w:author="28.312_CR0072R1_(Rel-18)_IDMS_MN_ph2" w:date="2023-09-21T17:11:00Z"/>
                <w:rFonts w:cs="Arial"/>
              </w:rPr>
            </w:pPr>
            <w:ins w:id="2371" w:author="28.312_CR0072R1_(Rel-18)_IDMS_MN_ph2" w:date="2023-09-21T17:11:00Z">
              <w:r w:rsidRPr="00506640">
                <w:rPr>
                  <w:rFonts w:cs="Arial"/>
                </w:rPr>
                <w:t>O</w:t>
              </w:r>
            </w:ins>
          </w:p>
        </w:tc>
        <w:tc>
          <w:tcPr>
            <w:tcW w:w="1180" w:type="dxa"/>
            <w:tcBorders>
              <w:top w:val="single" w:sz="4" w:space="0" w:color="auto"/>
              <w:left w:val="single" w:sz="4" w:space="0" w:color="auto"/>
              <w:bottom w:val="single" w:sz="4" w:space="0" w:color="auto"/>
              <w:right w:val="single" w:sz="4" w:space="0" w:color="auto"/>
            </w:tcBorders>
            <w:tcPrChange w:id="2372" w:author="28.312_CR0072R1_(Rel-18)_IDMS_MN_ph2" w:date="2023-09-21T17:11:00Z">
              <w:tcPr>
                <w:tcW w:w="1180" w:type="dxa"/>
                <w:tcBorders>
                  <w:top w:val="single" w:sz="4" w:space="0" w:color="auto"/>
                  <w:left w:val="single" w:sz="4" w:space="0" w:color="auto"/>
                  <w:bottom w:val="single" w:sz="4" w:space="0" w:color="auto"/>
                  <w:right w:val="single" w:sz="4" w:space="0" w:color="auto"/>
                </w:tcBorders>
              </w:tcPr>
            </w:tcPrChange>
          </w:tcPr>
          <w:p w14:paraId="0F060D85" w14:textId="51D9CAED" w:rsidR="004E524F" w:rsidRPr="00506640" w:rsidRDefault="004E524F" w:rsidP="004E524F">
            <w:pPr>
              <w:pStyle w:val="TAL"/>
              <w:jc w:val="center"/>
              <w:rPr>
                <w:ins w:id="2373" w:author="28.312_CR0072R1_(Rel-18)_IDMS_MN_ph2" w:date="2023-09-21T17:11:00Z"/>
                <w:rFonts w:cs="Arial"/>
              </w:rPr>
            </w:pPr>
            <w:ins w:id="2374" w:author="28.312_CR0072R1_(Rel-18)_IDMS_MN_ph2" w:date="2023-09-21T17:11:00Z">
              <w:r w:rsidRPr="00506640">
                <w:rPr>
                  <w:rFonts w:cs="Arial"/>
                </w:rPr>
                <w:t>T</w:t>
              </w:r>
            </w:ins>
          </w:p>
        </w:tc>
        <w:tc>
          <w:tcPr>
            <w:tcW w:w="1185" w:type="dxa"/>
            <w:tcBorders>
              <w:top w:val="single" w:sz="4" w:space="0" w:color="auto"/>
              <w:left w:val="single" w:sz="4" w:space="0" w:color="auto"/>
              <w:bottom w:val="single" w:sz="4" w:space="0" w:color="auto"/>
              <w:right w:val="single" w:sz="4" w:space="0" w:color="auto"/>
            </w:tcBorders>
            <w:tcPrChange w:id="2375" w:author="28.312_CR0072R1_(Rel-18)_IDMS_MN_ph2" w:date="2023-09-21T17:11:00Z">
              <w:tcPr>
                <w:tcW w:w="1185" w:type="dxa"/>
                <w:tcBorders>
                  <w:top w:val="single" w:sz="4" w:space="0" w:color="auto"/>
                  <w:left w:val="single" w:sz="4" w:space="0" w:color="auto"/>
                  <w:bottom w:val="single" w:sz="4" w:space="0" w:color="auto"/>
                  <w:right w:val="single" w:sz="4" w:space="0" w:color="auto"/>
                </w:tcBorders>
              </w:tcPr>
            </w:tcPrChange>
          </w:tcPr>
          <w:p w14:paraId="7641529F" w14:textId="2B4AB779" w:rsidR="004E524F" w:rsidRPr="00506640" w:rsidRDefault="004E524F" w:rsidP="004E524F">
            <w:pPr>
              <w:pStyle w:val="TAL"/>
              <w:jc w:val="center"/>
              <w:rPr>
                <w:ins w:id="2376" w:author="28.312_CR0072R1_(Rel-18)_IDMS_MN_ph2" w:date="2023-09-21T17:11:00Z"/>
                <w:rFonts w:cs="Arial"/>
              </w:rPr>
            </w:pPr>
            <w:ins w:id="2377" w:author="28.312_CR0072R1_(Rel-18)_IDMS_MN_ph2" w:date="2023-09-21T17:11:00Z">
              <w:r w:rsidRPr="00506640">
                <w:rPr>
                  <w:rFonts w:cs="Arial"/>
                </w:rPr>
                <w:t>T</w:t>
              </w:r>
            </w:ins>
          </w:p>
        </w:tc>
        <w:tc>
          <w:tcPr>
            <w:tcW w:w="1179" w:type="dxa"/>
            <w:tcBorders>
              <w:top w:val="single" w:sz="4" w:space="0" w:color="auto"/>
              <w:left w:val="single" w:sz="4" w:space="0" w:color="auto"/>
              <w:bottom w:val="single" w:sz="4" w:space="0" w:color="auto"/>
              <w:right w:val="single" w:sz="4" w:space="0" w:color="auto"/>
            </w:tcBorders>
            <w:tcPrChange w:id="2378" w:author="28.312_CR0072R1_(Rel-18)_IDMS_MN_ph2" w:date="2023-09-21T17:11:00Z">
              <w:tcPr>
                <w:tcW w:w="1179" w:type="dxa"/>
                <w:tcBorders>
                  <w:top w:val="single" w:sz="4" w:space="0" w:color="auto"/>
                  <w:left w:val="single" w:sz="4" w:space="0" w:color="auto"/>
                  <w:bottom w:val="single" w:sz="4" w:space="0" w:color="auto"/>
                  <w:right w:val="single" w:sz="4" w:space="0" w:color="auto"/>
                </w:tcBorders>
              </w:tcPr>
            </w:tcPrChange>
          </w:tcPr>
          <w:p w14:paraId="430B9D84" w14:textId="6C6D5A79" w:rsidR="004E524F" w:rsidRPr="00506640" w:rsidRDefault="004E524F" w:rsidP="004E524F">
            <w:pPr>
              <w:pStyle w:val="TAL"/>
              <w:jc w:val="center"/>
              <w:rPr>
                <w:ins w:id="2379" w:author="28.312_CR0072R1_(Rel-18)_IDMS_MN_ph2" w:date="2023-09-21T17:11:00Z"/>
                <w:rFonts w:cs="Arial"/>
              </w:rPr>
            </w:pPr>
            <w:ins w:id="2380" w:author="28.312_CR0072R1_(Rel-18)_IDMS_MN_ph2" w:date="2023-09-21T17:11:00Z">
              <w:r w:rsidRPr="00506640">
                <w:rPr>
                  <w:rFonts w:cs="Arial"/>
                </w:rPr>
                <w:t>F</w:t>
              </w:r>
            </w:ins>
          </w:p>
        </w:tc>
        <w:tc>
          <w:tcPr>
            <w:tcW w:w="1361" w:type="dxa"/>
            <w:tcBorders>
              <w:top w:val="single" w:sz="4" w:space="0" w:color="auto"/>
              <w:left w:val="single" w:sz="4" w:space="0" w:color="auto"/>
              <w:bottom w:val="single" w:sz="4" w:space="0" w:color="auto"/>
              <w:right w:val="single" w:sz="4" w:space="0" w:color="auto"/>
            </w:tcBorders>
            <w:tcPrChange w:id="2381" w:author="28.312_CR0072R1_(Rel-18)_IDMS_MN_ph2" w:date="2023-09-21T17:11:00Z">
              <w:tcPr>
                <w:tcW w:w="1361" w:type="dxa"/>
                <w:tcBorders>
                  <w:top w:val="single" w:sz="4" w:space="0" w:color="auto"/>
                  <w:left w:val="single" w:sz="4" w:space="0" w:color="auto"/>
                  <w:bottom w:val="single" w:sz="4" w:space="0" w:color="auto"/>
                  <w:right w:val="single" w:sz="4" w:space="0" w:color="auto"/>
                </w:tcBorders>
              </w:tcPr>
            </w:tcPrChange>
          </w:tcPr>
          <w:p w14:paraId="2FA69F41" w14:textId="3A34B2AB" w:rsidR="004E524F" w:rsidRPr="00506640" w:rsidRDefault="004E524F" w:rsidP="004E524F">
            <w:pPr>
              <w:pStyle w:val="TAL"/>
              <w:jc w:val="center"/>
              <w:rPr>
                <w:ins w:id="2382" w:author="28.312_CR0072R1_(Rel-18)_IDMS_MN_ph2" w:date="2023-09-21T17:11:00Z"/>
                <w:rFonts w:cs="Arial"/>
              </w:rPr>
            </w:pPr>
            <w:ins w:id="2383" w:author="28.312_CR0072R1_(Rel-18)_IDMS_MN_ph2" w:date="2023-09-21T17:11:00Z">
              <w:r w:rsidRPr="00506640">
                <w:rPr>
                  <w:rFonts w:cs="Arial"/>
                </w:rPr>
                <w:t>F</w:t>
              </w:r>
            </w:ins>
          </w:p>
        </w:tc>
      </w:tr>
    </w:tbl>
    <w:p w14:paraId="0DBCDA05" w14:textId="77777777" w:rsidR="0057181E" w:rsidRPr="00506640" w:rsidRDefault="0057181E" w:rsidP="0057181E">
      <w:pPr>
        <w:rPr>
          <w:lang w:eastAsia="zh-CN"/>
        </w:rPr>
      </w:pPr>
    </w:p>
    <w:p w14:paraId="105B8CF2" w14:textId="4221C096" w:rsidR="00C03047" w:rsidRPr="00506640" w:rsidRDefault="00C03047" w:rsidP="00B9463F">
      <w:pPr>
        <w:pStyle w:val="Heading5"/>
      </w:pPr>
      <w:bookmarkStart w:id="2384" w:name="_Toc106192971"/>
      <w:bookmarkStart w:id="2385" w:name="_Toc146286110"/>
      <w:r w:rsidRPr="00506640">
        <w:t>6.2.2.1.2</w:t>
      </w:r>
      <w:r w:rsidRPr="00506640">
        <w:tab/>
      </w:r>
      <w:r w:rsidR="00BC077A" w:rsidRPr="00BC077A">
        <w:t xml:space="preserve">Edge </w:t>
      </w:r>
      <w:r w:rsidRPr="00506640">
        <w:t>Service Support Expectation</w:t>
      </w:r>
      <w:bookmarkEnd w:id="2384"/>
      <w:bookmarkEnd w:id="2385"/>
    </w:p>
    <w:p w14:paraId="233AD231" w14:textId="77777777" w:rsidR="00C03047" w:rsidRPr="00506640" w:rsidRDefault="00C03047" w:rsidP="000B1F58">
      <w:pPr>
        <w:pStyle w:val="H6"/>
      </w:pPr>
      <w:r w:rsidRPr="00506640">
        <w:t>6.2.2.1.2.1</w:t>
      </w:r>
      <w:r w:rsidRPr="00506640">
        <w:tab/>
        <w:t>Definition</w:t>
      </w:r>
    </w:p>
    <w:p w14:paraId="229E7712" w14:textId="41FE907D" w:rsidR="00C03047" w:rsidRPr="00506640" w:rsidRDefault="00BC077A" w:rsidP="00C03047">
      <w:pPr>
        <w:overflowPunct/>
        <w:autoSpaceDE/>
        <w:autoSpaceDN/>
        <w:adjustRightInd/>
        <w:textAlignment w:val="auto"/>
        <w:rPr>
          <w:rFonts w:eastAsia="DengXian"/>
          <w:lang w:eastAsia="zh-CN"/>
        </w:rPr>
      </w:pPr>
      <w:r w:rsidRPr="00BC077A">
        <w:rPr>
          <w:rFonts w:eastAsia="Liberation Sans"/>
          <w:lang w:eastAsia="zh-CN"/>
        </w:rPr>
        <w:t xml:space="preserve">Edge </w:t>
      </w:r>
      <w:r w:rsidR="00C03047" w:rsidRPr="00506640">
        <w:rPr>
          <w:rFonts w:eastAsia="Liberation Sans"/>
          <w:lang w:eastAsia="zh-CN"/>
        </w:rPr>
        <w:t xml:space="preserve">Service Support Expectation is an </w:t>
      </w:r>
      <w:proofErr w:type="spellStart"/>
      <w:r w:rsidR="00C03047" w:rsidRPr="00506640">
        <w:rPr>
          <w:rFonts w:eastAsia="Liberation Sans"/>
          <w:lang w:eastAsia="zh-CN"/>
        </w:rPr>
        <w:t>IntentExpectation</w:t>
      </w:r>
      <w:proofErr w:type="spellEnd"/>
      <w:r w:rsidR="00C03047" w:rsidRPr="00506640">
        <w:rPr>
          <w:rFonts w:eastAsia="Liberation Sans"/>
          <w:lang w:eastAsia="zh-CN"/>
        </w:rPr>
        <w:t xml:space="preserve"> which can be used to represent </w:t>
      </w:r>
      <w:proofErr w:type="spellStart"/>
      <w:r w:rsidR="00C03047" w:rsidRPr="00506640">
        <w:rPr>
          <w:rFonts w:eastAsia="Liberation Sans"/>
          <w:lang w:eastAsia="zh-CN"/>
        </w:rPr>
        <w:t>MnS</w:t>
      </w:r>
      <w:proofErr w:type="spellEnd"/>
      <w:r w:rsidR="00C03047" w:rsidRPr="00506640">
        <w:rPr>
          <w:rFonts w:eastAsia="Liberation Sans"/>
          <w:lang w:eastAsia="zh-CN"/>
        </w:rPr>
        <w:t xml:space="preserve"> consumer's expectations for </w:t>
      </w:r>
      <w:r w:rsidRPr="00BC077A">
        <w:rPr>
          <w:rFonts w:eastAsia="Liberation Sans"/>
          <w:lang w:eastAsia="zh-CN"/>
        </w:rPr>
        <w:t xml:space="preserve">edge </w:t>
      </w:r>
      <w:r w:rsidR="00C03047" w:rsidRPr="00506640">
        <w:rPr>
          <w:rFonts w:eastAsia="Liberation Sans"/>
          <w:lang w:eastAsia="zh-CN"/>
        </w:rPr>
        <w:t>service deployment.</w:t>
      </w:r>
    </w:p>
    <w:p w14:paraId="344ABC24" w14:textId="2DB00833" w:rsidR="00C03047" w:rsidRPr="00506640" w:rsidRDefault="00C03047" w:rsidP="00C03047">
      <w:pPr>
        <w:overflowPunct/>
        <w:autoSpaceDE/>
        <w:autoSpaceDN/>
        <w:adjustRightInd/>
        <w:textAlignment w:val="auto"/>
        <w:rPr>
          <w:rFonts w:eastAsia="Liberation Sans"/>
          <w:lang w:eastAsia="zh-CN"/>
        </w:rPr>
      </w:pPr>
      <w:r w:rsidRPr="00506640">
        <w:rPr>
          <w:rFonts w:eastAsia="Liberation Sans"/>
          <w:lang w:eastAsia="zh-CN"/>
        </w:rPr>
        <w:t xml:space="preserve">The </w:t>
      </w:r>
      <w:r w:rsidR="00BC077A" w:rsidRPr="00BC077A">
        <w:rPr>
          <w:rFonts w:eastAsia="Liberation Sans"/>
          <w:lang w:eastAsia="zh-CN"/>
        </w:rPr>
        <w:t xml:space="preserve">Edge </w:t>
      </w:r>
      <w:r w:rsidRPr="00506640">
        <w:rPr>
          <w:rFonts w:eastAsia="Liberation Sans"/>
          <w:lang w:eastAsia="zh-CN"/>
        </w:rPr>
        <w:t xml:space="preserve">Service Support Expectation is defined utilizing the constructs of the generic </w:t>
      </w:r>
      <w:proofErr w:type="spellStart"/>
      <w:r w:rsidRPr="00506640">
        <w:rPr>
          <w:rFonts w:eastAsia="Liberation Sans"/>
          <w:lang w:eastAsia="zh-CN"/>
        </w:rPr>
        <w:t>IntentExpectation</w:t>
      </w:r>
      <w:proofErr w:type="spellEnd"/>
      <w:r w:rsidRPr="00506640">
        <w:rPr>
          <w:rFonts w:eastAsia="Liberation Sans"/>
          <w:lang w:eastAsia="zh-CN"/>
        </w:rPr>
        <w:t xml:space="preserve"> &lt;&lt;</w:t>
      </w:r>
      <w:proofErr w:type="spellStart"/>
      <w:r w:rsidRPr="00506640">
        <w:rPr>
          <w:rFonts w:eastAsia="Liberation Sans"/>
          <w:lang w:eastAsia="zh-CN"/>
        </w:rPr>
        <w:t>dataType</w:t>
      </w:r>
      <w:proofErr w:type="spellEnd"/>
      <w:r w:rsidRPr="00506640">
        <w:rPr>
          <w:rFonts w:eastAsia="Liberation Sans"/>
          <w:lang w:eastAsia="zh-CN"/>
        </w:rPr>
        <w:t xml:space="preserve">&gt;&gt; with set of allowed values and concrete </w:t>
      </w:r>
      <w:proofErr w:type="spellStart"/>
      <w:r w:rsidRPr="00506640">
        <w:rPr>
          <w:rFonts w:eastAsia="Liberation Sans"/>
          <w:lang w:eastAsia="zh-CN"/>
        </w:rPr>
        <w:t>dataTypes</w:t>
      </w:r>
      <w:proofErr w:type="spellEnd"/>
      <w:r w:rsidRPr="00506640">
        <w:rPr>
          <w:rFonts w:eastAsia="Liberation Sans"/>
          <w:lang w:eastAsia="zh-CN"/>
        </w:rPr>
        <w:t xml:space="preserve"> specified.</w:t>
      </w:r>
    </w:p>
    <w:p w14:paraId="3220794F" w14:textId="1864EB32" w:rsidR="00C03047" w:rsidRPr="00506640" w:rsidRDefault="00C03047" w:rsidP="00C03047">
      <w:pPr>
        <w:overflowPunct/>
        <w:autoSpaceDE/>
        <w:autoSpaceDN/>
        <w:adjustRightInd/>
        <w:textAlignment w:val="auto"/>
        <w:rPr>
          <w:rFonts w:eastAsia="Liberation Sans"/>
          <w:lang w:eastAsia="zh-CN"/>
        </w:rPr>
      </w:pPr>
      <w:bookmarkStart w:id="2386" w:name="MCCQCTEMPBM_00000168"/>
      <w:r w:rsidRPr="00506640">
        <w:rPr>
          <w:rFonts w:eastAsia="Liberation Sans"/>
          <w:lang w:eastAsia="zh-CN"/>
        </w:rPr>
        <w:t xml:space="preserve">Following are the specific allowed values when implemented the </w:t>
      </w:r>
      <w:proofErr w:type="spellStart"/>
      <w:r w:rsidRPr="00506640">
        <w:rPr>
          <w:rFonts w:eastAsia="Liberation Sans"/>
          <w:lang w:eastAsia="zh-CN"/>
        </w:rPr>
        <w:t>IntentExpectation</w:t>
      </w:r>
      <w:proofErr w:type="spellEnd"/>
      <w:r w:rsidRPr="00506640">
        <w:rPr>
          <w:rFonts w:eastAsia="Liberation Sans"/>
          <w:lang w:eastAsia="zh-CN"/>
        </w:rPr>
        <w:t xml:space="preserve"> for </w:t>
      </w:r>
      <w:r w:rsidR="00BC077A" w:rsidRPr="00BC077A">
        <w:rPr>
          <w:rFonts w:eastAsia="Liberation Sans"/>
          <w:lang w:eastAsia="zh-CN"/>
        </w:rPr>
        <w:t xml:space="preserve">Edge </w:t>
      </w:r>
      <w:r w:rsidRPr="00506640">
        <w:rPr>
          <w:rFonts w:eastAsia="Liberation Sans"/>
          <w:lang w:eastAsia="zh-CN"/>
        </w:rPr>
        <w:t>Service Support Expectation</w:t>
      </w:r>
      <w:r w:rsidR="00FC2A1C" w:rsidRPr="00506640">
        <w:rPr>
          <w:rFonts w:eastAsia="Liberation Sans"/>
          <w:lang w:eastAsia="zh-CN"/>
        </w:rPr>
        <w:t>.</w:t>
      </w:r>
    </w:p>
    <w:p w14:paraId="53347368" w14:textId="7FEE4466" w:rsidR="00FC2A1C" w:rsidRPr="00506640" w:rsidRDefault="00FC2A1C" w:rsidP="000B1F58">
      <w:pPr>
        <w:pStyle w:val="TH"/>
        <w:rPr>
          <w:rFonts w:eastAsia="Liberation Sans"/>
          <w:lang w:eastAsia="zh-CN"/>
        </w:rPr>
      </w:pPr>
      <w:r w:rsidRPr="00506640">
        <w:rPr>
          <w:rFonts w:eastAsia="Liberation Sans"/>
          <w:lang w:eastAsia="zh-CN"/>
        </w:rPr>
        <w:t>Table 6.2.2.1.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4677"/>
      </w:tblGrid>
      <w:tr w:rsidR="00C03047" w:rsidRPr="00506640" w14:paraId="39FAEA8A" w14:textId="77777777" w:rsidTr="00D060EE">
        <w:trPr>
          <w:jc w:val="center"/>
        </w:trPr>
        <w:tc>
          <w:tcPr>
            <w:tcW w:w="2268" w:type="dxa"/>
            <w:shd w:val="clear" w:color="auto" w:fill="auto"/>
          </w:tcPr>
          <w:bookmarkEnd w:id="2386"/>
          <w:p w14:paraId="22DAA970" w14:textId="77777777" w:rsidR="00C03047" w:rsidRPr="00506640" w:rsidRDefault="00C03047" w:rsidP="000B1F58">
            <w:pPr>
              <w:pStyle w:val="TAH"/>
              <w:rPr>
                <w:rFonts w:eastAsia="Liberation Sans"/>
                <w:lang w:eastAsia="zh-CN"/>
              </w:rPr>
            </w:pPr>
            <w:r w:rsidRPr="00506640">
              <w:rPr>
                <w:rFonts w:eastAsia="Liberation Sans"/>
                <w:lang w:eastAsia="zh-CN"/>
              </w:rPr>
              <w:t>Attribute</w:t>
            </w:r>
          </w:p>
        </w:tc>
        <w:tc>
          <w:tcPr>
            <w:tcW w:w="4677" w:type="dxa"/>
            <w:shd w:val="clear" w:color="auto" w:fill="auto"/>
          </w:tcPr>
          <w:p w14:paraId="39A2EA15" w14:textId="64E41CF2" w:rsidR="00C03047" w:rsidRPr="00506640" w:rsidRDefault="00C03047" w:rsidP="000B1F58">
            <w:pPr>
              <w:pStyle w:val="TAH"/>
              <w:rPr>
                <w:rFonts w:eastAsia="Liberation Sans"/>
                <w:lang w:eastAsia="zh-CN"/>
              </w:rPr>
            </w:pPr>
            <w:r w:rsidRPr="00506640">
              <w:rPr>
                <w:rFonts w:eastAsia="Liberation Sans"/>
                <w:lang w:eastAsia="zh-CN"/>
              </w:rPr>
              <w:t>Allowed</w:t>
            </w:r>
            <w:r w:rsidR="00D060EE" w:rsidRPr="00506640">
              <w:rPr>
                <w:rFonts w:eastAsia="Liberation Sans"/>
                <w:lang w:eastAsia="zh-CN"/>
              </w:rPr>
              <w:t xml:space="preserve"> </w:t>
            </w:r>
            <w:r w:rsidRPr="00506640">
              <w:rPr>
                <w:rFonts w:eastAsia="Liberation Sans"/>
                <w:lang w:eastAsia="zh-CN"/>
              </w:rPr>
              <w:t>Values</w:t>
            </w:r>
          </w:p>
        </w:tc>
      </w:tr>
      <w:tr w:rsidR="00C03047" w:rsidRPr="00506640" w14:paraId="75EA24E5" w14:textId="77777777" w:rsidTr="00D060EE">
        <w:trPr>
          <w:jc w:val="center"/>
        </w:trPr>
        <w:tc>
          <w:tcPr>
            <w:tcW w:w="2268" w:type="dxa"/>
            <w:shd w:val="clear" w:color="auto" w:fill="auto"/>
          </w:tcPr>
          <w:p w14:paraId="6A0491D6" w14:textId="533395A5" w:rsidR="00C03047" w:rsidRPr="00506640" w:rsidRDefault="000F58F4" w:rsidP="00426DF8">
            <w:pPr>
              <w:pStyle w:val="TAL"/>
              <w:rPr>
                <w:rFonts w:eastAsia="Liberation Sans"/>
                <w:lang w:eastAsia="zh-CN"/>
              </w:rPr>
            </w:pPr>
            <w:proofErr w:type="spellStart"/>
            <w:ins w:id="2387" w:author="28.312_CR0095R2_(Rel-18)_IDMS_MN" w:date="2023-09-22T10:16:00Z">
              <w:r w:rsidRPr="000F58F4">
                <w:rPr>
                  <w:rFonts w:eastAsia="Liberation Sans"/>
                  <w:lang w:eastAsia="zh-CN"/>
                </w:rPr>
                <w:t>o</w:t>
              </w:r>
            </w:ins>
            <w:del w:id="2388" w:author="28.312_CR0095R2_(Rel-18)_IDMS_MN" w:date="2023-09-22T10:16:00Z">
              <w:r w:rsidR="00C03047" w:rsidRPr="00506640" w:rsidDel="000F58F4">
                <w:rPr>
                  <w:rFonts w:eastAsia="Liberation Sans"/>
                  <w:lang w:eastAsia="zh-CN"/>
                </w:rPr>
                <w:delText>O</w:delText>
              </w:r>
            </w:del>
            <w:r w:rsidR="00C03047" w:rsidRPr="00506640">
              <w:rPr>
                <w:rFonts w:eastAsia="Liberation Sans"/>
                <w:lang w:eastAsia="zh-CN"/>
              </w:rPr>
              <w:t>bjectType</w:t>
            </w:r>
            <w:proofErr w:type="spellEnd"/>
            <w:r w:rsidR="00D060EE" w:rsidRPr="00506640">
              <w:rPr>
                <w:rFonts w:eastAsia="Liberation Sans"/>
                <w:lang w:eastAsia="zh-CN"/>
              </w:rPr>
              <w:t xml:space="preserve"> </w:t>
            </w:r>
            <w:r w:rsidR="00C03047" w:rsidRPr="00506640">
              <w:rPr>
                <w:rFonts w:eastAsia="Liberation Sans"/>
                <w:lang w:eastAsia="zh-CN"/>
              </w:rPr>
              <w:t>(CM)</w:t>
            </w:r>
          </w:p>
        </w:tc>
        <w:tc>
          <w:tcPr>
            <w:tcW w:w="4677" w:type="dxa"/>
            <w:shd w:val="clear" w:color="auto" w:fill="auto"/>
          </w:tcPr>
          <w:p w14:paraId="4C5BB98D" w14:textId="485C6061" w:rsidR="00C03047" w:rsidRPr="00506640" w:rsidRDefault="00BC077A" w:rsidP="00426DF8">
            <w:pPr>
              <w:pStyle w:val="TAL"/>
              <w:rPr>
                <w:rFonts w:eastAsia="Liberation Sans"/>
                <w:lang w:eastAsia="zh-CN"/>
              </w:rPr>
            </w:pPr>
            <w:proofErr w:type="spellStart"/>
            <w:r w:rsidRPr="00BC077A">
              <w:rPr>
                <w:rFonts w:eastAsia="Liberation Sans"/>
                <w:lang w:eastAsia="zh-CN"/>
              </w:rPr>
              <w:t>Edge</w:t>
            </w:r>
            <w:r w:rsidR="00C03047" w:rsidRPr="00506640">
              <w:rPr>
                <w:rFonts w:eastAsia="Liberation Sans"/>
                <w:lang w:eastAsia="zh-CN"/>
              </w:rPr>
              <w:t>ServiceSupport</w:t>
            </w:r>
            <w:proofErr w:type="spellEnd"/>
          </w:p>
        </w:tc>
      </w:tr>
      <w:tr w:rsidR="00C03047" w:rsidRPr="00506640" w14:paraId="0B14DD93" w14:textId="77777777" w:rsidTr="00D060EE">
        <w:trPr>
          <w:jc w:val="center"/>
        </w:trPr>
        <w:tc>
          <w:tcPr>
            <w:tcW w:w="2268" w:type="dxa"/>
            <w:shd w:val="clear" w:color="auto" w:fill="auto"/>
          </w:tcPr>
          <w:p w14:paraId="32965AC1" w14:textId="0866E443" w:rsidR="00C03047" w:rsidRPr="00506640" w:rsidRDefault="00C03047" w:rsidP="00426DF8">
            <w:pPr>
              <w:pStyle w:val="TAL"/>
              <w:rPr>
                <w:rFonts w:eastAsia="Liberation Sans"/>
                <w:lang w:eastAsia="zh-CN"/>
              </w:rPr>
            </w:pPr>
            <w:proofErr w:type="spellStart"/>
            <w:r w:rsidRPr="00506640">
              <w:rPr>
                <w:rFonts w:eastAsia="Liberation Sans"/>
                <w:lang w:eastAsia="zh-CN"/>
              </w:rPr>
              <w:t>objectInstance</w:t>
            </w:r>
            <w:proofErr w:type="spellEnd"/>
            <w:r w:rsidR="00D060EE" w:rsidRPr="00506640">
              <w:rPr>
                <w:rFonts w:eastAsia="Liberation Sans"/>
                <w:lang w:eastAsia="zh-CN"/>
              </w:rPr>
              <w:t xml:space="preserve"> </w:t>
            </w:r>
            <w:r w:rsidRPr="00506640">
              <w:rPr>
                <w:rFonts w:eastAsia="Liberation Sans"/>
                <w:lang w:eastAsia="zh-CN"/>
              </w:rPr>
              <w:t>(CM)</w:t>
            </w:r>
          </w:p>
        </w:tc>
        <w:tc>
          <w:tcPr>
            <w:tcW w:w="4677" w:type="dxa"/>
            <w:shd w:val="clear" w:color="auto" w:fill="auto"/>
          </w:tcPr>
          <w:p w14:paraId="4D2477CD" w14:textId="317301FA" w:rsidR="00C03047" w:rsidRPr="00506640" w:rsidRDefault="00C03047" w:rsidP="00426DF8">
            <w:pPr>
              <w:pStyle w:val="TAL"/>
              <w:rPr>
                <w:rFonts w:eastAsia="Liberation Sans"/>
                <w:lang w:eastAsia="zh-CN"/>
              </w:rPr>
            </w:pPr>
            <w:r w:rsidRPr="00506640">
              <w:rPr>
                <w:rFonts w:eastAsia="Liberation Sans"/>
                <w:lang w:eastAsia="zh-CN"/>
              </w:rPr>
              <w:t>DN</w:t>
            </w:r>
            <w:r w:rsidR="00D060EE" w:rsidRPr="00506640">
              <w:rPr>
                <w:rFonts w:eastAsia="Liberation Sans"/>
                <w:lang w:eastAsia="zh-CN"/>
              </w:rPr>
              <w:t xml:space="preserve"> </w:t>
            </w:r>
            <w:r w:rsidRPr="00506640">
              <w:rPr>
                <w:rFonts w:eastAsia="Liberation Sans"/>
                <w:lang w:eastAsia="zh-CN"/>
              </w:rPr>
              <w:t>of</w:t>
            </w:r>
            <w:r w:rsidR="00D060EE" w:rsidRPr="00506640">
              <w:rPr>
                <w:rFonts w:eastAsia="Liberation Sans"/>
                <w:lang w:eastAsia="zh-CN"/>
              </w:rPr>
              <w:t xml:space="preserve"> </w:t>
            </w:r>
            <w:r w:rsidRPr="00506640">
              <w:rPr>
                <w:rFonts w:eastAsia="Liberation Sans"/>
                <w:lang w:eastAsia="zh-CN"/>
              </w:rPr>
              <w:t>the</w:t>
            </w:r>
            <w:r w:rsidR="00D060EE" w:rsidRPr="00506640">
              <w:rPr>
                <w:rFonts w:eastAsia="Liberation Sans"/>
                <w:lang w:eastAsia="zh-CN"/>
              </w:rPr>
              <w:t xml:space="preserve"> </w:t>
            </w:r>
            <w:proofErr w:type="spellStart"/>
            <w:r w:rsidR="00BC077A" w:rsidRPr="00BC077A">
              <w:rPr>
                <w:rFonts w:eastAsia="Liberation Sans"/>
                <w:lang w:eastAsia="zh-CN"/>
              </w:rPr>
              <w:t>Edge</w:t>
            </w:r>
            <w:r w:rsidRPr="00506640">
              <w:rPr>
                <w:rFonts w:eastAsia="Liberation Sans"/>
                <w:lang w:eastAsia="zh-CN"/>
              </w:rPr>
              <w:t>ServiceSupport</w:t>
            </w:r>
            <w:proofErr w:type="spellEnd"/>
          </w:p>
        </w:tc>
      </w:tr>
    </w:tbl>
    <w:p w14:paraId="3A850BAC" w14:textId="77777777" w:rsidR="00C03047" w:rsidRPr="00506640" w:rsidRDefault="00C03047" w:rsidP="00C03047">
      <w:pPr>
        <w:overflowPunct/>
        <w:autoSpaceDE/>
        <w:autoSpaceDN/>
        <w:adjustRightInd/>
        <w:textAlignment w:val="auto"/>
        <w:rPr>
          <w:rFonts w:eastAsia="Liberation Sans"/>
          <w:lang w:eastAsia="zh-CN"/>
        </w:rPr>
      </w:pPr>
    </w:p>
    <w:p w14:paraId="1D1D92F6" w14:textId="0FFE1CA3" w:rsidR="00C03047" w:rsidRPr="00506640" w:rsidRDefault="00FC2A1C" w:rsidP="00426DF8">
      <w:pPr>
        <w:pStyle w:val="NO"/>
        <w:rPr>
          <w:rFonts w:eastAsia="Liberation Sans"/>
          <w:lang w:eastAsia="zh-CN"/>
        </w:rPr>
      </w:pPr>
      <w:r w:rsidRPr="00506640">
        <w:rPr>
          <w:rFonts w:eastAsia="Liberation Sans"/>
          <w:lang w:eastAsia="zh-CN"/>
        </w:rPr>
        <w:t>NOTE</w:t>
      </w:r>
      <w:r w:rsidR="00C03047" w:rsidRPr="00506640">
        <w:rPr>
          <w:rFonts w:eastAsia="Liberation Sans"/>
          <w:lang w:eastAsia="zh-CN"/>
        </w:rPr>
        <w:t>:</w:t>
      </w:r>
      <w:r w:rsidRPr="00506640">
        <w:rPr>
          <w:rFonts w:eastAsia="Liberation Sans"/>
          <w:lang w:eastAsia="zh-CN"/>
        </w:rPr>
        <w:tab/>
        <w:t>F</w:t>
      </w:r>
      <w:r w:rsidR="00C03047" w:rsidRPr="00506640">
        <w:rPr>
          <w:rFonts w:eastAsia="Liberation Sans"/>
          <w:lang w:eastAsia="zh-CN"/>
        </w:rPr>
        <w:t>ollowing are the qualifier description for attribute "</w:t>
      </w:r>
      <w:proofErr w:type="spellStart"/>
      <w:ins w:id="2389" w:author="28.312_CR0095R2_(Rel-18)_IDMS_MN" w:date="2023-09-22T10:16:00Z">
        <w:r w:rsidR="000F58F4" w:rsidRPr="000F58F4">
          <w:rPr>
            <w:rFonts w:eastAsia="Liberation Sans"/>
            <w:lang w:eastAsia="zh-CN"/>
          </w:rPr>
          <w:t>o</w:t>
        </w:r>
      </w:ins>
      <w:del w:id="2390" w:author="28.312_CR0095R2_(Rel-18)_IDMS_MN" w:date="2023-09-22T10:16:00Z">
        <w:r w:rsidR="00C03047" w:rsidRPr="00506640" w:rsidDel="000F58F4">
          <w:rPr>
            <w:rFonts w:ascii="DengXian" w:eastAsia="DengXian" w:hAnsi="DengXian" w:hint="eastAsia"/>
            <w:lang w:eastAsia="zh-CN"/>
          </w:rPr>
          <w:delText>o</w:delText>
        </w:r>
      </w:del>
      <w:r w:rsidR="00C03047" w:rsidRPr="00506640">
        <w:rPr>
          <w:rFonts w:eastAsia="Liberation Sans"/>
          <w:lang w:eastAsia="zh-CN"/>
        </w:rPr>
        <w:t>bjectType</w:t>
      </w:r>
      <w:proofErr w:type="spellEnd"/>
      <w:r w:rsidR="00C03047" w:rsidRPr="00506640">
        <w:rPr>
          <w:rFonts w:eastAsia="Liberation Sans"/>
          <w:lang w:eastAsia="zh-CN"/>
        </w:rPr>
        <w:t>" and "</w:t>
      </w:r>
      <w:proofErr w:type="spellStart"/>
      <w:r w:rsidR="00C03047" w:rsidRPr="00506640">
        <w:rPr>
          <w:rFonts w:eastAsia="Liberation Sans"/>
          <w:lang w:eastAsia="zh-CN"/>
        </w:rPr>
        <w:t>objectInstance</w:t>
      </w:r>
      <w:proofErr w:type="spellEnd"/>
      <w:r w:rsidR="00C03047" w:rsidRPr="00506640">
        <w:rPr>
          <w:rFonts w:eastAsia="Liberation Sans"/>
          <w:lang w:eastAsia="zh-CN"/>
        </w:rPr>
        <w:t>":</w:t>
      </w:r>
    </w:p>
    <w:p w14:paraId="129BBA2B" w14:textId="592AE461" w:rsidR="00C03047" w:rsidRPr="00506640" w:rsidRDefault="00C03047" w:rsidP="00FC2A1C">
      <w:pPr>
        <w:pStyle w:val="B4"/>
        <w:rPr>
          <w:rFonts w:eastAsia="SimSun"/>
        </w:rPr>
      </w:pPr>
      <w:r w:rsidRPr="00506640">
        <w:rPr>
          <w:rFonts w:eastAsia="Liberation Sans"/>
          <w:lang w:eastAsia="zh-CN"/>
        </w:rPr>
        <w:t>-</w:t>
      </w:r>
      <w:r w:rsidR="00FC2A1C" w:rsidRPr="00506640">
        <w:rPr>
          <w:rFonts w:eastAsia="Liberation Sans"/>
          <w:lang w:eastAsia="zh-CN"/>
        </w:rPr>
        <w:tab/>
      </w:r>
      <w:r w:rsidRPr="00506640">
        <w:rPr>
          <w:rFonts w:eastAsia="Liberation Sans"/>
          <w:lang w:eastAsia="zh-CN"/>
        </w:rPr>
        <w:t xml:space="preserve">In case of </w:t>
      </w:r>
      <w:r w:rsidRPr="00506640">
        <w:rPr>
          <w:rFonts w:eastAsia="SimSun"/>
        </w:rPr>
        <w:t xml:space="preserve">the intent expectation is not for a specific service instance or/and </w:t>
      </w:r>
      <w:proofErr w:type="spellStart"/>
      <w:r w:rsidRPr="00506640">
        <w:rPr>
          <w:rFonts w:eastAsia="SimSun"/>
        </w:rPr>
        <w:t>MnS</w:t>
      </w:r>
      <w:proofErr w:type="spellEnd"/>
      <w:r w:rsidRPr="00506640">
        <w:rPr>
          <w:rFonts w:eastAsia="SimSun"/>
        </w:rPr>
        <w:t xml:space="preserve"> consumer have no knowledge of the DN of this service instance, the attribute "</w:t>
      </w:r>
      <w:proofErr w:type="spellStart"/>
      <w:r w:rsidRPr="00506640">
        <w:rPr>
          <w:rFonts w:eastAsia="SimSun"/>
        </w:rPr>
        <w:t>objectType</w:t>
      </w:r>
      <w:proofErr w:type="spellEnd"/>
      <w:r w:rsidRPr="00506640">
        <w:rPr>
          <w:rFonts w:eastAsia="SimSun"/>
        </w:rPr>
        <w:t>" needs to be specified</w:t>
      </w:r>
      <w:r w:rsidR="00FC2A1C" w:rsidRPr="00506640">
        <w:rPr>
          <w:rFonts w:eastAsia="SimSun"/>
        </w:rPr>
        <w:t>.</w:t>
      </w:r>
    </w:p>
    <w:p w14:paraId="7B41AC14" w14:textId="723EC46F" w:rsidR="00C03047" w:rsidRPr="00506640" w:rsidRDefault="00C03047" w:rsidP="00FC2A1C">
      <w:pPr>
        <w:pStyle w:val="B4"/>
        <w:rPr>
          <w:rFonts w:eastAsia="DengXian"/>
          <w:lang w:eastAsia="zh-CN"/>
        </w:rPr>
      </w:pPr>
      <w:r w:rsidRPr="00506640">
        <w:rPr>
          <w:rFonts w:eastAsia="SimSun"/>
        </w:rPr>
        <w:t>-</w:t>
      </w:r>
      <w:r w:rsidR="00FC2A1C" w:rsidRPr="00506640">
        <w:rPr>
          <w:rFonts w:eastAsia="SimSun"/>
        </w:rPr>
        <w:tab/>
      </w:r>
      <w:r w:rsidRPr="00506640">
        <w:rPr>
          <w:rFonts w:eastAsia="SimSun"/>
        </w:rPr>
        <w:t xml:space="preserve">In case of the intent expectation is for a specific service instance and </w:t>
      </w:r>
      <w:proofErr w:type="spellStart"/>
      <w:r w:rsidRPr="00506640">
        <w:rPr>
          <w:rFonts w:eastAsia="SimSun"/>
        </w:rPr>
        <w:t>MnS</w:t>
      </w:r>
      <w:proofErr w:type="spellEnd"/>
      <w:r w:rsidRPr="00506640">
        <w:rPr>
          <w:rFonts w:eastAsia="SimSun"/>
        </w:rPr>
        <w:t xml:space="preserve"> consumer have the knowledge of the DN of this service instance, the attribute "</w:t>
      </w:r>
      <w:proofErr w:type="spellStart"/>
      <w:r w:rsidRPr="00506640">
        <w:rPr>
          <w:rFonts w:eastAsia="SimSun"/>
        </w:rPr>
        <w:t>objectInstance</w:t>
      </w:r>
      <w:proofErr w:type="spellEnd"/>
      <w:r w:rsidRPr="00506640">
        <w:rPr>
          <w:rFonts w:eastAsia="SimSun"/>
        </w:rPr>
        <w:t>" needs to be specified.</w:t>
      </w:r>
    </w:p>
    <w:p w14:paraId="174E3F7E" w14:textId="33D56E80" w:rsidR="0057181E" w:rsidRPr="00506640" w:rsidRDefault="0057181E" w:rsidP="000B1F58">
      <w:pPr>
        <w:pStyle w:val="H6"/>
        <w:rPr>
          <w:lang w:eastAsia="zh-CN"/>
        </w:rPr>
      </w:pPr>
      <w:r w:rsidRPr="00506640">
        <w:lastRenderedPageBreak/>
        <w:t>6.2.2.1.2.2</w:t>
      </w:r>
      <w:r w:rsidRPr="00506640">
        <w:rPr>
          <w:lang w:eastAsia="zh-CN"/>
        </w:rPr>
        <w:tab/>
      </w:r>
      <w:proofErr w:type="spellStart"/>
      <w:r w:rsidRPr="00506640">
        <w:rPr>
          <w:lang w:eastAsia="zh-CN"/>
        </w:rPr>
        <w:t>ObjectContexts</w:t>
      </w:r>
      <w:proofErr w:type="spellEnd"/>
    </w:p>
    <w:p w14:paraId="2FE69373" w14:textId="4DE3EDDD" w:rsidR="0057181E" w:rsidRPr="00506640" w:rsidRDefault="0057181E" w:rsidP="0057181E">
      <w:pPr>
        <w:rPr>
          <w:rFonts w:eastAsia="Liberation Sans"/>
          <w:lang w:eastAsia="zh-CN"/>
        </w:rPr>
      </w:pPr>
      <w:bookmarkStart w:id="2391" w:name="MCCQCTEMPBM_00000169"/>
      <w:r w:rsidRPr="00506640">
        <w:rPr>
          <w:rFonts w:eastAsia="Liberation Sans"/>
          <w:lang w:eastAsia="zh-CN"/>
        </w:rPr>
        <w:t xml:space="preserve">Following provides the concrete </w:t>
      </w:r>
      <w:proofErr w:type="spellStart"/>
      <w:r w:rsidRPr="00506640">
        <w:rPr>
          <w:rFonts w:eastAsia="Liberation Sans"/>
          <w:lang w:eastAsia="zh-CN"/>
        </w:rPr>
        <w:t>ObjectContexts</w:t>
      </w:r>
      <w:proofErr w:type="spellEnd"/>
      <w:r w:rsidRPr="00506640">
        <w:rPr>
          <w:rFonts w:eastAsia="Liberation Sans"/>
          <w:lang w:eastAsia="zh-CN"/>
        </w:rPr>
        <w:t xml:space="preserve"> for </w:t>
      </w:r>
      <w:r w:rsidR="00BC077A" w:rsidRPr="00BC077A">
        <w:rPr>
          <w:rFonts w:eastAsia="Liberation Sans"/>
          <w:lang w:eastAsia="zh-CN"/>
        </w:rPr>
        <w:t xml:space="preserve">Edge </w:t>
      </w:r>
      <w:r w:rsidRPr="00506640">
        <w:rPr>
          <w:rFonts w:eastAsia="Liberation Sans"/>
          <w:lang w:eastAsia="zh-CN"/>
        </w:rPr>
        <w:t xml:space="preserve">Service Support Expectation based on the common structure of </w:t>
      </w:r>
      <w:proofErr w:type="spellStart"/>
      <w:r w:rsidRPr="00506640">
        <w:rPr>
          <w:rFonts w:eastAsia="Liberation Sans"/>
          <w:lang w:eastAsia="zh-CN"/>
        </w:rPr>
        <w:t>ObjectContext</w:t>
      </w:r>
      <w:proofErr w:type="spellEnd"/>
      <w:r w:rsidRPr="00506640">
        <w:rPr>
          <w:rFonts w:eastAsia="Liberation Sans"/>
          <w:lang w:eastAsia="zh-CN"/>
        </w:rPr>
        <w:t>. The properties of the attributes in the following table should be</w:t>
      </w:r>
      <w:ins w:id="2392" w:author="28.312_CR0095R2_(Rel-18)_IDMS_MN" w:date="2023-09-22T10:17:00Z">
        <w:r w:rsidR="000F58F4" w:rsidRPr="000F58F4">
          <w:rPr>
            <w:rFonts w:eastAsia="Liberation Sans"/>
            <w:lang w:eastAsia="zh-CN"/>
          </w:rPr>
          <w:t xml:space="preserve"> the</w:t>
        </w:r>
      </w:ins>
      <w:r w:rsidRPr="00506640">
        <w:rPr>
          <w:rFonts w:eastAsia="Liberation Sans"/>
          <w:lang w:eastAsia="zh-CN"/>
        </w:rPr>
        <w:t xml:space="preserve"> same </w:t>
      </w:r>
      <w:del w:id="2393" w:author="28.312_CR0095R2_(Rel-18)_IDMS_MN" w:date="2023-09-22T10:17:00Z">
        <w:r w:rsidRPr="00506640" w:rsidDel="000F58F4">
          <w:rPr>
            <w:rFonts w:eastAsia="Liberation Sans"/>
            <w:lang w:eastAsia="zh-CN"/>
          </w:rPr>
          <w:delText xml:space="preserve">with </w:delText>
        </w:r>
      </w:del>
      <w:ins w:id="2394" w:author="28.312_CR0095R2_(Rel-18)_IDMS_MN" w:date="2023-09-22T10:17:00Z">
        <w:r w:rsidR="000F58F4" w:rsidRPr="000F58F4">
          <w:rPr>
            <w:rFonts w:eastAsia="Liberation Sans"/>
            <w:lang w:eastAsia="zh-CN"/>
          </w:rPr>
          <w:t xml:space="preserve">as the </w:t>
        </w:r>
      </w:ins>
      <w:r w:rsidRPr="00506640">
        <w:rPr>
          <w:rFonts w:eastAsia="Liberation Sans"/>
          <w:lang w:eastAsia="zh-CN"/>
        </w:rPr>
        <w:t xml:space="preserve">properties of </w:t>
      </w:r>
      <w:proofErr w:type="spellStart"/>
      <w:r w:rsidRPr="00506640">
        <w:rPr>
          <w:rFonts w:eastAsia="Liberation Sans"/>
          <w:lang w:eastAsia="zh-CN"/>
        </w:rPr>
        <w:t>ObjectContexts</w:t>
      </w:r>
      <w:proofErr w:type="spellEnd"/>
      <w:r w:rsidRPr="00506640">
        <w:rPr>
          <w:rFonts w:eastAsia="Liberation Sans"/>
          <w:lang w:eastAsia="zh-CN"/>
        </w:rPr>
        <w:t xml:space="preserve"> defined in clause 6.2.1.3</w:t>
      </w:r>
      <w:r w:rsidR="00C12B51" w:rsidRPr="00506640">
        <w:rPr>
          <w:rFonts w:eastAsia="Liberation Sans"/>
          <w:lang w:eastAsia="zh-CN"/>
        </w:rPr>
        <w:t>.</w:t>
      </w:r>
    </w:p>
    <w:p w14:paraId="7453ABB9" w14:textId="794A723E" w:rsidR="00C12B51" w:rsidRPr="00506640" w:rsidRDefault="00C12B51" w:rsidP="000B1F58">
      <w:pPr>
        <w:pStyle w:val="TH"/>
        <w:rPr>
          <w:rFonts w:eastAsia="Liberation Sans"/>
          <w:lang w:eastAsia="zh-CN"/>
        </w:rPr>
      </w:pPr>
      <w:r w:rsidRPr="00506640">
        <w:rPr>
          <w:rFonts w:eastAsia="Liberation Sans"/>
          <w:lang w:eastAsia="zh-CN"/>
        </w:rPr>
        <w:t>Table 6.2.2.1.2.2-1</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3"/>
        <w:gridCol w:w="1042"/>
        <w:gridCol w:w="1180"/>
        <w:gridCol w:w="1185"/>
        <w:gridCol w:w="1179"/>
        <w:gridCol w:w="1361"/>
      </w:tblGrid>
      <w:tr w:rsidR="00283363" w:rsidRPr="00506640" w14:paraId="53FC323A" w14:textId="77777777" w:rsidTr="00C12B51">
        <w:trPr>
          <w:cantSplit/>
          <w:jc w:val="center"/>
        </w:trPr>
        <w:tc>
          <w:tcPr>
            <w:tcW w:w="3583" w:type="dxa"/>
            <w:tcBorders>
              <w:top w:val="single" w:sz="4" w:space="0" w:color="auto"/>
              <w:left w:val="single" w:sz="4" w:space="0" w:color="auto"/>
              <w:bottom w:val="single" w:sz="4" w:space="0" w:color="auto"/>
              <w:right w:val="single" w:sz="4" w:space="0" w:color="auto"/>
            </w:tcBorders>
            <w:shd w:val="pct12" w:color="auto" w:fill="FFFFFF"/>
            <w:hideMark/>
          </w:tcPr>
          <w:bookmarkEnd w:id="2391"/>
          <w:p w14:paraId="2149DD65" w14:textId="1284139B" w:rsidR="00283363" w:rsidRPr="00506640" w:rsidRDefault="00283363" w:rsidP="00C12B51">
            <w:pPr>
              <w:pStyle w:val="TAH"/>
            </w:pPr>
            <w:r w:rsidRPr="00506640">
              <w:t>Attribute</w:t>
            </w:r>
            <w:r w:rsidR="00D060EE" w:rsidRPr="00506640">
              <w:t xml:space="preserve"> </w:t>
            </w:r>
            <w:r w:rsidRPr="00506640">
              <w:t>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29BF22D7" w14:textId="05E36BE7" w:rsidR="00283363" w:rsidRPr="00506640" w:rsidRDefault="00283363" w:rsidP="00C12B51">
            <w:pPr>
              <w:pStyle w:val="TAH"/>
            </w:pPr>
            <w:r w:rsidRPr="00506640">
              <w:t>Support</w:t>
            </w:r>
            <w:r w:rsidR="00D060EE" w:rsidRPr="00506640">
              <w:t xml:space="preserve"> </w:t>
            </w:r>
            <w:r w:rsidRPr="00506640">
              <w:t>Qualifier</w:t>
            </w:r>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24A85FF5" w14:textId="5E143A81" w:rsidR="00283363" w:rsidRPr="00506640" w:rsidRDefault="00283363" w:rsidP="00C12B51">
            <w:pPr>
              <w:pStyle w:val="TAH"/>
            </w:pPr>
            <w:proofErr w:type="spellStart"/>
            <w:r w:rsidRPr="00506640">
              <w:t>isReadable</w:t>
            </w:r>
            <w:proofErr w:type="spellEnd"/>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6A760947" w14:textId="149808AB" w:rsidR="00283363" w:rsidRPr="00506640" w:rsidRDefault="00283363" w:rsidP="00C12B51">
            <w:pPr>
              <w:pStyle w:val="TAH"/>
            </w:pPr>
            <w:proofErr w:type="spellStart"/>
            <w:r w:rsidRPr="00506640">
              <w:t>isWritable</w:t>
            </w:r>
            <w:proofErr w:type="spellEnd"/>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4D4EC960" w14:textId="77777777" w:rsidR="00283363" w:rsidRPr="00506640" w:rsidRDefault="00283363" w:rsidP="00C12B51">
            <w:pPr>
              <w:pStyle w:val="TAH"/>
            </w:pPr>
            <w:proofErr w:type="spellStart"/>
            <w:r w:rsidRPr="00506640">
              <w:t>isInvariant</w:t>
            </w:r>
            <w:proofErr w:type="spellEnd"/>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629046E2" w14:textId="77777777" w:rsidR="00283363" w:rsidRPr="00506640" w:rsidRDefault="00283363" w:rsidP="00C12B51">
            <w:pPr>
              <w:pStyle w:val="TAH"/>
            </w:pPr>
            <w:proofErr w:type="spellStart"/>
            <w:r w:rsidRPr="00506640">
              <w:t>isNotifyable</w:t>
            </w:r>
            <w:proofErr w:type="spellEnd"/>
          </w:p>
        </w:tc>
      </w:tr>
      <w:tr w:rsidR="00283363" w:rsidRPr="00506640" w14:paraId="34DF7091" w14:textId="77777777" w:rsidTr="00D060EE">
        <w:trPr>
          <w:cantSplit/>
          <w:jc w:val="center"/>
        </w:trPr>
        <w:tc>
          <w:tcPr>
            <w:tcW w:w="3583" w:type="dxa"/>
            <w:tcBorders>
              <w:top w:val="single" w:sz="4" w:space="0" w:color="auto"/>
              <w:left w:val="single" w:sz="4" w:space="0" w:color="auto"/>
              <w:bottom w:val="single" w:sz="4" w:space="0" w:color="auto"/>
              <w:right w:val="single" w:sz="4" w:space="0" w:color="auto"/>
            </w:tcBorders>
            <w:hideMark/>
          </w:tcPr>
          <w:p w14:paraId="0D1FCB04" w14:textId="77777777" w:rsidR="00283363" w:rsidRPr="00506640" w:rsidRDefault="00283363" w:rsidP="00861CD8">
            <w:pPr>
              <w:pStyle w:val="TAL"/>
              <w:rPr>
                <w:rFonts w:ascii="Courier New" w:hAnsi="Courier New" w:cs="Courier New"/>
                <w:bCs/>
                <w:lang w:eastAsia="zh-CN"/>
              </w:rPr>
            </w:pPr>
            <w:bookmarkStart w:id="2395" w:name="MCCQCTEMPBM_00000148"/>
            <w:proofErr w:type="spellStart"/>
            <w:r w:rsidRPr="00506640">
              <w:rPr>
                <w:rFonts w:ascii="Courier New" w:hAnsi="Courier New" w:cs="Courier New"/>
                <w:szCs w:val="18"/>
              </w:rPr>
              <w:t>edgeIdenfiticationIdContext</w:t>
            </w:r>
            <w:bookmarkEnd w:id="2395"/>
            <w:proofErr w:type="spellEnd"/>
          </w:p>
        </w:tc>
        <w:tc>
          <w:tcPr>
            <w:tcW w:w="1042" w:type="dxa"/>
            <w:tcBorders>
              <w:top w:val="single" w:sz="4" w:space="0" w:color="auto"/>
              <w:left w:val="single" w:sz="4" w:space="0" w:color="auto"/>
              <w:bottom w:val="single" w:sz="4" w:space="0" w:color="auto"/>
              <w:right w:val="single" w:sz="4" w:space="0" w:color="auto"/>
            </w:tcBorders>
            <w:hideMark/>
          </w:tcPr>
          <w:p w14:paraId="17BC1A2B" w14:textId="77777777" w:rsidR="00283363" w:rsidRPr="00506640" w:rsidRDefault="00283363" w:rsidP="00861CD8">
            <w:pPr>
              <w:pStyle w:val="TAL"/>
              <w:jc w:val="center"/>
              <w:rPr>
                <w:rFonts w:cs="Arial"/>
              </w:rPr>
            </w:pPr>
            <w:r w:rsidRPr="00506640">
              <w:rPr>
                <w:rFonts w:cs="Arial"/>
                <w:szCs w:val="18"/>
              </w:rPr>
              <w:t>CM</w:t>
            </w:r>
          </w:p>
        </w:tc>
        <w:tc>
          <w:tcPr>
            <w:tcW w:w="1180" w:type="dxa"/>
            <w:tcBorders>
              <w:top w:val="single" w:sz="4" w:space="0" w:color="auto"/>
              <w:left w:val="single" w:sz="4" w:space="0" w:color="auto"/>
              <w:bottom w:val="single" w:sz="4" w:space="0" w:color="auto"/>
              <w:right w:val="single" w:sz="4" w:space="0" w:color="auto"/>
            </w:tcBorders>
            <w:hideMark/>
          </w:tcPr>
          <w:p w14:paraId="2644A290" w14:textId="77777777" w:rsidR="00283363" w:rsidRPr="00506640" w:rsidRDefault="00283363" w:rsidP="00861CD8">
            <w:pPr>
              <w:pStyle w:val="TAL"/>
              <w:jc w:val="center"/>
              <w:rPr>
                <w:rFonts w:cs="Arial"/>
              </w:rPr>
            </w:pPr>
            <w:r w:rsidRPr="00506640">
              <w:rPr>
                <w:rFonts w:cs="Arial"/>
                <w:szCs w:val="18"/>
              </w:rPr>
              <w:t>T</w:t>
            </w:r>
          </w:p>
        </w:tc>
        <w:tc>
          <w:tcPr>
            <w:tcW w:w="1185" w:type="dxa"/>
            <w:tcBorders>
              <w:top w:val="single" w:sz="4" w:space="0" w:color="auto"/>
              <w:left w:val="single" w:sz="4" w:space="0" w:color="auto"/>
              <w:bottom w:val="single" w:sz="4" w:space="0" w:color="auto"/>
              <w:right w:val="single" w:sz="4" w:space="0" w:color="auto"/>
            </w:tcBorders>
            <w:hideMark/>
          </w:tcPr>
          <w:p w14:paraId="321D37F8" w14:textId="77777777" w:rsidR="00283363" w:rsidRPr="00506640" w:rsidRDefault="00283363" w:rsidP="00861CD8">
            <w:pPr>
              <w:pStyle w:val="TAL"/>
              <w:jc w:val="center"/>
              <w:rPr>
                <w:rFonts w:cs="Arial"/>
              </w:rPr>
            </w:pPr>
            <w:r w:rsidRPr="00506640">
              <w:rPr>
                <w:rFonts w:cs="Arial"/>
                <w:szCs w:val="18"/>
              </w:rPr>
              <w:t>T</w:t>
            </w:r>
          </w:p>
        </w:tc>
        <w:tc>
          <w:tcPr>
            <w:tcW w:w="1179" w:type="dxa"/>
            <w:tcBorders>
              <w:top w:val="single" w:sz="4" w:space="0" w:color="auto"/>
              <w:left w:val="single" w:sz="4" w:space="0" w:color="auto"/>
              <w:bottom w:val="single" w:sz="4" w:space="0" w:color="auto"/>
              <w:right w:val="single" w:sz="4" w:space="0" w:color="auto"/>
            </w:tcBorders>
            <w:hideMark/>
          </w:tcPr>
          <w:p w14:paraId="25F8EDC7" w14:textId="77777777" w:rsidR="00283363" w:rsidRPr="00506640" w:rsidRDefault="00283363" w:rsidP="00861CD8">
            <w:pPr>
              <w:pStyle w:val="TAL"/>
              <w:jc w:val="center"/>
              <w:rPr>
                <w:rFonts w:cs="Arial"/>
              </w:rPr>
            </w:pPr>
            <w:r w:rsidRPr="00506640">
              <w:rPr>
                <w:rFonts w:cs="Arial"/>
                <w:szCs w:val="18"/>
              </w:rPr>
              <w:t>F</w:t>
            </w:r>
          </w:p>
        </w:tc>
        <w:tc>
          <w:tcPr>
            <w:tcW w:w="1361" w:type="dxa"/>
            <w:tcBorders>
              <w:top w:val="single" w:sz="4" w:space="0" w:color="auto"/>
              <w:left w:val="single" w:sz="4" w:space="0" w:color="auto"/>
              <w:bottom w:val="single" w:sz="4" w:space="0" w:color="auto"/>
              <w:right w:val="single" w:sz="4" w:space="0" w:color="auto"/>
            </w:tcBorders>
            <w:hideMark/>
          </w:tcPr>
          <w:p w14:paraId="59C6A61C" w14:textId="77777777" w:rsidR="00283363" w:rsidRPr="00506640" w:rsidRDefault="00283363" w:rsidP="00861CD8">
            <w:pPr>
              <w:pStyle w:val="TAL"/>
              <w:jc w:val="center"/>
              <w:rPr>
                <w:rFonts w:cs="Arial"/>
              </w:rPr>
            </w:pPr>
            <w:r w:rsidRPr="00506640">
              <w:rPr>
                <w:rFonts w:cs="Arial"/>
                <w:szCs w:val="18"/>
              </w:rPr>
              <w:t>F</w:t>
            </w:r>
          </w:p>
        </w:tc>
      </w:tr>
      <w:tr w:rsidR="00283363" w:rsidRPr="00506640" w14:paraId="683C5D1D" w14:textId="77777777" w:rsidTr="00D060EE">
        <w:trPr>
          <w:cantSplit/>
          <w:jc w:val="center"/>
        </w:trPr>
        <w:tc>
          <w:tcPr>
            <w:tcW w:w="3583" w:type="dxa"/>
            <w:tcBorders>
              <w:top w:val="single" w:sz="4" w:space="0" w:color="auto"/>
              <w:left w:val="single" w:sz="4" w:space="0" w:color="auto"/>
              <w:bottom w:val="single" w:sz="4" w:space="0" w:color="auto"/>
              <w:right w:val="single" w:sz="4" w:space="0" w:color="auto"/>
            </w:tcBorders>
            <w:hideMark/>
          </w:tcPr>
          <w:p w14:paraId="7AEE2FD5" w14:textId="77777777" w:rsidR="00283363" w:rsidRPr="00506640" w:rsidRDefault="00283363" w:rsidP="00861CD8">
            <w:pPr>
              <w:pStyle w:val="TAL"/>
              <w:rPr>
                <w:rFonts w:ascii="Courier New" w:hAnsi="Courier New" w:cs="Courier New"/>
                <w:bCs/>
                <w:lang w:eastAsia="zh-CN"/>
              </w:rPr>
            </w:pPr>
            <w:proofErr w:type="spellStart"/>
            <w:r w:rsidRPr="00506640">
              <w:rPr>
                <w:rFonts w:ascii="Courier New" w:hAnsi="Courier New" w:cs="Courier New"/>
                <w:szCs w:val="18"/>
              </w:rPr>
              <w:t>edgeIdenfiticationLocContext</w:t>
            </w:r>
            <w:proofErr w:type="spellEnd"/>
          </w:p>
        </w:tc>
        <w:tc>
          <w:tcPr>
            <w:tcW w:w="1042" w:type="dxa"/>
            <w:tcBorders>
              <w:top w:val="single" w:sz="4" w:space="0" w:color="auto"/>
              <w:left w:val="single" w:sz="4" w:space="0" w:color="auto"/>
              <w:bottom w:val="single" w:sz="4" w:space="0" w:color="auto"/>
              <w:right w:val="single" w:sz="4" w:space="0" w:color="auto"/>
            </w:tcBorders>
            <w:hideMark/>
          </w:tcPr>
          <w:p w14:paraId="1EADF152" w14:textId="77777777" w:rsidR="00283363" w:rsidRPr="00506640" w:rsidRDefault="00283363" w:rsidP="00861CD8">
            <w:pPr>
              <w:pStyle w:val="TAL"/>
              <w:jc w:val="center"/>
              <w:rPr>
                <w:rFonts w:cs="Arial"/>
              </w:rPr>
            </w:pPr>
            <w:r w:rsidRPr="00506640">
              <w:rPr>
                <w:rFonts w:cs="Arial"/>
                <w:szCs w:val="18"/>
              </w:rPr>
              <w:t>CM</w:t>
            </w:r>
          </w:p>
        </w:tc>
        <w:tc>
          <w:tcPr>
            <w:tcW w:w="1180" w:type="dxa"/>
            <w:tcBorders>
              <w:top w:val="single" w:sz="4" w:space="0" w:color="auto"/>
              <w:left w:val="single" w:sz="4" w:space="0" w:color="auto"/>
              <w:bottom w:val="single" w:sz="4" w:space="0" w:color="auto"/>
              <w:right w:val="single" w:sz="4" w:space="0" w:color="auto"/>
            </w:tcBorders>
            <w:hideMark/>
          </w:tcPr>
          <w:p w14:paraId="120FA2D8" w14:textId="77777777" w:rsidR="00283363" w:rsidRPr="00506640" w:rsidRDefault="00283363" w:rsidP="00861CD8">
            <w:pPr>
              <w:pStyle w:val="TAL"/>
              <w:jc w:val="center"/>
              <w:rPr>
                <w:rFonts w:cs="Arial"/>
              </w:rPr>
            </w:pPr>
            <w:r w:rsidRPr="00506640">
              <w:rPr>
                <w:rFonts w:cs="Arial"/>
                <w:szCs w:val="18"/>
              </w:rPr>
              <w:t>T</w:t>
            </w:r>
          </w:p>
        </w:tc>
        <w:tc>
          <w:tcPr>
            <w:tcW w:w="1185" w:type="dxa"/>
            <w:tcBorders>
              <w:top w:val="single" w:sz="4" w:space="0" w:color="auto"/>
              <w:left w:val="single" w:sz="4" w:space="0" w:color="auto"/>
              <w:bottom w:val="single" w:sz="4" w:space="0" w:color="auto"/>
              <w:right w:val="single" w:sz="4" w:space="0" w:color="auto"/>
            </w:tcBorders>
            <w:hideMark/>
          </w:tcPr>
          <w:p w14:paraId="7CE6F9F4" w14:textId="77777777" w:rsidR="00283363" w:rsidRPr="00506640" w:rsidRDefault="00283363" w:rsidP="00861CD8">
            <w:pPr>
              <w:pStyle w:val="TAL"/>
              <w:jc w:val="center"/>
              <w:rPr>
                <w:rFonts w:cs="Arial"/>
              </w:rPr>
            </w:pPr>
            <w:r w:rsidRPr="00506640">
              <w:rPr>
                <w:rFonts w:cs="Arial"/>
                <w:szCs w:val="18"/>
              </w:rPr>
              <w:t>T</w:t>
            </w:r>
          </w:p>
        </w:tc>
        <w:tc>
          <w:tcPr>
            <w:tcW w:w="1179" w:type="dxa"/>
            <w:tcBorders>
              <w:top w:val="single" w:sz="4" w:space="0" w:color="auto"/>
              <w:left w:val="single" w:sz="4" w:space="0" w:color="auto"/>
              <w:bottom w:val="single" w:sz="4" w:space="0" w:color="auto"/>
              <w:right w:val="single" w:sz="4" w:space="0" w:color="auto"/>
            </w:tcBorders>
            <w:hideMark/>
          </w:tcPr>
          <w:p w14:paraId="440FFC67" w14:textId="77777777" w:rsidR="00283363" w:rsidRPr="00506640" w:rsidRDefault="00283363" w:rsidP="00861CD8">
            <w:pPr>
              <w:pStyle w:val="TAL"/>
              <w:jc w:val="center"/>
              <w:rPr>
                <w:rFonts w:cs="Arial"/>
              </w:rPr>
            </w:pPr>
            <w:r w:rsidRPr="00506640">
              <w:rPr>
                <w:rFonts w:cs="Arial"/>
                <w:szCs w:val="18"/>
              </w:rPr>
              <w:t>F</w:t>
            </w:r>
          </w:p>
        </w:tc>
        <w:tc>
          <w:tcPr>
            <w:tcW w:w="1361" w:type="dxa"/>
            <w:tcBorders>
              <w:top w:val="single" w:sz="4" w:space="0" w:color="auto"/>
              <w:left w:val="single" w:sz="4" w:space="0" w:color="auto"/>
              <w:bottom w:val="single" w:sz="4" w:space="0" w:color="auto"/>
              <w:right w:val="single" w:sz="4" w:space="0" w:color="auto"/>
            </w:tcBorders>
            <w:hideMark/>
          </w:tcPr>
          <w:p w14:paraId="3452D183" w14:textId="77777777" w:rsidR="00283363" w:rsidRPr="00506640" w:rsidRDefault="00283363" w:rsidP="00861CD8">
            <w:pPr>
              <w:pStyle w:val="TAL"/>
              <w:jc w:val="center"/>
              <w:rPr>
                <w:rFonts w:cs="Arial"/>
              </w:rPr>
            </w:pPr>
            <w:r w:rsidRPr="00506640">
              <w:rPr>
                <w:rFonts w:cs="Arial"/>
                <w:szCs w:val="18"/>
              </w:rPr>
              <w:t>F</w:t>
            </w:r>
          </w:p>
        </w:tc>
      </w:tr>
      <w:tr w:rsidR="00283363" w:rsidRPr="00506640" w14:paraId="27215FC8" w14:textId="77777777" w:rsidTr="00D060EE">
        <w:trPr>
          <w:cantSplit/>
          <w:jc w:val="center"/>
        </w:trPr>
        <w:tc>
          <w:tcPr>
            <w:tcW w:w="3583" w:type="dxa"/>
            <w:tcBorders>
              <w:top w:val="single" w:sz="4" w:space="0" w:color="auto"/>
              <w:left w:val="single" w:sz="4" w:space="0" w:color="auto"/>
              <w:bottom w:val="single" w:sz="4" w:space="0" w:color="auto"/>
              <w:right w:val="single" w:sz="4" w:space="0" w:color="auto"/>
            </w:tcBorders>
          </w:tcPr>
          <w:p w14:paraId="6ECD0929" w14:textId="77777777" w:rsidR="00283363" w:rsidRPr="00506640" w:rsidRDefault="00283363" w:rsidP="00861CD8">
            <w:pPr>
              <w:pStyle w:val="TAL"/>
              <w:rPr>
                <w:rFonts w:ascii="Courier New" w:hAnsi="Courier New" w:cs="Courier New"/>
                <w:szCs w:val="18"/>
              </w:rPr>
            </w:pPr>
            <w:proofErr w:type="spellStart"/>
            <w:r w:rsidRPr="00506640">
              <w:rPr>
                <w:rFonts w:ascii="Courier New" w:hAnsi="Courier New" w:cs="Courier New"/>
                <w:lang w:eastAsia="zh-CN"/>
              </w:rPr>
              <w:t>coverageAreaTAContext</w:t>
            </w:r>
            <w:proofErr w:type="spellEnd"/>
          </w:p>
        </w:tc>
        <w:tc>
          <w:tcPr>
            <w:tcW w:w="1042" w:type="dxa"/>
            <w:tcBorders>
              <w:top w:val="single" w:sz="4" w:space="0" w:color="auto"/>
              <w:left w:val="single" w:sz="4" w:space="0" w:color="auto"/>
              <w:bottom w:val="single" w:sz="4" w:space="0" w:color="auto"/>
              <w:right w:val="single" w:sz="4" w:space="0" w:color="auto"/>
            </w:tcBorders>
          </w:tcPr>
          <w:p w14:paraId="4AE54BC0" w14:textId="77777777" w:rsidR="00283363" w:rsidRPr="00506640" w:rsidRDefault="00283363" w:rsidP="00861CD8">
            <w:pPr>
              <w:pStyle w:val="TAL"/>
              <w:jc w:val="center"/>
              <w:rPr>
                <w:rFonts w:cs="Arial"/>
                <w:szCs w:val="18"/>
              </w:rPr>
            </w:pPr>
            <w:r w:rsidRPr="00506640">
              <w:rPr>
                <w:rFonts w:cs="Arial"/>
                <w:szCs w:val="18"/>
              </w:rPr>
              <w:t>CM</w:t>
            </w:r>
          </w:p>
        </w:tc>
        <w:tc>
          <w:tcPr>
            <w:tcW w:w="1180" w:type="dxa"/>
            <w:tcBorders>
              <w:top w:val="single" w:sz="4" w:space="0" w:color="auto"/>
              <w:left w:val="single" w:sz="4" w:space="0" w:color="auto"/>
              <w:bottom w:val="single" w:sz="4" w:space="0" w:color="auto"/>
              <w:right w:val="single" w:sz="4" w:space="0" w:color="auto"/>
            </w:tcBorders>
          </w:tcPr>
          <w:p w14:paraId="5997E748" w14:textId="77777777" w:rsidR="00283363" w:rsidRPr="00506640" w:rsidRDefault="00283363" w:rsidP="00861CD8">
            <w:pPr>
              <w:pStyle w:val="TAL"/>
              <w:jc w:val="center"/>
              <w:rPr>
                <w:rFonts w:cs="Arial"/>
                <w:szCs w:val="18"/>
              </w:rPr>
            </w:pPr>
            <w:r w:rsidRPr="00506640">
              <w:rPr>
                <w:rFonts w:cs="Arial"/>
                <w:szCs w:val="18"/>
              </w:rPr>
              <w:t>T</w:t>
            </w:r>
          </w:p>
        </w:tc>
        <w:tc>
          <w:tcPr>
            <w:tcW w:w="1185" w:type="dxa"/>
            <w:tcBorders>
              <w:top w:val="single" w:sz="4" w:space="0" w:color="auto"/>
              <w:left w:val="single" w:sz="4" w:space="0" w:color="auto"/>
              <w:bottom w:val="single" w:sz="4" w:space="0" w:color="auto"/>
              <w:right w:val="single" w:sz="4" w:space="0" w:color="auto"/>
            </w:tcBorders>
          </w:tcPr>
          <w:p w14:paraId="33908987" w14:textId="77777777" w:rsidR="00283363" w:rsidRPr="00506640" w:rsidRDefault="00283363" w:rsidP="00861CD8">
            <w:pPr>
              <w:pStyle w:val="TAL"/>
              <w:jc w:val="center"/>
              <w:rPr>
                <w:rFonts w:cs="Arial"/>
                <w:szCs w:val="18"/>
              </w:rPr>
            </w:pPr>
            <w:r w:rsidRPr="00506640">
              <w:rPr>
                <w:rFonts w:cs="Arial"/>
                <w:szCs w:val="18"/>
              </w:rPr>
              <w:t>T</w:t>
            </w:r>
          </w:p>
        </w:tc>
        <w:tc>
          <w:tcPr>
            <w:tcW w:w="1179" w:type="dxa"/>
            <w:tcBorders>
              <w:top w:val="single" w:sz="4" w:space="0" w:color="auto"/>
              <w:left w:val="single" w:sz="4" w:space="0" w:color="auto"/>
              <w:bottom w:val="single" w:sz="4" w:space="0" w:color="auto"/>
              <w:right w:val="single" w:sz="4" w:space="0" w:color="auto"/>
            </w:tcBorders>
          </w:tcPr>
          <w:p w14:paraId="4AF8C7C0" w14:textId="77777777" w:rsidR="00283363" w:rsidRPr="00506640" w:rsidRDefault="00283363" w:rsidP="00861CD8">
            <w:pPr>
              <w:pStyle w:val="TAL"/>
              <w:jc w:val="center"/>
              <w:rPr>
                <w:rFonts w:cs="Arial"/>
                <w:szCs w:val="18"/>
              </w:rPr>
            </w:pPr>
            <w:r w:rsidRPr="00506640">
              <w:rPr>
                <w:rFonts w:cs="Arial"/>
                <w:szCs w:val="18"/>
              </w:rPr>
              <w:t>F</w:t>
            </w:r>
          </w:p>
        </w:tc>
        <w:tc>
          <w:tcPr>
            <w:tcW w:w="1361" w:type="dxa"/>
            <w:tcBorders>
              <w:top w:val="single" w:sz="4" w:space="0" w:color="auto"/>
              <w:left w:val="single" w:sz="4" w:space="0" w:color="auto"/>
              <w:bottom w:val="single" w:sz="4" w:space="0" w:color="auto"/>
              <w:right w:val="single" w:sz="4" w:space="0" w:color="auto"/>
            </w:tcBorders>
          </w:tcPr>
          <w:p w14:paraId="4513E412" w14:textId="77777777" w:rsidR="00283363" w:rsidRPr="00506640" w:rsidRDefault="00283363" w:rsidP="00861CD8">
            <w:pPr>
              <w:pStyle w:val="TAL"/>
              <w:jc w:val="center"/>
              <w:rPr>
                <w:rFonts w:cs="Arial"/>
                <w:szCs w:val="18"/>
              </w:rPr>
            </w:pPr>
            <w:r w:rsidRPr="00506640">
              <w:rPr>
                <w:rFonts w:cs="Arial"/>
                <w:szCs w:val="18"/>
              </w:rPr>
              <w:t>F</w:t>
            </w:r>
          </w:p>
        </w:tc>
      </w:tr>
    </w:tbl>
    <w:p w14:paraId="4F1DD97F" w14:textId="77777777" w:rsidR="0057181E" w:rsidRPr="00506640" w:rsidRDefault="0057181E" w:rsidP="00C12B51">
      <w:pPr>
        <w:rPr>
          <w:lang w:eastAsia="zh-CN"/>
        </w:rPr>
      </w:pPr>
    </w:p>
    <w:p w14:paraId="472DAA63" w14:textId="5F57D769" w:rsidR="0057181E" w:rsidRPr="00506640" w:rsidRDefault="00C12B51" w:rsidP="00426DF8">
      <w:pPr>
        <w:pStyle w:val="NO"/>
        <w:rPr>
          <w:rFonts w:eastAsia="Liberation Sans"/>
          <w:lang w:eastAsia="zh-CN"/>
        </w:rPr>
      </w:pPr>
      <w:r w:rsidRPr="00506640">
        <w:rPr>
          <w:rFonts w:eastAsia="Liberation Sans"/>
          <w:lang w:eastAsia="zh-CN"/>
        </w:rPr>
        <w:t>NOTE</w:t>
      </w:r>
      <w:r w:rsidR="0057181E" w:rsidRPr="00506640">
        <w:rPr>
          <w:rFonts w:eastAsia="Liberation Sans"/>
          <w:lang w:eastAsia="zh-CN"/>
        </w:rPr>
        <w:t>:</w:t>
      </w:r>
      <w:r w:rsidRPr="00506640">
        <w:rPr>
          <w:rFonts w:eastAsia="Liberation Sans"/>
          <w:lang w:eastAsia="zh-CN"/>
        </w:rPr>
        <w:tab/>
        <w:t>F</w:t>
      </w:r>
      <w:r w:rsidR="0057181E" w:rsidRPr="00506640">
        <w:rPr>
          <w:rFonts w:eastAsia="Liberation Sans"/>
          <w:lang w:eastAsia="zh-CN"/>
        </w:rPr>
        <w:t>ollowing are the qualifier description for attribute "</w:t>
      </w:r>
      <w:bookmarkStart w:id="2396" w:name="MCCQCTEMPBM_00000149"/>
      <w:proofErr w:type="spellStart"/>
      <w:r w:rsidR="0057181E" w:rsidRPr="00506640">
        <w:rPr>
          <w:rFonts w:ascii="Courier New" w:hAnsi="Courier New" w:cs="Courier New"/>
          <w:szCs w:val="18"/>
        </w:rPr>
        <w:t>edgeIdentificationId</w:t>
      </w:r>
      <w:bookmarkEnd w:id="2396"/>
      <w:proofErr w:type="spellEnd"/>
      <w:r w:rsidR="0057181E" w:rsidRPr="00506640">
        <w:rPr>
          <w:rFonts w:eastAsia="Liberation Sans"/>
          <w:lang w:eastAsia="zh-CN"/>
        </w:rPr>
        <w:t>" and "</w:t>
      </w:r>
      <w:bookmarkStart w:id="2397" w:name="MCCQCTEMPBM_00000150"/>
      <w:r w:rsidR="0057181E" w:rsidRPr="00506640">
        <w:rPr>
          <w:rFonts w:ascii="Courier New" w:hAnsi="Courier New" w:cs="Courier New"/>
          <w:szCs w:val="18"/>
        </w:rPr>
        <w:t xml:space="preserve"> </w:t>
      </w:r>
      <w:proofErr w:type="spellStart"/>
      <w:r w:rsidR="0057181E" w:rsidRPr="00506640">
        <w:rPr>
          <w:rFonts w:ascii="Courier New" w:hAnsi="Courier New" w:cs="Courier New"/>
          <w:szCs w:val="18"/>
        </w:rPr>
        <w:t>edgeIdentificationLoc</w:t>
      </w:r>
      <w:bookmarkEnd w:id="2397"/>
      <w:proofErr w:type="spellEnd"/>
      <w:r w:rsidR="0057181E" w:rsidRPr="00506640">
        <w:rPr>
          <w:rFonts w:eastAsia="Liberation Sans"/>
          <w:lang w:eastAsia="zh-CN"/>
        </w:rPr>
        <w:t>":</w:t>
      </w:r>
    </w:p>
    <w:p w14:paraId="3DEE7C38" w14:textId="22D1EAEF" w:rsidR="0057181E" w:rsidRPr="00506640" w:rsidRDefault="0057181E" w:rsidP="00C12B51">
      <w:pPr>
        <w:pStyle w:val="B4"/>
        <w:rPr>
          <w:rFonts w:eastAsia="Liberation Sans"/>
          <w:lang w:eastAsia="zh-CN"/>
        </w:rPr>
      </w:pPr>
      <w:r w:rsidRPr="00506640">
        <w:rPr>
          <w:rFonts w:eastAsia="Liberation Sans"/>
          <w:lang w:eastAsia="zh-CN"/>
        </w:rPr>
        <w:t>-</w:t>
      </w:r>
      <w:r w:rsidR="00C12B51" w:rsidRPr="00506640">
        <w:rPr>
          <w:rFonts w:eastAsia="Liberation Sans"/>
          <w:lang w:eastAsia="zh-CN"/>
        </w:rPr>
        <w:tab/>
      </w:r>
      <w:r w:rsidRPr="00506640">
        <w:rPr>
          <w:rFonts w:eastAsia="Liberation Sans"/>
          <w:lang w:eastAsia="zh-CN"/>
        </w:rPr>
        <w:t xml:space="preserve">In case of the Service deployment is needed at a particular edge data network, the attribute " </w:t>
      </w:r>
      <w:proofErr w:type="spellStart"/>
      <w:r w:rsidRPr="00506640">
        <w:rPr>
          <w:rFonts w:eastAsia="Liberation Sans"/>
          <w:lang w:eastAsia="zh-CN"/>
        </w:rPr>
        <w:t>edgeIdentificationId</w:t>
      </w:r>
      <w:proofErr w:type="spellEnd"/>
      <w:r w:rsidRPr="00506640">
        <w:rPr>
          <w:rFonts w:eastAsia="Liberation Sans"/>
          <w:lang w:eastAsia="zh-CN"/>
        </w:rPr>
        <w:t xml:space="preserve"> " needs to be specified</w:t>
      </w:r>
      <w:r w:rsidR="00C12B51" w:rsidRPr="00506640">
        <w:rPr>
          <w:rFonts w:eastAsia="Liberation Sans"/>
          <w:lang w:eastAsia="zh-CN"/>
        </w:rPr>
        <w:t>.</w:t>
      </w:r>
    </w:p>
    <w:p w14:paraId="01204B89" w14:textId="3ACB242B" w:rsidR="0057181E" w:rsidRPr="00506640" w:rsidRDefault="0057181E" w:rsidP="00C12B51">
      <w:pPr>
        <w:pStyle w:val="B4"/>
        <w:rPr>
          <w:rFonts w:eastAsia="Liberation Sans"/>
          <w:lang w:eastAsia="zh-CN"/>
        </w:rPr>
      </w:pPr>
      <w:r w:rsidRPr="00506640">
        <w:rPr>
          <w:rFonts w:eastAsia="Liberation Sans"/>
          <w:lang w:eastAsia="zh-CN"/>
        </w:rPr>
        <w:t>-</w:t>
      </w:r>
      <w:r w:rsidR="00C12B51" w:rsidRPr="00506640">
        <w:rPr>
          <w:rFonts w:eastAsia="Liberation Sans"/>
          <w:lang w:eastAsia="zh-CN"/>
        </w:rPr>
        <w:tab/>
      </w:r>
      <w:r w:rsidRPr="00506640">
        <w:rPr>
          <w:rFonts w:eastAsia="Liberation Sans"/>
          <w:lang w:eastAsia="zh-CN"/>
        </w:rPr>
        <w:t>In case of the Service deployment is needed at a particular location, the attribute "</w:t>
      </w:r>
      <w:proofErr w:type="spellStart"/>
      <w:r w:rsidRPr="00506640">
        <w:rPr>
          <w:rFonts w:eastAsia="Liberation Sans"/>
          <w:lang w:eastAsia="zh-CN"/>
        </w:rPr>
        <w:t>edgeIdentificationLoc</w:t>
      </w:r>
      <w:proofErr w:type="spellEnd"/>
      <w:r w:rsidRPr="00506640">
        <w:rPr>
          <w:rFonts w:eastAsia="Liberation Sans"/>
          <w:lang w:eastAsia="zh-CN"/>
        </w:rPr>
        <w:t>" needs to be specified</w:t>
      </w:r>
      <w:r w:rsidR="00C12B51" w:rsidRPr="00506640">
        <w:rPr>
          <w:rFonts w:eastAsia="Liberation Sans"/>
          <w:lang w:eastAsia="zh-CN"/>
        </w:rPr>
        <w:t>.</w:t>
      </w:r>
    </w:p>
    <w:p w14:paraId="187081AB" w14:textId="77777777" w:rsidR="00C03047" w:rsidRPr="00506640" w:rsidRDefault="00C03047" w:rsidP="000B1F58">
      <w:pPr>
        <w:pStyle w:val="H6"/>
      </w:pPr>
      <w:r w:rsidRPr="00506640">
        <w:t>6.2.2.1.2.3</w:t>
      </w:r>
      <w:r w:rsidRPr="00506640">
        <w:tab/>
      </w:r>
      <w:proofErr w:type="spellStart"/>
      <w:r w:rsidRPr="00506640">
        <w:t>ExpectationTargets</w:t>
      </w:r>
      <w:proofErr w:type="spellEnd"/>
    </w:p>
    <w:p w14:paraId="2F2B2F53" w14:textId="4A99D3E9" w:rsidR="00C03047" w:rsidRPr="00506640" w:rsidRDefault="00C03047" w:rsidP="00C03047">
      <w:pPr>
        <w:overflowPunct/>
        <w:autoSpaceDE/>
        <w:autoSpaceDN/>
        <w:adjustRightInd/>
        <w:textAlignment w:val="auto"/>
        <w:rPr>
          <w:rFonts w:eastAsia="Liberation Sans"/>
          <w:lang w:eastAsia="zh-CN"/>
        </w:rPr>
      </w:pPr>
      <w:bookmarkStart w:id="2398" w:name="MCCQCTEMPBM_00000170"/>
      <w:r w:rsidRPr="00506640">
        <w:rPr>
          <w:rFonts w:eastAsia="Liberation Sans"/>
          <w:lang w:eastAsia="zh-CN"/>
        </w:rPr>
        <w:t xml:space="preserve">Following provides the concrete </w:t>
      </w:r>
      <w:proofErr w:type="spellStart"/>
      <w:r w:rsidRPr="00506640">
        <w:rPr>
          <w:rFonts w:eastAsia="Liberation Sans"/>
          <w:lang w:eastAsia="zh-CN"/>
        </w:rPr>
        <w:t>ExpectationTargets</w:t>
      </w:r>
      <w:proofErr w:type="spellEnd"/>
      <w:r w:rsidRPr="00506640">
        <w:rPr>
          <w:rFonts w:eastAsia="Liberation Sans"/>
          <w:lang w:eastAsia="zh-CN"/>
        </w:rPr>
        <w:t xml:space="preserve"> for </w:t>
      </w:r>
      <w:r w:rsidR="00BC077A" w:rsidRPr="00BC077A">
        <w:rPr>
          <w:rFonts w:eastAsia="Liberation Sans"/>
          <w:lang w:eastAsia="zh-CN"/>
        </w:rPr>
        <w:t xml:space="preserve">Edge </w:t>
      </w:r>
      <w:r w:rsidRPr="00506640">
        <w:rPr>
          <w:rFonts w:eastAsia="Liberation Sans"/>
          <w:lang w:eastAsia="zh-CN"/>
        </w:rPr>
        <w:t xml:space="preserve">Service Support Expectation based on the common structure of </w:t>
      </w:r>
      <w:proofErr w:type="spellStart"/>
      <w:r w:rsidRPr="00506640">
        <w:rPr>
          <w:rFonts w:eastAsia="Liberation Sans"/>
          <w:lang w:eastAsia="zh-CN"/>
        </w:rPr>
        <w:t>ExpectationTarget</w:t>
      </w:r>
      <w:proofErr w:type="spellEnd"/>
      <w:r w:rsidRPr="00506640">
        <w:rPr>
          <w:rFonts w:eastAsia="Liberation Sans"/>
          <w:lang w:eastAsia="zh-CN"/>
        </w:rPr>
        <w:t xml:space="preserve">. The attribute properties defined in the table below should be </w:t>
      </w:r>
      <w:ins w:id="2399" w:author="28.312_CR0095R2_(Rel-18)_IDMS_MN" w:date="2023-09-22T10:17:00Z">
        <w:r w:rsidR="000F58F4" w:rsidRPr="000F58F4">
          <w:rPr>
            <w:rFonts w:eastAsia="Liberation Sans"/>
            <w:lang w:eastAsia="zh-CN"/>
          </w:rPr>
          <w:t xml:space="preserve">the </w:t>
        </w:r>
      </w:ins>
      <w:r w:rsidRPr="00506640">
        <w:rPr>
          <w:rFonts w:eastAsia="Liberation Sans"/>
          <w:lang w:eastAsia="zh-CN"/>
        </w:rPr>
        <w:t xml:space="preserve">same </w:t>
      </w:r>
      <w:del w:id="2400" w:author="28.312_CR0095R2_(Rel-18)_IDMS_MN" w:date="2023-09-22T10:17:00Z">
        <w:r w:rsidRPr="00506640" w:rsidDel="000F58F4">
          <w:rPr>
            <w:rFonts w:eastAsia="Liberation Sans"/>
            <w:lang w:eastAsia="zh-CN"/>
          </w:rPr>
          <w:delText xml:space="preserve">with </w:delText>
        </w:r>
      </w:del>
      <w:ins w:id="2401" w:author="28.312_CR0095R2_(Rel-18)_IDMS_MN" w:date="2023-09-22T10:17:00Z">
        <w:r w:rsidR="000F58F4" w:rsidRPr="000F58F4">
          <w:rPr>
            <w:rFonts w:eastAsia="Liberation Sans"/>
            <w:lang w:eastAsia="zh-CN"/>
          </w:rPr>
          <w:t xml:space="preserve">as </w:t>
        </w:r>
      </w:ins>
      <w:r w:rsidRPr="00506640">
        <w:rPr>
          <w:rFonts w:eastAsia="Liberation Sans"/>
          <w:lang w:eastAsia="zh-CN"/>
        </w:rPr>
        <w:t xml:space="preserve">the properties defined for </w:t>
      </w:r>
      <w:proofErr w:type="spellStart"/>
      <w:r w:rsidRPr="00506640">
        <w:rPr>
          <w:rFonts w:eastAsia="Liberation Sans"/>
          <w:lang w:eastAsia="zh-CN"/>
        </w:rPr>
        <w:t>ExpectationTargets</w:t>
      </w:r>
      <w:proofErr w:type="spellEnd"/>
      <w:r w:rsidRPr="00506640">
        <w:rPr>
          <w:rFonts w:eastAsia="Liberation Sans"/>
          <w:lang w:eastAsia="zh-CN"/>
        </w:rPr>
        <w:t xml:space="preserve"> in</w:t>
      </w:r>
      <w:r w:rsidR="000C3127" w:rsidRPr="00506640">
        <w:rPr>
          <w:rFonts w:eastAsia="Liberation Sans"/>
          <w:lang w:eastAsia="zh-CN"/>
        </w:rPr>
        <w:t xml:space="preserve"> clause </w:t>
      </w:r>
      <w:r w:rsidRPr="00506640">
        <w:rPr>
          <w:rFonts w:eastAsia="Liberation Sans"/>
          <w:lang w:eastAsia="zh-CN"/>
        </w:rPr>
        <w:t>6.2.1.3</w:t>
      </w:r>
      <w:r w:rsidR="00C12B51" w:rsidRPr="00506640">
        <w:rPr>
          <w:rFonts w:eastAsia="Liberation Sans"/>
          <w:lang w:eastAsia="zh-CN"/>
        </w:rPr>
        <w:t>.</w:t>
      </w:r>
    </w:p>
    <w:p w14:paraId="35C3E44F" w14:textId="0A48F71C" w:rsidR="00C12B51" w:rsidRPr="00506640" w:rsidRDefault="00C12B51" w:rsidP="000B1F58">
      <w:pPr>
        <w:pStyle w:val="TH"/>
        <w:rPr>
          <w:rFonts w:eastAsia="Liberation Sans"/>
          <w:lang w:eastAsia="zh-CN"/>
        </w:rPr>
      </w:pPr>
      <w:r w:rsidRPr="00506640">
        <w:rPr>
          <w:rFonts w:eastAsia="Liberation Sans"/>
          <w:lang w:eastAsia="zh-CN"/>
        </w:rPr>
        <w:t>Table 6.2.2.1.2.3-1</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66"/>
        <w:gridCol w:w="1363"/>
        <w:gridCol w:w="1251"/>
        <w:gridCol w:w="1199"/>
        <w:gridCol w:w="1348"/>
        <w:gridCol w:w="1380"/>
      </w:tblGrid>
      <w:tr w:rsidR="00C03047" w:rsidRPr="00506640" w14:paraId="084E818E" w14:textId="77777777" w:rsidTr="00C12B51">
        <w:trPr>
          <w:cantSplit/>
          <w:jc w:val="center"/>
        </w:trPr>
        <w:tc>
          <w:tcPr>
            <w:tcW w:w="2966" w:type="dxa"/>
            <w:tcBorders>
              <w:top w:val="single" w:sz="4" w:space="0" w:color="auto"/>
              <w:left w:val="single" w:sz="4" w:space="0" w:color="auto"/>
              <w:bottom w:val="single" w:sz="4" w:space="0" w:color="auto"/>
              <w:right w:val="single" w:sz="4" w:space="0" w:color="auto"/>
            </w:tcBorders>
            <w:shd w:val="pct12" w:color="auto" w:fill="FFFFFF"/>
            <w:hideMark/>
          </w:tcPr>
          <w:bookmarkEnd w:id="2398"/>
          <w:p w14:paraId="26C35174" w14:textId="46F50098" w:rsidR="00C03047" w:rsidRPr="00506640" w:rsidRDefault="00C03047" w:rsidP="00C12B51">
            <w:pPr>
              <w:pStyle w:val="TAH"/>
              <w:rPr>
                <w:rFonts w:eastAsia="Courier New"/>
              </w:rPr>
            </w:pPr>
            <w:r w:rsidRPr="00506640">
              <w:rPr>
                <w:rFonts w:eastAsia="Courier New"/>
              </w:rPr>
              <w:t>Attribute</w:t>
            </w:r>
            <w:r w:rsidR="00D060EE" w:rsidRPr="00506640">
              <w:rPr>
                <w:rFonts w:eastAsia="Courier New"/>
              </w:rPr>
              <w:t xml:space="preserve"> </w:t>
            </w:r>
            <w:r w:rsidRPr="00506640">
              <w:rPr>
                <w:rFonts w:eastAsia="Courier New"/>
              </w:rPr>
              <w:t>Name</w:t>
            </w:r>
          </w:p>
        </w:tc>
        <w:tc>
          <w:tcPr>
            <w:tcW w:w="1363" w:type="dxa"/>
            <w:tcBorders>
              <w:top w:val="single" w:sz="4" w:space="0" w:color="auto"/>
              <w:left w:val="single" w:sz="4" w:space="0" w:color="auto"/>
              <w:bottom w:val="single" w:sz="4" w:space="0" w:color="auto"/>
              <w:right w:val="single" w:sz="4" w:space="0" w:color="auto"/>
            </w:tcBorders>
            <w:shd w:val="pct12" w:color="auto" w:fill="FFFFFF"/>
            <w:hideMark/>
          </w:tcPr>
          <w:p w14:paraId="2E18A1DD" w14:textId="58E766C0" w:rsidR="00C03047" w:rsidRPr="00506640" w:rsidRDefault="00C03047" w:rsidP="00C12B51">
            <w:pPr>
              <w:pStyle w:val="TAH"/>
              <w:rPr>
                <w:rFonts w:eastAsia="Courier New"/>
              </w:rPr>
            </w:pPr>
            <w:r w:rsidRPr="00506640">
              <w:rPr>
                <w:rFonts w:eastAsia="Courier New"/>
              </w:rPr>
              <w:t>Support</w:t>
            </w:r>
            <w:r w:rsidR="00D060EE" w:rsidRPr="00506640">
              <w:rPr>
                <w:rFonts w:eastAsia="Courier New"/>
              </w:rPr>
              <w:t xml:space="preserve"> </w:t>
            </w:r>
            <w:r w:rsidRPr="00506640">
              <w:rPr>
                <w:rFonts w:eastAsia="Courier New"/>
              </w:rPr>
              <w:t>Qualifier</w:t>
            </w:r>
          </w:p>
        </w:tc>
        <w:tc>
          <w:tcPr>
            <w:tcW w:w="1251" w:type="dxa"/>
            <w:tcBorders>
              <w:top w:val="single" w:sz="4" w:space="0" w:color="auto"/>
              <w:left w:val="single" w:sz="4" w:space="0" w:color="auto"/>
              <w:bottom w:val="single" w:sz="4" w:space="0" w:color="auto"/>
              <w:right w:val="single" w:sz="4" w:space="0" w:color="auto"/>
            </w:tcBorders>
            <w:shd w:val="pct12" w:color="auto" w:fill="FFFFFF"/>
            <w:hideMark/>
          </w:tcPr>
          <w:p w14:paraId="4A163D56" w14:textId="2BE5689E" w:rsidR="00C03047" w:rsidRPr="00506640" w:rsidRDefault="00C03047" w:rsidP="00C12B51">
            <w:pPr>
              <w:pStyle w:val="TAH"/>
              <w:rPr>
                <w:rFonts w:eastAsia="Courier New"/>
              </w:rPr>
            </w:pPr>
            <w:proofErr w:type="spellStart"/>
            <w:r w:rsidRPr="00506640">
              <w:rPr>
                <w:rFonts w:eastAsia="Courier New"/>
              </w:rPr>
              <w:t>isReadable</w:t>
            </w:r>
            <w:proofErr w:type="spellEnd"/>
          </w:p>
        </w:tc>
        <w:tc>
          <w:tcPr>
            <w:tcW w:w="1199" w:type="dxa"/>
            <w:tcBorders>
              <w:top w:val="single" w:sz="4" w:space="0" w:color="auto"/>
              <w:left w:val="single" w:sz="4" w:space="0" w:color="auto"/>
              <w:bottom w:val="single" w:sz="4" w:space="0" w:color="auto"/>
              <w:right w:val="single" w:sz="4" w:space="0" w:color="auto"/>
            </w:tcBorders>
            <w:shd w:val="pct12" w:color="auto" w:fill="FFFFFF"/>
            <w:hideMark/>
          </w:tcPr>
          <w:p w14:paraId="5DA36B90" w14:textId="1064FFCC" w:rsidR="00C03047" w:rsidRPr="00506640" w:rsidRDefault="00C03047" w:rsidP="00C12B51">
            <w:pPr>
              <w:pStyle w:val="TAH"/>
              <w:rPr>
                <w:rFonts w:eastAsia="Courier New"/>
              </w:rPr>
            </w:pPr>
            <w:proofErr w:type="spellStart"/>
            <w:r w:rsidRPr="00506640">
              <w:rPr>
                <w:rFonts w:eastAsia="Courier New"/>
              </w:rPr>
              <w:t>isWritable</w:t>
            </w:r>
            <w:proofErr w:type="spellEnd"/>
          </w:p>
        </w:tc>
        <w:tc>
          <w:tcPr>
            <w:tcW w:w="1348" w:type="dxa"/>
            <w:tcBorders>
              <w:top w:val="single" w:sz="4" w:space="0" w:color="auto"/>
              <w:left w:val="single" w:sz="4" w:space="0" w:color="auto"/>
              <w:bottom w:val="single" w:sz="4" w:space="0" w:color="auto"/>
              <w:right w:val="single" w:sz="4" w:space="0" w:color="auto"/>
            </w:tcBorders>
            <w:shd w:val="pct12" w:color="auto" w:fill="FFFFFF"/>
            <w:hideMark/>
          </w:tcPr>
          <w:p w14:paraId="61625D8F" w14:textId="77777777" w:rsidR="00C03047" w:rsidRPr="00506640" w:rsidRDefault="00C03047" w:rsidP="00C12B51">
            <w:pPr>
              <w:pStyle w:val="TAH"/>
              <w:rPr>
                <w:rFonts w:eastAsia="Courier New"/>
              </w:rPr>
            </w:pPr>
            <w:proofErr w:type="spellStart"/>
            <w:r w:rsidRPr="00506640">
              <w:rPr>
                <w:rFonts w:eastAsia="Courier New"/>
              </w:rPr>
              <w:t>isInvariant</w:t>
            </w:r>
            <w:proofErr w:type="spellEnd"/>
          </w:p>
        </w:tc>
        <w:tc>
          <w:tcPr>
            <w:tcW w:w="1380" w:type="dxa"/>
            <w:tcBorders>
              <w:top w:val="single" w:sz="4" w:space="0" w:color="auto"/>
              <w:left w:val="single" w:sz="4" w:space="0" w:color="auto"/>
              <w:bottom w:val="single" w:sz="4" w:space="0" w:color="auto"/>
              <w:right w:val="single" w:sz="4" w:space="0" w:color="auto"/>
            </w:tcBorders>
            <w:shd w:val="pct12" w:color="auto" w:fill="FFFFFF"/>
            <w:hideMark/>
          </w:tcPr>
          <w:p w14:paraId="15AC2685" w14:textId="77777777" w:rsidR="00C03047" w:rsidRPr="00506640" w:rsidRDefault="00C03047" w:rsidP="00C12B51">
            <w:pPr>
              <w:pStyle w:val="TAH"/>
              <w:rPr>
                <w:rFonts w:eastAsia="Courier New"/>
              </w:rPr>
            </w:pPr>
            <w:proofErr w:type="spellStart"/>
            <w:r w:rsidRPr="00506640">
              <w:rPr>
                <w:rFonts w:eastAsia="Courier New"/>
              </w:rPr>
              <w:t>isNotifyable</w:t>
            </w:r>
            <w:proofErr w:type="spellEnd"/>
          </w:p>
        </w:tc>
      </w:tr>
      <w:tr w:rsidR="00283363" w:rsidRPr="00506640" w14:paraId="22E2204D"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46CCD1C5" w14:textId="5F747A09" w:rsidR="00283363" w:rsidRPr="00506640" w:rsidDel="00B11777" w:rsidRDefault="00283363" w:rsidP="00283363">
            <w:pPr>
              <w:keepNext/>
              <w:keepLines/>
              <w:overflowPunct/>
              <w:autoSpaceDE/>
              <w:autoSpaceDN/>
              <w:adjustRightInd/>
              <w:spacing w:after="0"/>
              <w:ind w:right="318"/>
              <w:textAlignment w:val="auto"/>
              <w:rPr>
                <w:rFonts w:ascii="Courier New" w:eastAsia="SimSun" w:hAnsi="Courier New" w:cs="Courier New"/>
                <w:sz w:val="18"/>
                <w:szCs w:val="18"/>
              </w:rPr>
            </w:pPr>
            <w:bookmarkStart w:id="2402" w:name="MCCQCTEMPBM_00000151"/>
            <w:proofErr w:type="spellStart"/>
            <w:r w:rsidRPr="00506640">
              <w:rPr>
                <w:rFonts w:ascii="Courier New" w:hAnsi="Courier New" w:cs="Courier New"/>
                <w:sz w:val="18"/>
                <w:szCs w:val="18"/>
              </w:rPr>
              <w:t>dlThptPerUETarget</w:t>
            </w:r>
            <w:bookmarkEnd w:id="2402"/>
            <w:proofErr w:type="spellEnd"/>
          </w:p>
        </w:tc>
        <w:tc>
          <w:tcPr>
            <w:tcW w:w="1363" w:type="dxa"/>
            <w:tcBorders>
              <w:top w:val="single" w:sz="4" w:space="0" w:color="auto"/>
              <w:left w:val="single" w:sz="4" w:space="0" w:color="auto"/>
              <w:bottom w:val="single" w:sz="4" w:space="0" w:color="auto"/>
              <w:right w:val="single" w:sz="4" w:space="0" w:color="auto"/>
            </w:tcBorders>
          </w:tcPr>
          <w:p w14:paraId="3A983A59" w14:textId="044272F7"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7D03429E" w14:textId="50BDCA45"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011FA2E2" w14:textId="203A396B"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35B878C4" w14:textId="091BB68F"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00FDC7AE" w14:textId="6F26F7A5"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0328C533"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57FDE564" w14:textId="6192BE00" w:rsidR="00283363" w:rsidRPr="00506640" w:rsidDel="00B11777" w:rsidRDefault="00283363" w:rsidP="00283363">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hAnsi="Courier New" w:cs="Courier New"/>
                <w:sz w:val="18"/>
                <w:szCs w:val="18"/>
              </w:rPr>
              <w:t>UlThptPerUE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4256143E" w14:textId="0EF7C556"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7B5367AF" w14:textId="68FD20A4"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49BDAA9F" w14:textId="38E7C983"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0C476DF5" w14:textId="0CFDE898"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2B51FB77" w14:textId="79A1E5A7"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6B175D04"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4E21D526" w14:textId="7E5DD457" w:rsidR="00283363" w:rsidRPr="00506640" w:rsidRDefault="00283363" w:rsidP="00283363">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hAnsi="Courier New" w:cs="Courier New"/>
                <w:sz w:val="18"/>
                <w:szCs w:val="18"/>
              </w:rPr>
              <w:t>dLLatency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02FADF50" w14:textId="76FED45C"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6D55B5A2" w14:textId="27A7E365"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0C260330" w14:textId="0B5BB9C4"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2955123E" w14:textId="637ADB73"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3FA9AB24" w14:textId="206C120A"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60947C91"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7A585397" w14:textId="37B3240D" w:rsidR="00283363" w:rsidRPr="00506640" w:rsidRDefault="00283363" w:rsidP="00283363">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hAnsi="Courier New" w:cs="Courier New"/>
                <w:sz w:val="18"/>
                <w:szCs w:val="18"/>
              </w:rPr>
              <w:t>uLLatency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298BD2D9" w14:textId="7939DAAC"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7424A692" w14:textId="4507BDC9"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3D1723C7" w14:textId="48DCD395"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3BC46322" w14:textId="5AF252B4"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781BE105" w14:textId="5F77C8EC"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3ABBFB28"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68B7771F" w14:textId="673D3EBC" w:rsidR="00283363" w:rsidRPr="00506640" w:rsidRDefault="00283363" w:rsidP="00283363">
            <w:pPr>
              <w:keepNext/>
              <w:keepLines/>
              <w:overflowPunct/>
              <w:autoSpaceDE/>
              <w:autoSpaceDN/>
              <w:adjustRightInd/>
              <w:spacing w:after="0"/>
              <w:ind w:right="318"/>
              <w:textAlignment w:val="auto"/>
              <w:rPr>
                <w:rFonts w:ascii="Courier New" w:hAnsi="Courier New" w:cs="Courier New"/>
                <w:sz w:val="18"/>
                <w:szCs w:val="18"/>
              </w:rPr>
            </w:pPr>
            <w:proofErr w:type="spellStart"/>
            <w:r w:rsidRPr="00506640">
              <w:rPr>
                <w:rFonts w:ascii="Courier New" w:hAnsi="Courier New" w:cs="Courier New"/>
                <w:sz w:val="18"/>
                <w:szCs w:val="18"/>
              </w:rPr>
              <w:t>maxNumberofUEs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6161D094" w14:textId="339CA371"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008BA253" w14:textId="1B36E42B"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07DEF47E" w14:textId="23DC0F5A"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0F562AF1" w14:textId="4C45BF58"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77BA221F" w14:textId="2ACA7008"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422BB589"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7E410714" w14:textId="21E02289" w:rsidR="00283363" w:rsidRPr="00506640" w:rsidRDefault="00283363" w:rsidP="00283363">
            <w:pPr>
              <w:keepNext/>
              <w:keepLines/>
              <w:overflowPunct/>
              <w:autoSpaceDE/>
              <w:autoSpaceDN/>
              <w:adjustRightInd/>
              <w:spacing w:after="0"/>
              <w:ind w:right="318"/>
              <w:textAlignment w:val="auto"/>
              <w:rPr>
                <w:rFonts w:ascii="Courier New" w:hAnsi="Courier New" w:cs="Courier New"/>
                <w:sz w:val="18"/>
                <w:szCs w:val="18"/>
              </w:rPr>
            </w:pPr>
            <w:proofErr w:type="spellStart"/>
            <w:r w:rsidRPr="00506640">
              <w:rPr>
                <w:rFonts w:ascii="Courier New" w:hAnsi="Courier New" w:cs="Courier New"/>
                <w:sz w:val="18"/>
                <w:szCs w:val="18"/>
              </w:rPr>
              <w:t>activityFactor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1FB973FE" w14:textId="2E99AC79"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28A39624" w14:textId="587A7B77"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26C3A5C4" w14:textId="6DDF7871"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3ABB1D01" w14:textId="311C7CB0"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3754902C" w14:textId="2CE84CAC"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283363" w:rsidRPr="00506640" w14:paraId="5EC2F1FF" w14:textId="77777777" w:rsidTr="00D060EE">
        <w:trPr>
          <w:cantSplit/>
          <w:jc w:val="center"/>
        </w:trPr>
        <w:tc>
          <w:tcPr>
            <w:tcW w:w="2966" w:type="dxa"/>
            <w:tcBorders>
              <w:top w:val="single" w:sz="4" w:space="0" w:color="auto"/>
              <w:left w:val="single" w:sz="4" w:space="0" w:color="auto"/>
              <w:bottom w:val="single" w:sz="4" w:space="0" w:color="auto"/>
              <w:right w:val="single" w:sz="4" w:space="0" w:color="auto"/>
            </w:tcBorders>
            <w:vAlign w:val="center"/>
          </w:tcPr>
          <w:p w14:paraId="72A874BA" w14:textId="77CAA723" w:rsidR="00283363" w:rsidRPr="00506640" w:rsidRDefault="00283363" w:rsidP="00283363">
            <w:pPr>
              <w:keepNext/>
              <w:keepLines/>
              <w:overflowPunct/>
              <w:autoSpaceDE/>
              <w:autoSpaceDN/>
              <w:adjustRightInd/>
              <w:spacing w:after="0"/>
              <w:ind w:right="318"/>
              <w:textAlignment w:val="auto"/>
              <w:rPr>
                <w:rFonts w:ascii="Courier New" w:hAnsi="Courier New" w:cs="Courier New"/>
                <w:sz w:val="18"/>
                <w:szCs w:val="18"/>
              </w:rPr>
            </w:pPr>
            <w:proofErr w:type="spellStart"/>
            <w:r w:rsidRPr="00506640">
              <w:rPr>
                <w:rFonts w:ascii="Courier New" w:hAnsi="Courier New" w:cs="Courier New"/>
                <w:sz w:val="18"/>
                <w:szCs w:val="18"/>
              </w:rPr>
              <w:t>uESpeedTarget</w:t>
            </w:r>
            <w:proofErr w:type="spellEnd"/>
          </w:p>
        </w:tc>
        <w:tc>
          <w:tcPr>
            <w:tcW w:w="1363" w:type="dxa"/>
            <w:tcBorders>
              <w:top w:val="single" w:sz="4" w:space="0" w:color="auto"/>
              <w:left w:val="single" w:sz="4" w:space="0" w:color="auto"/>
              <w:bottom w:val="single" w:sz="4" w:space="0" w:color="auto"/>
              <w:right w:val="single" w:sz="4" w:space="0" w:color="auto"/>
            </w:tcBorders>
          </w:tcPr>
          <w:p w14:paraId="439303D9" w14:textId="347AF24F"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7A077478" w14:textId="6BAE9FA2"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0B0C1B3B" w14:textId="252EE903"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6A7D4ED1" w14:textId="13ADE5F2"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6445A474" w14:textId="115B1DD4" w:rsidR="00283363" w:rsidRPr="00506640" w:rsidRDefault="00283363" w:rsidP="00283363">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bl>
    <w:p w14:paraId="3B7BBB57" w14:textId="77777777" w:rsidR="00C03047" w:rsidRPr="00506640" w:rsidRDefault="00C03047" w:rsidP="00C03047">
      <w:pPr>
        <w:overflowPunct/>
        <w:autoSpaceDE/>
        <w:autoSpaceDN/>
        <w:adjustRightInd/>
        <w:textAlignment w:val="auto"/>
        <w:rPr>
          <w:rFonts w:eastAsia="Liberation Sans"/>
          <w:lang w:eastAsia="zh-CN"/>
        </w:rPr>
      </w:pPr>
    </w:p>
    <w:p w14:paraId="433536C6" w14:textId="0CAE264D" w:rsidR="00C03047" w:rsidRPr="00506640" w:rsidRDefault="00C03047" w:rsidP="000B1F58">
      <w:pPr>
        <w:pStyle w:val="H6"/>
      </w:pPr>
      <w:r w:rsidRPr="00506640">
        <w:t>6.2.2.1.2.4</w:t>
      </w:r>
      <w:r w:rsidRPr="00506640">
        <w:tab/>
      </w:r>
      <w:proofErr w:type="spellStart"/>
      <w:r w:rsidRPr="00506640">
        <w:t>ExpectationContext</w:t>
      </w:r>
      <w:r w:rsidR="003B7B01">
        <w:t>s</w:t>
      </w:r>
      <w:proofErr w:type="spellEnd"/>
    </w:p>
    <w:p w14:paraId="6B83165B" w14:textId="77A06A74" w:rsidR="00C03047" w:rsidRPr="00506640" w:rsidRDefault="00C03047" w:rsidP="00C03047">
      <w:pPr>
        <w:overflowPunct/>
        <w:autoSpaceDE/>
        <w:autoSpaceDN/>
        <w:adjustRightInd/>
        <w:textAlignment w:val="auto"/>
        <w:rPr>
          <w:rFonts w:eastAsia="Liberation Sans"/>
          <w:lang w:eastAsia="zh-CN"/>
        </w:rPr>
      </w:pPr>
      <w:bookmarkStart w:id="2403" w:name="MCCQCTEMPBM_00000171"/>
      <w:r w:rsidRPr="00506640">
        <w:rPr>
          <w:rFonts w:eastAsia="Liberation Sans"/>
          <w:lang w:eastAsia="zh-CN"/>
        </w:rPr>
        <w:t>Following provides the concrete</w:t>
      </w:r>
      <w:r w:rsidR="003B7B01" w:rsidRPr="003B7B01">
        <w:rPr>
          <w:rFonts w:eastAsia="Liberation Sans"/>
          <w:lang w:eastAsia="zh-CN"/>
        </w:rPr>
        <w:t xml:space="preserve"> </w:t>
      </w:r>
      <w:proofErr w:type="spellStart"/>
      <w:r w:rsidR="003B7B01" w:rsidRPr="003B7B01">
        <w:rPr>
          <w:rFonts w:eastAsia="Liberation Sans"/>
          <w:lang w:eastAsia="zh-CN"/>
        </w:rPr>
        <w:t>ExpectationContexts</w:t>
      </w:r>
      <w:proofErr w:type="spellEnd"/>
      <w:r w:rsidRPr="00506640">
        <w:rPr>
          <w:rFonts w:eastAsia="Liberation Sans"/>
          <w:lang w:eastAsia="zh-CN"/>
        </w:rPr>
        <w:t xml:space="preserve"> for Service Deployment Expectation based on the common structure of </w:t>
      </w:r>
      <w:proofErr w:type="spellStart"/>
      <w:r w:rsidR="003B7B01" w:rsidRPr="003B7B01">
        <w:rPr>
          <w:rFonts w:eastAsia="Liberation Sans"/>
          <w:lang w:eastAsia="zh-CN"/>
        </w:rPr>
        <w:t>ExpectationContext</w:t>
      </w:r>
      <w:proofErr w:type="spellEnd"/>
      <w:r w:rsidRPr="00506640">
        <w:rPr>
          <w:rFonts w:eastAsia="Liberation Sans"/>
          <w:lang w:eastAsia="zh-CN"/>
        </w:rPr>
        <w:t xml:space="preserve">. The attribute properties defined in the table below should be </w:t>
      </w:r>
      <w:ins w:id="2404" w:author="28.312_CR0095R2_(Rel-18)_IDMS_MN" w:date="2023-09-22T10:17:00Z">
        <w:r w:rsidR="000F58F4" w:rsidRPr="000F58F4">
          <w:rPr>
            <w:rFonts w:eastAsia="Liberation Sans"/>
            <w:lang w:eastAsia="zh-CN"/>
          </w:rPr>
          <w:t xml:space="preserve">the </w:t>
        </w:r>
      </w:ins>
      <w:r w:rsidRPr="00506640">
        <w:rPr>
          <w:rFonts w:eastAsia="Liberation Sans"/>
          <w:lang w:eastAsia="zh-CN"/>
        </w:rPr>
        <w:t xml:space="preserve">same </w:t>
      </w:r>
      <w:del w:id="2405" w:author="28.312_CR0095R2_(Rel-18)_IDMS_MN" w:date="2023-09-22T10:17:00Z">
        <w:r w:rsidRPr="00506640" w:rsidDel="000F58F4">
          <w:rPr>
            <w:rFonts w:eastAsia="Liberation Sans"/>
            <w:lang w:eastAsia="zh-CN"/>
          </w:rPr>
          <w:delText xml:space="preserve">with </w:delText>
        </w:r>
      </w:del>
      <w:ins w:id="2406" w:author="28.312_CR0095R2_(Rel-18)_IDMS_MN" w:date="2023-09-22T10:17:00Z">
        <w:r w:rsidR="000F58F4" w:rsidRPr="000F58F4">
          <w:rPr>
            <w:rFonts w:eastAsia="Liberation Sans"/>
            <w:lang w:eastAsia="zh-CN"/>
          </w:rPr>
          <w:t xml:space="preserve">as </w:t>
        </w:r>
      </w:ins>
      <w:r w:rsidRPr="00506640">
        <w:rPr>
          <w:rFonts w:eastAsia="Liberation Sans"/>
          <w:lang w:eastAsia="zh-CN"/>
        </w:rPr>
        <w:t>the properties defined for</w:t>
      </w:r>
      <w:r w:rsidR="003B7B01" w:rsidRPr="003B7B01">
        <w:rPr>
          <w:rFonts w:eastAsia="Liberation Sans"/>
          <w:lang w:eastAsia="zh-CN"/>
        </w:rPr>
        <w:t xml:space="preserve"> </w:t>
      </w:r>
      <w:proofErr w:type="spellStart"/>
      <w:r w:rsidR="003B7B01" w:rsidRPr="003B7B01">
        <w:rPr>
          <w:rFonts w:eastAsia="Liberation Sans"/>
          <w:lang w:eastAsia="zh-CN"/>
        </w:rPr>
        <w:t>ExpectationContexts</w:t>
      </w:r>
      <w:proofErr w:type="spellEnd"/>
      <w:r w:rsidRPr="00506640">
        <w:rPr>
          <w:rFonts w:eastAsia="Liberation Sans"/>
          <w:lang w:eastAsia="zh-CN"/>
        </w:rPr>
        <w:t xml:space="preserve"> in</w:t>
      </w:r>
      <w:r w:rsidR="000C3127" w:rsidRPr="00506640">
        <w:rPr>
          <w:rFonts w:eastAsia="Liberation Sans"/>
          <w:lang w:eastAsia="zh-CN"/>
        </w:rPr>
        <w:t xml:space="preserve"> clause </w:t>
      </w:r>
      <w:r w:rsidRPr="00506640">
        <w:rPr>
          <w:rFonts w:eastAsia="Liberation Sans"/>
          <w:lang w:eastAsia="zh-CN"/>
        </w:rPr>
        <w:t>6.2.1.3</w:t>
      </w:r>
      <w:r w:rsidR="00C12B51" w:rsidRPr="00506640">
        <w:rPr>
          <w:rFonts w:eastAsia="Liberation Sans"/>
          <w:lang w:eastAsia="zh-CN"/>
        </w:rPr>
        <w:t>.</w:t>
      </w:r>
    </w:p>
    <w:p w14:paraId="17D458E1" w14:textId="553D0749" w:rsidR="00C12B51" w:rsidRPr="00506640" w:rsidRDefault="00C12B51" w:rsidP="000B1F58">
      <w:pPr>
        <w:pStyle w:val="TH"/>
        <w:rPr>
          <w:rFonts w:eastAsia="SimSun"/>
          <w:lang w:eastAsia="zh-CN"/>
        </w:rPr>
      </w:pPr>
      <w:r w:rsidRPr="00506640">
        <w:rPr>
          <w:rFonts w:eastAsia="Liberation Sans"/>
          <w:lang w:eastAsia="zh-CN"/>
        </w:rPr>
        <w:t>Table 6.2.2.1.2.4-1</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78"/>
        <w:gridCol w:w="1363"/>
        <w:gridCol w:w="1156"/>
        <w:gridCol w:w="1072"/>
        <w:gridCol w:w="1108"/>
        <w:gridCol w:w="1228"/>
      </w:tblGrid>
      <w:tr w:rsidR="00C03047" w:rsidRPr="00506640" w14:paraId="7C0D6764" w14:textId="77777777" w:rsidTr="00C12B51">
        <w:trPr>
          <w:cantSplit/>
          <w:jc w:val="center"/>
        </w:trPr>
        <w:tc>
          <w:tcPr>
            <w:tcW w:w="3478" w:type="dxa"/>
            <w:tcBorders>
              <w:top w:val="single" w:sz="4" w:space="0" w:color="auto"/>
              <w:left w:val="single" w:sz="4" w:space="0" w:color="auto"/>
              <w:bottom w:val="single" w:sz="4" w:space="0" w:color="auto"/>
              <w:right w:val="single" w:sz="4" w:space="0" w:color="auto"/>
            </w:tcBorders>
            <w:shd w:val="pct12" w:color="auto" w:fill="FFFFFF"/>
            <w:hideMark/>
          </w:tcPr>
          <w:bookmarkEnd w:id="2403"/>
          <w:p w14:paraId="1EFD8564" w14:textId="0B82F990" w:rsidR="00C03047" w:rsidRPr="00506640" w:rsidRDefault="00C03047" w:rsidP="00C12B51">
            <w:pPr>
              <w:pStyle w:val="TAH"/>
              <w:rPr>
                <w:rFonts w:eastAsia="Courier New"/>
              </w:rPr>
            </w:pPr>
            <w:r w:rsidRPr="00506640">
              <w:rPr>
                <w:rFonts w:eastAsia="Courier New"/>
              </w:rPr>
              <w:t>Attribute</w:t>
            </w:r>
            <w:r w:rsidR="00D060EE" w:rsidRPr="00506640">
              <w:rPr>
                <w:rFonts w:eastAsia="Courier New"/>
              </w:rPr>
              <w:t xml:space="preserve"> </w:t>
            </w:r>
            <w:r w:rsidRPr="00506640">
              <w:rPr>
                <w:rFonts w:eastAsia="Courier New"/>
              </w:rPr>
              <w:t>Name</w:t>
            </w:r>
          </w:p>
        </w:tc>
        <w:tc>
          <w:tcPr>
            <w:tcW w:w="1363" w:type="dxa"/>
            <w:tcBorders>
              <w:top w:val="single" w:sz="4" w:space="0" w:color="auto"/>
              <w:left w:val="single" w:sz="4" w:space="0" w:color="auto"/>
              <w:bottom w:val="single" w:sz="4" w:space="0" w:color="auto"/>
              <w:right w:val="single" w:sz="4" w:space="0" w:color="auto"/>
            </w:tcBorders>
            <w:shd w:val="pct12" w:color="auto" w:fill="FFFFFF"/>
            <w:hideMark/>
          </w:tcPr>
          <w:p w14:paraId="7EF30931" w14:textId="0FA28542" w:rsidR="00C03047" w:rsidRPr="00506640" w:rsidRDefault="00C03047" w:rsidP="00C12B51">
            <w:pPr>
              <w:pStyle w:val="TAH"/>
              <w:rPr>
                <w:rFonts w:eastAsia="Courier New"/>
              </w:rPr>
            </w:pPr>
            <w:r w:rsidRPr="00506640">
              <w:rPr>
                <w:rFonts w:eastAsia="Courier New"/>
              </w:rPr>
              <w:t>Support</w:t>
            </w:r>
            <w:r w:rsidR="00D060EE" w:rsidRPr="00506640">
              <w:rPr>
                <w:rFonts w:eastAsia="Courier New"/>
              </w:rPr>
              <w:t xml:space="preserve"> </w:t>
            </w:r>
            <w:r w:rsidRPr="00506640">
              <w:rPr>
                <w:rFonts w:eastAsia="Courier New"/>
              </w:rPr>
              <w:t>Qualifier</w:t>
            </w:r>
          </w:p>
        </w:tc>
        <w:tc>
          <w:tcPr>
            <w:tcW w:w="1156" w:type="dxa"/>
            <w:tcBorders>
              <w:top w:val="single" w:sz="4" w:space="0" w:color="auto"/>
              <w:left w:val="single" w:sz="4" w:space="0" w:color="auto"/>
              <w:bottom w:val="single" w:sz="4" w:space="0" w:color="auto"/>
              <w:right w:val="single" w:sz="4" w:space="0" w:color="auto"/>
            </w:tcBorders>
            <w:shd w:val="pct12" w:color="auto" w:fill="FFFFFF"/>
            <w:hideMark/>
          </w:tcPr>
          <w:p w14:paraId="48B89885" w14:textId="30812D9C" w:rsidR="00C03047" w:rsidRPr="00506640" w:rsidRDefault="00C03047" w:rsidP="00C12B51">
            <w:pPr>
              <w:pStyle w:val="TAH"/>
              <w:rPr>
                <w:rFonts w:eastAsia="Courier New"/>
              </w:rPr>
            </w:pPr>
            <w:proofErr w:type="spellStart"/>
            <w:r w:rsidRPr="00506640">
              <w:rPr>
                <w:rFonts w:eastAsia="Courier New"/>
              </w:rPr>
              <w:t>isReadable</w:t>
            </w:r>
            <w:proofErr w:type="spellEnd"/>
          </w:p>
        </w:tc>
        <w:tc>
          <w:tcPr>
            <w:tcW w:w="1072" w:type="dxa"/>
            <w:tcBorders>
              <w:top w:val="single" w:sz="4" w:space="0" w:color="auto"/>
              <w:left w:val="single" w:sz="4" w:space="0" w:color="auto"/>
              <w:bottom w:val="single" w:sz="4" w:space="0" w:color="auto"/>
              <w:right w:val="single" w:sz="4" w:space="0" w:color="auto"/>
            </w:tcBorders>
            <w:shd w:val="pct12" w:color="auto" w:fill="FFFFFF"/>
            <w:hideMark/>
          </w:tcPr>
          <w:p w14:paraId="1DB5E5FD" w14:textId="239FC940" w:rsidR="00C03047" w:rsidRPr="00506640" w:rsidRDefault="00C03047" w:rsidP="00C12B51">
            <w:pPr>
              <w:pStyle w:val="TAH"/>
              <w:rPr>
                <w:rFonts w:eastAsia="Courier New"/>
              </w:rPr>
            </w:pPr>
            <w:proofErr w:type="spellStart"/>
            <w:r w:rsidRPr="00506640">
              <w:rPr>
                <w:rFonts w:eastAsia="Courier New"/>
              </w:rPr>
              <w:t>isWritable</w:t>
            </w:r>
            <w:proofErr w:type="spellEnd"/>
          </w:p>
        </w:tc>
        <w:tc>
          <w:tcPr>
            <w:tcW w:w="1108" w:type="dxa"/>
            <w:tcBorders>
              <w:top w:val="single" w:sz="4" w:space="0" w:color="auto"/>
              <w:left w:val="single" w:sz="4" w:space="0" w:color="auto"/>
              <w:bottom w:val="single" w:sz="4" w:space="0" w:color="auto"/>
              <w:right w:val="single" w:sz="4" w:space="0" w:color="auto"/>
            </w:tcBorders>
            <w:shd w:val="pct12" w:color="auto" w:fill="FFFFFF"/>
            <w:hideMark/>
          </w:tcPr>
          <w:p w14:paraId="6644E1B7" w14:textId="77777777" w:rsidR="00C03047" w:rsidRPr="00506640" w:rsidRDefault="00C03047" w:rsidP="00C12B51">
            <w:pPr>
              <w:pStyle w:val="TAH"/>
              <w:rPr>
                <w:rFonts w:eastAsia="Courier New"/>
              </w:rPr>
            </w:pPr>
            <w:proofErr w:type="spellStart"/>
            <w:r w:rsidRPr="00506640">
              <w:rPr>
                <w:rFonts w:eastAsia="Courier New"/>
              </w:rPr>
              <w:t>isInvariant</w:t>
            </w:r>
            <w:proofErr w:type="spellEnd"/>
          </w:p>
        </w:tc>
        <w:tc>
          <w:tcPr>
            <w:tcW w:w="1228" w:type="dxa"/>
            <w:tcBorders>
              <w:top w:val="single" w:sz="4" w:space="0" w:color="auto"/>
              <w:left w:val="single" w:sz="4" w:space="0" w:color="auto"/>
              <w:bottom w:val="single" w:sz="4" w:space="0" w:color="auto"/>
              <w:right w:val="single" w:sz="4" w:space="0" w:color="auto"/>
            </w:tcBorders>
            <w:shd w:val="pct12" w:color="auto" w:fill="FFFFFF"/>
            <w:hideMark/>
          </w:tcPr>
          <w:p w14:paraId="7B941C44" w14:textId="77777777" w:rsidR="00C03047" w:rsidRPr="00506640" w:rsidRDefault="00C03047" w:rsidP="00C12B51">
            <w:pPr>
              <w:pStyle w:val="TAH"/>
              <w:rPr>
                <w:rFonts w:eastAsia="Courier New"/>
              </w:rPr>
            </w:pPr>
            <w:proofErr w:type="spellStart"/>
            <w:r w:rsidRPr="00506640">
              <w:rPr>
                <w:rFonts w:eastAsia="Courier New"/>
              </w:rPr>
              <w:t>isNotifyable</w:t>
            </w:r>
            <w:proofErr w:type="spellEnd"/>
          </w:p>
        </w:tc>
      </w:tr>
      <w:tr w:rsidR="00C03047" w:rsidRPr="00506640" w14:paraId="12C1F8BC" w14:textId="77777777" w:rsidTr="00C12B51">
        <w:trPr>
          <w:cantSplit/>
          <w:jc w:val="center"/>
        </w:trPr>
        <w:tc>
          <w:tcPr>
            <w:tcW w:w="3478" w:type="dxa"/>
            <w:tcBorders>
              <w:top w:val="single" w:sz="4" w:space="0" w:color="auto"/>
              <w:left w:val="single" w:sz="4" w:space="0" w:color="auto"/>
              <w:bottom w:val="single" w:sz="4" w:space="0" w:color="auto"/>
              <w:right w:val="single" w:sz="4" w:space="0" w:color="auto"/>
            </w:tcBorders>
            <w:vAlign w:val="center"/>
          </w:tcPr>
          <w:p w14:paraId="29446FED" w14:textId="039D121C" w:rsidR="00C03047" w:rsidRPr="00506640" w:rsidDel="00B11777" w:rsidRDefault="00C03047" w:rsidP="00C03047">
            <w:pPr>
              <w:keepNext/>
              <w:keepLines/>
              <w:overflowPunct/>
              <w:autoSpaceDE/>
              <w:autoSpaceDN/>
              <w:adjustRightInd/>
              <w:spacing w:after="0"/>
              <w:ind w:right="318"/>
              <w:textAlignment w:val="auto"/>
              <w:rPr>
                <w:rFonts w:ascii="Courier New" w:eastAsia="SimSun" w:hAnsi="Courier New" w:cs="Courier New"/>
                <w:sz w:val="18"/>
                <w:szCs w:val="18"/>
              </w:rPr>
            </w:pPr>
            <w:bookmarkStart w:id="2407" w:name="MCCQCTEMPBM_00000152"/>
            <w:proofErr w:type="spellStart"/>
            <w:r w:rsidRPr="00506640">
              <w:rPr>
                <w:rFonts w:ascii="Courier New" w:eastAsia="SimSun" w:hAnsi="Courier New" w:cs="Courier New"/>
                <w:sz w:val="18"/>
                <w:szCs w:val="18"/>
              </w:rPr>
              <w:t>serviceStartTime</w:t>
            </w:r>
            <w:r w:rsidR="00283363" w:rsidRPr="00506640">
              <w:rPr>
                <w:rFonts w:ascii="Courier New" w:eastAsia="SimSun" w:hAnsi="Courier New" w:cs="Courier New"/>
                <w:sz w:val="18"/>
                <w:szCs w:val="18"/>
              </w:rPr>
              <w:t>Context</w:t>
            </w:r>
            <w:bookmarkEnd w:id="2407"/>
            <w:proofErr w:type="spellEnd"/>
          </w:p>
        </w:tc>
        <w:tc>
          <w:tcPr>
            <w:tcW w:w="1363" w:type="dxa"/>
            <w:tcBorders>
              <w:top w:val="single" w:sz="4" w:space="0" w:color="auto"/>
              <w:left w:val="single" w:sz="4" w:space="0" w:color="auto"/>
              <w:bottom w:val="single" w:sz="4" w:space="0" w:color="auto"/>
              <w:right w:val="single" w:sz="4" w:space="0" w:color="auto"/>
            </w:tcBorders>
          </w:tcPr>
          <w:p w14:paraId="41868FAB"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156" w:type="dxa"/>
            <w:tcBorders>
              <w:top w:val="single" w:sz="4" w:space="0" w:color="auto"/>
              <w:left w:val="single" w:sz="4" w:space="0" w:color="auto"/>
              <w:bottom w:val="single" w:sz="4" w:space="0" w:color="auto"/>
              <w:right w:val="single" w:sz="4" w:space="0" w:color="auto"/>
            </w:tcBorders>
          </w:tcPr>
          <w:p w14:paraId="62427247"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072" w:type="dxa"/>
            <w:tcBorders>
              <w:top w:val="single" w:sz="4" w:space="0" w:color="auto"/>
              <w:left w:val="single" w:sz="4" w:space="0" w:color="auto"/>
              <w:bottom w:val="single" w:sz="4" w:space="0" w:color="auto"/>
              <w:right w:val="single" w:sz="4" w:space="0" w:color="auto"/>
            </w:tcBorders>
          </w:tcPr>
          <w:p w14:paraId="2A2701DC"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08" w:type="dxa"/>
            <w:tcBorders>
              <w:top w:val="single" w:sz="4" w:space="0" w:color="auto"/>
              <w:left w:val="single" w:sz="4" w:space="0" w:color="auto"/>
              <w:bottom w:val="single" w:sz="4" w:space="0" w:color="auto"/>
              <w:right w:val="single" w:sz="4" w:space="0" w:color="auto"/>
            </w:tcBorders>
          </w:tcPr>
          <w:p w14:paraId="357F1643"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228" w:type="dxa"/>
            <w:tcBorders>
              <w:top w:val="single" w:sz="4" w:space="0" w:color="auto"/>
              <w:left w:val="single" w:sz="4" w:space="0" w:color="auto"/>
              <w:bottom w:val="single" w:sz="4" w:space="0" w:color="auto"/>
              <w:right w:val="single" w:sz="4" w:space="0" w:color="auto"/>
            </w:tcBorders>
          </w:tcPr>
          <w:p w14:paraId="6785CACD"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C03047" w:rsidRPr="00506640" w14:paraId="02DAC26F" w14:textId="77777777" w:rsidTr="00C12B51">
        <w:trPr>
          <w:cantSplit/>
          <w:jc w:val="center"/>
        </w:trPr>
        <w:tc>
          <w:tcPr>
            <w:tcW w:w="3478" w:type="dxa"/>
            <w:tcBorders>
              <w:top w:val="single" w:sz="4" w:space="0" w:color="auto"/>
              <w:left w:val="single" w:sz="4" w:space="0" w:color="auto"/>
              <w:bottom w:val="single" w:sz="4" w:space="0" w:color="auto"/>
              <w:right w:val="single" w:sz="4" w:space="0" w:color="auto"/>
            </w:tcBorders>
            <w:vAlign w:val="center"/>
          </w:tcPr>
          <w:p w14:paraId="36700B1B" w14:textId="482BC138" w:rsidR="00C03047" w:rsidRPr="00506640" w:rsidRDefault="00C03047" w:rsidP="00C03047">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eastAsia="SimSun" w:hAnsi="Courier New" w:cs="Courier New"/>
                <w:sz w:val="18"/>
                <w:szCs w:val="18"/>
              </w:rPr>
              <w:t>serviceEndTime</w:t>
            </w:r>
            <w:r w:rsidR="00283363" w:rsidRPr="00506640">
              <w:rPr>
                <w:rFonts w:ascii="Courier New" w:eastAsia="SimSun" w:hAnsi="Courier New" w:cs="Courier New"/>
                <w:sz w:val="18"/>
                <w:szCs w:val="18"/>
              </w:rPr>
              <w:t>Context</w:t>
            </w:r>
            <w:proofErr w:type="spellEnd"/>
          </w:p>
        </w:tc>
        <w:tc>
          <w:tcPr>
            <w:tcW w:w="1363" w:type="dxa"/>
            <w:tcBorders>
              <w:top w:val="single" w:sz="4" w:space="0" w:color="auto"/>
              <w:left w:val="single" w:sz="4" w:space="0" w:color="auto"/>
              <w:bottom w:val="single" w:sz="4" w:space="0" w:color="auto"/>
              <w:right w:val="single" w:sz="4" w:space="0" w:color="auto"/>
            </w:tcBorders>
          </w:tcPr>
          <w:p w14:paraId="0366D73D"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SimSun" w:hAnsi="Arial" w:cs="Arial"/>
              </w:rPr>
              <w:t>O</w:t>
            </w:r>
          </w:p>
        </w:tc>
        <w:tc>
          <w:tcPr>
            <w:tcW w:w="1156" w:type="dxa"/>
            <w:tcBorders>
              <w:top w:val="single" w:sz="4" w:space="0" w:color="auto"/>
              <w:left w:val="single" w:sz="4" w:space="0" w:color="auto"/>
              <w:bottom w:val="single" w:sz="4" w:space="0" w:color="auto"/>
              <w:right w:val="single" w:sz="4" w:space="0" w:color="auto"/>
            </w:tcBorders>
          </w:tcPr>
          <w:p w14:paraId="1B5BFD21"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SimSun" w:hAnsi="Arial" w:cs="Arial"/>
              </w:rPr>
              <w:t>T</w:t>
            </w:r>
          </w:p>
        </w:tc>
        <w:tc>
          <w:tcPr>
            <w:tcW w:w="1072" w:type="dxa"/>
            <w:tcBorders>
              <w:top w:val="single" w:sz="4" w:space="0" w:color="auto"/>
              <w:left w:val="single" w:sz="4" w:space="0" w:color="auto"/>
              <w:bottom w:val="single" w:sz="4" w:space="0" w:color="auto"/>
              <w:right w:val="single" w:sz="4" w:space="0" w:color="auto"/>
            </w:tcBorders>
          </w:tcPr>
          <w:p w14:paraId="330A96C8"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SimSun" w:hAnsi="Arial" w:cs="Arial"/>
              </w:rPr>
              <w:t>T</w:t>
            </w:r>
          </w:p>
        </w:tc>
        <w:tc>
          <w:tcPr>
            <w:tcW w:w="1108" w:type="dxa"/>
            <w:tcBorders>
              <w:top w:val="single" w:sz="4" w:space="0" w:color="auto"/>
              <w:left w:val="single" w:sz="4" w:space="0" w:color="auto"/>
              <w:bottom w:val="single" w:sz="4" w:space="0" w:color="auto"/>
              <w:right w:val="single" w:sz="4" w:space="0" w:color="auto"/>
            </w:tcBorders>
          </w:tcPr>
          <w:p w14:paraId="38474E8C"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SimSun" w:hAnsi="Arial" w:cs="Arial"/>
              </w:rPr>
              <w:t>F</w:t>
            </w:r>
          </w:p>
        </w:tc>
        <w:tc>
          <w:tcPr>
            <w:tcW w:w="1228" w:type="dxa"/>
            <w:tcBorders>
              <w:top w:val="single" w:sz="4" w:space="0" w:color="auto"/>
              <w:left w:val="single" w:sz="4" w:space="0" w:color="auto"/>
              <w:bottom w:val="single" w:sz="4" w:space="0" w:color="auto"/>
              <w:right w:val="single" w:sz="4" w:space="0" w:color="auto"/>
            </w:tcBorders>
          </w:tcPr>
          <w:p w14:paraId="229D2D2C"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SimSun" w:hAnsi="Arial" w:cs="Arial"/>
              </w:rPr>
              <w:t>F</w:t>
            </w:r>
          </w:p>
        </w:tc>
      </w:tr>
      <w:tr w:rsidR="00C03047" w:rsidRPr="00506640" w14:paraId="71C4729C" w14:textId="77777777" w:rsidTr="00C12B51">
        <w:trPr>
          <w:cantSplit/>
          <w:jc w:val="center"/>
        </w:trPr>
        <w:tc>
          <w:tcPr>
            <w:tcW w:w="3478" w:type="dxa"/>
            <w:tcBorders>
              <w:top w:val="single" w:sz="4" w:space="0" w:color="auto"/>
              <w:left w:val="single" w:sz="4" w:space="0" w:color="auto"/>
              <w:bottom w:val="single" w:sz="4" w:space="0" w:color="auto"/>
              <w:right w:val="single" w:sz="4" w:space="0" w:color="auto"/>
            </w:tcBorders>
            <w:vAlign w:val="center"/>
          </w:tcPr>
          <w:p w14:paraId="15B7AE74" w14:textId="5F1A8A28" w:rsidR="00C03047" w:rsidRPr="00506640" w:rsidRDefault="00C03047" w:rsidP="00C03047">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eastAsia="SimSun" w:hAnsi="Courier New" w:cs="Courier New" w:hint="eastAsia"/>
                <w:sz w:val="18"/>
                <w:szCs w:val="18"/>
              </w:rPr>
              <w:t>uEMobilityLevel</w:t>
            </w:r>
            <w:r w:rsidR="00283363" w:rsidRPr="00506640">
              <w:rPr>
                <w:rFonts w:ascii="Courier New" w:eastAsia="SimSun" w:hAnsi="Courier New" w:cs="Courier New"/>
                <w:sz w:val="18"/>
                <w:szCs w:val="18"/>
              </w:rPr>
              <w:t>Context</w:t>
            </w:r>
            <w:proofErr w:type="spellEnd"/>
          </w:p>
        </w:tc>
        <w:tc>
          <w:tcPr>
            <w:tcW w:w="1363" w:type="dxa"/>
            <w:tcBorders>
              <w:top w:val="single" w:sz="4" w:space="0" w:color="auto"/>
              <w:left w:val="single" w:sz="4" w:space="0" w:color="auto"/>
              <w:bottom w:val="single" w:sz="4" w:space="0" w:color="auto"/>
              <w:right w:val="single" w:sz="4" w:space="0" w:color="auto"/>
            </w:tcBorders>
          </w:tcPr>
          <w:p w14:paraId="42AC4E9D"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156" w:type="dxa"/>
            <w:tcBorders>
              <w:top w:val="single" w:sz="4" w:space="0" w:color="auto"/>
              <w:left w:val="single" w:sz="4" w:space="0" w:color="auto"/>
              <w:bottom w:val="single" w:sz="4" w:space="0" w:color="auto"/>
              <w:right w:val="single" w:sz="4" w:space="0" w:color="auto"/>
            </w:tcBorders>
          </w:tcPr>
          <w:p w14:paraId="6750B8E5"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072" w:type="dxa"/>
            <w:tcBorders>
              <w:top w:val="single" w:sz="4" w:space="0" w:color="auto"/>
              <w:left w:val="single" w:sz="4" w:space="0" w:color="auto"/>
              <w:bottom w:val="single" w:sz="4" w:space="0" w:color="auto"/>
              <w:right w:val="single" w:sz="4" w:space="0" w:color="auto"/>
            </w:tcBorders>
          </w:tcPr>
          <w:p w14:paraId="1ED21D8F"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08" w:type="dxa"/>
            <w:tcBorders>
              <w:top w:val="single" w:sz="4" w:space="0" w:color="auto"/>
              <w:left w:val="single" w:sz="4" w:space="0" w:color="auto"/>
              <w:bottom w:val="single" w:sz="4" w:space="0" w:color="auto"/>
              <w:right w:val="single" w:sz="4" w:space="0" w:color="auto"/>
            </w:tcBorders>
          </w:tcPr>
          <w:p w14:paraId="7DC4ADCB"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228" w:type="dxa"/>
            <w:tcBorders>
              <w:top w:val="single" w:sz="4" w:space="0" w:color="auto"/>
              <w:left w:val="single" w:sz="4" w:space="0" w:color="auto"/>
              <w:bottom w:val="single" w:sz="4" w:space="0" w:color="auto"/>
              <w:right w:val="single" w:sz="4" w:space="0" w:color="auto"/>
            </w:tcBorders>
          </w:tcPr>
          <w:p w14:paraId="7D4C4372"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r w:rsidR="00C03047" w:rsidRPr="00506640" w14:paraId="21F2E547" w14:textId="77777777" w:rsidTr="00C12B51">
        <w:trPr>
          <w:cantSplit/>
          <w:jc w:val="center"/>
        </w:trPr>
        <w:tc>
          <w:tcPr>
            <w:tcW w:w="3478" w:type="dxa"/>
            <w:tcBorders>
              <w:top w:val="single" w:sz="4" w:space="0" w:color="auto"/>
              <w:left w:val="single" w:sz="4" w:space="0" w:color="auto"/>
              <w:bottom w:val="single" w:sz="4" w:space="0" w:color="auto"/>
              <w:right w:val="single" w:sz="4" w:space="0" w:color="auto"/>
            </w:tcBorders>
            <w:vAlign w:val="center"/>
          </w:tcPr>
          <w:p w14:paraId="186DB0CD" w14:textId="70474EE1" w:rsidR="00C03047" w:rsidRPr="00506640" w:rsidRDefault="00C03047" w:rsidP="00C03047">
            <w:pPr>
              <w:keepNext/>
              <w:keepLines/>
              <w:overflowPunct/>
              <w:autoSpaceDE/>
              <w:autoSpaceDN/>
              <w:adjustRightInd/>
              <w:spacing w:after="0"/>
              <w:ind w:right="318"/>
              <w:textAlignment w:val="auto"/>
              <w:rPr>
                <w:rFonts w:ascii="Courier New" w:eastAsia="SimSun" w:hAnsi="Courier New" w:cs="Courier New"/>
                <w:sz w:val="18"/>
                <w:szCs w:val="18"/>
              </w:rPr>
            </w:pPr>
            <w:proofErr w:type="spellStart"/>
            <w:r w:rsidRPr="00506640">
              <w:rPr>
                <w:rFonts w:ascii="Courier New" w:eastAsia="SimSun" w:hAnsi="Courier New" w:cs="Courier New" w:hint="eastAsia"/>
                <w:sz w:val="18"/>
                <w:szCs w:val="18"/>
              </w:rPr>
              <w:t>resourceSharingLevel</w:t>
            </w:r>
            <w:r w:rsidR="00283363" w:rsidRPr="00506640">
              <w:rPr>
                <w:rFonts w:ascii="Courier New" w:eastAsia="SimSun" w:hAnsi="Courier New" w:cs="Courier New"/>
                <w:sz w:val="18"/>
                <w:szCs w:val="18"/>
              </w:rPr>
              <w:t>Context</w:t>
            </w:r>
            <w:proofErr w:type="spellEnd"/>
          </w:p>
        </w:tc>
        <w:tc>
          <w:tcPr>
            <w:tcW w:w="1363" w:type="dxa"/>
            <w:tcBorders>
              <w:top w:val="single" w:sz="4" w:space="0" w:color="auto"/>
              <w:left w:val="single" w:sz="4" w:space="0" w:color="auto"/>
              <w:bottom w:val="single" w:sz="4" w:space="0" w:color="auto"/>
              <w:right w:val="single" w:sz="4" w:space="0" w:color="auto"/>
            </w:tcBorders>
          </w:tcPr>
          <w:p w14:paraId="43247221"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O</w:t>
            </w:r>
          </w:p>
        </w:tc>
        <w:tc>
          <w:tcPr>
            <w:tcW w:w="1156" w:type="dxa"/>
            <w:tcBorders>
              <w:top w:val="single" w:sz="4" w:space="0" w:color="auto"/>
              <w:left w:val="single" w:sz="4" w:space="0" w:color="auto"/>
              <w:bottom w:val="single" w:sz="4" w:space="0" w:color="auto"/>
              <w:right w:val="single" w:sz="4" w:space="0" w:color="auto"/>
            </w:tcBorders>
          </w:tcPr>
          <w:p w14:paraId="683B24AB"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072" w:type="dxa"/>
            <w:tcBorders>
              <w:top w:val="single" w:sz="4" w:space="0" w:color="auto"/>
              <w:left w:val="single" w:sz="4" w:space="0" w:color="auto"/>
              <w:bottom w:val="single" w:sz="4" w:space="0" w:color="auto"/>
              <w:right w:val="single" w:sz="4" w:space="0" w:color="auto"/>
            </w:tcBorders>
          </w:tcPr>
          <w:p w14:paraId="3FFA954E"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T</w:t>
            </w:r>
          </w:p>
        </w:tc>
        <w:tc>
          <w:tcPr>
            <w:tcW w:w="1108" w:type="dxa"/>
            <w:tcBorders>
              <w:top w:val="single" w:sz="4" w:space="0" w:color="auto"/>
              <w:left w:val="single" w:sz="4" w:space="0" w:color="auto"/>
              <w:bottom w:val="single" w:sz="4" w:space="0" w:color="auto"/>
              <w:right w:val="single" w:sz="4" w:space="0" w:color="auto"/>
            </w:tcBorders>
          </w:tcPr>
          <w:p w14:paraId="0B3E9B5E"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c>
          <w:tcPr>
            <w:tcW w:w="1228" w:type="dxa"/>
            <w:tcBorders>
              <w:top w:val="single" w:sz="4" w:space="0" w:color="auto"/>
              <w:left w:val="single" w:sz="4" w:space="0" w:color="auto"/>
              <w:bottom w:val="single" w:sz="4" w:space="0" w:color="auto"/>
              <w:right w:val="single" w:sz="4" w:space="0" w:color="auto"/>
            </w:tcBorders>
          </w:tcPr>
          <w:p w14:paraId="7BDB2A4E" w14:textId="77777777" w:rsidR="00C03047" w:rsidRPr="00506640" w:rsidRDefault="00C03047" w:rsidP="00C03047">
            <w:pPr>
              <w:keepNext/>
              <w:keepLines/>
              <w:overflowPunct/>
              <w:autoSpaceDE/>
              <w:autoSpaceDN/>
              <w:adjustRightInd/>
              <w:spacing w:after="0"/>
              <w:jc w:val="center"/>
              <w:textAlignment w:val="auto"/>
              <w:rPr>
                <w:rFonts w:ascii="Arial" w:eastAsia="Courier New" w:hAnsi="Arial" w:cs="Arial"/>
                <w:sz w:val="18"/>
                <w:lang w:eastAsia="zh-CN"/>
              </w:rPr>
            </w:pPr>
            <w:r w:rsidRPr="00506640">
              <w:rPr>
                <w:rFonts w:ascii="Arial" w:eastAsia="Courier New" w:hAnsi="Arial" w:cs="Arial"/>
                <w:sz w:val="18"/>
                <w:lang w:eastAsia="zh-CN"/>
              </w:rPr>
              <w:t>F</w:t>
            </w:r>
          </w:p>
        </w:tc>
      </w:tr>
    </w:tbl>
    <w:p w14:paraId="0BD5D564" w14:textId="72E51F45" w:rsidR="00C03047" w:rsidRDefault="00C03047" w:rsidP="00C03047">
      <w:pPr>
        <w:tabs>
          <w:tab w:val="left" w:pos="7576"/>
          <w:tab w:val="right" w:pos="9641"/>
        </w:tabs>
        <w:overflowPunct/>
        <w:autoSpaceDE/>
        <w:autoSpaceDN/>
        <w:adjustRightInd/>
        <w:textAlignment w:val="auto"/>
        <w:rPr>
          <w:ins w:id="2408" w:author="28.312_CR0087R1_(Rel-18)_IDMS_MN_ph2" w:date="2023-09-22T10:04:00Z"/>
          <w:rFonts w:eastAsia="SimSun"/>
          <w:lang w:eastAsia="zh-CN"/>
        </w:rPr>
      </w:pPr>
    </w:p>
    <w:p w14:paraId="374C574A" w14:textId="5B10642D" w:rsidR="00AE5FE1" w:rsidRPr="00506640" w:rsidRDefault="00AE5FE1" w:rsidP="00AE5FE1">
      <w:pPr>
        <w:pStyle w:val="Heading5"/>
        <w:rPr>
          <w:ins w:id="2409" w:author="28.312_CR0087R1_(Rel-18)_IDMS_MN_ph2" w:date="2023-09-22T10:04:00Z"/>
        </w:rPr>
      </w:pPr>
      <w:bookmarkStart w:id="2410" w:name="_Toc146286111"/>
      <w:ins w:id="2411" w:author="28.312_CR0087R1_(Rel-18)_IDMS_MN_ph2" w:date="2023-09-22T10:04:00Z">
        <w:r w:rsidRPr="00506640">
          <w:lastRenderedPageBreak/>
          <w:t>6.2.2.1.</w:t>
        </w:r>
        <w:r>
          <w:t>3</w:t>
        </w:r>
        <w:r w:rsidRPr="00506640">
          <w:tab/>
        </w:r>
        <w:r>
          <w:t>End-to-end Network Resource</w:t>
        </w:r>
        <w:r w:rsidRPr="00506640">
          <w:t xml:space="preserve"> Expectation</w:t>
        </w:r>
        <w:bookmarkEnd w:id="2410"/>
      </w:ins>
    </w:p>
    <w:p w14:paraId="06BD8522" w14:textId="56B0380B" w:rsidR="00AE5FE1" w:rsidRPr="00506640" w:rsidRDefault="00AE5FE1" w:rsidP="00AE5FE1">
      <w:pPr>
        <w:pStyle w:val="Heading6"/>
        <w:rPr>
          <w:ins w:id="2412" w:author="28.312_CR0087R1_(Rel-18)_IDMS_MN_ph2" w:date="2023-09-22T10:04:00Z"/>
        </w:rPr>
      </w:pPr>
      <w:bookmarkStart w:id="2413" w:name="_Toc146286112"/>
      <w:ins w:id="2414" w:author="28.312_CR0087R1_(Rel-18)_IDMS_MN_ph2" w:date="2023-09-22T10:04:00Z">
        <w:r w:rsidRPr="00506640">
          <w:t>6.2.2.1.</w:t>
        </w:r>
        <w:r>
          <w:t>3</w:t>
        </w:r>
        <w:r w:rsidRPr="00506640">
          <w:t>.1</w:t>
        </w:r>
        <w:r w:rsidRPr="00506640">
          <w:tab/>
          <w:t>Definition</w:t>
        </w:r>
        <w:bookmarkEnd w:id="2413"/>
      </w:ins>
    </w:p>
    <w:p w14:paraId="2FA91543" w14:textId="77777777" w:rsidR="00AE5FE1" w:rsidRPr="00506640" w:rsidRDefault="00AE5FE1" w:rsidP="00AE5FE1">
      <w:pPr>
        <w:rPr>
          <w:ins w:id="2415" w:author="28.312_CR0087R1_(Rel-18)_IDMS_MN_ph2" w:date="2023-09-22T10:04:00Z"/>
          <w:rFonts w:eastAsia="DengXian"/>
          <w:lang w:eastAsia="zh-CN"/>
        </w:rPr>
      </w:pPr>
      <w:ins w:id="2416" w:author="28.312_CR0087R1_(Rel-18)_IDMS_MN_ph2" w:date="2023-09-22T10:04:00Z">
        <w:r>
          <w:t xml:space="preserve">Network </w:t>
        </w:r>
        <w:proofErr w:type="spellStart"/>
        <w:r>
          <w:t>Reource</w:t>
        </w:r>
        <w:proofErr w:type="spellEnd"/>
        <w:r>
          <w:t xml:space="preserve"> </w:t>
        </w:r>
        <w:r w:rsidRPr="00506640">
          <w:rPr>
            <w:rFonts w:eastAsia="Liberation Sans"/>
            <w:lang w:eastAsia="zh-CN"/>
          </w:rPr>
          <w:t xml:space="preserve">Expectation is an </w:t>
        </w:r>
        <w:proofErr w:type="spellStart"/>
        <w:r w:rsidRPr="00506640">
          <w:rPr>
            <w:rFonts w:eastAsia="Liberation Sans"/>
            <w:lang w:eastAsia="zh-CN"/>
          </w:rPr>
          <w:t>IntentExpectation</w:t>
        </w:r>
        <w:proofErr w:type="spellEnd"/>
        <w:r w:rsidRPr="00506640">
          <w:rPr>
            <w:rFonts w:eastAsia="Liberation Sans"/>
            <w:lang w:eastAsia="zh-CN"/>
          </w:rPr>
          <w:t xml:space="preserve"> which can be used to represent </w:t>
        </w:r>
        <w:proofErr w:type="spellStart"/>
        <w:r w:rsidRPr="00506640">
          <w:rPr>
            <w:rFonts w:eastAsia="Liberation Sans"/>
            <w:lang w:eastAsia="zh-CN"/>
          </w:rPr>
          <w:t>MnS</w:t>
        </w:r>
        <w:proofErr w:type="spellEnd"/>
        <w:r w:rsidRPr="00506640">
          <w:rPr>
            <w:rFonts w:eastAsia="Liberation Sans"/>
            <w:lang w:eastAsia="zh-CN"/>
          </w:rPr>
          <w:t xml:space="preserve"> consumer's expectations for </w:t>
        </w:r>
        <w:r>
          <w:rPr>
            <w:rFonts w:eastAsia="Liberation Sans"/>
            <w:lang w:eastAsia="zh-CN"/>
          </w:rPr>
          <w:t xml:space="preserve">the </w:t>
        </w:r>
        <w:r>
          <w:t>Optimization</w:t>
        </w:r>
        <w:r>
          <w:rPr>
            <w:rFonts w:eastAsia="Liberation Sans"/>
            <w:lang w:eastAsia="zh-CN"/>
          </w:rPr>
          <w:t xml:space="preserve"> of n</w:t>
        </w:r>
        <w:r>
          <w:t xml:space="preserve">etwork resources across multiple network domains, i.e., </w:t>
        </w:r>
        <w:proofErr w:type="spellStart"/>
        <w:r>
          <w:rPr>
            <w:lang w:eastAsia="zh-CN"/>
          </w:rPr>
          <w:t>MnS</w:t>
        </w:r>
        <w:proofErr w:type="spellEnd"/>
        <w:r>
          <w:rPr>
            <w:lang w:eastAsia="zh-CN"/>
          </w:rPr>
          <w:t xml:space="preserve"> consumer expresses its intent containing an intent expectation </w:t>
        </w:r>
        <w:r>
          <w:rPr>
            <w:lang w:eastAsia="zh-CN" w:bidi="ar-KW"/>
          </w:rPr>
          <w:t>with targets on the whole network comprising RAN and Core.</w:t>
        </w:r>
      </w:ins>
    </w:p>
    <w:p w14:paraId="04A16FC1" w14:textId="77777777" w:rsidR="00AE5FE1" w:rsidRPr="00506640" w:rsidRDefault="00AE5FE1" w:rsidP="00AE5FE1">
      <w:pPr>
        <w:rPr>
          <w:ins w:id="2417" w:author="28.312_CR0087R1_(Rel-18)_IDMS_MN_ph2" w:date="2023-09-22T10:04:00Z"/>
          <w:rFonts w:eastAsia="Liberation Sans"/>
          <w:lang w:eastAsia="zh-CN"/>
        </w:rPr>
      </w:pPr>
      <w:ins w:id="2418" w:author="28.312_CR0087R1_(Rel-18)_IDMS_MN_ph2" w:date="2023-09-22T10:04:00Z">
        <w:r w:rsidRPr="00506640">
          <w:rPr>
            <w:rFonts w:eastAsia="Liberation Sans"/>
            <w:lang w:eastAsia="zh-CN"/>
          </w:rPr>
          <w:t xml:space="preserve">The </w:t>
        </w:r>
        <w:r>
          <w:t>Network Optimization</w:t>
        </w:r>
        <w:r w:rsidRPr="00506640">
          <w:t xml:space="preserve"> </w:t>
        </w:r>
        <w:r w:rsidRPr="00506640">
          <w:rPr>
            <w:rFonts w:eastAsia="Liberation Sans"/>
            <w:lang w:eastAsia="zh-CN"/>
          </w:rPr>
          <w:t xml:space="preserve">Expectation is defined utilizing the constructs of the generic </w:t>
        </w:r>
        <w:proofErr w:type="spellStart"/>
        <w:r w:rsidRPr="00506640">
          <w:rPr>
            <w:rFonts w:eastAsia="Liberation Sans"/>
            <w:lang w:eastAsia="zh-CN"/>
          </w:rPr>
          <w:t>IntentExpectation</w:t>
        </w:r>
        <w:proofErr w:type="spellEnd"/>
        <w:r w:rsidRPr="00506640">
          <w:rPr>
            <w:rFonts w:eastAsia="Liberation Sans"/>
            <w:lang w:eastAsia="zh-CN"/>
          </w:rPr>
          <w:t xml:space="preserve"> &lt;&lt;</w:t>
        </w:r>
        <w:proofErr w:type="spellStart"/>
        <w:r w:rsidRPr="00506640">
          <w:rPr>
            <w:rFonts w:eastAsia="Liberation Sans"/>
            <w:lang w:eastAsia="zh-CN"/>
          </w:rPr>
          <w:t>dataType</w:t>
        </w:r>
        <w:proofErr w:type="spellEnd"/>
        <w:r w:rsidRPr="00506640">
          <w:rPr>
            <w:rFonts w:eastAsia="Liberation Sans"/>
            <w:lang w:eastAsia="zh-CN"/>
          </w:rPr>
          <w:t xml:space="preserve">&gt;&gt; with set of allowed values and concrete </w:t>
        </w:r>
        <w:proofErr w:type="spellStart"/>
        <w:r w:rsidRPr="00506640">
          <w:rPr>
            <w:rFonts w:eastAsia="Liberation Sans"/>
            <w:lang w:eastAsia="zh-CN"/>
          </w:rPr>
          <w:t>dataTypes</w:t>
        </w:r>
        <w:proofErr w:type="spellEnd"/>
        <w:r w:rsidRPr="00506640">
          <w:rPr>
            <w:rFonts w:eastAsia="Liberation Sans"/>
            <w:lang w:eastAsia="zh-CN"/>
          </w:rPr>
          <w:t xml:space="preserve"> specified.</w:t>
        </w:r>
        <w:r>
          <w:rPr>
            <w:rFonts w:eastAsia="Liberation Sans"/>
            <w:lang w:eastAsia="zh-CN"/>
          </w:rPr>
          <w:t xml:space="preserve"> It enables optimization among desired targets for end-to-end network optimization based on a list of expectation targets that are provided in an ordered list where those at the top of the list are the most important. </w:t>
        </w:r>
      </w:ins>
    </w:p>
    <w:p w14:paraId="4048EC5F" w14:textId="77777777" w:rsidR="00AE5FE1" w:rsidRPr="00506640" w:rsidRDefault="00AE5FE1" w:rsidP="00AE5FE1">
      <w:pPr>
        <w:rPr>
          <w:ins w:id="2419" w:author="28.312_CR0087R1_(Rel-18)_IDMS_MN_ph2" w:date="2023-09-22T10:04:00Z"/>
          <w:rFonts w:eastAsia="Liberation Sans"/>
          <w:lang w:eastAsia="zh-CN"/>
        </w:rPr>
      </w:pPr>
      <w:ins w:id="2420" w:author="28.312_CR0087R1_(Rel-18)_IDMS_MN_ph2" w:date="2023-09-22T10:04:00Z">
        <w:r w:rsidRPr="00506640">
          <w:rPr>
            <w:rFonts w:eastAsia="Liberation Sans"/>
            <w:lang w:eastAsia="zh-CN"/>
          </w:rPr>
          <w:t xml:space="preserve">Following are the specific allowed values when implemented the </w:t>
        </w:r>
        <w:proofErr w:type="spellStart"/>
        <w:r w:rsidRPr="00506640">
          <w:rPr>
            <w:rFonts w:eastAsia="Liberation Sans"/>
            <w:lang w:eastAsia="zh-CN"/>
          </w:rPr>
          <w:t>IntentExpectation</w:t>
        </w:r>
        <w:proofErr w:type="spellEnd"/>
        <w:r w:rsidRPr="00506640">
          <w:rPr>
            <w:rFonts w:eastAsia="Liberation Sans"/>
            <w:lang w:eastAsia="zh-CN"/>
          </w:rPr>
          <w:t xml:space="preserve"> for </w:t>
        </w:r>
        <w:r>
          <w:t xml:space="preserve">Network </w:t>
        </w:r>
        <w:proofErr w:type="spellStart"/>
        <w:r>
          <w:t>Optiomization</w:t>
        </w:r>
        <w:proofErr w:type="spellEnd"/>
        <w:r w:rsidRPr="00506640">
          <w:t xml:space="preserve"> </w:t>
        </w:r>
        <w:r w:rsidRPr="00506640">
          <w:rPr>
            <w:rFonts w:eastAsia="Liberation Sans"/>
            <w:lang w:eastAsia="zh-CN"/>
          </w:rPr>
          <w:t>Expectation.</w:t>
        </w:r>
      </w:ins>
    </w:p>
    <w:p w14:paraId="48A0C743" w14:textId="31DFD885" w:rsidR="00AE5FE1" w:rsidRPr="00506640" w:rsidRDefault="00AE5FE1" w:rsidP="00AE5FE1">
      <w:pPr>
        <w:pStyle w:val="TH"/>
        <w:rPr>
          <w:ins w:id="2421" w:author="28.312_CR0087R1_(Rel-18)_IDMS_MN_ph2" w:date="2023-09-22T10:04:00Z"/>
          <w:rFonts w:eastAsia="Liberation Sans"/>
          <w:lang w:eastAsia="zh-CN"/>
        </w:rPr>
      </w:pPr>
      <w:ins w:id="2422" w:author="28.312_CR0087R1_(Rel-18)_IDMS_MN_ph2" w:date="2023-09-22T10:04:00Z">
        <w:r w:rsidRPr="00506640">
          <w:rPr>
            <w:rFonts w:eastAsia="Liberation Sans"/>
            <w:lang w:eastAsia="zh-CN"/>
          </w:rPr>
          <w:t>Table 6.2.2.1.</w:t>
        </w:r>
        <w:r>
          <w:rPr>
            <w:rFonts w:eastAsia="Liberation Sans"/>
            <w:lang w:eastAsia="zh-CN"/>
          </w:rPr>
          <w:t>3</w:t>
        </w:r>
        <w:r w:rsidRPr="00506640">
          <w:rPr>
            <w:rFonts w:eastAsia="Liberation Sans"/>
            <w:lang w:eastAsia="zh-CN"/>
          </w:rPr>
          <w:t>.1-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4677"/>
      </w:tblGrid>
      <w:tr w:rsidR="00AE5FE1" w:rsidRPr="00506640" w14:paraId="15B7495A" w14:textId="77777777" w:rsidTr="007A49E7">
        <w:trPr>
          <w:jc w:val="center"/>
          <w:ins w:id="2423" w:author="28.312_CR0087R1_(Rel-18)_IDMS_MN_ph2" w:date="2023-09-22T10:04:00Z"/>
        </w:trPr>
        <w:tc>
          <w:tcPr>
            <w:tcW w:w="2268" w:type="dxa"/>
            <w:shd w:val="clear" w:color="auto" w:fill="auto"/>
          </w:tcPr>
          <w:p w14:paraId="5B092B82" w14:textId="77777777" w:rsidR="00AE5FE1" w:rsidRPr="00506640" w:rsidRDefault="00AE5FE1" w:rsidP="007A49E7">
            <w:pPr>
              <w:pStyle w:val="TAH"/>
              <w:rPr>
                <w:ins w:id="2424" w:author="28.312_CR0087R1_(Rel-18)_IDMS_MN_ph2" w:date="2023-09-22T10:04:00Z"/>
                <w:rFonts w:eastAsia="Liberation Sans"/>
                <w:lang w:eastAsia="zh-CN"/>
              </w:rPr>
            </w:pPr>
            <w:ins w:id="2425" w:author="28.312_CR0087R1_(Rel-18)_IDMS_MN_ph2" w:date="2023-09-22T10:04:00Z">
              <w:r w:rsidRPr="00506640">
                <w:rPr>
                  <w:rFonts w:eastAsia="Liberation Sans"/>
                  <w:lang w:eastAsia="zh-CN"/>
                </w:rPr>
                <w:t>Attribute</w:t>
              </w:r>
            </w:ins>
          </w:p>
        </w:tc>
        <w:tc>
          <w:tcPr>
            <w:tcW w:w="4677" w:type="dxa"/>
            <w:shd w:val="clear" w:color="auto" w:fill="auto"/>
          </w:tcPr>
          <w:p w14:paraId="09D6EFB9" w14:textId="77777777" w:rsidR="00AE5FE1" w:rsidRPr="00506640" w:rsidRDefault="00AE5FE1" w:rsidP="007A49E7">
            <w:pPr>
              <w:pStyle w:val="TAH"/>
              <w:rPr>
                <w:ins w:id="2426" w:author="28.312_CR0087R1_(Rel-18)_IDMS_MN_ph2" w:date="2023-09-22T10:04:00Z"/>
                <w:rFonts w:eastAsia="Liberation Sans"/>
                <w:lang w:eastAsia="zh-CN"/>
              </w:rPr>
            </w:pPr>
            <w:ins w:id="2427" w:author="28.312_CR0087R1_(Rel-18)_IDMS_MN_ph2" w:date="2023-09-22T10:04:00Z">
              <w:r w:rsidRPr="00506640">
                <w:rPr>
                  <w:rFonts w:eastAsia="Liberation Sans"/>
                  <w:lang w:eastAsia="zh-CN"/>
                </w:rPr>
                <w:t>Allowed Values</w:t>
              </w:r>
            </w:ins>
          </w:p>
        </w:tc>
      </w:tr>
      <w:tr w:rsidR="00AE5FE1" w:rsidRPr="00506640" w14:paraId="47339C2D" w14:textId="77777777" w:rsidTr="007A49E7">
        <w:trPr>
          <w:jc w:val="center"/>
          <w:ins w:id="2428" w:author="28.312_CR0087R1_(Rel-18)_IDMS_MN_ph2" w:date="2023-09-22T10:04:00Z"/>
        </w:trPr>
        <w:tc>
          <w:tcPr>
            <w:tcW w:w="2268" w:type="dxa"/>
            <w:shd w:val="clear" w:color="auto" w:fill="auto"/>
          </w:tcPr>
          <w:p w14:paraId="3385BD90" w14:textId="77777777" w:rsidR="00AE5FE1" w:rsidRPr="00506640" w:rsidRDefault="00AE5FE1" w:rsidP="007A49E7">
            <w:pPr>
              <w:pStyle w:val="TAL"/>
              <w:rPr>
                <w:ins w:id="2429" w:author="28.312_CR0087R1_(Rel-18)_IDMS_MN_ph2" w:date="2023-09-22T10:04:00Z"/>
                <w:rFonts w:eastAsia="Liberation Sans"/>
                <w:lang w:eastAsia="zh-CN"/>
              </w:rPr>
            </w:pPr>
            <w:proofErr w:type="spellStart"/>
            <w:ins w:id="2430" w:author="28.312_CR0087R1_(Rel-18)_IDMS_MN_ph2" w:date="2023-09-22T10:04:00Z">
              <w:r w:rsidRPr="00506640">
                <w:rPr>
                  <w:rFonts w:eastAsia="Liberation Sans"/>
                  <w:lang w:eastAsia="zh-CN"/>
                </w:rPr>
                <w:t>ObjectType</w:t>
              </w:r>
              <w:proofErr w:type="spellEnd"/>
              <w:r w:rsidRPr="00506640">
                <w:rPr>
                  <w:rFonts w:eastAsia="Liberation Sans"/>
                  <w:lang w:eastAsia="zh-CN"/>
                </w:rPr>
                <w:t xml:space="preserve"> (CM)</w:t>
              </w:r>
            </w:ins>
          </w:p>
        </w:tc>
        <w:tc>
          <w:tcPr>
            <w:tcW w:w="4677" w:type="dxa"/>
            <w:shd w:val="clear" w:color="auto" w:fill="auto"/>
          </w:tcPr>
          <w:p w14:paraId="2CC61C2C" w14:textId="77777777" w:rsidR="00AE5FE1" w:rsidRPr="00506640" w:rsidRDefault="00AE5FE1" w:rsidP="007A49E7">
            <w:pPr>
              <w:pStyle w:val="TAL"/>
              <w:rPr>
                <w:ins w:id="2431" w:author="28.312_CR0087R1_(Rel-18)_IDMS_MN_ph2" w:date="2023-09-22T10:04:00Z"/>
                <w:rFonts w:eastAsia="Liberation Sans"/>
                <w:lang w:eastAsia="zh-CN"/>
              </w:rPr>
            </w:pPr>
            <w:ins w:id="2432" w:author="28.312_CR0087R1_(Rel-18)_IDMS_MN_ph2" w:date="2023-09-22T10:04:00Z">
              <w:r>
                <w:t xml:space="preserve">Subnetwork, </w:t>
              </w:r>
            </w:ins>
          </w:p>
        </w:tc>
      </w:tr>
      <w:tr w:rsidR="00AE5FE1" w:rsidRPr="00506640" w14:paraId="3DD64443" w14:textId="77777777" w:rsidTr="007A49E7">
        <w:trPr>
          <w:jc w:val="center"/>
          <w:ins w:id="2433" w:author="28.312_CR0087R1_(Rel-18)_IDMS_MN_ph2" w:date="2023-09-22T10:04:00Z"/>
        </w:trPr>
        <w:tc>
          <w:tcPr>
            <w:tcW w:w="2268" w:type="dxa"/>
            <w:shd w:val="clear" w:color="auto" w:fill="auto"/>
          </w:tcPr>
          <w:p w14:paraId="21FB3C2C" w14:textId="77777777" w:rsidR="00AE5FE1" w:rsidRPr="00506640" w:rsidRDefault="00AE5FE1" w:rsidP="007A49E7">
            <w:pPr>
              <w:pStyle w:val="TAL"/>
              <w:rPr>
                <w:ins w:id="2434" w:author="28.312_CR0087R1_(Rel-18)_IDMS_MN_ph2" w:date="2023-09-22T10:04:00Z"/>
                <w:rFonts w:eastAsia="Liberation Sans"/>
                <w:lang w:eastAsia="zh-CN"/>
              </w:rPr>
            </w:pPr>
            <w:proofErr w:type="spellStart"/>
            <w:ins w:id="2435" w:author="28.312_CR0087R1_(Rel-18)_IDMS_MN_ph2" w:date="2023-09-22T10:04:00Z">
              <w:r w:rsidRPr="00506640">
                <w:rPr>
                  <w:rFonts w:eastAsia="Liberation Sans"/>
                  <w:lang w:eastAsia="zh-CN"/>
                </w:rPr>
                <w:t>objectInstance</w:t>
              </w:r>
              <w:proofErr w:type="spellEnd"/>
              <w:r w:rsidRPr="00506640">
                <w:rPr>
                  <w:rFonts w:eastAsia="Liberation Sans"/>
                  <w:lang w:eastAsia="zh-CN"/>
                </w:rPr>
                <w:t xml:space="preserve"> (CM)</w:t>
              </w:r>
            </w:ins>
          </w:p>
        </w:tc>
        <w:tc>
          <w:tcPr>
            <w:tcW w:w="4677" w:type="dxa"/>
            <w:shd w:val="clear" w:color="auto" w:fill="auto"/>
          </w:tcPr>
          <w:p w14:paraId="3E4024F3" w14:textId="77777777" w:rsidR="00AE5FE1" w:rsidRPr="00506640" w:rsidRDefault="00AE5FE1" w:rsidP="007A49E7">
            <w:pPr>
              <w:pStyle w:val="TAL"/>
              <w:rPr>
                <w:ins w:id="2436" w:author="28.312_CR0087R1_(Rel-18)_IDMS_MN_ph2" w:date="2023-09-22T10:04:00Z"/>
                <w:rFonts w:eastAsia="Liberation Sans"/>
                <w:lang w:eastAsia="zh-CN"/>
              </w:rPr>
            </w:pPr>
            <w:ins w:id="2437" w:author="28.312_CR0087R1_(Rel-18)_IDMS_MN_ph2" w:date="2023-09-22T10:04:00Z">
              <w:r w:rsidRPr="00506640">
                <w:rPr>
                  <w:rFonts w:eastAsia="Liberation Sans"/>
                  <w:lang w:eastAsia="zh-CN"/>
                </w:rPr>
                <w:t xml:space="preserve">DN of the </w:t>
              </w:r>
              <w:r>
                <w:t>Subnetwork</w:t>
              </w:r>
            </w:ins>
          </w:p>
        </w:tc>
      </w:tr>
    </w:tbl>
    <w:p w14:paraId="60058AD7" w14:textId="77777777" w:rsidR="00AE5FE1" w:rsidRDefault="00AE5FE1" w:rsidP="00746DD6">
      <w:pPr>
        <w:rPr>
          <w:ins w:id="2438" w:author="28.312_CR0087R1_(Rel-18)_IDMS_MN_ph2" w:date="2023-09-22T10:04:00Z"/>
          <w:rFonts w:eastAsia="Liberation Sans"/>
          <w:lang w:eastAsia="zh-CN"/>
        </w:rPr>
      </w:pPr>
    </w:p>
    <w:p w14:paraId="4FAC4567" w14:textId="77777777" w:rsidR="00AE5FE1" w:rsidRPr="00506640" w:rsidRDefault="00AE5FE1" w:rsidP="00AE5FE1">
      <w:pPr>
        <w:pStyle w:val="NO"/>
        <w:rPr>
          <w:ins w:id="2439" w:author="28.312_CR0087R1_(Rel-18)_IDMS_MN_ph2" w:date="2023-09-22T10:04:00Z"/>
          <w:rFonts w:eastAsia="Liberation Sans"/>
          <w:lang w:eastAsia="zh-CN"/>
        </w:rPr>
      </w:pPr>
      <w:ins w:id="2440" w:author="28.312_CR0087R1_(Rel-18)_IDMS_MN_ph2" w:date="2023-09-22T10:04:00Z">
        <w:r w:rsidRPr="00506640">
          <w:rPr>
            <w:rFonts w:eastAsia="Liberation Sans"/>
            <w:lang w:eastAsia="zh-CN"/>
          </w:rPr>
          <w:t>NOTE:</w:t>
        </w:r>
        <w:r w:rsidRPr="00506640">
          <w:rPr>
            <w:rFonts w:eastAsia="Liberation Sans"/>
            <w:lang w:eastAsia="zh-CN"/>
          </w:rPr>
          <w:tab/>
          <w:t>Following are the qualifier description for attribute "</w:t>
        </w:r>
        <w:proofErr w:type="spellStart"/>
        <w:r w:rsidRPr="00506640">
          <w:rPr>
            <w:rFonts w:ascii="DengXian" w:eastAsia="DengXian" w:hAnsi="DengXian" w:hint="eastAsia"/>
            <w:lang w:eastAsia="zh-CN"/>
          </w:rPr>
          <w:t>o</w:t>
        </w:r>
        <w:r w:rsidRPr="00506640">
          <w:rPr>
            <w:rFonts w:eastAsia="Liberation Sans"/>
            <w:lang w:eastAsia="zh-CN"/>
          </w:rPr>
          <w:t>bjectType</w:t>
        </w:r>
        <w:proofErr w:type="spellEnd"/>
        <w:r w:rsidRPr="00506640">
          <w:rPr>
            <w:rFonts w:eastAsia="Liberation Sans"/>
            <w:lang w:eastAsia="zh-CN"/>
          </w:rPr>
          <w:t>" and "</w:t>
        </w:r>
        <w:proofErr w:type="spellStart"/>
        <w:r w:rsidRPr="00506640">
          <w:rPr>
            <w:rFonts w:eastAsia="Liberation Sans"/>
            <w:lang w:eastAsia="zh-CN"/>
          </w:rPr>
          <w:t>objectInstance</w:t>
        </w:r>
        <w:proofErr w:type="spellEnd"/>
        <w:r w:rsidRPr="00506640">
          <w:rPr>
            <w:rFonts w:eastAsia="Liberation Sans"/>
            <w:lang w:eastAsia="zh-CN"/>
          </w:rPr>
          <w:t>":</w:t>
        </w:r>
      </w:ins>
    </w:p>
    <w:p w14:paraId="1EEF5E75" w14:textId="77777777" w:rsidR="00AE5FE1" w:rsidRPr="00506640" w:rsidRDefault="00AE5FE1" w:rsidP="00AE5FE1">
      <w:pPr>
        <w:pStyle w:val="B4"/>
        <w:rPr>
          <w:ins w:id="2441" w:author="28.312_CR0087R1_(Rel-18)_IDMS_MN_ph2" w:date="2023-09-22T10:04:00Z"/>
          <w:rFonts w:eastAsia="SimSun"/>
        </w:rPr>
      </w:pPr>
      <w:ins w:id="2442" w:author="28.312_CR0087R1_(Rel-18)_IDMS_MN_ph2" w:date="2023-09-22T10:04:00Z">
        <w:r>
          <w:rPr>
            <w:rFonts w:eastAsia="SimSun"/>
          </w:rPr>
          <w:t>-</w:t>
        </w:r>
        <w:r>
          <w:rPr>
            <w:rFonts w:eastAsia="SimSun"/>
          </w:rPr>
          <w:tab/>
        </w:r>
        <w:r w:rsidRPr="008E4CAA">
          <w:rPr>
            <w:rFonts w:eastAsia="SimSun"/>
          </w:rPr>
          <w:t xml:space="preserve">In case of </w:t>
        </w:r>
        <w:r w:rsidRPr="00506640">
          <w:rPr>
            <w:rFonts w:eastAsia="SimSun"/>
          </w:rPr>
          <w:t xml:space="preserve">the intent expectation is not for a specific </w:t>
        </w:r>
        <w:r>
          <w:rPr>
            <w:rFonts w:eastAsia="SimSun"/>
          </w:rPr>
          <w:t>s</w:t>
        </w:r>
        <w:r w:rsidRPr="008E4CAA">
          <w:rPr>
            <w:rFonts w:eastAsia="SimSun"/>
          </w:rPr>
          <w:t>ubnetwork</w:t>
        </w:r>
        <w:r w:rsidRPr="00506640">
          <w:rPr>
            <w:rFonts w:eastAsia="SimSun"/>
          </w:rPr>
          <w:t xml:space="preserve"> instance or/and </w:t>
        </w:r>
        <w:proofErr w:type="spellStart"/>
        <w:r w:rsidRPr="00506640">
          <w:rPr>
            <w:rFonts w:eastAsia="SimSun"/>
          </w:rPr>
          <w:t>MnS</w:t>
        </w:r>
        <w:proofErr w:type="spellEnd"/>
        <w:r w:rsidRPr="00506640">
          <w:rPr>
            <w:rFonts w:eastAsia="SimSun"/>
          </w:rPr>
          <w:t xml:space="preserve"> consumer have no knowledge of the DN of this </w:t>
        </w:r>
        <w:r w:rsidRPr="008E4CAA">
          <w:rPr>
            <w:rFonts w:eastAsia="SimSun"/>
          </w:rPr>
          <w:t>subnetwork</w:t>
        </w:r>
        <w:r w:rsidRPr="00506640">
          <w:rPr>
            <w:rFonts w:eastAsia="SimSun"/>
          </w:rPr>
          <w:t xml:space="preserve"> instance, the attribute "</w:t>
        </w:r>
        <w:proofErr w:type="spellStart"/>
        <w:r w:rsidRPr="00506640">
          <w:rPr>
            <w:rFonts w:eastAsia="SimSun"/>
          </w:rPr>
          <w:t>objectType</w:t>
        </w:r>
        <w:proofErr w:type="spellEnd"/>
        <w:r w:rsidRPr="00506640">
          <w:rPr>
            <w:rFonts w:eastAsia="SimSun"/>
          </w:rPr>
          <w:t>" needs to be specified</w:t>
        </w:r>
        <w:r>
          <w:rPr>
            <w:rFonts w:eastAsia="SimSun"/>
          </w:rPr>
          <w:t xml:space="preserve"> with the value as "</w:t>
        </w:r>
        <w:r w:rsidRPr="008E4CAA">
          <w:rPr>
            <w:rFonts w:eastAsia="SimSun"/>
          </w:rPr>
          <w:t>subnetwork</w:t>
        </w:r>
        <w:r>
          <w:rPr>
            <w:rFonts w:eastAsia="SimSun"/>
          </w:rPr>
          <w:t>"</w:t>
        </w:r>
        <w:r w:rsidRPr="00506640">
          <w:rPr>
            <w:rFonts w:eastAsia="SimSun"/>
          </w:rPr>
          <w:t>.</w:t>
        </w:r>
      </w:ins>
    </w:p>
    <w:p w14:paraId="60076068" w14:textId="77777777" w:rsidR="00AE5FE1" w:rsidRPr="00CE1E46" w:rsidRDefault="00AE5FE1" w:rsidP="00AE5FE1">
      <w:pPr>
        <w:pStyle w:val="B4"/>
        <w:rPr>
          <w:ins w:id="2443" w:author="28.312_CR0087R1_(Rel-18)_IDMS_MN_ph2" w:date="2023-09-22T10:04:00Z"/>
          <w:rFonts w:eastAsia="SimSun"/>
        </w:rPr>
      </w:pPr>
      <w:ins w:id="2444" w:author="28.312_CR0087R1_(Rel-18)_IDMS_MN_ph2" w:date="2023-09-22T10:04:00Z">
        <w:r w:rsidRPr="00506640">
          <w:rPr>
            <w:rFonts w:eastAsia="SimSun"/>
          </w:rPr>
          <w:t>-</w:t>
        </w:r>
        <w:r w:rsidRPr="00506640">
          <w:rPr>
            <w:rFonts w:eastAsia="SimSun"/>
          </w:rPr>
          <w:tab/>
          <w:t xml:space="preserve">In case of the intent expectation is for a specific </w:t>
        </w:r>
        <w:r w:rsidRPr="008E4CAA">
          <w:rPr>
            <w:rFonts w:eastAsia="SimSun"/>
          </w:rPr>
          <w:t>Subnetwork</w:t>
        </w:r>
        <w:r w:rsidRPr="00506640">
          <w:rPr>
            <w:rFonts w:eastAsia="SimSun"/>
          </w:rPr>
          <w:t xml:space="preserve"> instance and </w:t>
        </w:r>
        <w:proofErr w:type="spellStart"/>
        <w:r w:rsidRPr="00506640">
          <w:rPr>
            <w:rFonts w:eastAsia="SimSun"/>
          </w:rPr>
          <w:t>MnS</w:t>
        </w:r>
        <w:proofErr w:type="spellEnd"/>
        <w:r w:rsidRPr="00506640">
          <w:rPr>
            <w:rFonts w:eastAsia="SimSun"/>
          </w:rPr>
          <w:t xml:space="preserve"> consumer have the knowledge of the DN of this </w:t>
        </w:r>
        <w:r w:rsidRPr="008E4CAA">
          <w:rPr>
            <w:rFonts w:eastAsia="SimSun"/>
          </w:rPr>
          <w:t>Subnetwork</w:t>
        </w:r>
        <w:r w:rsidRPr="00506640">
          <w:rPr>
            <w:rFonts w:eastAsia="SimSun"/>
          </w:rPr>
          <w:t xml:space="preserve"> instance, the attribute "</w:t>
        </w:r>
        <w:proofErr w:type="spellStart"/>
        <w:r w:rsidRPr="00506640">
          <w:rPr>
            <w:rFonts w:eastAsia="SimSun"/>
          </w:rPr>
          <w:t>objectInstance</w:t>
        </w:r>
        <w:proofErr w:type="spellEnd"/>
        <w:r w:rsidRPr="00506640">
          <w:rPr>
            <w:rFonts w:eastAsia="SimSun"/>
          </w:rPr>
          <w:t>" needs to be specified.</w:t>
        </w:r>
      </w:ins>
    </w:p>
    <w:p w14:paraId="160A4E93" w14:textId="77777777" w:rsidR="00AE5FE1" w:rsidRDefault="00AE5FE1" w:rsidP="00AE5FE1">
      <w:pPr>
        <w:pStyle w:val="PL"/>
        <w:rPr>
          <w:ins w:id="2445" w:author="28.312_CR0087R1_(Rel-18)_IDMS_MN_ph2" w:date="2023-09-22T10:04:00Z"/>
          <w:rFonts w:eastAsia="Calibri"/>
        </w:rPr>
      </w:pPr>
    </w:p>
    <w:p w14:paraId="24751A3F" w14:textId="77777777" w:rsidR="00AE5FE1" w:rsidRPr="00506640" w:rsidRDefault="00AE5FE1" w:rsidP="00204C00">
      <w:pPr>
        <w:pStyle w:val="Heading6"/>
        <w:rPr>
          <w:ins w:id="2446" w:author="28.312_CR0087R1_(Rel-18)_IDMS_MN_ph2" w:date="2023-09-22T10:04:00Z"/>
          <w:lang w:eastAsia="zh-CN"/>
        </w:rPr>
      </w:pPr>
      <w:bookmarkStart w:id="2447" w:name="_Toc146286113"/>
      <w:ins w:id="2448" w:author="28.312_CR0087R1_(Rel-18)_IDMS_MN_ph2" w:date="2023-09-22T10:04:00Z">
        <w:r w:rsidRPr="00506640">
          <w:t>6.2.2.1.2.2</w:t>
        </w:r>
        <w:r w:rsidRPr="00506640">
          <w:rPr>
            <w:lang w:eastAsia="zh-CN"/>
          </w:rPr>
          <w:tab/>
        </w:r>
        <w:proofErr w:type="spellStart"/>
        <w:r w:rsidRPr="00506640">
          <w:rPr>
            <w:lang w:eastAsia="zh-CN"/>
          </w:rPr>
          <w:t>ObjectContexts</w:t>
        </w:r>
        <w:bookmarkEnd w:id="2447"/>
        <w:proofErr w:type="spellEnd"/>
      </w:ins>
    </w:p>
    <w:p w14:paraId="3B7CA93F" w14:textId="77777777" w:rsidR="00AE5FE1" w:rsidRPr="00506640" w:rsidRDefault="00AE5FE1" w:rsidP="00AE5FE1">
      <w:pPr>
        <w:rPr>
          <w:ins w:id="2449" w:author="28.312_CR0087R1_(Rel-18)_IDMS_MN_ph2" w:date="2023-09-22T10:04:00Z"/>
          <w:rFonts w:eastAsia="Liberation Sans"/>
          <w:lang w:eastAsia="zh-CN"/>
        </w:rPr>
      </w:pPr>
      <w:ins w:id="2450" w:author="28.312_CR0087R1_(Rel-18)_IDMS_MN_ph2" w:date="2023-09-22T10:04:00Z">
        <w:r>
          <w:rPr>
            <w:rFonts w:eastAsia="Liberation Sans"/>
            <w:lang w:eastAsia="zh-CN"/>
          </w:rPr>
          <w:t>B</w:t>
        </w:r>
        <w:r w:rsidRPr="00506640">
          <w:rPr>
            <w:rFonts w:eastAsia="Liberation Sans"/>
            <w:lang w:eastAsia="zh-CN"/>
          </w:rPr>
          <w:t xml:space="preserve">ased on the common structure of </w:t>
        </w:r>
        <w:proofErr w:type="spellStart"/>
        <w:r w:rsidRPr="00506640">
          <w:rPr>
            <w:rFonts w:eastAsia="Liberation Sans"/>
            <w:lang w:eastAsia="zh-CN"/>
          </w:rPr>
          <w:t>ObjectContext</w:t>
        </w:r>
        <w:proofErr w:type="spellEnd"/>
        <w:r>
          <w:rPr>
            <w:rFonts w:eastAsia="Liberation Sans"/>
            <w:lang w:eastAsia="zh-CN"/>
          </w:rPr>
          <w:t>, t</w:t>
        </w:r>
        <w:r w:rsidRPr="00506640">
          <w:rPr>
            <w:rFonts w:eastAsia="Liberation Sans"/>
            <w:lang w:eastAsia="zh-CN"/>
          </w:rPr>
          <w:t xml:space="preserve">he concrete </w:t>
        </w:r>
        <w:proofErr w:type="spellStart"/>
        <w:r w:rsidRPr="00506640">
          <w:rPr>
            <w:rFonts w:eastAsia="Liberation Sans"/>
            <w:lang w:eastAsia="zh-CN"/>
          </w:rPr>
          <w:t>ObjectContexts</w:t>
        </w:r>
        <w:proofErr w:type="spellEnd"/>
        <w:r w:rsidRPr="00506640">
          <w:rPr>
            <w:rFonts w:eastAsia="Liberation Sans"/>
            <w:lang w:eastAsia="zh-CN"/>
          </w:rPr>
          <w:t xml:space="preserve"> for </w:t>
        </w:r>
        <w:r>
          <w:t>end-to-end Network resource</w:t>
        </w:r>
        <w:r w:rsidRPr="00506640">
          <w:t xml:space="preserve"> </w:t>
        </w:r>
        <w:r w:rsidRPr="00506640">
          <w:rPr>
            <w:rFonts w:eastAsia="Liberation Sans"/>
            <w:lang w:eastAsia="zh-CN"/>
          </w:rPr>
          <w:t>Expectation</w:t>
        </w:r>
        <w:r>
          <w:rPr>
            <w:rFonts w:eastAsia="Liberation Sans"/>
            <w:lang w:eastAsia="zh-CN"/>
          </w:rPr>
          <w:t xml:space="preserve"> is the combination of </w:t>
        </w:r>
        <w:proofErr w:type="spellStart"/>
        <w:r w:rsidRPr="00506640">
          <w:rPr>
            <w:rFonts w:eastAsia="Liberation Sans"/>
            <w:lang w:eastAsia="zh-CN"/>
          </w:rPr>
          <w:t>ObjectContext</w:t>
        </w:r>
        <w:proofErr w:type="spellEnd"/>
        <w:r>
          <w:rPr>
            <w:rFonts w:eastAsia="Liberation Sans"/>
            <w:lang w:eastAsia="zh-CN"/>
          </w:rPr>
          <w:t xml:space="preserve"> </w:t>
        </w:r>
        <w:proofErr w:type="spellStart"/>
        <w:r>
          <w:rPr>
            <w:rFonts w:eastAsia="Liberation Sans"/>
            <w:lang w:eastAsia="zh-CN"/>
          </w:rPr>
          <w:t>defoned</w:t>
        </w:r>
        <w:proofErr w:type="spellEnd"/>
        <w:r>
          <w:rPr>
            <w:rFonts w:eastAsia="Liberation Sans"/>
            <w:lang w:eastAsia="zh-CN"/>
          </w:rPr>
          <w:t xml:space="preserve"> for the RAN in </w:t>
        </w:r>
        <w:r w:rsidRPr="00506640">
          <w:rPr>
            <w:rFonts w:eastAsia="Liberation Sans"/>
            <w:lang w:eastAsia="zh-CN"/>
          </w:rPr>
          <w:t>clause </w:t>
        </w:r>
        <w:r w:rsidRPr="00506640">
          <w:rPr>
            <w:lang w:eastAsia="zh-CN"/>
          </w:rPr>
          <w:t>6.2.2.1.1.2</w:t>
        </w:r>
        <w:r>
          <w:rPr>
            <w:rFonts w:eastAsia="Liberation Sans"/>
            <w:lang w:eastAsia="zh-CN"/>
          </w:rPr>
          <w:t xml:space="preserve"> and for the 5GC</w:t>
        </w:r>
        <w:r w:rsidRPr="00506640">
          <w:rPr>
            <w:rFonts w:eastAsia="Liberation Sans"/>
            <w:lang w:eastAsia="zh-CN"/>
          </w:rPr>
          <w:t>.</w:t>
        </w:r>
      </w:ins>
    </w:p>
    <w:p w14:paraId="135C8158" w14:textId="77777777" w:rsidR="00AE5FE1" w:rsidRPr="00506640" w:rsidRDefault="00AE5FE1" w:rsidP="00204C00">
      <w:pPr>
        <w:pStyle w:val="Heading6"/>
        <w:rPr>
          <w:ins w:id="2451" w:author="28.312_CR0087R1_(Rel-18)_IDMS_MN_ph2" w:date="2023-09-22T10:04:00Z"/>
        </w:rPr>
      </w:pPr>
      <w:bookmarkStart w:id="2452" w:name="_Toc146286114"/>
      <w:ins w:id="2453" w:author="28.312_CR0087R1_(Rel-18)_IDMS_MN_ph2" w:date="2023-09-22T10:04:00Z">
        <w:r w:rsidRPr="00506640">
          <w:t>6.2.2.1.2.3</w:t>
        </w:r>
        <w:r w:rsidRPr="00506640">
          <w:tab/>
        </w:r>
        <w:proofErr w:type="spellStart"/>
        <w:r w:rsidRPr="00506640">
          <w:t>ExpectationTargets</w:t>
        </w:r>
        <w:bookmarkEnd w:id="2452"/>
        <w:proofErr w:type="spellEnd"/>
      </w:ins>
    </w:p>
    <w:p w14:paraId="5EDAC683" w14:textId="77777777" w:rsidR="00AE5FE1" w:rsidRDefault="00AE5FE1" w:rsidP="00AE5FE1">
      <w:pPr>
        <w:rPr>
          <w:ins w:id="2454" w:author="28.312_CR0087R1_(Rel-18)_IDMS_MN_ph2" w:date="2023-09-22T10:04:00Z"/>
          <w:rFonts w:eastAsia="Liberation Sans"/>
          <w:lang w:eastAsia="zh-CN"/>
        </w:rPr>
      </w:pPr>
      <w:ins w:id="2455" w:author="28.312_CR0087R1_(Rel-18)_IDMS_MN_ph2" w:date="2023-09-22T10:04:00Z">
        <w:r w:rsidRPr="00506640">
          <w:rPr>
            <w:rFonts w:eastAsia="Liberation Sans"/>
            <w:lang w:eastAsia="zh-CN"/>
          </w:rPr>
          <w:t xml:space="preserve">Following provides the concrete </w:t>
        </w:r>
        <w:proofErr w:type="spellStart"/>
        <w:r w:rsidRPr="00506640">
          <w:rPr>
            <w:rFonts w:eastAsia="Liberation Sans"/>
            <w:lang w:eastAsia="zh-CN"/>
          </w:rPr>
          <w:t>ExpectationTargets</w:t>
        </w:r>
        <w:proofErr w:type="spellEnd"/>
        <w:r w:rsidRPr="00506640">
          <w:rPr>
            <w:rFonts w:eastAsia="Liberation Sans"/>
            <w:lang w:eastAsia="zh-CN"/>
          </w:rPr>
          <w:t xml:space="preserve"> for </w:t>
        </w:r>
        <w:r>
          <w:t>end-to-end Network Resource</w:t>
        </w:r>
        <w:r w:rsidRPr="00506640">
          <w:t xml:space="preserve"> </w:t>
        </w:r>
        <w:r w:rsidRPr="00506640">
          <w:rPr>
            <w:rFonts w:eastAsia="Liberation Sans"/>
            <w:lang w:eastAsia="zh-CN"/>
          </w:rPr>
          <w:t xml:space="preserve">Expectation based on the common structure of </w:t>
        </w:r>
        <w:proofErr w:type="spellStart"/>
        <w:r w:rsidRPr="00506640">
          <w:rPr>
            <w:rFonts w:eastAsia="Liberation Sans"/>
            <w:lang w:eastAsia="zh-CN"/>
          </w:rPr>
          <w:t>ExpectationTarget</w:t>
        </w:r>
        <w:proofErr w:type="spellEnd"/>
        <w:r w:rsidRPr="00506640">
          <w:rPr>
            <w:rFonts w:eastAsia="Liberation Sans"/>
            <w:lang w:eastAsia="zh-CN"/>
          </w:rPr>
          <w:t xml:space="preserve">. The attribute properties defined </w:t>
        </w:r>
        <w:r>
          <w:rPr>
            <w:rFonts w:eastAsia="Liberation Sans"/>
            <w:lang w:eastAsia="zh-CN"/>
          </w:rPr>
          <w:t xml:space="preserve">for these </w:t>
        </w:r>
        <w:proofErr w:type="spellStart"/>
        <w:r>
          <w:rPr>
            <w:rFonts w:eastAsia="Liberation Sans"/>
            <w:lang w:eastAsia="zh-CN"/>
          </w:rPr>
          <w:t>ExpectationTargets</w:t>
        </w:r>
        <w:proofErr w:type="spellEnd"/>
        <w:r w:rsidRPr="00506640">
          <w:rPr>
            <w:rFonts w:eastAsia="Liberation Sans"/>
            <w:lang w:eastAsia="zh-CN"/>
          </w:rPr>
          <w:t xml:space="preserve"> should be same with the properties defined for </w:t>
        </w:r>
        <w:proofErr w:type="spellStart"/>
        <w:r w:rsidRPr="00506640">
          <w:rPr>
            <w:rFonts w:eastAsia="Liberation Sans"/>
            <w:lang w:eastAsia="zh-CN"/>
          </w:rPr>
          <w:t>ExpectationTargets</w:t>
        </w:r>
        <w:proofErr w:type="spellEnd"/>
        <w:r w:rsidRPr="00506640">
          <w:rPr>
            <w:rFonts w:eastAsia="Liberation Sans"/>
            <w:lang w:eastAsia="zh-CN"/>
          </w:rPr>
          <w:t xml:space="preserve"> in clause 6.2.1.3.</w:t>
        </w:r>
      </w:ins>
    </w:p>
    <w:p w14:paraId="5AED8AAF" w14:textId="4AEB7C05" w:rsidR="00AE5FE1" w:rsidRDefault="00AE5FE1" w:rsidP="00D7557E">
      <w:pPr>
        <w:pStyle w:val="EditorsNote"/>
        <w:rPr>
          <w:ins w:id="2456" w:author="28.312_CR0102R1_(Rel-18)_IDMS_MN_ph2" w:date="2023-09-22T14:27:00Z"/>
          <w:rFonts w:eastAsia="Liberation Sans"/>
          <w:lang w:eastAsia="zh-CN"/>
        </w:rPr>
      </w:pPr>
      <w:ins w:id="2457" w:author="28.312_CR0087R1_(Rel-18)_IDMS_MN_ph2" w:date="2023-09-22T10:04:00Z">
        <w:r>
          <w:rPr>
            <w:rFonts w:eastAsia="Liberation Sans"/>
            <w:lang w:eastAsia="zh-CN"/>
          </w:rPr>
          <w:t>Editor's Note:</w:t>
        </w:r>
        <w:r>
          <w:rPr>
            <w:rFonts w:eastAsia="Liberation Sans"/>
            <w:lang w:eastAsia="zh-CN"/>
          </w:rPr>
          <w:tab/>
        </w:r>
        <w:r>
          <w:rPr>
            <w:rFonts w:eastAsia="Liberation Sans"/>
            <w:lang w:eastAsia="zh-CN"/>
          </w:rPr>
          <w:t xml:space="preserve">Which KPIs defined in </w:t>
        </w:r>
        <w:r w:rsidRPr="00BC3144">
          <w:rPr>
            <w:rFonts w:eastAsia="Liberation Sans"/>
            <w:lang w:eastAsia="zh-CN"/>
          </w:rPr>
          <w:t>TS 28.554</w:t>
        </w:r>
        <w:r>
          <w:rPr>
            <w:rFonts w:eastAsia="Liberation Sans"/>
            <w:lang w:eastAsia="zh-CN"/>
          </w:rPr>
          <w:t xml:space="preserve"> can be used is FFS</w:t>
        </w:r>
      </w:ins>
      <w:ins w:id="2458" w:author="28.312_CR0087R1_(Rel-18)_IDMS_MN_ph2" w:date="2023-09-22T10:05:00Z">
        <w:r>
          <w:rPr>
            <w:rFonts w:eastAsia="Liberation Sans"/>
            <w:lang w:eastAsia="zh-CN"/>
          </w:rPr>
          <w:t>.</w:t>
        </w:r>
      </w:ins>
    </w:p>
    <w:p w14:paraId="3B65DD2A" w14:textId="1786457A" w:rsidR="0096738B" w:rsidRPr="00EF0171" w:rsidRDefault="0096738B" w:rsidP="0096738B">
      <w:pPr>
        <w:pStyle w:val="Heading5"/>
        <w:rPr>
          <w:ins w:id="2459" w:author="28.312_CR0102R1_(Rel-18)_IDMS_MN_ph2" w:date="2023-09-22T14:27:00Z"/>
        </w:rPr>
      </w:pPr>
      <w:bookmarkStart w:id="2460" w:name="_Toc146286115"/>
      <w:ins w:id="2461" w:author="28.312_CR0102R1_(Rel-18)_IDMS_MN_ph2" w:date="2023-09-22T14:27:00Z">
        <w:r w:rsidRPr="00EF0171">
          <w:t>6.2.2.1.</w:t>
        </w:r>
        <w:r>
          <w:t>3</w:t>
        </w:r>
        <w:r w:rsidRPr="00EF0171">
          <w:tab/>
        </w:r>
        <w:bookmarkStart w:id="2462" w:name="OLE_LINK5"/>
        <w:bookmarkStart w:id="2463" w:name="OLE_LINK6"/>
        <w:r>
          <w:t>5</w:t>
        </w:r>
        <w:r w:rsidRPr="001A2264">
          <w:rPr>
            <w:rFonts w:hint="eastAsia"/>
          </w:rPr>
          <w:t>GC</w:t>
        </w:r>
        <w:r w:rsidRPr="00EF0171">
          <w:t xml:space="preserve"> Network Expectation</w:t>
        </w:r>
        <w:bookmarkEnd w:id="2460"/>
        <w:bookmarkEnd w:id="2462"/>
        <w:bookmarkEnd w:id="2463"/>
      </w:ins>
    </w:p>
    <w:p w14:paraId="4DE27A76" w14:textId="378AC66A" w:rsidR="0096738B" w:rsidRPr="00EF0171" w:rsidRDefault="0096738B" w:rsidP="0096738B">
      <w:pPr>
        <w:pStyle w:val="Heading6"/>
        <w:rPr>
          <w:ins w:id="2464" w:author="28.312_CR0102R1_(Rel-18)_IDMS_MN_ph2" w:date="2023-09-22T14:27:00Z"/>
          <w:lang w:eastAsia="zh-CN"/>
        </w:rPr>
      </w:pPr>
      <w:bookmarkStart w:id="2465" w:name="_Toc146286116"/>
      <w:ins w:id="2466" w:author="28.312_CR0102R1_(Rel-18)_IDMS_MN_ph2" w:date="2023-09-22T14:27:00Z">
        <w:r w:rsidRPr="00EF0171">
          <w:rPr>
            <w:lang w:eastAsia="zh-CN"/>
          </w:rPr>
          <w:t>6.2.2.1.</w:t>
        </w:r>
        <w:r>
          <w:rPr>
            <w:lang w:eastAsia="zh-CN"/>
          </w:rPr>
          <w:t>3</w:t>
        </w:r>
        <w:r w:rsidRPr="00EF0171">
          <w:rPr>
            <w:lang w:eastAsia="zh-CN"/>
          </w:rPr>
          <w:t>.1</w:t>
        </w:r>
        <w:r w:rsidRPr="00EF0171">
          <w:rPr>
            <w:lang w:eastAsia="zh-CN"/>
          </w:rPr>
          <w:tab/>
          <w:t>Definition</w:t>
        </w:r>
        <w:bookmarkEnd w:id="2465"/>
      </w:ins>
    </w:p>
    <w:p w14:paraId="0480D16B" w14:textId="77777777" w:rsidR="0096738B" w:rsidRPr="00EF0171" w:rsidRDefault="0096738B" w:rsidP="0096738B">
      <w:pPr>
        <w:rPr>
          <w:ins w:id="2467" w:author="28.312_CR0102R1_(Rel-18)_IDMS_MN_ph2" w:date="2023-09-22T14:27:00Z"/>
          <w:rFonts w:eastAsia="Liberation Sans"/>
          <w:lang w:eastAsia="zh-CN"/>
        </w:rPr>
      </w:pPr>
      <w:ins w:id="2468" w:author="28.312_CR0102R1_(Rel-18)_IDMS_MN_ph2" w:date="2023-09-22T14:27:00Z">
        <w:r>
          <w:rPr>
            <w:rFonts w:eastAsia="Liberation Sans"/>
            <w:lang w:eastAsia="zh-CN"/>
          </w:rPr>
          <w:t>5</w:t>
        </w:r>
        <w:r w:rsidRPr="00EF0171">
          <w:rPr>
            <w:rFonts w:eastAsia="Liberation Sans" w:hint="eastAsia"/>
            <w:lang w:eastAsia="zh-CN"/>
          </w:rPr>
          <w:t>G</w:t>
        </w:r>
        <w:r>
          <w:rPr>
            <w:rFonts w:eastAsia="Liberation Sans"/>
            <w:lang w:eastAsia="zh-CN"/>
          </w:rPr>
          <w:t>C</w:t>
        </w:r>
        <w:r w:rsidRPr="00EF0171">
          <w:rPr>
            <w:rFonts w:eastAsia="Liberation Sans"/>
            <w:lang w:eastAsia="zh-CN"/>
          </w:rPr>
          <w:t xml:space="preserve"> Network Expectation is an </w:t>
        </w:r>
        <w:proofErr w:type="spellStart"/>
        <w:r w:rsidRPr="00EF0171">
          <w:rPr>
            <w:rFonts w:eastAsia="Liberation Sans"/>
            <w:lang w:eastAsia="zh-CN"/>
          </w:rPr>
          <w:t>IntentExpectation</w:t>
        </w:r>
        <w:proofErr w:type="spellEnd"/>
        <w:r w:rsidRPr="00EF0171">
          <w:rPr>
            <w:rFonts w:eastAsia="Liberation Sans"/>
            <w:lang w:eastAsia="zh-CN"/>
          </w:rPr>
          <w:t xml:space="preserve"> which can be used to represent </w:t>
        </w:r>
        <w:proofErr w:type="spellStart"/>
        <w:r w:rsidRPr="00EF0171">
          <w:rPr>
            <w:rFonts w:eastAsia="Liberation Sans"/>
            <w:lang w:eastAsia="zh-CN"/>
          </w:rPr>
          <w:t>MnS</w:t>
        </w:r>
        <w:proofErr w:type="spellEnd"/>
        <w:r w:rsidRPr="00EF0171">
          <w:rPr>
            <w:rFonts w:eastAsia="Liberation Sans"/>
            <w:lang w:eastAsia="zh-CN"/>
          </w:rPr>
          <w:t xml:space="preserve"> consumer's expectations for </w:t>
        </w:r>
        <w:r>
          <w:rPr>
            <w:rFonts w:eastAsia="Liberation Sans"/>
            <w:lang w:eastAsia="zh-CN"/>
          </w:rPr>
          <w:t>5G</w:t>
        </w:r>
        <w:r w:rsidRPr="00EF0171">
          <w:rPr>
            <w:rFonts w:eastAsia="Liberation Sans" w:hint="eastAsia"/>
            <w:lang w:eastAsia="zh-CN"/>
          </w:rPr>
          <w:t>C</w:t>
        </w:r>
        <w:r w:rsidRPr="00EF0171">
          <w:rPr>
            <w:rFonts w:eastAsia="Liberation Sans"/>
            <w:lang w:eastAsia="zh-CN"/>
          </w:rPr>
          <w:t xml:space="preserve"> network (</w:t>
        </w:r>
        <w:r>
          <w:rPr>
            <w:rFonts w:eastAsia="Liberation Sans"/>
            <w:lang w:eastAsia="zh-CN"/>
          </w:rPr>
          <w:t>5G</w:t>
        </w:r>
        <w:r w:rsidRPr="00EF0171">
          <w:rPr>
            <w:rFonts w:eastAsia="Liberation Sans" w:hint="eastAsia"/>
            <w:lang w:eastAsia="zh-CN"/>
          </w:rPr>
          <w:t>C</w:t>
        </w:r>
        <w:r w:rsidRPr="00EF0171">
          <w:rPr>
            <w:rFonts w:eastAsia="Liberation Sans"/>
            <w:lang w:eastAsia="zh-CN"/>
          </w:rPr>
          <w:t xml:space="preserve"> </w:t>
        </w:r>
        <w:proofErr w:type="spellStart"/>
        <w:r w:rsidRPr="00EF0171">
          <w:rPr>
            <w:rFonts w:eastAsia="Liberation Sans"/>
            <w:lang w:eastAsia="zh-CN"/>
          </w:rPr>
          <w:t>SubNetwork</w:t>
        </w:r>
        <w:proofErr w:type="spellEnd"/>
        <w:r w:rsidRPr="00EF0171">
          <w:rPr>
            <w:rFonts w:eastAsia="Liberation Sans"/>
            <w:lang w:eastAsia="zh-CN"/>
          </w:rPr>
          <w:t xml:space="preserve">) delivering </w:t>
        </w:r>
      </w:ins>
    </w:p>
    <w:p w14:paraId="5CEEB376" w14:textId="77777777" w:rsidR="0096738B" w:rsidRPr="00EF0171" w:rsidRDefault="0096738B" w:rsidP="0096738B">
      <w:pPr>
        <w:rPr>
          <w:ins w:id="2469" w:author="28.312_CR0102R1_(Rel-18)_IDMS_MN_ph2" w:date="2023-09-22T14:27:00Z"/>
          <w:rFonts w:eastAsia="Liberation Sans"/>
          <w:lang w:eastAsia="zh-CN"/>
        </w:rPr>
      </w:pPr>
      <w:ins w:id="2470" w:author="28.312_CR0102R1_(Rel-18)_IDMS_MN_ph2" w:date="2023-09-22T14:27:00Z">
        <w:r w:rsidRPr="00EF0171">
          <w:rPr>
            <w:rFonts w:eastAsia="Liberation Sans"/>
            <w:lang w:eastAsia="zh-CN"/>
          </w:rPr>
          <w:t xml:space="preserve">The </w:t>
        </w:r>
        <w:r>
          <w:rPr>
            <w:rFonts w:eastAsia="Liberation Sans"/>
            <w:lang w:eastAsia="zh-CN"/>
          </w:rPr>
          <w:t>5G</w:t>
        </w:r>
        <w:r>
          <w:rPr>
            <w:rFonts w:asciiTheme="minorEastAsia" w:hAnsiTheme="minorEastAsia" w:hint="eastAsia"/>
            <w:lang w:eastAsia="zh-CN"/>
          </w:rPr>
          <w:t>C</w:t>
        </w:r>
        <w:r w:rsidRPr="00EF0171">
          <w:rPr>
            <w:rFonts w:eastAsia="Liberation Sans"/>
            <w:lang w:eastAsia="zh-CN"/>
          </w:rPr>
          <w:t xml:space="preserve"> Network Expectation is defined by utilizing the construct of the generic </w:t>
        </w:r>
        <w:proofErr w:type="spellStart"/>
        <w:r w:rsidRPr="00EF0171">
          <w:rPr>
            <w:rFonts w:eastAsia="Liberation Sans"/>
            <w:lang w:eastAsia="zh-CN"/>
          </w:rPr>
          <w:t>IntentExpectation</w:t>
        </w:r>
        <w:proofErr w:type="spellEnd"/>
        <w:r w:rsidRPr="00EF0171">
          <w:rPr>
            <w:rFonts w:eastAsia="Liberation Sans"/>
            <w:lang w:eastAsia="zh-CN"/>
          </w:rPr>
          <w:t xml:space="preserve"> &lt;&lt;</w:t>
        </w:r>
        <w:proofErr w:type="spellStart"/>
        <w:r w:rsidRPr="00EF0171">
          <w:rPr>
            <w:rFonts w:eastAsia="Liberation Sans"/>
            <w:lang w:eastAsia="zh-CN"/>
          </w:rPr>
          <w:t>dataType</w:t>
        </w:r>
        <w:proofErr w:type="spellEnd"/>
        <w:r w:rsidRPr="00EF0171">
          <w:rPr>
            <w:rFonts w:eastAsia="Liberation Sans"/>
            <w:lang w:eastAsia="zh-CN"/>
          </w:rPr>
          <w:t xml:space="preserve">&gt;&gt; with set of allowed values and concrete </w:t>
        </w:r>
        <w:proofErr w:type="spellStart"/>
        <w:r w:rsidRPr="00EF0171">
          <w:rPr>
            <w:rFonts w:eastAsia="Liberation Sans"/>
            <w:lang w:eastAsia="zh-CN"/>
          </w:rPr>
          <w:t>dataTypes</w:t>
        </w:r>
        <w:proofErr w:type="spellEnd"/>
        <w:r w:rsidRPr="00EF0171">
          <w:rPr>
            <w:rFonts w:eastAsia="Liberation Sans"/>
            <w:lang w:eastAsia="zh-CN"/>
          </w:rPr>
          <w:t xml:space="preserve"> specified.</w:t>
        </w:r>
      </w:ins>
    </w:p>
    <w:p w14:paraId="4C679B8B" w14:textId="77777777" w:rsidR="0096738B" w:rsidRPr="00EF0171" w:rsidRDefault="0096738B" w:rsidP="0096738B">
      <w:pPr>
        <w:rPr>
          <w:ins w:id="2471" w:author="28.312_CR0102R1_(Rel-18)_IDMS_MN_ph2" w:date="2023-09-22T14:27:00Z"/>
          <w:rFonts w:eastAsia="Liberation Sans"/>
          <w:lang w:eastAsia="zh-CN"/>
        </w:rPr>
      </w:pPr>
      <w:ins w:id="2472" w:author="28.312_CR0102R1_(Rel-18)_IDMS_MN_ph2" w:date="2023-09-22T14:27:00Z">
        <w:r w:rsidRPr="00EF0171">
          <w:rPr>
            <w:rFonts w:eastAsia="Liberation Sans"/>
            <w:lang w:eastAsia="zh-CN"/>
          </w:rPr>
          <w:t xml:space="preserve">Following are the specific allowed values when implemented the </w:t>
        </w:r>
        <w:proofErr w:type="spellStart"/>
        <w:r w:rsidRPr="00EF0171">
          <w:rPr>
            <w:rFonts w:eastAsia="Liberation Sans"/>
            <w:lang w:eastAsia="zh-CN"/>
          </w:rPr>
          <w:t>IntentExpectation</w:t>
        </w:r>
        <w:proofErr w:type="spellEnd"/>
        <w:r w:rsidRPr="00EF0171">
          <w:rPr>
            <w:rFonts w:eastAsia="Liberation Sans"/>
            <w:lang w:eastAsia="zh-CN"/>
          </w:rPr>
          <w:t xml:space="preserve"> for </w:t>
        </w:r>
        <w:r>
          <w:rPr>
            <w:rFonts w:eastAsia="Liberation Sans"/>
            <w:lang w:eastAsia="zh-CN"/>
          </w:rPr>
          <w:t>5G</w:t>
        </w:r>
        <w:r w:rsidRPr="00977C93">
          <w:rPr>
            <w:rFonts w:eastAsia="Liberation Sans" w:hint="eastAsia"/>
            <w:lang w:eastAsia="zh-CN"/>
          </w:rPr>
          <w:t>C</w:t>
        </w:r>
        <w:r w:rsidRPr="00EF0171">
          <w:rPr>
            <w:rFonts w:eastAsia="Liberation Sans"/>
            <w:lang w:eastAsia="zh-CN"/>
          </w:rPr>
          <w:t xml:space="preserve"> Netwo</w:t>
        </w:r>
        <w:bookmarkStart w:id="2473" w:name="OLE_LINK71"/>
        <w:r w:rsidRPr="00EF0171">
          <w:rPr>
            <w:rFonts w:eastAsia="Liberation Sans"/>
            <w:lang w:eastAsia="zh-CN"/>
          </w:rPr>
          <w:t>rk Expecta</w:t>
        </w:r>
        <w:bookmarkEnd w:id="2473"/>
        <w:r w:rsidRPr="00EF0171">
          <w:rPr>
            <w:rFonts w:eastAsia="Liberation Sans"/>
            <w:lang w:eastAsia="zh-CN"/>
          </w:rPr>
          <w:t>tion.</w:t>
        </w:r>
      </w:ins>
    </w:p>
    <w:p w14:paraId="3DC70FFE" w14:textId="113A5DBC" w:rsidR="0096738B" w:rsidRPr="00EF0171" w:rsidRDefault="0096738B" w:rsidP="0096738B">
      <w:pPr>
        <w:keepNext/>
        <w:keepLines/>
        <w:spacing w:before="60"/>
        <w:jc w:val="center"/>
        <w:rPr>
          <w:ins w:id="2474" w:author="28.312_CR0102R1_(Rel-18)_IDMS_MN_ph2" w:date="2023-09-22T14:27:00Z"/>
          <w:rFonts w:ascii="Arial" w:eastAsia="DengXian" w:hAnsi="Arial"/>
          <w:b/>
          <w:lang w:eastAsia="zh-CN"/>
        </w:rPr>
      </w:pPr>
      <w:ins w:id="2475" w:author="28.312_CR0102R1_(Rel-18)_IDMS_MN_ph2" w:date="2023-09-22T14:27:00Z">
        <w:r w:rsidRPr="00EF0171">
          <w:rPr>
            <w:rFonts w:ascii="Arial" w:eastAsia="Liberation Sans" w:hAnsi="Arial"/>
            <w:b/>
            <w:lang w:eastAsia="zh-CN"/>
          </w:rPr>
          <w:lastRenderedPageBreak/>
          <w:t>Table 6.2.2.1.</w:t>
        </w:r>
      </w:ins>
      <w:ins w:id="2476" w:author="28.312_CR0102R1_(Rel-18)_IDMS_MN_ph2" w:date="2023-09-22T14:28:00Z">
        <w:r>
          <w:rPr>
            <w:rFonts w:ascii="Arial" w:eastAsia="Liberation Sans" w:hAnsi="Arial"/>
            <w:b/>
            <w:lang w:eastAsia="zh-CN"/>
          </w:rPr>
          <w:t>3</w:t>
        </w:r>
      </w:ins>
      <w:ins w:id="2477" w:author="28.312_CR0102R1_(Rel-18)_IDMS_MN_ph2" w:date="2023-09-22T14:27:00Z">
        <w:r w:rsidRPr="00EF0171">
          <w:rPr>
            <w:rFonts w:ascii="Arial" w:eastAsia="Liberation Sans" w:hAnsi="Arial"/>
            <w:b/>
            <w:lang w:eastAsia="zh-CN"/>
          </w:rPr>
          <w:t>.1-1</w:t>
        </w:r>
      </w:ins>
    </w:p>
    <w:tbl>
      <w:tblPr>
        <w:tblW w:w="9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587"/>
        <w:gridCol w:w="6808"/>
      </w:tblGrid>
      <w:tr w:rsidR="0096738B" w:rsidRPr="00EF0171" w14:paraId="0C1760C6" w14:textId="77777777" w:rsidTr="007A49E7">
        <w:trPr>
          <w:cantSplit/>
          <w:jc w:val="center"/>
          <w:ins w:id="2478" w:author="28.312_CR0102R1_(Rel-18)_IDMS_MN_ph2" w:date="2023-09-22T14:27:00Z"/>
        </w:trPr>
        <w:tc>
          <w:tcPr>
            <w:tcW w:w="2587" w:type="dxa"/>
            <w:tcBorders>
              <w:top w:val="single" w:sz="4" w:space="0" w:color="auto"/>
              <w:left w:val="single" w:sz="4" w:space="0" w:color="auto"/>
              <w:bottom w:val="single" w:sz="4" w:space="0" w:color="auto"/>
              <w:right w:val="single" w:sz="4" w:space="0" w:color="auto"/>
            </w:tcBorders>
            <w:shd w:val="pct12" w:color="auto" w:fill="FFFFFF"/>
            <w:hideMark/>
          </w:tcPr>
          <w:p w14:paraId="18BD5DB7" w14:textId="77777777" w:rsidR="0096738B" w:rsidRPr="00EF0171" w:rsidRDefault="0096738B" w:rsidP="007A49E7">
            <w:pPr>
              <w:keepNext/>
              <w:keepLines/>
              <w:spacing w:after="0"/>
              <w:jc w:val="center"/>
              <w:rPr>
                <w:ins w:id="2479" w:author="28.312_CR0102R1_(Rel-18)_IDMS_MN_ph2" w:date="2023-09-22T14:27:00Z"/>
                <w:rFonts w:ascii="Arial" w:eastAsia="Courier New" w:hAnsi="Arial"/>
                <w:b/>
                <w:sz w:val="18"/>
              </w:rPr>
            </w:pPr>
            <w:ins w:id="2480" w:author="28.312_CR0102R1_(Rel-18)_IDMS_MN_ph2" w:date="2023-09-22T14:27:00Z">
              <w:r w:rsidRPr="00EF0171">
                <w:rPr>
                  <w:rFonts w:ascii="Arial" w:eastAsia="Courier New" w:hAnsi="Arial"/>
                  <w:b/>
                  <w:sz w:val="18"/>
                </w:rPr>
                <w:t xml:space="preserve">Attribute Name </w:t>
              </w:r>
            </w:ins>
          </w:p>
        </w:tc>
        <w:tc>
          <w:tcPr>
            <w:tcW w:w="6808" w:type="dxa"/>
            <w:tcBorders>
              <w:top w:val="single" w:sz="4" w:space="0" w:color="auto"/>
              <w:left w:val="single" w:sz="4" w:space="0" w:color="auto"/>
              <w:bottom w:val="single" w:sz="4" w:space="0" w:color="auto"/>
              <w:right w:val="single" w:sz="4" w:space="0" w:color="auto"/>
            </w:tcBorders>
            <w:shd w:val="pct12" w:color="auto" w:fill="FFFFFF"/>
          </w:tcPr>
          <w:p w14:paraId="33C0F22C" w14:textId="77777777" w:rsidR="0096738B" w:rsidRPr="00EF0171" w:rsidRDefault="0096738B" w:rsidP="007A49E7">
            <w:pPr>
              <w:keepNext/>
              <w:keepLines/>
              <w:spacing w:after="0"/>
              <w:jc w:val="center"/>
              <w:rPr>
                <w:ins w:id="2481" w:author="28.312_CR0102R1_(Rel-18)_IDMS_MN_ph2" w:date="2023-09-22T14:27:00Z"/>
                <w:rFonts w:ascii="Arial" w:eastAsia="DengXian" w:hAnsi="Arial"/>
                <w:b/>
                <w:sz w:val="18"/>
                <w:lang w:eastAsia="zh-CN"/>
              </w:rPr>
            </w:pPr>
            <w:ins w:id="2482" w:author="28.312_CR0102R1_(Rel-18)_IDMS_MN_ph2" w:date="2023-09-22T14:27:00Z">
              <w:r w:rsidRPr="00EF0171">
                <w:rPr>
                  <w:rFonts w:ascii="Arial" w:eastAsia="DengXian" w:hAnsi="Arial"/>
                  <w:b/>
                  <w:sz w:val="18"/>
                  <w:lang w:eastAsia="zh-CN"/>
                </w:rPr>
                <w:t>Allowed Values</w:t>
              </w:r>
            </w:ins>
          </w:p>
        </w:tc>
      </w:tr>
      <w:tr w:rsidR="0096738B" w:rsidRPr="00EF0171" w14:paraId="3EF48C2E" w14:textId="77777777" w:rsidTr="007A49E7">
        <w:trPr>
          <w:cantSplit/>
          <w:jc w:val="center"/>
          <w:ins w:id="2483" w:author="28.312_CR0102R1_(Rel-18)_IDMS_MN_ph2" w:date="2023-09-22T14:27:00Z"/>
        </w:trPr>
        <w:tc>
          <w:tcPr>
            <w:tcW w:w="2587" w:type="dxa"/>
            <w:tcBorders>
              <w:top w:val="single" w:sz="4" w:space="0" w:color="auto"/>
              <w:left w:val="single" w:sz="4" w:space="0" w:color="auto"/>
              <w:bottom w:val="single" w:sz="4" w:space="0" w:color="auto"/>
              <w:right w:val="single" w:sz="4" w:space="0" w:color="auto"/>
            </w:tcBorders>
          </w:tcPr>
          <w:p w14:paraId="77E836C9" w14:textId="77777777" w:rsidR="0096738B" w:rsidRPr="00EF0171" w:rsidRDefault="0096738B" w:rsidP="007A49E7">
            <w:pPr>
              <w:keepNext/>
              <w:keepLines/>
              <w:spacing w:after="0"/>
              <w:rPr>
                <w:ins w:id="2484" w:author="28.312_CR0102R1_(Rel-18)_IDMS_MN_ph2" w:date="2023-09-22T14:27:00Z"/>
                <w:rFonts w:ascii="Courier New" w:eastAsia="Courier New" w:hAnsi="Courier New" w:cs="Courier New"/>
                <w:sz w:val="18"/>
                <w:lang w:eastAsia="zh-CN"/>
              </w:rPr>
            </w:pPr>
            <w:proofErr w:type="spellStart"/>
            <w:ins w:id="2485" w:author="28.312_CR0102R1_(Rel-18)_IDMS_MN_ph2" w:date="2023-09-22T14:27:00Z">
              <w:r w:rsidRPr="00EF0171">
                <w:rPr>
                  <w:rFonts w:ascii="Courier New" w:eastAsia="Courier New" w:hAnsi="Courier New" w:cs="Courier New"/>
                  <w:sz w:val="18"/>
                  <w:lang w:eastAsia="zh-CN"/>
                </w:rPr>
                <w:t>objectType</w:t>
              </w:r>
              <w:proofErr w:type="spellEnd"/>
              <w:r w:rsidRPr="00EF0171">
                <w:rPr>
                  <w:rFonts w:ascii="Courier New" w:eastAsia="Courier New" w:hAnsi="Courier New" w:cs="Courier New"/>
                  <w:sz w:val="18"/>
                  <w:lang w:eastAsia="zh-CN"/>
                </w:rPr>
                <w:t xml:space="preserve"> (CM)</w:t>
              </w:r>
            </w:ins>
          </w:p>
        </w:tc>
        <w:tc>
          <w:tcPr>
            <w:tcW w:w="6808" w:type="dxa"/>
            <w:tcBorders>
              <w:top w:val="single" w:sz="4" w:space="0" w:color="auto"/>
              <w:left w:val="single" w:sz="4" w:space="0" w:color="auto"/>
              <w:bottom w:val="single" w:sz="4" w:space="0" w:color="auto"/>
              <w:right w:val="single" w:sz="4" w:space="0" w:color="auto"/>
            </w:tcBorders>
          </w:tcPr>
          <w:p w14:paraId="228AB954" w14:textId="77777777" w:rsidR="0096738B" w:rsidRPr="00EF0171" w:rsidRDefault="0096738B" w:rsidP="007A49E7">
            <w:pPr>
              <w:keepNext/>
              <w:keepLines/>
              <w:spacing w:after="0"/>
              <w:rPr>
                <w:ins w:id="2486" w:author="28.312_CR0102R1_(Rel-18)_IDMS_MN_ph2" w:date="2023-09-22T14:27:00Z"/>
                <w:rFonts w:ascii="Arial" w:hAnsi="Arial"/>
                <w:sz w:val="18"/>
                <w:lang w:eastAsia="de-DE"/>
              </w:rPr>
            </w:pPr>
            <w:ins w:id="2487" w:author="28.312_CR0102R1_(Rel-18)_IDMS_MN_ph2" w:date="2023-09-22T14:27:00Z">
              <w:r>
                <w:rPr>
                  <w:rFonts w:ascii="Arial" w:hAnsi="Arial"/>
                  <w:sz w:val="18"/>
                  <w:lang w:eastAsia="de-DE"/>
                </w:rPr>
                <w:t>5</w:t>
              </w:r>
              <w:r w:rsidRPr="00EF0171">
                <w:rPr>
                  <w:rFonts w:ascii="Arial" w:hAnsi="Arial" w:hint="eastAsia"/>
                  <w:sz w:val="18"/>
                  <w:lang w:eastAsia="de-DE"/>
                </w:rPr>
                <w:t>G</w:t>
              </w:r>
              <w:r>
                <w:rPr>
                  <w:rFonts w:ascii="Arial" w:hAnsi="Arial"/>
                  <w:sz w:val="18"/>
                  <w:lang w:eastAsia="de-DE"/>
                </w:rPr>
                <w:t xml:space="preserve">C </w:t>
              </w:r>
              <w:proofErr w:type="spellStart"/>
              <w:r w:rsidRPr="00EF0171">
                <w:rPr>
                  <w:rFonts w:ascii="Arial" w:hAnsi="Arial"/>
                  <w:sz w:val="18"/>
                  <w:lang w:eastAsia="de-DE"/>
                </w:rPr>
                <w:t>SubNetwork</w:t>
              </w:r>
              <w:proofErr w:type="spellEnd"/>
            </w:ins>
          </w:p>
        </w:tc>
      </w:tr>
      <w:tr w:rsidR="0096738B" w:rsidRPr="00EF0171" w14:paraId="6BFB4A3F" w14:textId="77777777" w:rsidTr="007A49E7">
        <w:trPr>
          <w:cantSplit/>
          <w:jc w:val="center"/>
          <w:ins w:id="2488" w:author="28.312_CR0102R1_(Rel-18)_IDMS_MN_ph2" w:date="2023-09-22T14:27:00Z"/>
        </w:trPr>
        <w:tc>
          <w:tcPr>
            <w:tcW w:w="2587" w:type="dxa"/>
            <w:tcBorders>
              <w:top w:val="single" w:sz="4" w:space="0" w:color="auto"/>
              <w:left w:val="single" w:sz="4" w:space="0" w:color="auto"/>
              <w:bottom w:val="single" w:sz="4" w:space="0" w:color="auto"/>
              <w:right w:val="single" w:sz="4" w:space="0" w:color="auto"/>
            </w:tcBorders>
          </w:tcPr>
          <w:p w14:paraId="46B2912F" w14:textId="77777777" w:rsidR="0096738B" w:rsidRPr="00EF0171" w:rsidRDefault="0096738B" w:rsidP="007A49E7">
            <w:pPr>
              <w:keepNext/>
              <w:keepLines/>
              <w:spacing w:after="0"/>
              <w:rPr>
                <w:ins w:id="2489" w:author="28.312_CR0102R1_(Rel-18)_IDMS_MN_ph2" w:date="2023-09-22T14:27:00Z"/>
                <w:rFonts w:ascii="Courier New" w:eastAsia="Courier New" w:hAnsi="Courier New" w:cs="Courier New"/>
                <w:sz w:val="18"/>
                <w:lang w:eastAsia="zh-CN"/>
              </w:rPr>
            </w:pPr>
            <w:proofErr w:type="spellStart"/>
            <w:ins w:id="2490" w:author="28.312_CR0102R1_(Rel-18)_IDMS_MN_ph2" w:date="2023-09-22T14:27:00Z">
              <w:r w:rsidRPr="00EF0171">
                <w:rPr>
                  <w:rFonts w:ascii="Courier New" w:eastAsia="Courier New" w:hAnsi="Courier New" w:cs="Courier New"/>
                  <w:sz w:val="18"/>
                  <w:lang w:eastAsia="zh-CN"/>
                </w:rPr>
                <w:t>objectInstance</w:t>
              </w:r>
              <w:proofErr w:type="spellEnd"/>
              <w:r w:rsidRPr="00EF0171">
                <w:rPr>
                  <w:rFonts w:ascii="Courier New" w:eastAsia="Courier New" w:hAnsi="Courier New" w:cs="Courier New"/>
                  <w:sz w:val="18"/>
                  <w:lang w:eastAsia="zh-CN"/>
                </w:rPr>
                <w:t xml:space="preserve"> (CM)</w:t>
              </w:r>
            </w:ins>
          </w:p>
        </w:tc>
        <w:tc>
          <w:tcPr>
            <w:tcW w:w="6808" w:type="dxa"/>
            <w:tcBorders>
              <w:top w:val="single" w:sz="4" w:space="0" w:color="auto"/>
              <w:left w:val="single" w:sz="4" w:space="0" w:color="auto"/>
              <w:bottom w:val="single" w:sz="4" w:space="0" w:color="auto"/>
              <w:right w:val="single" w:sz="4" w:space="0" w:color="auto"/>
            </w:tcBorders>
          </w:tcPr>
          <w:p w14:paraId="4B78950F" w14:textId="77777777" w:rsidR="0096738B" w:rsidRPr="00EF0171" w:rsidRDefault="0096738B" w:rsidP="007A49E7">
            <w:pPr>
              <w:keepNext/>
              <w:keepLines/>
              <w:spacing w:after="0"/>
              <w:rPr>
                <w:ins w:id="2491" w:author="28.312_CR0102R1_(Rel-18)_IDMS_MN_ph2" w:date="2023-09-22T14:27:00Z"/>
                <w:rFonts w:ascii="Arial" w:hAnsi="Arial"/>
                <w:sz w:val="18"/>
                <w:lang w:eastAsia="de-DE"/>
              </w:rPr>
            </w:pPr>
            <w:ins w:id="2492" w:author="28.312_CR0102R1_(Rel-18)_IDMS_MN_ph2" w:date="2023-09-22T14:27:00Z">
              <w:r w:rsidRPr="00EF0171">
                <w:rPr>
                  <w:rFonts w:ascii="Arial" w:hAnsi="Arial"/>
                  <w:sz w:val="18"/>
                  <w:lang w:eastAsia="de-DE"/>
                </w:rPr>
                <w:t xml:space="preserve">DN of the </w:t>
              </w:r>
              <w:r>
                <w:rPr>
                  <w:rFonts w:ascii="Arial" w:hAnsi="Arial"/>
                  <w:sz w:val="18"/>
                  <w:lang w:eastAsia="de-DE"/>
                </w:rPr>
                <w:t>5</w:t>
              </w:r>
              <w:r w:rsidRPr="00EF0171">
                <w:rPr>
                  <w:rFonts w:ascii="Arial" w:hAnsi="Arial" w:hint="eastAsia"/>
                  <w:sz w:val="18"/>
                  <w:lang w:eastAsia="de-DE"/>
                </w:rPr>
                <w:t>G</w:t>
              </w:r>
              <w:r w:rsidRPr="00EF0171">
                <w:rPr>
                  <w:rFonts w:ascii="Arial" w:hAnsi="Arial"/>
                  <w:sz w:val="18"/>
                  <w:lang w:eastAsia="de-DE"/>
                </w:rPr>
                <w:t xml:space="preserve">C </w:t>
              </w:r>
              <w:proofErr w:type="spellStart"/>
              <w:r w:rsidRPr="00EF0171">
                <w:rPr>
                  <w:rFonts w:ascii="Arial" w:hAnsi="Arial"/>
                  <w:sz w:val="18"/>
                  <w:lang w:eastAsia="de-DE"/>
                </w:rPr>
                <w:t>SubNetwork</w:t>
              </w:r>
              <w:proofErr w:type="spellEnd"/>
            </w:ins>
          </w:p>
        </w:tc>
      </w:tr>
    </w:tbl>
    <w:p w14:paraId="225C3F03" w14:textId="77777777" w:rsidR="0096738B" w:rsidRPr="00EF0171" w:rsidRDefault="0096738B" w:rsidP="0096738B">
      <w:pPr>
        <w:rPr>
          <w:ins w:id="2493" w:author="28.312_CR0102R1_(Rel-18)_IDMS_MN_ph2" w:date="2023-09-22T14:27:00Z"/>
          <w:rFonts w:eastAsia="Liberation Sans"/>
          <w:lang w:eastAsia="zh-CN"/>
        </w:rPr>
      </w:pPr>
    </w:p>
    <w:p w14:paraId="47EA0DC3" w14:textId="77777777" w:rsidR="0096738B" w:rsidRPr="00EF0171" w:rsidRDefault="0096738B" w:rsidP="0096738B">
      <w:pPr>
        <w:pStyle w:val="NO"/>
        <w:rPr>
          <w:ins w:id="2494" w:author="28.312_CR0102R1_(Rel-18)_IDMS_MN_ph2" w:date="2023-09-22T14:27:00Z"/>
          <w:rFonts w:eastAsia="Liberation Sans"/>
          <w:lang w:eastAsia="zh-CN"/>
        </w:rPr>
      </w:pPr>
      <w:ins w:id="2495" w:author="28.312_CR0102R1_(Rel-18)_IDMS_MN_ph2" w:date="2023-09-22T14:27:00Z">
        <w:r w:rsidRPr="00EF0171">
          <w:rPr>
            <w:rFonts w:eastAsia="Liberation Sans"/>
            <w:lang w:eastAsia="zh-CN"/>
          </w:rPr>
          <w:t>NOTE:</w:t>
        </w:r>
        <w:r w:rsidRPr="00EF0171">
          <w:rPr>
            <w:rFonts w:eastAsia="Liberation Sans"/>
            <w:lang w:eastAsia="zh-CN"/>
          </w:rPr>
          <w:tab/>
          <w:t>Following are the qualifier description for attribute "</w:t>
        </w:r>
        <w:proofErr w:type="spellStart"/>
        <w:r w:rsidRPr="00EF0171">
          <w:rPr>
            <w:rFonts w:ascii="DengXian" w:eastAsia="DengXian" w:hAnsi="DengXian" w:hint="eastAsia"/>
            <w:lang w:eastAsia="zh-CN"/>
          </w:rPr>
          <w:t>o</w:t>
        </w:r>
        <w:r w:rsidRPr="00EF0171">
          <w:rPr>
            <w:rFonts w:eastAsia="Liberation Sans"/>
            <w:lang w:eastAsia="zh-CN"/>
          </w:rPr>
          <w:t>bjectType</w:t>
        </w:r>
        <w:proofErr w:type="spellEnd"/>
        <w:r w:rsidRPr="00EF0171">
          <w:rPr>
            <w:rFonts w:eastAsia="Liberation Sans"/>
            <w:lang w:eastAsia="zh-CN"/>
          </w:rPr>
          <w:t>" and "</w:t>
        </w:r>
        <w:proofErr w:type="spellStart"/>
        <w:r w:rsidRPr="00EF0171">
          <w:rPr>
            <w:rFonts w:eastAsia="Liberation Sans"/>
            <w:lang w:eastAsia="zh-CN"/>
          </w:rPr>
          <w:t>objectInstance</w:t>
        </w:r>
        <w:proofErr w:type="spellEnd"/>
        <w:r w:rsidRPr="00EF0171">
          <w:rPr>
            <w:rFonts w:eastAsia="Liberation Sans"/>
            <w:lang w:eastAsia="zh-CN"/>
          </w:rPr>
          <w:t>":</w:t>
        </w:r>
      </w:ins>
    </w:p>
    <w:p w14:paraId="791ECA1A" w14:textId="77777777" w:rsidR="0096738B" w:rsidRPr="00EF0171" w:rsidRDefault="0096738B" w:rsidP="0096738B">
      <w:pPr>
        <w:pStyle w:val="NO"/>
        <w:rPr>
          <w:ins w:id="2496" w:author="28.312_CR0102R1_(Rel-18)_IDMS_MN_ph2" w:date="2023-09-22T14:27:00Z"/>
        </w:rPr>
      </w:pPr>
      <w:ins w:id="2497" w:author="28.312_CR0102R1_(Rel-18)_IDMS_MN_ph2" w:date="2023-09-22T14:27:00Z">
        <w:r w:rsidRPr="00DF656E">
          <w:t>-</w:t>
        </w:r>
        <w:r w:rsidRPr="00DF656E">
          <w:tab/>
          <w:t xml:space="preserve">In case of </w:t>
        </w:r>
        <w:r w:rsidRPr="00EF0171">
          <w:t xml:space="preserve">the intent expectation is not for a specific </w:t>
        </w:r>
        <w:r>
          <w:t>5</w:t>
        </w:r>
        <w:r w:rsidRPr="00DF656E">
          <w:rPr>
            <w:rFonts w:hint="eastAsia"/>
          </w:rPr>
          <w:t>G</w:t>
        </w:r>
        <w:r>
          <w:t>C</w:t>
        </w:r>
        <w:r w:rsidRPr="00EF0171">
          <w:t xml:space="preserve"> </w:t>
        </w:r>
        <w:proofErr w:type="spellStart"/>
        <w:r w:rsidRPr="00EF0171">
          <w:t>SubNetwork</w:t>
        </w:r>
        <w:proofErr w:type="spellEnd"/>
        <w:r w:rsidRPr="00EF0171">
          <w:t xml:space="preserve"> instance or/and </w:t>
        </w:r>
        <w:proofErr w:type="spellStart"/>
        <w:r w:rsidRPr="00EF0171">
          <w:t>MnS</w:t>
        </w:r>
        <w:proofErr w:type="spellEnd"/>
        <w:r w:rsidRPr="00EF0171">
          <w:t xml:space="preserve"> consumer have no knowledge of the DN of this </w:t>
        </w:r>
        <w:r>
          <w:t>5G</w:t>
        </w:r>
        <w:r w:rsidRPr="00DF656E">
          <w:rPr>
            <w:rFonts w:hint="eastAsia"/>
          </w:rPr>
          <w:t>C</w:t>
        </w:r>
        <w:r w:rsidRPr="00EF0171">
          <w:t xml:space="preserve"> </w:t>
        </w:r>
        <w:proofErr w:type="spellStart"/>
        <w:r w:rsidRPr="00EF0171">
          <w:t>SubNetwork</w:t>
        </w:r>
        <w:proofErr w:type="spellEnd"/>
        <w:r w:rsidRPr="00EF0171">
          <w:t xml:space="preserve"> instance, the attribute "</w:t>
        </w:r>
        <w:proofErr w:type="spellStart"/>
        <w:r w:rsidRPr="00EF0171">
          <w:t>objectType</w:t>
        </w:r>
        <w:proofErr w:type="spellEnd"/>
        <w:r w:rsidRPr="00EF0171">
          <w:t>" needs to be specified.</w:t>
        </w:r>
      </w:ins>
    </w:p>
    <w:p w14:paraId="2D3C469A" w14:textId="77777777" w:rsidR="0096738B" w:rsidRPr="00DF656E" w:rsidRDefault="0096738B" w:rsidP="0096738B">
      <w:pPr>
        <w:pStyle w:val="NO"/>
        <w:rPr>
          <w:ins w:id="2498" w:author="28.312_CR0102R1_(Rel-18)_IDMS_MN_ph2" w:date="2023-09-22T14:27:00Z"/>
        </w:rPr>
      </w:pPr>
      <w:ins w:id="2499" w:author="28.312_CR0102R1_(Rel-18)_IDMS_MN_ph2" w:date="2023-09-22T14:27:00Z">
        <w:r w:rsidRPr="00EF0171">
          <w:t>-</w:t>
        </w:r>
        <w:r w:rsidRPr="00EF0171">
          <w:tab/>
          <w:t xml:space="preserve">In case of the intent expectation is for a specific </w:t>
        </w:r>
        <w:r>
          <w:t>5G</w:t>
        </w:r>
        <w:r w:rsidRPr="00DF656E">
          <w:rPr>
            <w:rFonts w:hint="eastAsia"/>
          </w:rPr>
          <w:t>C</w:t>
        </w:r>
        <w:r w:rsidRPr="00EF0171">
          <w:t xml:space="preserve"> </w:t>
        </w:r>
        <w:proofErr w:type="spellStart"/>
        <w:r w:rsidRPr="00EF0171">
          <w:t>SubNetwork</w:t>
        </w:r>
        <w:proofErr w:type="spellEnd"/>
        <w:r w:rsidRPr="00EF0171">
          <w:t xml:space="preserve"> instance and </w:t>
        </w:r>
        <w:proofErr w:type="spellStart"/>
        <w:r w:rsidRPr="00EF0171">
          <w:t>MnS</w:t>
        </w:r>
        <w:proofErr w:type="spellEnd"/>
        <w:r w:rsidRPr="00EF0171">
          <w:t xml:space="preserve"> consumer have the knowledge of the DN of this </w:t>
        </w:r>
        <w:r>
          <w:t>5GC</w:t>
        </w:r>
        <w:r w:rsidRPr="00EF0171">
          <w:t xml:space="preserve"> </w:t>
        </w:r>
        <w:proofErr w:type="spellStart"/>
        <w:r w:rsidRPr="00EF0171">
          <w:t>SubNetwork</w:t>
        </w:r>
        <w:proofErr w:type="spellEnd"/>
        <w:r w:rsidRPr="00EF0171">
          <w:t xml:space="preserve"> instance, the attribute "</w:t>
        </w:r>
        <w:proofErr w:type="spellStart"/>
        <w:r w:rsidRPr="00EF0171">
          <w:t>objectInstance</w:t>
        </w:r>
        <w:proofErr w:type="spellEnd"/>
        <w:r w:rsidRPr="00EF0171">
          <w:t>" needs to specified.</w:t>
        </w:r>
      </w:ins>
    </w:p>
    <w:p w14:paraId="7C6D3EDC" w14:textId="03FD1B19" w:rsidR="0096738B" w:rsidRPr="00EF0171" w:rsidRDefault="0096738B" w:rsidP="00D61EB4">
      <w:pPr>
        <w:pStyle w:val="Heading6"/>
        <w:rPr>
          <w:ins w:id="2500" w:author="28.312_CR0102R1_(Rel-18)_IDMS_MN_ph2" w:date="2023-09-22T14:27:00Z"/>
          <w:lang w:eastAsia="zh-CN"/>
        </w:rPr>
      </w:pPr>
      <w:bookmarkStart w:id="2501" w:name="_Toc146286117"/>
      <w:ins w:id="2502" w:author="28.312_CR0102R1_(Rel-18)_IDMS_MN_ph2" w:date="2023-09-22T14:27:00Z">
        <w:r w:rsidRPr="00EF0171">
          <w:rPr>
            <w:lang w:eastAsia="zh-CN"/>
          </w:rPr>
          <w:t>6.2.2.1.</w:t>
        </w:r>
      </w:ins>
      <w:ins w:id="2503" w:author="28.312_CR0102R1_(Rel-18)_IDMS_MN_ph2" w:date="2023-09-22T14:28:00Z">
        <w:r>
          <w:rPr>
            <w:lang w:eastAsia="zh-CN"/>
          </w:rPr>
          <w:t>3</w:t>
        </w:r>
      </w:ins>
      <w:ins w:id="2504" w:author="28.312_CR0102R1_(Rel-18)_IDMS_MN_ph2" w:date="2023-09-22T14:27:00Z">
        <w:r w:rsidRPr="00EF0171">
          <w:rPr>
            <w:lang w:eastAsia="zh-CN"/>
          </w:rPr>
          <w:t>.2</w:t>
        </w:r>
        <w:r w:rsidRPr="00EF0171">
          <w:rPr>
            <w:lang w:eastAsia="zh-CN"/>
          </w:rPr>
          <w:tab/>
        </w:r>
        <w:proofErr w:type="spellStart"/>
        <w:r w:rsidRPr="00EF0171">
          <w:rPr>
            <w:lang w:eastAsia="zh-CN"/>
          </w:rPr>
          <w:t>ObjectContexts</w:t>
        </w:r>
        <w:bookmarkEnd w:id="2501"/>
        <w:proofErr w:type="spellEnd"/>
      </w:ins>
    </w:p>
    <w:p w14:paraId="0611719D" w14:textId="77777777" w:rsidR="0096738B" w:rsidRPr="00EF0171" w:rsidRDefault="0096738B" w:rsidP="0096738B">
      <w:pPr>
        <w:rPr>
          <w:ins w:id="2505" w:author="28.312_CR0102R1_(Rel-18)_IDMS_MN_ph2" w:date="2023-09-22T14:27:00Z"/>
          <w:rFonts w:eastAsia="Liberation Sans"/>
          <w:lang w:eastAsia="zh-CN"/>
        </w:rPr>
      </w:pPr>
      <w:ins w:id="2506" w:author="28.312_CR0102R1_(Rel-18)_IDMS_MN_ph2" w:date="2023-09-22T14:27:00Z">
        <w:r w:rsidRPr="00EF0171">
          <w:rPr>
            <w:rFonts w:eastAsia="Liberation Sans"/>
            <w:lang w:eastAsia="zh-CN"/>
          </w:rPr>
          <w:t xml:space="preserve">Following provides the concrete </w:t>
        </w:r>
        <w:proofErr w:type="spellStart"/>
        <w:r w:rsidRPr="00EF0171">
          <w:rPr>
            <w:rFonts w:eastAsia="Liberation Sans"/>
            <w:lang w:eastAsia="zh-CN"/>
          </w:rPr>
          <w:t>ObjectContexts</w:t>
        </w:r>
        <w:proofErr w:type="spellEnd"/>
        <w:r w:rsidRPr="00EF0171">
          <w:rPr>
            <w:rFonts w:eastAsia="Liberation Sans"/>
            <w:lang w:eastAsia="zh-CN"/>
          </w:rPr>
          <w:t xml:space="preserve"> for </w:t>
        </w:r>
        <w:r>
          <w:rPr>
            <w:rFonts w:eastAsia="Liberation Sans"/>
            <w:lang w:eastAsia="zh-CN"/>
          </w:rPr>
          <w:t>5</w:t>
        </w:r>
        <w:r w:rsidRPr="005A3844">
          <w:rPr>
            <w:rFonts w:eastAsia="Liberation Sans" w:hint="eastAsia"/>
            <w:lang w:eastAsia="zh-CN"/>
          </w:rPr>
          <w:t>G</w:t>
        </w:r>
        <w:r>
          <w:rPr>
            <w:rFonts w:eastAsia="Liberation Sans"/>
            <w:lang w:eastAsia="zh-CN"/>
          </w:rPr>
          <w:t>C</w:t>
        </w:r>
        <w:r w:rsidRPr="00EF0171">
          <w:rPr>
            <w:rFonts w:eastAsia="Liberation Sans"/>
            <w:lang w:eastAsia="zh-CN"/>
          </w:rPr>
          <w:t xml:space="preserve"> Network Expectation based on the common structure of </w:t>
        </w:r>
        <w:proofErr w:type="spellStart"/>
        <w:r w:rsidRPr="00EF0171">
          <w:rPr>
            <w:rFonts w:eastAsia="Liberation Sans"/>
            <w:lang w:eastAsia="zh-CN"/>
          </w:rPr>
          <w:t>ObjectContext</w:t>
        </w:r>
        <w:proofErr w:type="spellEnd"/>
        <w:r w:rsidRPr="00EF0171">
          <w:rPr>
            <w:rFonts w:eastAsia="Liberation Sans"/>
            <w:lang w:eastAsia="zh-CN"/>
          </w:rPr>
          <w:t xml:space="preserve">. The properties of the attributes in the following table should be same with properties of </w:t>
        </w:r>
        <w:proofErr w:type="spellStart"/>
        <w:r w:rsidRPr="00EF0171">
          <w:rPr>
            <w:rFonts w:eastAsia="Liberation Sans"/>
            <w:lang w:eastAsia="zh-CN"/>
          </w:rPr>
          <w:t>ObjectContexts</w:t>
        </w:r>
        <w:proofErr w:type="spellEnd"/>
        <w:r w:rsidRPr="00EF0171">
          <w:rPr>
            <w:rFonts w:eastAsia="Liberation Sans"/>
            <w:lang w:eastAsia="zh-CN"/>
          </w:rPr>
          <w:t xml:space="preserve"> defined in clause 6.2.1.3.</w:t>
        </w:r>
      </w:ins>
    </w:p>
    <w:p w14:paraId="664058E4" w14:textId="16603540" w:rsidR="0096738B" w:rsidRPr="00EF0171" w:rsidRDefault="0096738B" w:rsidP="0096738B">
      <w:pPr>
        <w:keepNext/>
        <w:keepLines/>
        <w:spacing w:before="60"/>
        <w:jc w:val="center"/>
        <w:rPr>
          <w:ins w:id="2507" w:author="28.312_CR0102R1_(Rel-18)_IDMS_MN_ph2" w:date="2023-09-22T14:27:00Z"/>
          <w:rFonts w:ascii="Arial" w:eastAsia="Liberation Sans" w:hAnsi="Arial"/>
          <w:b/>
          <w:lang w:eastAsia="zh-CN"/>
        </w:rPr>
      </w:pPr>
      <w:ins w:id="2508" w:author="28.312_CR0102R1_(Rel-18)_IDMS_MN_ph2" w:date="2023-09-22T14:27:00Z">
        <w:r w:rsidRPr="00EF0171">
          <w:rPr>
            <w:rFonts w:ascii="Arial" w:eastAsia="Liberation Sans" w:hAnsi="Arial"/>
            <w:b/>
            <w:lang w:eastAsia="zh-CN"/>
          </w:rPr>
          <w:t>Table 6.2.2.1.</w:t>
        </w:r>
      </w:ins>
      <w:ins w:id="2509" w:author="28.312_CR0102R1_(Rel-18)_IDMS_MN_ph2" w:date="2023-09-22T14:28:00Z">
        <w:r>
          <w:rPr>
            <w:rFonts w:ascii="Arial" w:eastAsia="Liberation Sans" w:hAnsi="Arial"/>
            <w:b/>
            <w:lang w:eastAsia="zh-CN"/>
          </w:rPr>
          <w:t>3</w:t>
        </w:r>
      </w:ins>
      <w:ins w:id="2510" w:author="28.312_CR0102R1_(Rel-18)_IDMS_MN_ph2" w:date="2023-09-22T14:27:00Z">
        <w:r w:rsidRPr="00EF0171">
          <w:rPr>
            <w:rFonts w:ascii="Arial" w:eastAsia="Liberation Sans" w:hAnsi="Arial"/>
            <w:b/>
            <w:lang w:eastAsia="zh-CN"/>
          </w:rPr>
          <w:t>.2-1</w:t>
        </w:r>
      </w:ins>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1"/>
        <w:gridCol w:w="1042"/>
        <w:gridCol w:w="1180"/>
        <w:gridCol w:w="1185"/>
        <w:gridCol w:w="1179"/>
        <w:gridCol w:w="1361"/>
      </w:tblGrid>
      <w:tr w:rsidR="0096738B" w:rsidRPr="00EF0171" w14:paraId="5601EE0D" w14:textId="77777777" w:rsidTr="007A49E7">
        <w:trPr>
          <w:cantSplit/>
          <w:jc w:val="center"/>
          <w:ins w:id="2511"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4D9F2042" w14:textId="77777777" w:rsidR="0096738B" w:rsidRPr="00EF0171" w:rsidRDefault="0096738B" w:rsidP="007A49E7">
            <w:pPr>
              <w:keepNext/>
              <w:keepLines/>
              <w:spacing w:after="0"/>
              <w:jc w:val="center"/>
              <w:rPr>
                <w:ins w:id="2512" w:author="28.312_CR0102R1_(Rel-18)_IDMS_MN_ph2" w:date="2023-09-22T14:27:00Z"/>
                <w:rFonts w:ascii="Arial" w:hAnsi="Arial"/>
                <w:b/>
                <w:sz w:val="18"/>
              </w:rPr>
            </w:pPr>
            <w:ins w:id="2513" w:author="28.312_CR0102R1_(Rel-18)_IDMS_MN_ph2" w:date="2023-09-22T14:27:00Z">
              <w:r w:rsidRPr="00EF0171">
                <w:rPr>
                  <w:rFonts w:ascii="Arial" w:hAnsi="Arial"/>
                  <w:b/>
                  <w:sz w:val="18"/>
                </w:rPr>
                <w:t>Attribute Name</w:t>
              </w:r>
            </w:ins>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6CA5605C" w14:textId="77777777" w:rsidR="0096738B" w:rsidRPr="00EF0171" w:rsidRDefault="0096738B" w:rsidP="007A49E7">
            <w:pPr>
              <w:keepNext/>
              <w:keepLines/>
              <w:spacing w:after="0"/>
              <w:jc w:val="center"/>
              <w:rPr>
                <w:ins w:id="2514" w:author="28.312_CR0102R1_(Rel-18)_IDMS_MN_ph2" w:date="2023-09-22T14:27:00Z"/>
                <w:rFonts w:ascii="Arial" w:hAnsi="Arial"/>
                <w:b/>
                <w:sz w:val="18"/>
              </w:rPr>
            </w:pPr>
            <w:ins w:id="2515" w:author="28.312_CR0102R1_(Rel-18)_IDMS_MN_ph2" w:date="2023-09-22T14:27:00Z">
              <w:r w:rsidRPr="00EF0171">
                <w:rPr>
                  <w:rFonts w:ascii="Arial" w:hAnsi="Arial"/>
                  <w:b/>
                  <w:sz w:val="18"/>
                </w:rPr>
                <w:t>Support Qualifier</w:t>
              </w:r>
            </w:ins>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1F6EA834" w14:textId="77777777" w:rsidR="0096738B" w:rsidRPr="00EF0171" w:rsidRDefault="0096738B" w:rsidP="007A49E7">
            <w:pPr>
              <w:keepNext/>
              <w:keepLines/>
              <w:spacing w:after="0"/>
              <w:jc w:val="center"/>
              <w:rPr>
                <w:ins w:id="2516" w:author="28.312_CR0102R1_(Rel-18)_IDMS_MN_ph2" w:date="2023-09-22T14:27:00Z"/>
                <w:rFonts w:ascii="Arial" w:hAnsi="Arial"/>
                <w:b/>
                <w:sz w:val="18"/>
              </w:rPr>
            </w:pPr>
            <w:proofErr w:type="spellStart"/>
            <w:ins w:id="2517" w:author="28.312_CR0102R1_(Rel-18)_IDMS_MN_ph2" w:date="2023-09-22T14:27:00Z">
              <w:r w:rsidRPr="00EF0171">
                <w:rPr>
                  <w:rFonts w:ascii="Arial" w:hAnsi="Arial"/>
                  <w:b/>
                  <w:sz w:val="18"/>
                </w:rPr>
                <w:t>isReadable</w:t>
              </w:r>
              <w:proofErr w:type="spellEnd"/>
            </w:ins>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73379340" w14:textId="77777777" w:rsidR="0096738B" w:rsidRPr="00EF0171" w:rsidRDefault="0096738B" w:rsidP="007A49E7">
            <w:pPr>
              <w:keepNext/>
              <w:keepLines/>
              <w:spacing w:after="0"/>
              <w:jc w:val="center"/>
              <w:rPr>
                <w:ins w:id="2518" w:author="28.312_CR0102R1_(Rel-18)_IDMS_MN_ph2" w:date="2023-09-22T14:27:00Z"/>
                <w:rFonts w:ascii="Arial" w:hAnsi="Arial"/>
                <w:b/>
                <w:sz w:val="18"/>
              </w:rPr>
            </w:pPr>
            <w:proofErr w:type="spellStart"/>
            <w:ins w:id="2519" w:author="28.312_CR0102R1_(Rel-18)_IDMS_MN_ph2" w:date="2023-09-22T14:27:00Z">
              <w:r w:rsidRPr="00EF0171">
                <w:rPr>
                  <w:rFonts w:ascii="Arial" w:hAnsi="Arial"/>
                  <w:b/>
                  <w:sz w:val="18"/>
                </w:rPr>
                <w:t>isWritable</w:t>
              </w:r>
              <w:proofErr w:type="spellEnd"/>
            </w:ins>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3618FF94" w14:textId="77777777" w:rsidR="0096738B" w:rsidRPr="00EF0171" w:rsidRDefault="0096738B" w:rsidP="007A49E7">
            <w:pPr>
              <w:keepNext/>
              <w:keepLines/>
              <w:spacing w:after="0"/>
              <w:jc w:val="center"/>
              <w:rPr>
                <w:ins w:id="2520" w:author="28.312_CR0102R1_(Rel-18)_IDMS_MN_ph2" w:date="2023-09-22T14:27:00Z"/>
                <w:rFonts w:ascii="Arial" w:hAnsi="Arial"/>
                <w:b/>
                <w:sz w:val="18"/>
              </w:rPr>
            </w:pPr>
            <w:proofErr w:type="spellStart"/>
            <w:ins w:id="2521" w:author="28.312_CR0102R1_(Rel-18)_IDMS_MN_ph2" w:date="2023-09-22T14:27:00Z">
              <w:r w:rsidRPr="00EF0171">
                <w:rPr>
                  <w:rFonts w:ascii="Arial" w:hAnsi="Arial"/>
                  <w:b/>
                  <w:sz w:val="18"/>
                </w:rPr>
                <w:t>isInvariant</w:t>
              </w:r>
              <w:proofErr w:type="spellEnd"/>
            </w:ins>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78119805" w14:textId="77777777" w:rsidR="0096738B" w:rsidRPr="00EF0171" w:rsidRDefault="0096738B" w:rsidP="007A49E7">
            <w:pPr>
              <w:keepNext/>
              <w:keepLines/>
              <w:spacing w:after="0"/>
              <w:jc w:val="center"/>
              <w:rPr>
                <w:ins w:id="2522" w:author="28.312_CR0102R1_(Rel-18)_IDMS_MN_ph2" w:date="2023-09-22T14:27:00Z"/>
                <w:rFonts w:ascii="Arial" w:hAnsi="Arial"/>
                <w:b/>
                <w:sz w:val="18"/>
              </w:rPr>
            </w:pPr>
            <w:proofErr w:type="spellStart"/>
            <w:ins w:id="2523" w:author="28.312_CR0102R1_(Rel-18)_IDMS_MN_ph2" w:date="2023-09-22T14:27:00Z">
              <w:r w:rsidRPr="00EF0171">
                <w:rPr>
                  <w:rFonts w:ascii="Arial" w:hAnsi="Arial"/>
                  <w:b/>
                  <w:sz w:val="18"/>
                </w:rPr>
                <w:t>isNotifyable</w:t>
              </w:r>
              <w:proofErr w:type="spellEnd"/>
            </w:ins>
          </w:p>
        </w:tc>
      </w:tr>
      <w:tr w:rsidR="0096738B" w:rsidRPr="00EF0171" w14:paraId="4A27BA5A" w14:textId="77777777" w:rsidTr="007A49E7">
        <w:trPr>
          <w:cantSplit/>
          <w:jc w:val="center"/>
          <w:ins w:id="2524"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23165AD7" w14:textId="77777777" w:rsidR="0096738B" w:rsidRDefault="0096738B" w:rsidP="007A49E7">
            <w:pPr>
              <w:keepNext/>
              <w:keepLines/>
              <w:spacing w:after="0"/>
              <w:ind w:right="318"/>
              <w:rPr>
                <w:ins w:id="2525" w:author="28.312_CR0102R1_(Rel-18)_IDMS_MN_ph2" w:date="2023-09-22T14:27:00Z"/>
                <w:rFonts w:ascii="Courier New" w:hAnsi="Courier New" w:cs="Courier New"/>
                <w:sz w:val="18"/>
                <w:lang w:eastAsia="zh-CN"/>
              </w:rPr>
            </w:pPr>
            <w:bookmarkStart w:id="2526" w:name="_Hlk140155574"/>
            <w:proofErr w:type="spellStart"/>
            <w:ins w:id="2527" w:author="28.312_CR0102R1_(Rel-18)_IDMS_MN_ph2" w:date="2023-09-22T14:27:00Z">
              <w:r>
                <w:rPr>
                  <w:rFonts w:ascii="Courier New" w:hAnsi="Courier New" w:cs="Courier New" w:hint="eastAsia"/>
                  <w:sz w:val="18"/>
                  <w:lang w:eastAsia="zh-CN"/>
                </w:rPr>
                <w:t>n</w:t>
              </w:r>
              <w:r>
                <w:rPr>
                  <w:rFonts w:ascii="Courier New" w:hAnsi="Courier New" w:cs="Courier New"/>
                  <w:sz w:val="18"/>
                  <w:lang w:eastAsia="zh-CN"/>
                </w:rPr>
                <w:t>f</w:t>
              </w:r>
              <w:r>
                <w:rPr>
                  <w:rFonts w:ascii="Courier New" w:hAnsi="Courier New" w:cs="Courier New" w:hint="eastAsia"/>
                  <w:sz w:val="18"/>
                  <w:lang w:eastAsia="zh-CN"/>
                </w:rPr>
                <w:t>Ty</w:t>
              </w:r>
              <w:r>
                <w:rPr>
                  <w:rFonts w:ascii="Courier New" w:hAnsi="Courier New" w:cs="Courier New"/>
                  <w:sz w:val="18"/>
                  <w:lang w:eastAsia="zh-CN"/>
                </w:rPr>
                <w:t>peContex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2BA7B616" w14:textId="77777777" w:rsidR="0096738B" w:rsidRPr="00EF0171" w:rsidRDefault="0096738B" w:rsidP="007A49E7">
            <w:pPr>
              <w:keepNext/>
              <w:keepLines/>
              <w:spacing w:after="0"/>
              <w:jc w:val="center"/>
              <w:rPr>
                <w:ins w:id="2528" w:author="28.312_CR0102R1_(Rel-18)_IDMS_MN_ph2" w:date="2023-09-22T14:27:00Z"/>
                <w:rFonts w:ascii="Arial" w:hAnsi="Arial" w:cs="Arial"/>
                <w:sz w:val="18"/>
              </w:rPr>
            </w:pPr>
            <w:ins w:id="2529" w:author="28.312_CR0102R1_(Rel-18)_IDMS_MN_ph2" w:date="2023-09-22T14:27:00Z">
              <w:r w:rsidRPr="00EF0171">
                <w:rPr>
                  <w:rFonts w:ascii="Arial" w:hAnsi="Arial" w:cs="Arial"/>
                  <w:sz w:val="18"/>
                </w:rPr>
                <w:t>O</w:t>
              </w:r>
            </w:ins>
          </w:p>
        </w:tc>
        <w:tc>
          <w:tcPr>
            <w:tcW w:w="1180" w:type="dxa"/>
            <w:tcBorders>
              <w:top w:val="single" w:sz="4" w:space="0" w:color="auto"/>
              <w:left w:val="single" w:sz="4" w:space="0" w:color="auto"/>
              <w:bottom w:val="single" w:sz="4" w:space="0" w:color="auto"/>
              <w:right w:val="single" w:sz="4" w:space="0" w:color="auto"/>
            </w:tcBorders>
          </w:tcPr>
          <w:p w14:paraId="5C012483" w14:textId="77777777" w:rsidR="0096738B" w:rsidRPr="00EF0171" w:rsidRDefault="0096738B" w:rsidP="007A49E7">
            <w:pPr>
              <w:keepNext/>
              <w:keepLines/>
              <w:spacing w:after="0"/>
              <w:jc w:val="center"/>
              <w:rPr>
                <w:ins w:id="2530" w:author="28.312_CR0102R1_(Rel-18)_IDMS_MN_ph2" w:date="2023-09-22T14:27:00Z"/>
                <w:rFonts w:ascii="Arial" w:hAnsi="Arial" w:cs="Arial"/>
                <w:sz w:val="18"/>
                <w:lang w:eastAsia="zh-CN"/>
              </w:rPr>
            </w:pPr>
            <w:ins w:id="2531" w:author="28.312_CR0102R1_(Rel-18)_IDMS_MN_ph2" w:date="2023-09-22T14:27:00Z">
              <w:r w:rsidRPr="00EF0171">
                <w:rPr>
                  <w:rFonts w:ascii="Arial" w:hAnsi="Arial" w:cs="Arial"/>
                  <w:sz w:val="18"/>
                  <w:lang w:eastAsia="zh-CN"/>
                </w:rPr>
                <w:t>T</w:t>
              </w:r>
            </w:ins>
          </w:p>
        </w:tc>
        <w:tc>
          <w:tcPr>
            <w:tcW w:w="1185" w:type="dxa"/>
            <w:tcBorders>
              <w:top w:val="single" w:sz="4" w:space="0" w:color="auto"/>
              <w:left w:val="single" w:sz="4" w:space="0" w:color="auto"/>
              <w:bottom w:val="single" w:sz="4" w:space="0" w:color="auto"/>
              <w:right w:val="single" w:sz="4" w:space="0" w:color="auto"/>
            </w:tcBorders>
          </w:tcPr>
          <w:p w14:paraId="32E28A1C" w14:textId="77777777" w:rsidR="0096738B" w:rsidRPr="00EF0171" w:rsidRDefault="0096738B" w:rsidP="007A49E7">
            <w:pPr>
              <w:keepNext/>
              <w:keepLines/>
              <w:spacing w:after="0"/>
              <w:jc w:val="center"/>
              <w:rPr>
                <w:ins w:id="2532" w:author="28.312_CR0102R1_(Rel-18)_IDMS_MN_ph2" w:date="2023-09-22T14:27:00Z"/>
                <w:rFonts w:ascii="Arial" w:hAnsi="Arial" w:cs="Arial"/>
                <w:sz w:val="18"/>
              </w:rPr>
            </w:pPr>
            <w:ins w:id="2533"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37D929D1" w14:textId="77777777" w:rsidR="0096738B" w:rsidRPr="00EF0171" w:rsidRDefault="0096738B" w:rsidP="007A49E7">
            <w:pPr>
              <w:keepNext/>
              <w:keepLines/>
              <w:spacing w:after="0"/>
              <w:jc w:val="center"/>
              <w:rPr>
                <w:ins w:id="2534" w:author="28.312_CR0102R1_(Rel-18)_IDMS_MN_ph2" w:date="2023-09-22T14:27:00Z"/>
                <w:rFonts w:ascii="Arial" w:hAnsi="Arial" w:cs="Arial"/>
                <w:sz w:val="18"/>
                <w:lang w:eastAsia="zh-CN"/>
              </w:rPr>
            </w:pPr>
            <w:ins w:id="2535" w:author="28.312_CR0102R1_(Rel-18)_IDMS_MN_ph2" w:date="2023-09-22T14:27:00Z">
              <w:r w:rsidRPr="00EF0171">
                <w:rPr>
                  <w:rFonts w:ascii="Arial" w:hAnsi="Arial" w:cs="Arial"/>
                  <w:sz w:val="18"/>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21260202" w14:textId="77777777" w:rsidR="0096738B" w:rsidRPr="00EF0171" w:rsidRDefault="0096738B" w:rsidP="007A49E7">
            <w:pPr>
              <w:keepNext/>
              <w:keepLines/>
              <w:spacing w:after="0"/>
              <w:jc w:val="center"/>
              <w:rPr>
                <w:ins w:id="2536" w:author="28.312_CR0102R1_(Rel-18)_IDMS_MN_ph2" w:date="2023-09-22T14:27:00Z"/>
                <w:rFonts w:ascii="Arial" w:hAnsi="Arial" w:cs="Arial"/>
                <w:sz w:val="18"/>
                <w:lang w:eastAsia="zh-CN"/>
              </w:rPr>
            </w:pPr>
            <w:ins w:id="2537" w:author="28.312_CR0102R1_(Rel-18)_IDMS_MN_ph2" w:date="2023-09-22T14:27:00Z">
              <w:r w:rsidRPr="00EF0171">
                <w:rPr>
                  <w:rFonts w:ascii="Arial" w:hAnsi="Arial" w:cs="Arial"/>
                  <w:sz w:val="18"/>
                  <w:lang w:eastAsia="zh-CN"/>
                </w:rPr>
                <w:t>F</w:t>
              </w:r>
            </w:ins>
          </w:p>
        </w:tc>
      </w:tr>
      <w:tr w:rsidR="0096738B" w:rsidRPr="00EF0171" w14:paraId="3C6B90D5" w14:textId="77777777" w:rsidTr="007A49E7">
        <w:trPr>
          <w:cantSplit/>
          <w:jc w:val="center"/>
          <w:ins w:id="2538"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7124EE4D" w14:textId="77777777" w:rsidR="0096738B" w:rsidRDefault="0096738B" w:rsidP="007A49E7">
            <w:pPr>
              <w:keepNext/>
              <w:keepLines/>
              <w:spacing w:after="0"/>
              <w:ind w:right="318"/>
              <w:rPr>
                <w:ins w:id="2539" w:author="28.312_CR0102R1_(Rel-18)_IDMS_MN_ph2" w:date="2023-09-22T14:27:00Z"/>
                <w:rFonts w:ascii="Courier New" w:hAnsi="Courier New" w:cs="Courier New"/>
                <w:sz w:val="18"/>
                <w:lang w:eastAsia="zh-CN"/>
              </w:rPr>
            </w:pPr>
            <w:proofErr w:type="spellStart"/>
            <w:ins w:id="2540" w:author="28.312_CR0102R1_(Rel-18)_IDMS_MN_ph2" w:date="2023-09-22T14:27:00Z">
              <w:r>
                <w:rPr>
                  <w:rFonts w:ascii="Courier New" w:hAnsi="Courier New" w:cs="Courier New"/>
                  <w:sz w:val="18"/>
                  <w:lang w:eastAsia="zh-CN"/>
                </w:rPr>
                <w:t>nfInstanceL</w:t>
              </w:r>
              <w:r>
                <w:rPr>
                  <w:rFonts w:ascii="Courier New" w:hAnsi="Courier New" w:cs="Courier New" w:hint="eastAsia"/>
                  <w:sz w:val="18"/>
                  <w:lang w:eastAsia="zh-CN"/>
                </w:rPr>
                <w:t>o</w:t>
              </w:r>
              <w:r>
                <w:rPr>
                  <w:rFonts w:ascii="Courier New" w:hAnsi="Courier New" w:cs="Courier New"/>
                  <w:sz w:val="18"/>
                  <w:lang w:eastAsia="zh-CN"/>
                </w:rPr>
                <w:t>cationContex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30D6F77C" w14:textId="77777777" w:rsidR="0096738B" w:rsidRPr="00EF0171" w:rsidRDefault="0096738B" w:rsidP="007A49E7">
            <w:pPr>
              <w:keepNext/>
              <w:keepLines/>
              <w:spacing w:after="0"/>
              <w:jc w:val="center"/>
              <w:rPr>
                <w:ins w:id="2541" w:author="28.312_CR0102R1_(Rel-18)_IDMS_MN_ph2" w:date="2023-09-22T14:27:00Z"/>
                <w:rFonts w:ascii="Arial" w:hAnsi="Arial" w:cs="Arial"/>
                <w:sz w:val="18"/>
              </w:rPr>
            </w:pPr>
            <w:ins w:id="2542" w:author="28.312_CR0102R1_(Rel-18)_IDMS_MN_ph2" w:date="2023-09-22T14:27:00Z">
              <w:r w:rsidRPr="00EF0171">
                <w:rPr>
                  <w:rFonts w:ascii="Arial" w:hAnsi="Arial" w:cs="Arial"/>
                  <w:sz w:val="18"/>
                </w:rPr>
                <w:t>O</w:t>
              </w:r>
            </w:ins>
          </w:p>
        </w:tc>
        <w:tc>
          <w:tcPr>
            <w:tcW w:w="1180" w:type="dxa"/>
            <w:tcBorders>
              <w:top w:val="single" w:sz="4" w:space="0" w:color="auto"/>
              <w:left w:val="single" w:sz="4" w:space="0" w:color="auto"/>
              <w:bottom w:val="single" w:sz="4" w:space="0" w:color="auto"/>
              <w:right w:val="single" w:sz="4" w:space="0" w:color="auto"/>
            </w:tcBorders>
          </w:tcPr>
          <w:p w14:paraId="41E11F19" w14:textId="77777777" w:rsidR="0096738B" w:rsidRPr="00EF0171" w:rsidRDefault="0096738B" w:rsidP="007A49E7">
            <w:pPr>
              <w:keepNext/>
              <w:keepLines/>
              <w:spacing w:after="0"/>
              <w:jc w:val="center"/>
              <w:rPr>
                <w:ins w:id="2543" w:author="28.312_CR0102R1_(Rel-18)_IDMS_MN_ph2" w:date="2023-09-22T14:27:00Z"/>
                <w:rFonts w:ascii="Arial" w:hAnsi="Arial" w:cs="Arial"/>
                <w:sz w:val="18"/>
                <w:lang w:eastAsia="zh-CN"/>
              </w:rPr>
            </w:pPr>
            <w:ins w:id="2544" w:author="28.312_CR0102R1_(Rel-18)_IDMS_MN_ph2" w:date="2023-09-22T14:27:00Z">
              <w:r w:rsidRPr="00EF0171">
                <w:rPr>
                  <w:rFonts w:ascii="Arial" w:hAnsi="Arial" w:cs="Arial"/>
                  <w:sz w:val="18"/>
                  <w:lang w:eastAsia="zh-CN"/>
                </w:rPr>
                <w:t>T</w:t>
              </w:r>
            </w:ins>
          </w:p>
        </w:tc>
        <w:tc>
          <w:tcPr>
            <w:tcW w:w="1185" w:type="dxa"/>
            <w:tcBorders>
              <w:top w:val="single" w:sz="4" w:space="0" w:color="auto"/>
              <w:left w:val="single" w:sz="4" w:space="0" w:color="auto"/>
              <w:bottom w:val="single" w:sz="4" w:space="0" w:color="auto"/>
              <w:right w:val="single" w:sz="4" w:space="0" w:color="auto"/>
            </w:tcBorders>
          </w:tcPr>
          <w:p w14:paraId="7472CDC2" w14:textId="77777777" w:rsidR="0096738B" w:rsidRPr="00EF0171" w:rsidRDefault="0096738B" w:rsidP="007A49E7">
            <w:pPr>
              <w:keepNext/>
              <w:keepLines/>
              <w:spacing w:after="0"/>
              <w:jc w:val="center"/>
              <w:rPr>
                <w:ins w:id="2545" w:author="28.312_CR0102R1_(Rel-18)_IDMS_MN_ph2" w:date="2023-09-22T14:27:00Z"/>
                <w:rFonts w:ascii="Arial" w:hAnsi="Arial" w:cs="Arial"/>
                <w:sz w:val="18"/>
              </w:rPr>
            </w:pPr>
            <w:ins w:id="2546"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734C76D9" w14:textId="77777777" w:rsidR="0096738B" w:rsidRPr="00EF0171" w:rsidRDefault="0096738B" w:rsidP="007A49E7">
            <w:pPr>
              <w:keepNext/>
              <w:keepLines/>
              <w:spacing w:after="0"/>
              <w:jc w:val="center"/>
              <w:rPr>
                <w:ins w:id="2547" w:author="28.312_CR0102R1_(Rel-18)_IDMS_MN_ph2" w:date="2023-09-22T14:27:00Z"/>
                <w:rFonts w:ascii="Arial" w:hAnsi="Arial" w:cs="Arial"/>
                <w:sz w:val="18"/>
                <w:lang w:eastAsia="zh-CN"/>
              </w:rPr>
            </w:pPr>
            <w:ins w:id="2548" w:author="28.312_CR0102R1_(Rel-18)_IDMS_MN_ph2" w:date="2023-09-22T14:27:00Z">
              <w:r w:rsidRPr="00EF0171">
                <w:rPr>
                  <w:rFonts w:ascii="Arial" w:hAnsi="Arial" w:cs="Arial"/>
                  <w:sz w:val="18"/>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577847E9" w14:textId="77777777" w:rsidR="0096738B" w:rsidRPr="00EF0171" w:rsidRDefault="0096738B" w:rsidP="007A49E7">
            <w:pPr>
              <w:keepNext/>
              <w:keepLines/>
              <w:spacing w:after="0"/>
              <w:jc w:val="center"/>
              <w:rPr>
                <w:ins w:id="2549" w:author="28.312_CR0102R1_(Rel-18)_IDMS_MN_ph2" w:date="2023-09-22T14:27:00Z"/>
                <w:rFonts w:ascii="Arial" w:hAnsi="Arial" w:cs="Arial"/>
                <w:sz w:val="18"/>
                <w:lang w:eastAsia="zh-CN"/>
              </w:rPr>
            </w:pPr>
            <w:ins w:id="2550" w:author="28.312_CR0102R1_(Rel-18)_IDMS_MN_ph2" w:date="2023-09-22T14:27:00Z">
              <w:r w:rsidRPr="00EF0171">
                <w:rPr>
                  <w:rFonts w:ascii="Arial" w:hAnsi="Arial" w:cs="Arial"/>
                  <w:sz w:val="18"/>
                  <w:lang w:eastAsia="zh-CN"/>
                </w:rPr>
                <w:t>F</w:t>
              </w:r>
            </w:ins>
          </w:p>
        </w:tc>
      </w:tr>
      <w:tr w:rsidR="0096738B" w:rsidRPr="00EF0171" w14:paraId="61245F31" w14:textId="77777777" w:rsidTr="007A49E7">
        <w:trPr>
          <w:cantSplit/>
          <w:jc w:val="center"/>
          <w:ins w:id="2551"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05A01765" w14:textId="77777777" w:rsidR="0096738B" w:rsidRPr="00EF0171" w:rsidRDefault="0096738B" w:rsidP="007A49E7">
            <w:pPr>
              <w:keepNext/>
              <w:keepLines/>
              <w:spacing w:after="0"/>
              <w:ind w:right="318"/>
              <w:rPr>
                <w:ins w:id="2552" w:author="28.312_CR0102R1_(Rel-18)_IDMS_MN_ph2" w:date="2023-09-22T14:27:00Z"/>
                <w:rFonts w:ascii="Courier New" w:hAnsi="Courier New" w:cs="Courier New"/>
                <w:sz w:val="18"/>
              </w:rPr>
            </w:pPr>
            <w:proofErr w:type="spellStart"/>
            <w:ins w:id="2553" w:author="28.312_CR0102R1_(Rel-18)_IDMS_MN_ph2" w:date="2023-09-22T14:27:00Z">
              <w:r w:rsidRPr="00AB47B4">
                <w:rPr>
                  <w:rFonts w:ascii="Courier New" w:hAnsi="Courier New" w:cs="Courier New"/>
                  <w:sz w:val="18"/>
                </w:rPr>
                <w:t>pLMN</w:t>
              </w:r>
              <w:r>
                <w:rPr>
                  <w:rFonts w:ascii="Courier New" w:hAnsi="Courier New" w:cs="Courier New"/>
                  <w:sz w:val="18"/>
                </w:rPr>
                <w:t>Contex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69AE3343" w14:textId="77777777" w:rsidR="0096738B" w:rsidRPr="00EF0171" w:rsidRDefault="0096738B" w:rsidP="007A49E7">
            <w:pPr>
              <w:keepNext/>
              <w:keepLines/>
              <w:spacing w:after="0"/>
              <w:jc w:val="center"/>
              <w:rPr>
                <w:ins w:id="2554" w:author="28.312_CR0102R1_(Rel-18)_IDMS_MN_ph2" w:date="2023-09-22T14:27:00Z"/>
                <w:rFonts w:ascii="Arial" w:hAnsi="Arial" w:cs="Arial"/>
                <w:sz w:val="18"/>
                <w:lang w:eastAsia="zh-CN"/>
              </w:rPr>
            </w:pPr>
            <w:ins w:id="2555" w:author="28.312_CR0102R1_(Rel-18)_IDMS_MN_ph2" w:date="2023-09-22T14:27:00Z">
              <w:r w:rsidRPr="00EF0171">
                <w:rPr>
                  <w:rFonts w:ascii="Arial" w:hAnsi="Arial" w:cs="Arial"/>
                  <w:sz w:val="18"/>
                  <w:lang w:eastAsia="zh-CN"/>
                </w:rPr>
                <w:t>O</w:t>
              </w:r>
            </w:ins>
          </w:p>
        </w:tc>
        <w:tc>
          <w:tcPr>
            <w:tcW w:w="1180" w:type="dxa"/>
            <w:tcBorders>
              <w:top w:val="single" w:sz="4" w:space="0" w:color="auto"/>
              <w:left w:val="single" w:sz="4" w:space="0" w:color="auto"/>
              <w:bottom w:val="single" w:sz="4" w:space="0" w:color="auto"/>
              <w:right w:val="single" w:sz="4" w:space="0" w:color="auto"/>
            </w:tcBorders>
          </w:tcPr>
          <w:p w14:paraId="5AF18CAC" w14:textId="77777777" w:rsidR="0096738B" w:rsidRPr="00EF0171" w:rsidRDefault="0096738B" w:rsidP="007A49E7">
            <w:pPr>
              <w:keepNext/>
              <w:keepLines/>
              <w:spacing w:after="0"/>
              <w:jc w:val="center"/>
              <w:rPr>
                <w:ins w:id="2556" w:author="28.312_CR0102R1_(Rel-18)_IDMS_MN_ph2" w:date="2023-09-22T14:27:00Z"/>
                <w:rFonts w:ascii="Arial" w:hAnsi="Arial" w:cs="Arial"/>
                <w:sz w:val="18"/>
              </w:rPr>
            </w:pPr>
            <w:ins w:id="2557" w:author="28.312_CR0102R1_(Rel-18)_IDMS_MN_ph2" w:date="2023-09-22T14:27:00Z">
              <w:r w:rsidRPr="00EF0171">
                <w:rPr>
                  <w:rFonts w:ascii="Arial" w:hAnsi="Arial" w:cs="Arial"/>
                  <w:sz w:val="18"/>
                </w:rPr>
                <w:t>T</w:t>
              </w:r>
            </w:ins>
          </w:p>
        </w:tc>
        <w:tc>
          <w:tcPr>
            <w:tcW w:w="1185" w:type="dxa"/>
            <w:tcBorders>
              <w:top w:val="single" w:sz="4" w:space="0" w:color="auto"/>
              <w:left w:val="single" w:sz="4" w:space="0" w:color="auto"/>
              <w:bottom w:val="single" w:sz="4" w:space="0" w:color="auto"/>
              <w:right w:val="single" w:sz="4" w:space="0" w:color="auto"/>
            </w:tcBorders>
          </w:tcPr>
          <w:p w14:paraId="7FAE7B92" w14:textId="77777777" w:rsidR="0096738B" w:rsidRPr="00EF0171" w:rsidRDefault="0096738B" w:rsidP="007A49E7">
            <w:pPr>
              <w:keepNext/>
              <w:keepLines/>
              <w:spacing w:after="0"/>
              <w:jc w:val="center"/>
              <w:rPr>
                <w:ins w:id="2558" w:author="28.312_CR0102R1_(Rel-18)_IDMS_MN_ph2" w:date="2023-09-22T14:27:00Z"/>
                <w:rFonts w:ascii="Arial" w:hAnsi="Arial" w:cs="Arial"/>
                <w:sz w:val="18"/>
              </w:rPr>
            </w:pPr>
            <w:ins w:id="2559"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63C78F1E" w14:textId="77777777" w:rsidR="0096738B" w:rsidRPr="00EF0171" w:rsidRDefault="0096738B" w:rsidP="007A49E7">
            <w:pPr>
              <w:keepNext/>
              <w:keepLines/>
              <w:spacing w:after="0"/>
              <w:jc w:val="center"/>
              <w:rPr>
                <w:ins w:id="2560" w:author="28.312_CR0102R1_(Rel-18)_IDMS_MN_ph2" w:date="2023-09-22T14:27:00Z"/>
                <w:rFonts w:ascii="Arial" w:hAnsi="Arial" w:cs="Arial"/>
                <w:sz w:val="18"/>
                <w:lang w:eastAsia="zh-CN"/>
              </w:rPr>
            </w:pPr>
            <w:ins w:id="2561" w:author="28.312_CR0102R1_(Rel-18)_IDMS_MN_ph2" w:date="2023-09-22T14:27:00Z">
              <w:r w:rsidRPr="00EF0171">
                <w:rPr>
                  <w:rFonts w:ascii="Arial" w:hAnsi="Arial" w:cs="Arial"/>
                  <w:sz w:val="18"/>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79CA4E22" w14:textId="77777777" w:rsidR="0096738B" w:rsidRPr="00EF0171" w:rsidRDefault="0096738B" w:rsidP="007A49E7">
            <w:pPr>
              <w:keepNext/>
              <w:keepLines/>
              <w:spacing w:after="0"/>
              <w:jc w:val="center"/>
              <w:rPr>
                <w:ins w:id="2562" w:author="28.312_CR0102R1_(Rel-18)_IDMS_MN_ph2" w:date="2023-09-22T14:27:00Z"/>
                <w:rFonts w:ascii="Arial" w:hAnsi="Arial" w:cs="Arial"/>
                <w:sz w:val="18"/>
                <w:lang w:eastAsia="zh-CN"/>
              </w:rPr>
            </w:pPr>
            <w:ins w:id="2563" w:author="28.312_CR0102R1_(Rel-18)_IDMS_MN_ph2" w:date="2023-09-22T14:27:00Z">
              <w:r w:rsidRPr="00EF0171">
                <w:rPr>
                  <w:rFonts w:ascii="Arial" w:hAnsi="Arial" w:cs="Arial"/>
                  <w:sz w:val="18"/>
                  <w:lang w:eastAsia="zh-CN"/>
                </w:rPr>
                <w:t>F</w:t>
              </w:r>
            </w:ins>
          </w:p>
        </w:tc>
      </w:tr>
      <w:tr w:rsidR="0096738B" w:rsidRPr="00EF0171" w14:paraId="72F36854" w14:textId="77777777" w:rsidTr="007A49E7">
        <w:trPr>
          <w:cantSplit/>
          <w:jc w:val="center"/>
          <w:ins w:id="2564"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4B64C9EB" w14:textId="77777777" w:rsidR="0096738B" w:rsidRPr="00AB47B4" w:rsidRDefault="0096738B" w:rsidP="007A49E7">
            <w:pPr>
              <w:keepNext/>
              <w:keepLines/>
              <w:spacing w:after="0"/>
              <w:ind w:right="318"/>
              <w:rPr>
                <w:ins w:id="2565" w:author="28.312_CR0102R1_(Rel-18)_IDMS_MN_ph2" w:date="2023-09-22T14:27:00Z"/>
                <w:rFonts w:ascii="Courier New" w:hAnsi="Courier New" w:cs="Courier New"/>
                <w:sz w:val="18"/>
              </w:rPr>
            </w:pPr>
            <w:proofErr w:type="spellStart"/>
            <w:ins w:id="2566" w:author="28.312_CR0102R1_(Rel-18)_IDMS_MN_ph2" w:date="2023-09-22T14:27:00Z">
              <w:r>
                <w:rPr>
                  <w:rFonts w:ascii="Courier New" w:hAnsi="Courier New" w:cs="Courier New"/>
                  <w:szCs w:val="18"/>
                </w:rPr>
                <w:t>tai</w:t>
              </w:r>
              <w:r>
                <w:rPr>
                  <w:rFonts w:ascii="Courier New" w:hAnsi="Courier New" w:cs="Courier New"/>
                  <w:szCs w:val="18"/>
                  <w:lang w:eastAsia="zh-CN"/>
                </w:rPr>
                <w:t>C</w:t>
              </w:r>
              <w:r>
                <w:rPr>
                  <w:rFonts w:ascii="Courier New" w:hAnsi="Courier New" w:cs="Courier New" w:hint="eastAsia"/>
                  <w:szCs w:val="18"/>
                  <w:lang w:eastAsia="zh-CN"/>
                </w:rPr>
                <w:t>ontex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74A32485" w14:textId="77777777" w:rsidR="0096738B" w:rsidRPr="00EF0171" w:rsidRDefault="0096738B" w:rsidP="007A49E7">
            <w:pPr>
              <w:keepNext/>
              <w:keepLines/>
              <w:spacing w:after="0"/>
              <w:jc w:val="center"/>
              <w:rPr>
                <w:ins w:id="2567" w:author="28.312_CR0102R1_(Rel-18)_IDMS_MN_ph2" w:date="2023-09-22T14:27:00Z"/>
                <w:rFonts w:ascii="Arial" w:hAnsi="Arial" w:cs="Arial"/>
                <w:sz w:val="18"/>
                <w:lang w:eastAsia="zh-CN"/>
              </w:rPr>
            </w:pPr>
            <w:ins w:id="2568" w:author="28.312_CR0102R1_(Rel-18)_IDMS_MN_ph2" w:date="2023-09-22T14:27:00Z">
              <w:r w:rsidRPr="00EF0171">
                <w:rPr>
                  <w:rFonts w:ascii="Arial" w:hAnsi="Arial" w:cs="Arial"/>
                  <w:sz w:val="18"/>
                  <w:lang w:eastAsia="zh-CN"/>
                </w:rPr>
                <w:t>O</w:t>
              </w:r>
            </w:ins>
          </w:p>
        </w:tc>
        <w:tc>
          <w:tcPr>
            <w:tcW w:w="1180" w:type="dxa"/>
            <w:tcBorders>
              <w:top w:val="single" w:sz="4" w:space="0" w:color="auto"/>
              <w:left w:val="single" w:sz="4" w:space="0" w:color="auto"/>
              <w:bottom w:val="single" w:sz="4" w:space="0" w:color="auto"/>
              <w:right w:val="single" w:sz="4" w:space="0" w:color="auto"/>
            </w:tcBorders>
          </w:tcPr>
          <w:p w14:paraId="31BCEE97" w14:textId="77777777" w:rsidR="0096738B" w:rsidRPr="00EF0171" w:rsidRDefault="0096738B" w:rsidP="007A49E7">
            <w:pPr>
              <w:keepNext/>
              <w:keepLines/>
              <w:spacing w:after="0"/>
              <w:jc w:val="center"/>
              <w:rPr>
                <w:ins w:id="2569" w:author="28.312_CR0102R1_(Rel-18)_IDMS_MN_ph2" w:date="2023-09-22T14:27:00Z"/>
                <w:rFonts w:ascii="Arial" w:hAnsi="Arial" w:cs="Arial"/>
                <w:sz w:val="18"/>
              </w:rPr>
            </w:pPr>
            <w:ins w:id="2570" w:author="28.312_CR0102R1_(Rel-18)_IDMS_MN_ph2" w:date="2023-09-22T14:27:00Z">
              <w:r w:rsidRPr="00EF0171">
                <w:rPr>
                  <w:rFonts w:ascii="Arial" w:hAnsi="Arial" w:cs="Arial"/>
                  <w:sz w:val="18"/>
                </w:rPr>
                <w:t>T</w:t>
              </w:r>
            </w:ins>
          </w:p>
        </w:tc>
        <w:tc>
          <w:tcPr>
            <w:tcW w:w="1185" w:type="dxa"/>
            <w:tcBorders>
              <w:top w:val="single" w:sz="4" w:space="0" w:color="auto"/>
              <w:left w:val="single" w:sz="4" w:space="0" w:color="auto"/>
              <w:bottom w:val="single" w:sz="4" w:space="0" w:color="auto"/>
              <w:right w:val="single" w:sz="4" w:space="0" w:color="auto"/>
            </w:tcBorders>
          </w:tcPr>
          <w:p w14:paraId="3819DC77" w14:textId="77777777" w:rsidR="0096738B" w:rsidRPr="00EF0171" w:rsidRDefault="0096738B" w:rsidP="007A49E7">
            <w:pPr>
              <w:keepNext/>
              <w:keepLines/>
              <w:spacing w:after="0"/>
              <w:jc w:val="center"/>
              <w:rPr>
                <w:ins w:id="2571" w:author="28.312_CR0102R1_(Rel-18)_IDMS_MN_ph2" w:date="2023-09-22T14:27:00Z"/>
                <w:rFonts w:ascii="Arial" w:hAnsi="Arial" w:cs="Arial"/>
                <w:sz w:val="18"/>
              </w:rPr>
            </w:pPr>
            <w:ins w:id="2572"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532B9141" w14:textId="77777777" w:rsidR="0096738B" w:rsidRPr="00EF0171" w:rsidRDefault="0096738B" w:rsidP="007A49E7">
            <w:pPr>
              <w:keepNext/>
              <w:keepLines/>
              <w:spacing w:after="0"/>
              <w:jc w:val="center"/>
              <w:rPr>
                <w:ins w:id="2573" w:author="28.312_CR0102R1_(Rel-18)_IDMS_MN_ph2" w:date="2023-09-22T14:27:00Z"/>
                <w:rFonts w:ascii="Arial" w:hAnsi="Arial" w:cs="Arial"/>
                <w:sz w:val="18"/>
                <w:lang w:eastAsia="zh-CN"/>
              </w:rPr>
            </w:pPr>
            <w:ins w:id="2574" w:author="28.312_CR0102R1_(Rel-18)_IDMS_MN_ph2" w:date="2023-09-22T14:27:00Z">
              <w:r w:rsidRPr="00EF0171">
                <w:rPr>
                  <w:rFonts w:ascii="Arial" w:hAnsi="Arial" w:cs="Arial"/>
                  <w:sz w:val="18"/>
                  <w:lang w:eastAsia="zh-CN"/>
                </w:rPr>
                <w:t>F</w:t>
              </w:r>
            </w:ins>
          </w:p>
        </w:tc>
        <w:tc>
          <w:tcPr>
            <w:tcW w:w="1361" w:type="dxa"/>
            <w:tcBorders>
              <w:top w:val="single" w:sz="4" w:space="0" w:color="auto"/>
              <w:left w:val="single" w:sz="4" w:space="0" w:color="auto"/>
              <w:bottom w:val="single" w:sz="4" w:space="0" w:color="auto"/>
              <w:right w:val="single" w:sz="4" w:space="0" w:color="auto"/>
            </w:tcBorders>
          </w:tcPr>
          <w:p w14:paraId="49704427" w14:textId="77777777" w:rsidR="0096738B" w:rsidRPr="00EF0171" w:rsidRDefault="0096738B" w:rsidP="007A49E7">
            <w:pPr>
              <w:keepNext/>
              <w:keepLines/>
              <w:spacing w:after="0"/>
              <w:jc w:val="center"/>
              <w:rPr>
                <w:ins w:id="2575" w:author="28.312_CR0102R1_(Rel-18)_IDMS_MN_ph2" w:date="2023-09-22T14:27:00Z"/>
                <w:rFonts w:ascii="Arial" w:hAnsi="Arial" w:cs="Arial"/>
                <w:sz w:val="18"/>
                <w:lang w:eastAsia="zh-CN"/>
              </w:rPr>
            </w:pPr>
            <w:ins w:id="2576" w:author="28.312_CR0102R1_(Rel-18)_IDMS_MN_ph2" w:date="2023-09-22T14:27:00Z">
              <w:r w:rsidRPr="00EF0171">
                <w:rPr>
                  <w:rFonts w:ascii="Arial" w:hAnsi="Arial" w:cs="Arial"/>
                  <w:sz w:val="18"/>
                  <w:lang w:eastAsia="zh-CN"/>
                </w:rPr>
                <w:t>F</w:t>
              </w:r>
            </w:ins>
          </w:p>
        </w:tc>
      </w:tr>
      <w:bookmarkEnd w:id="2526"/>
    </w:tbl>
    <w:p w14:paraId="7EF64863" w14:textId="77777777" w:rsidR="0096738B" w:rsidRPr="00EF0171" w:rsidRDefault="0096738B" w:rsidP="0096738B">
      <w:pPr>
        <w:rPr>
          <w:ins w:id="2577" w:author="28.312_CR0102R1_(Rel-18)_IDMS_MN_ph2" w:date="2023-09-22T14:27:00Z"/>
          <w:lang w:eastAsia="zh-CN"/>
        </w:rPr>
      </w:pPr>
    </w:p>
    <w:p w14:paraId="4943F121" w14:textId="521DA370" w:rsidR="0096738B" w:rsidRPr="00EF0171" w:rsidRDefault="0096738B" w:rsidP="00D61EB4">
      <w:pPr>
        <w:pStyle w:val="Heading6"/>
        <w:rPr>
          <w:ins w:id="2578" w:author="28.312_CR0102R1_(Rel-18)_IDMS_MN_ph2" w:date="2023-09-22T14:27:00Z"/>
          <w:lang w:eastAsia="zh-CN"/>
        </w:rPr>
      </w:pPr>
      <w:bookmarkStart w:id="2579" w:name="_Toc146286118"/>
      <w:ins w:id="2580" w:author="28.312_CR0102R1_(Rel-18)_IDMS_MN_ph2" w:date="2023-09-22T14:27:00Z">
        <w:r w:rsidRPr="00EF0171">
          <w:rPr>
            <w:lang w:eastAsia="zh-CN"/>
          </w:rPr>
          <w:t>6.2.2.1.</w:t>
        </w:r>
      </w:ins>
      <w:ins w:id="2581" w:author="28.312_CR0102R1_(Rel-18)_IDMS_MN_ph2" w:date="2023-09-22T14:28:00Z">
        <w:r>
          <w:rPr>
            <w:lang w:eastAsia="zh-CN"/>
          </w:rPr>
          <w:t>3</w:t>
        </w:r>
      </w:ins>
      <w:ins w:id="2582" w:author="28.312_CR0102R1_(Rel-18)_IDMS_MN_ph2" w:date="2023-09-22T14:27:00Z">
        <w:r w:rsidRPr="00EF0171">
          <w:rPr>
            <w:lang w:eastAsia="zh-CN"/>
          </w:rPr>
          <w:t>.3</w:t>
        </w:r>
        <w:r w:rsidRPr="00EF0171">
          <w:rPr>
            <w:lang w:eastAsia="zh-CN"/>
          </w:rPr>
          <w:tab/>
        </w:r>
        <w:proofErr w:type="spellStart"/>
        <w:r w:rsidRPr="00EF0171">
          <w:rPr>
            <w:lang w:eastAsia="zh-CN"/>
          </w:rPr>
          <w:t>ExpectationTargets</w:t>
        </w:r>
        <w:bookmarkEnd w:id="2579"/>
        <w:proofErr w:type="spellEnd"/>
      </w:ins>
    </w:p>
    <w:p w14:paraId="4E865FDF" w14:textId="77777777" w:rsidR="0096738B" w:rsidRPr="00EF0171" w:rsidRDefault="0096738B" w:rsidP="0096738B">
      <w:pPr>
        <w:rPr>
          <w:ins w:id="2583" w:author="28.312_CR0102R1_(Rel-18)_IDMS_MN_ph2" w:date="2023-09-22T14:27:00Z"/>
          <w:rFonts w:eastAsia="Liberation Sans"/>
          <w:lang w:eastAsia="zh-CN"/>
        </w:rPr>
      </w:pPr>
      <w:ins w:id="2584" w:author="28.312_CR0102R1_(Rel-18)_IDMS_MN_ph2" w:date="2023-09-22T14:27:00Z">
        <w:r w:rsidRPr="00EF0171">
          <w:rPr>
            <w:rFonts w:eastAsia="Liberation Sans"/>
            <w:lang w:eastAsia="zh-CN"/>
          </w:rPr>
          <w:t xml:space="preserve">Following provides the concrete </w:t>
        </w:r>
        <w:proofErr w:type="spellStart"/>
        <w:r w:rsidRPr="00EF0171">
          <w:rPr>
            <w:rFonts w:eastAsia="Liberation Sans"/>
            <w:lang w:eastAsia="zh-CN"/>
          </w:rPr>
          <w:t>ExpectationTargets</w:t>
        </w:r>
        <w:proofErr w:type="spellEnd"/>
        <w:r w:rsidRPr="00EF0171">
          <w:rPr>
            <w:rFonts w:eastAsia="Liberation Sans"/>
            <w:lang w:eastAsia="zh-CN"/>
          </w:rPr>
          <w:t xml:space="preserve"> for </w:t>
        </w:r>
        <w:r>
          <w:rPr>
            <w:rFonts w:eastAsia="Liberation Sans"/>
            <w:lang w:eastAsia="zh-CN"/>
          </w:rPr>
          <w:t>5G</w:t>
        </w:r>
        <w:r>
          <w:rPr>
            <w:rFonts w:asciiTheme="minorEastAsia" w:hAnsiTheme="minorEastAsia" w:hint="eastAsia"/>
            <w:lang w:eastAsia="zh-CN"/>
          </w:rPr>
          <w:t>C</w:t>
        </w:r>
        <w:r>
          <w:rPr>
            <w:rFonts w:eastAsia="Liberation Sans"/>
            <w:lang w:eastAsia="zh-CN"/>
          </w:rPr>
          <w:t xml:space="preserve"> </w:t>
        </w:r>
        <w:r w:rsidRPr="00EF0171">
          <w:rPr>
            <w:rFonts w:eastAsia="Liberation Sans"/>
            <w:lang w:eastAsia="zh-CN"/>
          </w:rPr>
          <w:t xml:space="preserve">Network Expectation based on the common structure of </w:t>
        </w:r>
        <w:proofErr w:type="spellStart"/>
        <w:r w:rsidRPr="00EF0171">
          <w:rPr>
            <w:rFonts w:eastAsia="Liberation Sans"/>
            <w:lang w:eastAsia="zh-CN"/>
          </w:rPr>
          <w:t>ExpectationTarget</w:t>
        </w:r>
        <w:proofErr w:type="spellEnd"/>
        <w:r w:rsidRPr="00EF0171">
          <w:rPr>
            <w:rFonts w:eastAsia="Liberation Sans"/>
            <w:lang w:eastAsia="zh-CN"/>
          </w:rPr>
          <w:t xml:space="preserve">. The properties of the attributes in the following table should be same with properties of </w:t>
        </w:r>
        <w:proofErr w:type="spellStart"/>
        <w:r w:rsidRPr="00EF0171">
          <w:rPr>
            <w:rFonts w:eastAsia="Liberation Sans"/>
            <w:lang w:eastAsia="zh-CN"/>
          </w:rPr>
          <w:t>ExpectationTargets</w:t>
        </w:r>
        <w:proofErr w:type="spellEnd"/>
        <w:r w:rsidRPr="00EF0171">
          <w:rPr>
            <w:rFonts w:eastAsia="Liberation Sans"/>
            <w:lang w:eastAsia="zh-CN"/>
          </w:rPr>
          <w:t xml:space="preserve"> defined in clause 6.2.1.3.</w:t>
        </w:r>
      </w:ins>
    </w:p>
    <w:p w14:paraId="1418C289" w14:textId="0915542D" w:rsidR="0096738B" w:rsidRPr="00EF0171" w:rsidRDefault="0096738B" w:rsidP="0096738B">
      <w:pPr>
        <w:keepNext/>
        <w:keepLines/>
        <w:spacing w:before="60"/>
        <w:jc w:val="center"/>
        <w:rPr>
          <w:ins w:id="2585" w:author="28.312_CR0102R1_(Rel-18)_IDMS_MN_ph2" w:date="2023-09-22T14:27:00Z"/>
          <w:rFonts w:ascii="Arial" w:eastAsia="Liberation Sans" w:hAnsi="Arial"/>
          <w:b/>
          <w:lang w:eastAsia="zh-CN"/>
        </w:rPr>
      </w:pPr>
      <w:ins w:id="2586" w:author="28.312_CR0102R1_(Rel-18)_IDMS_MN_ph2" w:date="2023-09-22T14:27:00Z">
        <w:r w:rsidRPr="00EF0171">
          <w:rPr>
            <w:rFonts w:ascii="Arial" w:eastAsia="Liberation Sans" w:hAnsi="Arial"/>
            <w:b/>
            <w:lang w:eastAsia="zh-CN"/>
          </w:rPr>
          <w:t>Table 6.2.2.1.</w:t>
        </w:r>
      </w:ins>
      <w:ins w:id="2587" w:author="28.312_CR0102R1_(Rel-18)_IDMS_MN_ph2" w:date="2023-09-22T14:28:00Z">
        <w:r>
          <w:rPr>
            <w:rFonts w:ascii="Arial" w:eastAsia="Liberation Sans" w:hAnsi="Arial"/>
            <w:b/>
            <w:lang w:eastAsia="zh-CN"/>
          </w:rPr>
          <w:t>3</w:t>
        </w:r>
      </w:ins>
      <w:ins w:id="2588" w:author="28.312_CR0102R1_(Rel-18)_IDMS_MN_ph2" w:date="2023-09-22T14:27:00Z">
        <w:r w:rsidRPr="00EF0171">
          <w:rPr>
            <w:rFonts w:ascii="Arial" w:eastAsia="Liberation Sans" w:hAnsi="Arial"/>
            <w:b/>
            <w:lang w:eastAsia="zh-CN"/>
          </w:rPr>
          <w:t>.3-1</w:t>
        </w:r>
      </w:ins>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1"/>
        <w:gridCol w:w="1042"/>
        <w:gridCol w:w="1180"/>
        <w:gridCol w:w="1185"/>
        <w:gridCol w:w="1179"/>
        <w:gridCol w:w="1361"/>
      </w:tblGrid>
      <w:tr w:rsidR="0096738B" w:rsidRPr="00EF0171" w14:paraId="2B4BF9C1" w14:textId="77777777" w:rsidTr="007A49E7">
        <w:trPr>
          <w:cantSplit/>
          <w:jc w:val="center"/>
          <w:ins w:id="2589"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14EBB10D" w14:textId="77777777" w:rsidR="0096738B" w:rsidRPr="00EF0171" w:rsidRDefault="0096738B" w:rsidP="007A49E7">
            <w:pPr>
              <w:keepNext/>
              <w:keepLines/>
              <w:spacing w:after="0"/>
              <w:jc w:val="center"/>
              <w:rPr>
                <w:ins w:id="2590" w:author="28.312_CR0102R1_(Rel-18)_IDMS_MN_ph2" w:date="2023-09-22T14:27:00Z"/>
                <w:rFonts w:ascii="Arial" w:hAnsi="Arial"/>
                <w:b/>
                <w:sz w:val="18"/>
              </w:rPr>
            </w:pPr>
            <w:ins w:id="2591" w:author="28.312_CR0102R1_(Rel-18)_IDMS_MN_ph2" w:date="2023-09-22T14:27:00Z">
              <w:r w:rsidRPr="00EF0171">
                <w:rPr>
                  <w:rFonts w:ascii="Arial" w:hAnsi="Arial"/>
                  <w:b/>
                  <w:sz w:val="18"/>
                </w:rPr>
                <w:t>Attribute Name</w:t>
              </w:r>
            </w:ins>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30F40ACD" w14:textId="77777777" w:rsidR="0096738B" w:rsidRPr="00EF0171" w:rsidRDefault="0096738B" w:rsidP="007A49E7">
            <w:pPr>
              <w:keepNext/>
              <w:keepLines/>
              <w:spacing w:after="0"/>
              <w:jc w:val="center"/>
              <w:rPr>
                <w:ins w:id="2592" w:author="28.312_CR0102R1_(Rel-18)_IDMS_MN_ph2" w:date="2023-09-22T14:27:00Z"/>
                <w:rFonts w:ascii="Arial" w:hAnsi="Arial"/>
                <w:b/>
                <w:sz w:val="18"/>
              </w:rPr>
            </w:pPr>
            <w:ins w:id="2593" w:author="28.312_CR0102R1_(Rel-18)_IDMS_MN_ph2" w:date="2023-09-22T14:27:00Z">
              <w:r w:rsidRPr="00EF0171">
                <w:rPr>
                  <w:rFonts w:ascii="Arial" w:hAnsi="Arial"/>
                  <w:b/>
                  <w:sz w:val="18"/>
                </w:rPr>
                <w:t>Support Qualifier</w:t>
              </w:r>
            </w:ins>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1D4F3477" w14:textId="77777777" w:rsidR="0096738B" w:rsidRPr="00EF0171" w:rsidRDefault="0096738B" w:rsidP="007A49E7">
            <w:pPr>
              <w:keepNext/>
              <w:keepLines/>
              <w:spacing w:after="0"/>
              <w:jc w:val="center"/>
              <w:rPr>
                <w:ins w:id="2594" w:author="28.312_CR0102R1_(Rel-18)_IDMS_MN_ph2" w:date="2023-09-22T14:27:00Z"/>
                <w:rFonts w:ascii="Arial" w:hAnsi="Arial"/>
                <w:b/>
                <w:sz w:val="18"/>
              </w:rPr>
            </w:pPr>
            <w:proofErr w:type="spellStart"/>
            <w:ins w:id="2595" w:author="28.312_CR0102R1_(Rel-18)_IDMS_MN_ph2" w:date="2023-09-22T14:27:00Z">
              <w:r w:rsidRPr="00EF0171">
                <w:rPr>
                  <w:rFonts w:ascii="Arial" w:hAnsi="Arial"/>
                  <w:b/>
                  <w:sz w:val="18"/>
                </w:rPr>
                <w:t>isReadable</w:t>
              </w:r>
              <w:proofErr w:type="spellEnd"/>
            </w:ins>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029C727B" w14:textId="77777777" w:rsidR="0096738B" w:rsidRPr="00EF0171" w:rsidRDefault="0096738B" w:rsidP="007A49E7">
            <w:pPr>
              <w:keepNext/>
              <w:keepLines/>
              <w:spacing w:after="0"/>
              <w:jc w:val="center"/>
              <w:rPr>
                <w:ins w:id="2596" w:author="28.312_CR0102R1_(Rel-18)_IDMS_MN_ph2" w:date="2023-09-22T14:27:00Z"/>
                <w:rFonts w:ascii="Arial" w:hAnsi="Arial"/>
                <w:b/>
                <w:sz w:val="18"/>
              </w:rPr>
            </w:pPr>
            <w:proofErr w:type="spellStart"/>
            <w:ins w:id="2597" w:author="28.312_CR0102R1_(Rel-18)_IDMS_MN_ph2" w:date="2023-09-22T14:27:00Z">
              <w:r w:rsidRPr="00EF0171">
                <w:rPr>
                  <w:rFonts w:ascii="Arial" w:hAnsi="Arial"/>
                  <w:b/>
                  <w:sz w:val="18"/>
                </w:rPr>
                <w:t>isWritable</w:t>
              </w:r>
              <w:proofErr w:type="spellEnd"/>
            </w:ins>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46E08378" w14:textId="77777777" w:rsidR="0096738B" w:rsidRPr="00EF0171" w:rsidRDefault="0096738B" w:rsidP="007A49E7">
            <w:pPr>
              <w:keepNext/>
              <w:keepLines/>
              <w:spacing w:after="0"/>
              <w:jc w:val="center"/>
              <w:rPr>
                <w:ins w:id="2598" w:author="28.312_CR0102R1_(Rel-18)_IDMS_MN_ph2" w:date="2023-09-22T14:27:00Z"/>
                <w:rFonts w:ascii="Arial" w:hAnsi="Arial"/>
                <w:b/>
                <w:sz w:val="18"/>
              </w:rPr>
            </w:pPr>
            <w:proofErr w:type="spellStart"/>
            <w:ins w:id="2599" w:author="28.312_CR0102R1_(Rel-18)_IDMS_MN_ph2" w:date="2023-09-22T14:27:00Z">
              <w:r w:rsidRPr="00EF0171">
                <w:rPr>
                  <w:rFonts w:ascii="Arial" w:hAnsi="Arial"/>
                  <w:b/>
                  <w:sz w:val="18"/>
                </w:rPr>
                <w:t>isInvariant</w:t>
              </w:r>
              <w:proofErr w:type="spellEnd"/>
            </w:ins>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2E206192" w14:textId="77777777" w:rsidR="0096738B" w:rsidRPr="00EF0171" w:rsidRDefault="0096738B" w:rsidP="007A49E7">
            <w:pPr>
              <w:keepNext/>
              <w:keepLines/>
              <w:spacing w:after="0"/>
              <w:jc w:val="center"/>
              <w:rPr>
                <w:ins w:id="2600" w:author="28.312_CR0102R1_(Rel-18)_IDMS_MN_ph2" w:date="2023-09-22T14:27:00Z"/>
                <w:rFonts w:ascii="Arial" w:hAnsi="Arial"/>
                <w:b/>
                <w:sz w:val="18"/>
              </w:rPr>
            </w:pPr>
            <w:proofErr w:type="spellStart"/>
            <w:ins w:id="2601" w:author="28.312_CR0102R1_(Rel-18)_IDMS_MN_ph2" w:date="2023-09-22T14:27:00Z">
              <w:r w:rsidRPr="00EF0171">
                <w:rPr>
                  <w:rFonts w:ascii="Arial" w:hAnsi="Arial"/>
                  <w:b/>
                  <w:sz w:val="18"/>
                </w:rPr>
                <w:t>isNotifyable</w:t>
              </w:r>
              <w:proofErr w:type="spellEnd"/>
            </w:ins>
          </w:p>
        </w:tc>
      </w:tr>
      <w:tr w:rsidR="0096738B" w:rsidRPr="00EF0171" w14:paraId="26B1D4F1" w14:textId="77777777" w:rsidTr="007A49E7">
        <w:trPr>
          <w:cantSplit/>
          <w:jc w:val="center"/>
          <w:ins w:id="2602"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1CB9212E" w14:textId="77777777" w:rsidR="0096738B" w:rsidRPr="00EF0171" w:rsidRDefault="0096738B" w:rsidP="007A49E7">
            <w:pPr>
              <w:keepNext/>
              <w:keepLines/>
              <w:spacing w:after="0"/>
              <w:ind w:right="318"/>
              <w:rPr>
                <w:ins w:id="2603" w:author="28.312_CR0102R1_(Rel-18)_IDMS_MN_ph2" w:date="2023-09-22T14:27:00Z"/>
                <w:rFonts w:ascii="Courier New" w:eastAsia="DengXian" w:hAnsi="Courier New" w:cs="Courier New"/>
                <w:bCs/>
                <w:sz w:val="18"/>
                <w:lang w:eastAsia="zh-CN"/>
              </w:rPr>
            </w:pPr>
            <w:bookmarkStart w:id="2604" w:name="_Hlk140155621"/>
            <w:proofErr w:type="spellStart"/>
            <w:ins w:id="2605" w:author="28.312_CR0102R1_(Rel-18)_IDMS_MN_ph2" w:date="2023-09-22T14:27:00Z">
              <w:r>
                <w:rPr>
                  <w:rFonts w:ascii="Courier New" w:eastAsia="DengXian" w:hAnsi="Courier New" w:cs="Courier New" w:hint="eastAsia"/>
                  <w:bCs/>
                  <w:sz w:val="18"/>
                  <w:lang w:eastAsia="zh-CN"/>
                </w:rPr>
                <w:t>m</w:t>
              </w:r>
              <w:r>
                <w:rPr>
                  <w:rFonts w:ascii="Courier New" w:eastAsia="DengXian" w:hAnsi="Courier New" w:cs="Courier New"/>
                  <w:bCs/>
                  <w:sz w:val="18"/>
                  <w:lang w:eastAsia="zh-CN"/>
                </w:rPr>
                <w:t>axNumberofPDU</w:t>
              </w:r>
              <w:r>
                <w:rPr>
                  <w:rFonts w:ascii="Courier New" w:eastAsia="DengXian" w:hAnsi="Courier New" w:cs="Courier New" w:hint="eastAsia"/>
                  <w:bCs/>
                  <w:sz w:val="18"/>
                  <w:lang w:eastAsia="zh-CN"/>
                </w:rPr>
                <w:t>session</w:t>
              </w:r>
              <w:r>
                <w:rPr>
                  <w:rFonts w:ascii="Courier New" w:eastAsia="DengXian" w:hAnsi="Courier New" w:cs="Courier New"/>
                  <w:bCs/>
                  <w:sz w:val="18"/>
                  <w:lang w:eastAsia="zh-CN"/>
                </w:rPr>
                <w:t>s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053AA0CE" w14:textId="77777777" w:rsidR="0096738B" w:rsidRPr="00EF0171" w:rsidRDefault="0096738B" w:rsidP="007A49E7">
            <w:pPr>
              <w:keepNext/>
              <w:keepLines/>
              <w:spacing w:after="0"/>
              <w:jc w:val="center"/>
              <w:rPr>
                <w:ins w:id="2606" w:author="28.312_CR0102R1_(Rel-18)_IDMS_MN_ph2" w:date="2023-09-22T14:27:00Z"/>
                <w:rFonts w:ascii="Arial" w:hAnsi="Arial" w:cs="Arial"/>
                <w:sz w:val="18"/>
              </w:rPr>
            </w:pPr>
            <w:ins w:id="2607" w:author="28.312_CR0102R1_(Rel-18)_IDMS_MN_ph2" w:date="2023-09-22T14:27:00Z">
              <w:r w:rsidRPr="00EF0171">
                <w:rPr>
                  <w:rFonts w:ascii="Arial" w:hAnsi="Arial" w:cs="Arial"/>
                  <w:sz w:val="18"/>
                </w:rPr>
                <w:t>O</w:t>
              </w:r>
            </w:ins>
          </w:p>
        </w:tc>
        <w:tc>
          <w:tcPr>
            <w:tcW w:w="1180" w:type="dxa"/>
            <w:tcBorders>
              <w:top w:val="single" w:sz="4" w:space="0" w:color="auto"/>
              <w:left w:val="single" w:sz="4" w:space="0" w:color="auto"/>
              <w:bottom w:val="single" w:sz="4" w:space="0" w:color="auto"/>
              <w:right w:val="single" w:sz="4" w:space="0" w:color="auto"/>
            </w:tcBorders>
          </w:tcPr>
          <w:p w14:paraId="3537B011" w14:textId="77777777" w:rsidR="0096738B" w:rsidRPr="00EF0171" w:rsidRDefault="0096738B" w:rsidP="007A49E7">
            <w:pPr>
              <w:keepNext/>
              <w:keepLines/>
              <w:spacing w:after="0"/>
              <w:jc w:val="center"/>
              <w:rPr>
                <w:ins w:id="2608" w:author="28.312_CR0102R1_(Rel-18)_IDMS_MN_ph2" w:date="2023-09-22T14:27:00Z"/>
                <w:rFonts w:ascii="Arial" w:hAnsi="Arial" w:cs="Arial"/>
                <w:sz w:val="18"/>
              </w:rPr>
            </w:pPr>
            <w:ins w:id="2609" w:author="28.312_CR0102R1_(Rel-18)_IDMS_MN_ph2" w:date="2023-09-22T14:27:00Z">
              <w:r w:rsidRPr="00EF0171">
                <w:rPr>
                  <w:rFonts w:ascii="Arial" w:hAnsi="Arial" w:cs="Arial"/>
                  <w:sz w:val="18"/>
                </w:rPr>
                <w:t>T</w:t>
              </w:r>
            </w:ins>
          </w:p>
        </w:tc>
        <w:tc>
          <w:tcPr>
            <w:tcW w:w="1185" w:type="dxa"/>
            <w:tcBorders>
              <w:top w:val="single" w:sz="4" w:space="0" w:color="auto"/>
              <w:left w:val="single" w:sz="4" w:space="0" w:color="auto"/>
              <w:bottom w:val="single" w:sz="4" w:space="0" w:color="auto"/>
              <w:right w:val="single" w:sz="4" w:space="0" w:color="auto"/>
            </w:tcBorders>
          </w:tcPr>
          <w:p w14:paraId="346A3C9D" w14:textId="77777777" w:rsidR="0096738B" w:rsidRPr="00EF0171" w:rsidRDefault="0096738B" w:rsidP="007A49E7">
            <w:pPr>
              <w:keepNext/>
              <w:keepLines/>
              <w:spacing w:after="0"/>
              <w:jc w:val="center"/>
              <w:rPr>
                <w:ins w:id="2610" w:author="28.312_CR0102R1_(Rel-18)_IDMS_MN_ph2" w:date="2023-09-22T14:27:00Z"/>
                <w:rFonts w:ascii="Arial" w:hAnsi="Arial" w:cs="Arial"/>
                <w:sz w:val="18"/>
              </w:rPr>
            </w:pPr>
            <w:ins w:id="2611"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6AA434F7" w14:textId="77777777" w:rsidR="0096738B" w:rsidRPr="00EF0171" w:rsidRDefault="0096738B" w:rsidP="007A49E7">
            <w:pPr>
              <w:keepNext/>
              <w:keepLines/>
              <w:spacing w:after="0"/>
              <w:jc w:val="center"/>
              <w:rPr>
                <w:ins w:id="2612" w:author="28.312_CR0102R1_(Rel-18)_IDMS_MN_ph2" w:date="2023-09-22T14:27:00Z"/>
                <w:rFonts w:ascii="Arial" w:hAnsi="Arial" w:cs="Arial"/>
                <w:sz w:val="18"/>
              </w:rPr>
            </w:pPr>
            <w:ins w:id="2613" w:author="28.312_CR0102R1_(Rel-18)_IDMS_MN_ph2" w:date="2023-09-22T14:27:00Z">
              <w:r w:rsidRPr="00EF0171">
                <w:rPr>
                  <w:rFonts w:ascii="Arial" w:hAnsi="Arial" w:cs="Arial"/>
                  <w:sz w:val="18"/>
                </w:rPr>
                <w:t>F</w:t>
              </w:r>
            </w:ins>
          </w:p>
        </w:tc>
        <w:tc>
          <w:tcPr>
            <w:tcW w:w="1361" w:type="dxa"/>
            <w:tcBorders>
              <w:top w:val="single" w:sz="4" w:space="0" w:color="auto"/>
              <w:left w:val="single" w:sz="4" w:space="0" w:color="auto"/>
              <w:bottom w:val="single" w:sz="4" w:space="0" w:color="auto"/>
              <w:right w:val="single" w:sz="4" w:space="0" w:color="auto"/>
            </w:tcBorders>
          </w:tcPr>
          <w:p w14:paraId="3890D115" w14:textId="77777777" w:rsidR="0096738B" w:rsidRPr="00EF0171" w:rsidRDefault="0096738B" w:rsidP="007A49E7">
            <w:pPr>
              <w:keepNext/>
              <w:keepLines/>
              <w:spacing w:after="0"/>
              <w:jc w:val="center"/>
              <w:rPr>
                <w:ins w:id="2614" w:author="28.312_CR0102R1_(Rel-18)_IDMS_MN_ph2" w:date="2023-09-22T14:27:00Z"/>
                <w:rFonts w:ascii="Arial" w:hAnsi="Arial" w:cs="Arial"/>
                <w:sz w:val="18"/>
              </w:rPr>
            </w:pPr>
            <w:ins w:id="2615" w:author="28.312_CR0102R1_(Rel-18)_IDMS_MN_ph2" w:date="2023-09-22T14:27:00Z">
              <w:r w:rsidRPr="00EF0171">
                <w:rPr>
                  <w:rFonts w:ascii="Arial" w:hAnsi="Arial" w:cs="Arial"/>
                  <w:sz w:val="18"/>
                </w:rPr>
                <w:t>F</w:t>
              </w:r>
            </w:ins>
          </w:p>
        </w:tc>
      </w:tr>
      <w:tr w:rsidR="0096738B" w:rsidRPr="00EF0171" w14:paraId="51478165" w14:textId="77777777" w:rsidTr="007A49E7">
        <w:trPr>
          <w:cantSplit/>
          <w:jc w:val="center"/>
          <w:ins w:id="2616"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0F42F1E1" w14:textId="77777777" w:rsidR="0096738B" w:rsidRPr="00EF0171" w:rsidRDefault="0096738B" w:rsidP="007A49E7">
            <w:pPr>
              <w:keepNext/>
              <w:keepLines/>
              <w:spacing w:after="0"/>
              <w:ind w:right="318"/>
              <w:rPr>
                <w:ins w:id="2617" w:author="28.312_CR0102R1_(Rel-18)_IDMS_MN_ph2" w:date="2023-09-22T14:27:00Z"/>
                <w:rFonts w:ascii="Courier New" w:eastAsia="DengXian" w:hAnsi="Courier New" w:cs="Courier New"/>
                <w:bCs/>
                <w:sz w:val="18"/>
                <w:lang w:eastAsia="zh-CN"/>
              </w:rPr>
            </w:pPr>
            <w:proofErr w:type="spellStart"/>
            <w:ins w:id="2618" w:author="28.312_CR0102R1_(Rel-18)_IDMS_MN_ph2" w:date="2023-09-22T14:27:00Z">
              <w:r>
                <w:rPr>
                  <w:rFonts w:ascii="Courier New" w:eastAsia="DengXian" w:hAnsi="Courier New" w:cs="Courier New" w:hint="eastAsia"/>
                  <w:bCs/>
                  <w:sz w:val="18"/>
                  <w:lang w:eastAsia="zh-CN"/>
                </w:rPr>
                <w:t>m</w:t>
              </w:r>
              <w:r>
                <w:rPr>
                  <w:rFonts w:ascii="Courier New" w:eastAsia="DengXian" w:hAnsi="Courier New" w:cs="Courier New"/>
                  <w:bCs/>
                  <w:sz w:val="18"/>
                  <w:lang w:eastAsia="zh-CN"/>
                </w:rPr>
                <w:t>axNumberof</w:t>
              </w:r>
              <w:r w:rsidRPr="00614E11">
                <w:rPr>
                  <w:rFonts w:ascii="Courier New" w:eastAsia="DengXian" w:hAnsi="Courier New" w:cs="Courier New"/>
                  <w:bCs/>
                  <w:sz w:val="18"/>
                  <w:lang w:eastAsia="zh-CN"/>
                </w:rPr>
                <w:t>RegisteredsubscribersTarget</w:t>
              </w:r>
              <w:proofErr w:type="spellEnd"/>
            </w:ins>
          </w:p>
        </w:tc>
        <w:tc>
          <w:tcPr>
            <w:tcW w:w="1042" w:type="dxa"/>
            <w:tcBorders>
              <w:top w:val="single" w:sz="4" w:space="0" w:color="auto"/>
              <w:left w:val="single" w:sz="4" w:space="0" w:color="auto"/>
              <w:bottom w:val="single" w:sz="4" w:space="0" w:color="auto"/>
              <w:right w:val="single" w:sz="4" w:space="0" w:color="auto"/>
            </w:tcBorders>
          </w:tcPr>
          <w:p w14:paraId="1645ED6D" w14:textId="77777777" w:rsidR="0096738B" w:rsidRPr="00EF0171" w:rsidRDefault="0096738B" w:rsidP="007A49E7">
            <w:pPr>
              <w:keepNext/>
              <w:keepLines/>
              <w:spacing w:after="0"/>
              <w:jc w:val="center"/>
              <w:rPr>
                <w:ins w:id="2619" w:author="28.312_CR0102R1_(Rel-18)_IDMS_MN_ph2" w:date="2023-09-22T14:27:00Z"/>
                <w:rFonts w:ascii="Arial" w:hAnsi="Arial" w:cs="Arial"/>
                <w:sz w:val="18"/>
              </w:rPr>
            </w:pPr>
            <w:ins w:id="2620" w:author="28.312_CR0102R1_(Rel-18)_IDMS_MN_ph2" w:date="2023-09-22T14:27:00Z">
              <w:r w:rsidRPr="00EF0171">
                <w:rPr>
                  <w:rFonts w:ascii="Arial" w:hAnsi="Arial" w:cs="Arial"/>
                  <w:sz w:val="18"/>
                </w:rPr>
                <w:t>O</w:t>
              </w:r>
            </w:ins>
          </w:p>
        </w:tc>
        <w:tc>
          <w:tcPr>
            <w:tcW w:w="1180" w:type="dxa"/>
            <w:tcBorders>
              <w:top w:val="single" w:sz="4" w:space="0" w:color="auto"/>
              <w:left w:val="single" w:sz="4" w:space="0" w:color="auto"/>
              <w:bottom w:val="single" w:sz="4" w:space="0" w:color="auto"/>
              <w:right w:val="single" w:sz="4" w:space="0" w:color="auto"/>
            </w:tcBorders>
          </w:tcPr>
          <w:p w14:paraId="13B23A47" w14:textId="77777777" w:rsidR="0096738B" w:rsidRPr="00EF0171" w:rsidRDefault="0096738B" w:rsidP="007A49E7">
            <w:pPr>
              <w:keepNext/>
              <w:keepLines/>
              <w:spacing w:after="0"/>
              <w:jc w:val="center"/>
              <w:rPr>
                <w:ins w:id="2621" w:author="28.312_CR0102R1_(Rel-18)_IDMS_MN_ph2" w:date="2023-09-22T14:27:00Z"/>
                <w:rFonts w:ascii="Arial" w:hAnsi="Arial" w:cs="Arial"/>
                <w:sz w:val="18"/>
              </w:rPr>
            </w:pPr>
            <w:ins w:id="2622" w:author="28.312_CR0102R1_(Rel-18)_IDMS_MN_ph2" w:date="2023-09-22T14:27:00Z">
              <w:r w:rsidRPr="00EF0171">
                <w:rPr>
                  <w:rFonts w:ascii="Arial" w:hAnsi="Arial" w:cs="Arial"/>
                  <w:sz w:val="18"/>
                </w:rPr>
                <w:t>T</w:t>
              </w:r>
            </w:ins>
          </w:p>
        </w:tc>
        <w:tc>
          <w:tcPr>
            <w:tcW w:w="1185" w:type="dxa"/>
            <w:tcBorders>
              <w:top w:val="single" w:sz="4" w:space="0" w:color="auto"/>
              <w:left w:val="single" w:sz="4" w:space="0" w:color="auto"/>
              <w:bottom w:val="single" w:sz="4" w:space="0" w:color="auto"/>
              <w:right w:val="single" w:sz="4" w:space="0" w:color="auto"/>
            </w:tcBorders>
          </w:tcPr>
          <w:p w14:paraId="37727ACE" w14:textId="77777777" w:rsidR="0096738B" w:rsidRPr="00EF0171" w:rsidRDefault="0096738B" w:rsidP="007A49E7">
            <w:pPr>
              <w:keepNext/>
              <w:keepLines/>
              <w:spacing w:after="0"/>
              <w:jc w:val="center"/>
              <w:rPr>
                <w:ins w:id="2623" w:author="28.312_CR0102R1_(Rel-18)_IDMS_MN_ph2" w:date="2023-09-22T14:27:00Z"/>
                <w:rFonts w:ascii="Arial" w:hAnsi="Arial" w:cs="Arial"/>
                <w:sz w:val="18"/>
              </w:rPr>
            </w:pPr>
            <w:ins w:id="2624" w:author="28.312_CR0102R1_(Rel-18)_IDMS_MN_ph2" w:date="2023-09-22T14:27:00Z">
              <w:r w:rsidRPr="00EF0171">
                <w:rPr>
                  <w:rFonts w:ascii="Arial" w:hAnsi="Arial" w:cs="Arial"/>
                  <w:sz w:val="18"/>
                </w:rPr>
                <w:t>T</w:t>
              </w:r>
            </w:ins>
          </w:p>
        </w:tc>
        <w:tc>
          <w:tcPr>
            <w:tcW w:w="1179" w:type="dxa"/>
            <w:tcBorders>
              <w:top w:val="single" w:sz="4" w:space="0" w:color="auto"/>
              <w:left w:val="single" w:sz="4" w:space="0" w:color="auto"/>
              <w:bottom w:val="single" w:sz="4" w:space="0" w:color="auto"/>
              <w:right w:val="single" w:sz="4" w:space="0" w:color="auto"/>
            </w:tcBorders>
          </w:tcPr>
          <w:p w14:paraId="3DDDEF7A" w14:textId="77777777" w:rsidR="0096738B" w:rsidRPr="00EF0171" w:rsidRDefault="0096738B" w:rsidP="007A49E7">
            <w:pPr>
              <w:keepNext/>
              <w:keepLines/>
              <w:spacing w:after="0"/>
              <w:jc w:val="center"/>
              <w:rPr>
                <w:ins w:id="2625" w:author="28.312_CR0102R1_(Rel-18)_IDMS_MN_ph2" w:date="2023-09-22T14:27:00Z"/>
                <w:rFonts w:ascii="Arial" w:hAnsi="Arial" w:cs="Arial"/>
                <w:sz w:val="18"/>
              </w:rPr>
            </w:pPr>
            <w:ins w:id="2626" w:author="28.312_CR0102R1_(Rel-18)_IDMS_MN_ph2" w:date="2023-09-22T14:27:00Z">
              <w:r w:rsidRPr="00EF0171">
                <w:rPr>
                  <w:rFonts w:ascii="Arial" w:hAnsi="Arial" w:cs="Arial"/>
                  <w:sz w:val="18"/>
                </w:rPr>
                <w:t>F</w:t>
              </w:r>
            </w:ins>
          </w:p>
        </w:tc>
        <w:tc>
          <w:tcPr>
            <w:tcW w:w="1361" w:type="dxa"/>
            <w:tcBorders>
              <w:top w:val="single" w:sz="4" w:space="0" w:color="auto"/>
              <w:left w:val="single" w:sz="4" w:space="0" w:color="auto"/>
              <w:bottom w:val="single" w:sz="4" w:space="0" w:color="auto"/>
              <w:right w:val="single" w:sz="4" w:space="0" w:color="auto"/>
            </w:tcBorders>
          </w:tcPr>
          <w:p w14:paraId="0638EF78" w14:textId="77777777" w:rsidR="0096738B" w:rsidRPr="00EF0171" w:rsidRDefault="0096738B" w:rsidP="007A49E7">
            <w:pPr>
              <w:keepNext/>
              <w:keepLines/>
              <w:spacing w:after="0"/>
              <w:jc w:val="center"/>
              <w:rPr>
                <w:ins w:id="2627" w:author="28.312_CR0102R1_(Rel-18)_IDMS_MN_ph2" w:date="2023-09-22T14:27:00Z"/>
                <w:rFonts w:ascii="Arial" w:hAnsi="Arial" w:cs="Arial"/>
                <w:sz w:val="18"/>
              </w:rPr>
            </w:pPr>
            <w:ins w:id="2628" w:author="28.312_CR0102R1_(Rel-18)_IDMS_MN_ph2" w:date="2023-09-22T14:27:00Z">
              <w:r w:rsidRPr="00EF0171">
                <w:rPr>
                  <w:rFonts w:ascii="Arial" w:hAnsi="Arial" w:cs="Arial"/>
                  <w:sz w:val="18"/>
                </w:rPr>
                <w:t>F</w:t>
              </w:r>
            </w:ins>
          </w:p>
        </w:tc>
      </w:tr>
      <w:bookmarkEnd w:id="2604"/>
      <w:tr w:rsidR="0096738B" w:rsidRPr="00EF0171" w14:paraId="60B0AE47" w14:textId="77777777" w:rsidTr="007A49E7">
        <w:trPr>
          <w:cantSplit/>
          <w:jc w:val="center"/>
          <w:ins w:id="2629" w:author="28.312_CR0102R1_(Rel-18)_IDMS_MN_ph2" w:date="2023-09-22T14:27:00Z"/>
        </w:trPr>
        <w:tc>
          <w:tcPr>
            <w:tcW w:w="3581" w:type="dxa"/>
            <w:tcBorders>
              <w:top w:val="single" w:sz="4" w:space="0" w:color="auto"/>
              <w:left w:val="single" w:sz="4" w:space="0" w:color="auto"/>
              <w:bottom w:val="single" w:sz="4" w:space="0" w:color="auto"/>
              <w:right w:val="single" w:sz="4" w:space="0" w:color="auto"/>
            </w:tcBorders>
          </w:tcPr>
          <w:p w14:paraId="3F3BDF60" w14:textId="77777777" w:rsidR="0096738B" w:rsidRDefault="0096738B" w:rsidP="007A49E7">
            <w:pPr>
              <w:keepNext/>
              <w:keepLines/>
              <w:spacing w:after="0"/>
              <w:ind w:right="318"/>
              <w:rPr>
                <w:ins w:id="2630" w:author="28.312_CR0102R1_(Rel-18)_IDMS_MN_ph2" w:date="2023-09-22T14:27:00Z"/>
                <w:rFonts w:ascii="Courier New" w:eastAsia="DengXian" w:hAnsi="Courier New" w:cs="Courier New"/>
                <w:bCs/>
                <w:sz w:val="18"/>
                <w:lang w:eastAsia="zh-CN"/>
              </w:rPr>
            </w:pPr>
          </w:p>
        </w:tc>
        <w:tc>
          <w:tcPr>
            <w:tcW w:w="1042" w:type="dxa"/>
            <w:tcBorders>
              <w:top w:val="single" w:sz="4" w:space="0" w:color="auto"/>
              <w:left w:val="single" w:sz="4" w:space="0" w:color="auto"/>
              <w:bottom w:val="single" w:sz="4" w:space="0" w:color="auto"/>
              <w:right w:val="single" w:sz="4" w:space="0" w:color="auto"/>
            </w:tcBorders>
          </w:tcPr>
          <w:p w14:paraId="76F53DFD" w14:textId="77777777" w:rsidR="0096738B" w:rsidRPr="00EF0171" w:rsidRDefault="0096738B" w:rsidP="007A49E7">
            <w:pPr>
              <w:keepNext/>
              <w:keepLines/>
              <w:spacing w:after="0"/>
              <w:jc w:val="center"/>
              <w:rPr>
                <w:ins w:id="2631" w:author="28.312_CR0102R1_(Rel-18)_IDMS_MN_ph2" w:date="2023-09-22T14:27:00Z"/>
                <w:rFonts w:ascii="Arial" w:hAnsi="Arial" w:cs="Arial"/>
                <w:sz w:val="18"/>
              </w:rPr>
            </w:pPr>
          </w:p>
        </w:tc>
        <w:tc>
          <w:tcPr>
            <w:tcW w:w="1180" w:type="dxa"/>
            <w:tcBorders>
              <w:top w:val="single" w:sz="4" w:space="0" w:color="auto"/>
              <w:left w:val="single" w:sz="4" w:space="0" w:color="auto"/>
              <w:bottom w:val="single" w:sz="4" w:space="0" w:color="auto"/>
              <w:right w:val="single" w:sz="4" w:space="0" w:color="auto"/>
            </w:tcBorders>
          </w:tcPr>
          <w:p w14:paraId="39580421" w14:textId="77777777" w:rsidR="0096738B" w:rsidRPr="00EF0171" w:rsidRDefault="0096738B" w:rsidP="007A49E7">
            <w:pPr>
              <w:keepNext/>
              <w:keepLines/>
              <w:spacing w:after="0"/>
              <w:jc w:val="center"/>
              <w:rPr>
                <w:ins w:id="2632" w:author="28.312_CR0102R1_(Rel-18)_IDMS_MN_ph2" w:date="2023-09-22T14:27:00Z"/>
                <w:rFonts w:ascii="Arial" w:hAnsi="Arial" w:cs="Arial"/>
                <w:sz w:val="18"/>
              </w:rPr>
            </w:pPr>
          </w:p>
        </w:tc>
        <w:tc>
          <w:tcPr>
            <w:tcW w:w="1185" w:type="dxa"/>
            <w:tcBorders>
              <w:top w:val="single" w:sz="4" w:space="0" w:color="auto"/>
              <w:left w:val="single" w:sz="4" w:space="0" w:color="auto"/>
              <w:bottom w:val="single" w:sz="4" w:space="0" w:color="auto"/>
              <w:right w:val="single" w:sz="4" w:space="0" w:color="auto"/>
            </w:tcBorders>
          </w:tcPr>
          <w:p w14:paraId="00A32B27" w14:textId="77777777" w:rsidR="0096738B" w:rsidRPr="00EF0171" w:rsidRDefault="0096738B" w:rsidP="007A49E7">
            <w:pPr>
              <w:keepNext/>
              <w:keepLines/>
              <w:spacing w:after="0"/>
              <w:jc w:val="center"/>
              <w:rPr>
                <w:ins w:id="2633" w:author="28.312_CR0102R1_(Rel-18)_IDMS_MN_ph2" w:date="2023-09-22T14:27:00Z"/>
                <w:rFonts w:ascii="Arial" w:hAnsi="Arial" w:cs="Arial"/>
                <w:sz w:val="18"/>
              </w:rPr>
            </w:pPr>
          </w:p>
        </w:tc>
        <w:tc>
          <w:tcPr>
            <w:tcW w:w="1179" w:type="dxa"/>
            <w:tcBorders>
              <w:top w:val="single" w:sz="4" w:space="0" w:color="auto"/>
              <w:left w:val="single" w:sz="4" w:space="0" w:color="auto"/>
              <w:bottom w:val="single" w:sz="4" w:space="0" w:color="auto"/>
              <w:right w:val="single" w:sz="4" w:space="0" w:color="auto"/>
            </w:tcBorders>
          </w:tcPr>
          <w:p w14:paraId="0EBB1D62" w14:textId="77777777" w:rsidR="0096738B" w:rsidRPr="00EF0171" w:rsidRDefault="0096738B" w:rsidP="007A49E7">
            <w:pPr>
              <w:keepNext/>
              <w:keepLines/>
              <w:spacing w:after="0"/>
              <w:jc w:val="center"/>
              <w:rPr>
                <w:ins w:id="2634" w:author="28.312_CR0102R1_(Rel-18)_IDMS_MN_ph2" w:date="2023-09-22T14:27:00Z"/>
                <w:rFonts w:ascii="Arial" w:hAnsi="Arial" w:cs="Arial"/>
                <w:sz w:val="18"/>
              </w:rPr>
            </w:pPr>
          </w:p>
        </w:tc>
        <w:tc>
          <w:tcPr>
            <w:tcW w:w="1361" w:type="dxa"/>
            <w:tcBorders>
              <w:top w:val="single" w:sz="4" w:space="0" w:color="auto"/>
              <w:left w:val="single" w:sz="4" w:space="0" w:color="auto"/>
              <w:bottom w:val="single" w:sz="4" w:space="0" w:color="auto"/>
              <w:right w:val="single" w:sz="4" w:space="0" w:color="auto"/>
            </w:tcBorders>
          </w:tcPr>
          <w:p w14:paraId="3B630481" w14:textId="77777777" w:rsidR="0096738B" w:rsidRPr="00EF0171" w:rsidRDefault="0096738B" w:rsidP="007A49E7">
            <w:pPr>
              <w:keepNext/>
              <w:keepLines/>
              <w:spacing w:after="0"/>
              <w:jc w:val="center"/>
              <w:rPr>
                <w:ins w:id="2635" w:author="28.312_CR0102R1_(Rel-18)_IDMS_MN_ph2" w:date="2023-09-22T14:27:00Z"/>
                <w:rFonts w:ascii="Arial" w:hAnsi="Arial" w:cs="Arial"/>
                <w:sz w:val="18"/>
              </w:rPr>
            </w:pPr>
          </w:p>
        </w:tc>
      </w:tr>
    </w:tbl>
    <w:p w14:paraId="751AC10B" w14:textId="77777777" w:rsidR="0096738B" w:rsidRDefault="0096738B" w:rsidP="0096738B">
      <w:pPr>
        <w:tabs>
          <w:tab w:val="left" w:pos="7576"/>
          <w:tab w:val="right" w:pos="9641"/>
        </w:tabs>
        <w:rPr>
          <w:ins w:id="2636" w:author="28.312_CR0102R1_(Rel-18)_IDMS_MN_ph2" w:date="2023-09-22T14:27:00Z"/>
          <w:rFonts w:eastAsia="SimSun"/>
          <w:lang w:eastAsia="zh-CN"/>
        </w:rPr>
      </w:pPr>
    </w:p>
    <w:p w14:paraId="1E6CA860" w14:textId="77777777" w:rsidR="0096738B" w:rsidRPr="001632DC" w:rsidRDefault="0096738B" w:rsidP="0096738B">
      <w:pPr>
        <w:pStyle w:val="EditorsNote"/>
        <w:rPr>
          <w:ins w:id="2637" w:author="28.312_CR0102R1_(Rel-18)_IDMS_MN_ph2" w:date="2023-09-22T14:27:00Z"/>
        </w:rPr>
      </w:pPr>
      <w:ins w:id="2638" w:author="28.312_CR0102R1_(Rel-18)_IDMS_MN_ph2" w:date="2023-09-22T14:27:00Z">
        <w:r>
          <w:t xml:space="preserve">Editor's note: other </w:t>
        </w:r>
        <w:proofErr w:type="spellStart"/>
        <w:r w:rsidRPr="001632DC">
          <w:t>ExpectationTargets</w:t>
        </w:r>
        <w:proofErr w:type="spellEnd"/>
        <w:r w:rsidRPr="001632DC">
          <w:t xml:space="preserve"> </w:t>
        </w:r>
        <w:r>
          <w:t>of 5G</w:t>
        </w:r>
        <w:r>
          <w:rPr>
            <w:rFonts w:hint="eastAsia"/>
            <w:lang w:eastAsia="zh-CN"/>
          </w:rPr>
          <w:t>C</w:t>
        </w:r>
        <w:r>
          <w:rPr>
            <w:lang w:eastAsia="zh-CN"/>
          </w:rPr>
          <w:t xml:space="preserve"> </w:t>
        </w:r>
        <w:r w:rsidRPr="00EF0171">
          <w:rPr>
            <w:rFonts w:eastAsia="Liberation Sans"/>
            <w:lang w:eastAsia="zh-CN"/>
          </w:rPr>
          <w:t>network</w:t>
        </w:r>
        <w:r>
          <w:t xml:space="preserve"> is FFS.</w:t>
        </w:r>
      </w:ins>
    </w:p>
    <w:p w14:paraId="47019938" w14:textId="77777777" w:rsidR="0096738B" w:rsidRPr="00506640" w:rsidRDefault="0096738B" w:rsidP="0096738B">
      <w:pPr>
        <w:rPr>
          <w:rFonts w:eastAsia="SimSun"/>
          <w:lang w:eastAsia="zh-CN"/>
        </w:rPr>
      </w:pPr>
    </w:p>
    <w:p w14:paraId="3F05195D" w14:textId="103D6F30" w:rsidR="00C03047" w:rsidRPr="00506640" w:rsidRDefault="00C03047" w:rsidP="00EF67D1">
      <w:pPr>
        <w:pStyle w:val="Heading4"/>
        <w:rPr>
          <w:rFonts w:eastAsia="SimSun"/>
          <w:lang w:eastAsia="zh-CN"/>
        </w:rPr>
      </w:pPr>
      <w:bookmarkStart w:id="2639" w:name="_Toc106192972"/>
      <w:bookmarkStart w:id="2640" w:name="MCCQCTEMPBM_00000172"/>
      <w:bookmarkStart w:id="2641" w:name="_Toc146286119"/>
      <w:r w:rsidRPr="00506640">
        <w:rPr>
          <w:rFonts w:eastAsia="SimSun" w:hint="eastAsia"/>
          <w:lang w:eastAsia="zh-CN"/>
        </w:rPr>
        <w:t>6</w:t>
      </w:r>
      <w:r w:rsidRPr="00506640">
        <w:rPr>
          <w:rFonts w:eastAsia="SimSun"/>
          <w:lang w:eastAsia="zh-CN"/>
        </w:rPr>
        <w:t>.2.2.2</w:t>
      </w:r>
      <w:r w:rsidRPr="00506640">
        <w:rPr>
          <w:rFonts w:eastAsia="SimSun"/>
          <w:lang w:eastAsia="zh-CN"/>
        </w:rPr>
        <w:tab/>
        <w:t>Attribute definition</w:t>
      </w:r>
      <w:bookmarkEnd w:id="2639"/>
      <w:bookmarkEnd w:id="2641"/>
    </w:p>
    <w:p w14:paraId="1FDF3761" w14:textId="442A21F5" w:rsidR="00C12B51" w:rsidRPr="00506640" w:rsidRDefault="00C12B51" w:rsidP="000B1F58">
      <w:pPr>
        <w:pStyle w:val="TH"/>
        <w:rPr>
          <w:rFonts w:eastAsia="SimSun"/>
          <w:lang w:eastAsia="zh-CN"/>
        </w:rPr>
      </w:pPr>
      <w:r w:rsidRPr="00506640">
        <w:rPr>
          <w:rFonts w:eastAsia="SimSun"/>
          <w:lang w:eastAsia="zh-CN"/>
        </w:rPr>
        <w:t>Table 6.2.2.2-1</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2"/>
        <w:gridCol w:w="5950"/>
        <w:gridCol w:w="1631"/>
        <w:tblGridChange w:id="2642">
          <w:tblGrid>
            <w:gridCol w:w="2362"/>
            <w:gridCol w:w="5950"/>
            <w:gridCol w:w="1631"/>
          </w:tblGrid>
        </w:tblGridChange>
      </w:tblGrid>
      <w:tr w:rsidR="00C03047" w:rsidRPr="00506640" w14:paraId="339DDF32" w14:textId="77777777" w:rsidTr="004E524F">
        <w:trPr>
          <w:tblHeader/>
          <w:jc w:val="center"/>
        </w:trPr>
        <w:tc>
          <w:tcPr>
            <w:tcW w:w="1188" w:type="pct"/>
            <w:shd w:val="clear" w:color="auto" w:fill="D9D9D9"/>
            <w:hideMark/>
          </w:tcPr>
          <w:bookmarkEnd w:id="2640"/>
          <w:p w14:paraId="41AACAD8" w14:textId="566CA29A" w:rsidR="00C03047" w:rsidRPr="00506640" w:rsidRDefault="00C03047" w:rsidP="00C12B51">
            <w:pPr>
              <w:pStyle w:val="TAH"/>
              <w:keepNext w:val="0"/>
              <w:keepLines w:val="0"/>
              <w:rPr>
                <w:rFonts w:eastAsia="SimSun"/>
              </w:rPr>
            </w:pPr>
            <w:r w:rsidRPr="00506640">
              <w:rPr>
                <w:rFonts w:eastAsia="SimSun"/>
              </w:rPr>
              <w:t>Attribute</w:t>
            </w:r>
            <w:r w:rsidR="00D060EE" w:rsidRPr="00506640">
              <w:rPr>
                <w:rFonts w:eastAsia="SimSun"/>
              </w:rPr>
              <w:t xml:space="preserve"> </w:t>
            </w:r>
            <w:r w:rsidRPr="00506640">
              <w:rPr>
                <w:rFonts w:eastAsia="SimSun"/>
              </w:rPr>
              <w:t>Name</w:t>
            </w:r>
          </w:p>
        </w:tc>
        <w:tc>
          <w:tcPr>
            <w:tcW w:w="2992" w:type="pct"/>
            <w:shd w:val="clear" w:color="auto" w:fill="D9D9D9"/>
            <w:hideMark/>
          </w:tcPr>
          <w:p w14:paraId="503493F0" w14:textId="1665D428" w:rsidR="00C03047" w:rsidRPr="00506640" w:rsidRDefault="00C03047" w:rsidP="00C12B51">
            <w:pPr>
              <w:pStyle w:val="TAH"/>
              <w:keepNext w:val="0"/>
              <w:keepLines w:val="0"/>
              <w:rPr>
                <w:rFonts w:eastAsia="SimSun" w:cs="Arial"/>
                <w:szCs w:val="18"/>
              </w:rPr>
            </w:pPr>
            <w:r w:rsidRPr="00506640">
              <w:rPr>
                <w:rFonts w:eastAsia="SimSun" w:cs="Arial"/>
                <w:szCs w:val="18"/>
              </w:rPr>
              <w:t>Documentation</w:t>
            </w:r>
            <w:r w:rsidR="00D060EE" w:rsidRPr="00506640">
              <w:rPr>
                <w:rFonts w:eastAsia="SimSun" w:cs="Arial"/>
                <w:szCs w:val="18"/>
              </w:rPr>
              <w:t xml:space="preserve"> </w:t>
            </w:r>
            <w:r w:rsidRPr="00506640">
              <w:rPr>
                <w:rFonts w:eastAsia="SimSun" w:cs="Arial"/>
                <w:szCs w:val="18"/>
              </w:rPr>
              <w:t>and</w:t>
            </w:r>
            <w:r w:rsidR="00D060EE" w:rsidRPr="00506640">
              <w:rPr>
                <w:rFonts w:eastAsia="SimSun" w:cs="Arial"/>
                <w:szCs w:val="18"/>
              </w:rPr>
              <w:t xml:space="preserve"> </w:t>
            </w:r>
            <w:r w:rsidRPr="00506640">
              <w:rPr>
                <w:rFonts w:eastAsia="SimSun" w:cs="Arial"/>
                <w:szCs w:val="18"/>
              </w:rPr>
              <w:t>Allowed</w:t>
            </w:r>
            <w:r w:rsidR="00D060EE" w:rsidRPr="00506640">
              <w:rPr>
                <w:rFonts w:eastAsia="SimSun" w:cs="Arial"/>
                <w:szCs w:val="18"/>
              </w:rPr>
              <w:t xml:space="preserve"> </w:t>
            </w:r>
            <w:r w:rsidRPr="00506640">
              <w:rPr>
                <w:rFonts w:eastAsia="SimSun" w:cs="Arial"/>
                <w:szCs w:val="18"/>
              </w:rPr>
              <w:t>Values</w:t>
            </w:r>
          </w:p>
        </w:tc>
        <w:tc>
          <w:tcPr>
            <w:tcW w:w="820" w:type="pct"/>
            <w:shd w:val="clear" w:color="auto" w:fill="D9D9D9"/>
            <w:hideMark/>
          </w:tcPr>
          <w:p w14:paraId="0C1C455E" w14:textId="77777777" w:rsidR="00C03047" w:rsidRPr="00506640" w:rsidRDefault="00C03047" w:rsidP="00C12B51">
            <w:pPr>
              <w:pStyle w:val="TAH"/>
              <w:keepNext w:val="0"/>
              <w:keepLines w:val="0"/>
              <w:rPr>
                <w:rFonts w:eastAsia="SimSun" w:cs="Arial"/>
                <w:szCs w:val="18"/>
              </w:rPr>
            </w:pPr>
            <w:r w:rsidRPr="00506640">
              <w:rPr>
                <w:rFonts w:eastAsia="SimSun" w:cs="Arial"/>
                <w:szCs w:val="18"/>
              </w:rPr>
              <w:t>Properties</w:t>
            </w:r>
          </w:p>
        </w:tc>
      </w:tr>
      <w:tr w:rsidR="00C03047" w:rsidRPr="00506640" w14:paraId="30FF8A3C" w14:textId="77777777" w:rsidTr="004E524F">
        <w:trPr>
          <w:jc w:val="center"/>
        </w:trPr>
        <w:tc>
          <w:tcPr>
            <w:tcW w:w="1188" w:type="pct"/>
          </w:tcPr>
          <w:p w14:paraId="4A8855E8" w14:textId="77777777" w:rsidR="00C03047" w:rsidRPr="00506640" w:rsidRDefault="00C03047" w:rsidP="00C12B51">
            <w:pPr>
              <w:pStyle w:val="TAL"/>
              <w:keepNext w:val="0"/>
              <w:keepLines w:val="0"/>
              <w:rPr>
                <w:rFonts w:ascii="Courier New" w:eastAsia="SimSun" w:hAnsi="Courier New" w:cs="Courier New"/>
                <w:lang w:eastAsia="de-DE"/>
              </w:rPr>
            </w:pPr>
            <w:bookmarkStart w:id="2643" w:name="MCCQCTEMPBM_00000153"/>
            <w:proofErr w:type="spellStart"/>
            <w:r w:rsidRPr="00506640">
              <w:rPr>
                <w:rFonts w:ascii="Courier New" w:eastAsia="SimSun" w:hAnsi="Courier New" w:cs="Courier New"/>
                <w:lang w:eastAsia="de-DE"/>
              </w:rPr>
              <w:t>coverageAreaPolygonContext</w:t>
            </w:r>
            <w:bookmarkEnd w:id="2643"/>
            <w:proofErr w:type="spellEnd"/>
          </w:p>
        </w:tc>
        <w:tc>
          <w:tcPr>
            <w:tcW w:w="2992" w:type="pct"/>
          </w:tcPr>
          <w:p w14:paraId="6B548FD4" w14:textId="1B3EC83A" w:rsidR="00C03047" w:rsidRPr="00506640" w:rsidRDefault="00C03047" w:rsidP="00C12B51">
            <w:pPr>
              <w:pStyle w:val="TAL"/>
              <w:keepNext w:val="0"/>
              <w:keepLines w:val="0"/>
              <w:rPr>
                <w:rFonts w:eastAsia="SimSun"/>
                <w:lang w:eastAsia="zh-CN"/>
              </w:rPr>
            </w:pPr>
            <w:r w:rsidRPr="00506640">
              <w:rPr>
                <w:rFonts w:eastAsia="SimSun"/>
                <w:lang w:eastAsia="zh-CN"/>
              </w:rPr>
              <w:t>It</w:t>
            </w:r>
            <w:r w:rsidR="00D060EE" w:rsidRPr="00506640">
              <w:rPr>
                <w:rFonts w:eastAsia="SimSun"/>
                <w:lang w:eastAsia="zh-CN"/>
              </w:rPr>
              <w:t xml:space="preserve"> </w:t>
            </w:r>
            <w:r w:rsidRPr="00506640">
              <w:rPr>
                <w:rFonts w:eastAsia="SimSun"/>
                <w:lang w:eastAsia="zh-CN"/>
              </w:rPr>
              <w:t>describes</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verage</w:t>
            </w:r>
            <w:r w:rsidR="00D060EE" w:rsidRPr="00506640">
              <w:rPr>
                <w:rFonts w:eastAsia="SimSun"/>
                <w:lang w:eastAsia="zh-CN"/>
              </w:rPr>
              <w:t xml:space="preserve"> </w:t>
            </w:r>
            <w:r w:rsidRPr="00506640">
              <w:rPr>
                <w:rFonts w:eastAsia="SimSun"/>
                <w:lang w:eastAsia="zh-CN"/>
              </w:rPr>
              <w:t>areas</w:t>
            </w:r>
            <w:r w:rsidR="00D060EE" w:rsidRPr="00506640">
              <w:rPr>
                <w:rFonts w:eastAsia="SimSun"/>
                <w:lang w:eastAsia="zh-CN"/>
              </w:rPr>
              <w:t xml:space="preserve"> </w:t>
            </w:r>
            <w:r w:rsidRPr="00506640">
              <w:rPr>
                <w:rFonts w:eastAsia="SimSun"/>
                <w:lang w:eastAsia="zh-CN"/>
              </w:rPr>
              <w:t>for</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RAN</w:t>
            </w:r>
            <w:r w:rsidR="00D060EE" w:rsidRPr="00506640">
              <w:rPr>
                <w:rFonts w:eastAsia="SimSun"/>
                <w:lang w:eastAsia="zh-CN"/>
              </w:rPr>
              <w:t xml:space="preserve"> </w:t>
            </w:r>
            <w:proofErr w:type="spellStart"/>
            <w:r w:rsidRPr="00506640">
              <w:rPr>
                <w:rFonts w:eastAsia="SimSun"/>
                <w:lang w:eastAsia="zh-CN"/>
              </w:rPr>
              <w:t>SubNetwork</w:t>
            </w:r>
            <w:proofErr w:type="spellEnd"/>
            <w:r w:rsidR="00D060EE" w:rsidRPr="00506640">
              <w:rPr>
                <w:rFonts w:eastAsia="SimSun"/>
                <w:lang w:eastAsia="zh-CN"/>
              </w:rPr>
              <w:t xml:space="preserve"> </w:t>
            </w:r>
            <w:r w:rsidRPr="00506640">
              <w:rPr>
                <w:rFonts w:eastAsia="SimSun"/>
                <w:lang w:eastAsia="zh-CN"/>
              </w:rPr>
              <w:t>that</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intent</w:t>
            </w:r>
            <w:r w:rsidR="00D060EE" w:rsidRPr="00506640">
              <w:rPr>
                <w:rFonts w:eastAsia="SimSun"/>
                <w:lang w:eastAsia="zh-CN"/>
              </w:rPr>
              <w:t xml:space="preserve"> </w:t>
            </w:r>
            <w:r w:rsidRPr="00506640">
              <w:rPr>
                <w:rFonts w:eastAsia="SimSun"/>
                <w:lang w:eastAsia="zh-CN"/>
              </w:rPr>
              <w:t>expectation</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applied</w:t>
            </w:r>
            <w:r w:rsidR="00D060EE" w:rsidRPr="00506640">
              <w:rPr>
                <w:rFonts w:eastAsia="SimSun"/>
                <w:lang w:eastAsia="zh-CN"/>
              </w:rPr>
              <w:t xml:space="preserve"> </w:t>
            </w:r>
            <w:r w:rsidRPr="00506640">
              <w:rPr>
                <w:rFonts w:eastAsia="SimSun"/>
                <w:lang w:eastAsia="zh-CN"/>
              </w:rPr>
              <w:t>in</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form</w:t>
            </w:r>
            <w:r w:rsidR="00D060EE" w:rsidRPr="00506640">
              <w:rPr>
                <w:rFonts w:eastAsia="SimSun"/>
                <w:lang w:eastAsia="zh-CN"/>
              </w:rPr>
              <w:t xml:space="preserve"> </w:t>
            </w:r>
            <w:r w:rsidRPr="00506640">
              <w:rPr>
                <w:rFonts w:eastAsia="SimSun"/>
                <w:lang w:eastAsia="zh-CN"/>
              </w:rPr>
              <w:t>of</w:t>
            </w:r>
            <w:r w:rsidR="00D060EE" w:rsidRPr="00506640">
              <w:rPr>
                <w:rFonts w:eastAsia="SimSun"/>
                <w:lang w:eastAsia="zh-CN"/>
              </w:rPr>
              <w:t xml:space="preserve"> </w:t>
            </w:r>
            <w:r w:rsidRPr="00506640">
              <w:rPr>
                <w:rFonts w:eastAsia="SimSun"/>
                <w:lang w:eastAsia="zh-CN"/>
              </w:rPr>
              <w:t>polygon.</w:t>
            </w:r>
          </w:p>
          <w:p w14:paraId="261E9D19" w14:textId="77777777" w:rsidR="00C03047" w:rsidRPr="00506640" w:rsidRDefault="00C03047" w:rsidP="00C12B51">
            <w:pPr>
              <w:pStyle w:val="TAL"/>
              <w:keepNext w:val="0"/>
              <w:keepLines w:val="0"/>
              <w:rPr>
                <w:rFonts w:eastAsia="SimSun"/>
                <w:lang w:eastAsia="zh-CN"/>
              </w:rPr>
            </w:pPr>
          </w:p>
          <w:p w14:paraId="7F7D7CE7" w14:textId="4E8B64E4" w:rsidR="00C03047" w:rsidRPr="00506640" w:rsidRDefault="00C03047" w:rsidP="00C12B51">
            <w:pPr>
              <w:pStyle w:val="TAL"/>
              <w:keepNext w:val="0"/>
              <w:keepLines w:val="0"/>
              <w:rPr>
                <w:rFonts w:eastAsia="SimSun"/>
                <w:lang w:eastAsia="de-DE"/>
              </w:rPr>
            </w:pPr>
            <w:proofErr w:type="spellStart"/>
            <w:r w:rsidRPr="00506640">
              <w:rPr>
                <w:rFonts w:eastAsia="SimSun"/>
                <w:lang w:eastAsia="de-DE"/>
              </w:rPr>
              <w:t>CoverageAreaPolygonContext</w:t>
            </w:r>
            <w:proofErr w:type="spellEnd"/>
            <w:r w:rsidR="00D060EE" w:rsidRPr="00506640">
              <w:rPr>
                <w:rFonts w:eastAsia="SimSun"/>
                <w:lang w:eastAsia="de-DE"/>
              </w:rPr>
              <w:t xml:space="preserve"> </w:t>
            </w:r>
            <w:r w:rsidRPr="00506640">
              <w:rPr>
                <w:rFonts w:eastAsia="SimSun"/>
                <w:lang w:eastAsia="de-DE"/>
              </w:rPr>
              <w:t>is</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Context</w:t>
            </w:r>
            <w:r w:rsidR="00D060EE" w:rsidRPr="00506640">
              <w:rPr>
                <w:rFonts w:eastAsia="SimSun"/>
                <w:lang w:eastAsia="de-DE"/>
              </w:rPr>
              <w:t xml:space="preserve"> </w:t>
            </w:r>
            <w:r w:rsidRPr="00506640">
              <w:rPr>
                <w:rFonts w:eastAsia="SimSun"/>
                <w:lang w:eastAsia="de-DE"/>
              </w:rPr>
              <w:t>including</w:t>
            </w:r>
            <w:r w:rsidR="00D060EE" w:rsidRPr="00506640">
              <w:rPr>
                <w:rFonts w:eastAsia="SimSun"/>
                <w:lang w:eastAsia="de-DE"/>
              </w:rPr>
              <w:t xml:space="preserve"> </w:t>
            </w:r>
            <w:r w:rsidRPr="00506640">
              <w:rPr>
                <w:rFonts w:eastAsia="SimSun"/>
                <w:lang w:eastAsia="de-DE"/>
              </w:rPr>
              <w:t>attributes:</w:t>
            </w:r>
            <w:r w:rsidR="00D060EE" w:rsidRPr="00506640">
              <w:rPr>
                <w:rFonts w:eastAsia="SimSun"/>
                <w:lang w:eastAsia="de-DE"/>
              </w:rPr>
              <w:t xml:space="preserve"> </w:t>
            </w:r>
            <w:proofErr w:type="spellStart"/>
            <w:r w:rsidRPr="00506640">
              <w:rPr>
                <w:rFonts w:eastAsia="SimSun"/>
                <w:lang w:eastAsia="de-DE"/>
              </w:rPr>
              <w:t>contextAt</w:t>
            </w:r>
            <w:r w:rsidR="001042F4" w:rsidRPr="001042F4">
              <w:rPr>
                <w:rFonts w:eastAsia="SimSun"/>
                <w:lang w:eastAsia="de-DE"/>
              </w:rPr>
              <w:t>t</w:t>
            </w:r>
            <w:r w:rsidRPr="00506640">
              <w:rPr>
                <w:rFonts w:eastAsia="SimSun"/>
                <w:lang w:eastAsia="de-DE"/>
              </w:rPr>
              <w:t>ribute</w:t>
            </w:r>
            <w:proofErr w:type="spellEnd"/>
            <w:r w:rsidRPr="00506640">
              <w:rPr>
                <w:rFonts w:eastAsia="SimSun"/>
                <w:lang w:eastAsia="de-DE"/>
              </w:rPr>
              <w:t>,</w:t>
            </w:r>
            <w:r w:rsidR="00D060EE" w:rsidRPr="00506640">
              <w:rPr>
                <w:rFonts w:eastAsia="SimSun"/>
                <w:lang w:eastAsia="de-DE"/>
              </w:rPr>
              <w:t xml:space="preserve"> </w:t>
            </w:r>
            <w:proofErr w:type="spellStart"/>
            <w:r w:rsidRPr="00506640">
              <w:rPr>
                <w:rFonts w:eastAsia="SimSun"/>
                <w:lang w:eastAsia="de-DE"/>
              </w:rPr>
              <w:t>contextCondition</w:t>
            </w:r>
            <w:proofErr w:type="spellEnd"/>
            <w:r w:rsidR="00D060EE" w:rsidRPr="00506640">
              <w:rPr>
                <w:rFonts w:eastAsia="SimSun"/>
                <w:lang w:eastAsia="de-DE"/>
              </w:rPr>
              <w:t xml:space="preserve"> </w:t>
            </w:r>
            <w:r w:rsidRPr="00506640">
              <w:rPr>
                <w:rFonts w:eastAsia="SimSun"/>
                <w:lang w:eastAsia="de-DE"/>
              </w:rPr>
              <w:t>and</w:t>
            </w:r>
            <w:r w:rsidR="00D060EE" w:rsidRPr="00506640">
              <w:rPr>
                <w:rFonts w:eastAsia="SimSun"/>
                <w:lang w:eastAsia="de-DE"/>
              </w:rPr>
              <w:t xml:space="preserve"> </w:t>
            </w:r>
            <w:proofErr w:type="spellStart"/>
            <w:r w:rsidRPr="00506640">
              <w:rPr>
                <w:rFonts w:eastAsia="SimSun"/>
                <w:lang w:eastAsia="de-DE"/>
              </w:rPr>
              <w:t>contextValueRange</w:t>
            </w:r>
            <w:proofErr w:type="spellEnd"/>
            <w:r w:rsidRPr="00506640">
              <w:rPr>
                <w:rFonts w:eastAsia="SimSun"/>
                <w:lang w:eastAsia="de-DE"/>
              </w:rPr>
              <w:t>.</w:t>
            </w:r>
          </w:p>
          <w:p w14:paraId="0C2DAC4C" w14:textId="77777777" w:rsidR="00C03047" w:rsidRPr="00506640" w:rsidRDefault="00C03047" w:rsidP="00C12B51">
            <w:pPr>
              <w:pStyle w:val="TAL"/>
              <w:keepNext w:val="0"/>
              <w:keepLines w:val="0"/>
              <w:rPr>
                <w:rFonts w:eastAsia="SimSun"/>
                <w:lang w:eastAsia="de-DE"/>
              </w:rPr>
            </w:pPr>
          </w:p>
          <w:p w14:paraId="4F37952F" w14:textId="66F39DA0" w:rsidR="00C03047" w:rsidRPr="00506640" w:rsidRDefault="00C03047" w:rsidP="00C12B51">
            <w:pPr>
              <w:pStyle w:val="TAL"/>
              <w:keepNext w:val="0"/>
              <w:keepLines w:val="0"/>
              <w:rPr>
                <w:rFonts w:eastAsia="SimSun"/>
                <w:lang w:eastAsia="de-DE"/>
              </w:rPr>
            </w:pPr>
            <w:r w:rsidRPr="00506640">
              <w:rPr>
                <w:rFonts w:eastAsia="SimSun"/>
                <w:lang w:eastAsia="de-DE"/>
              </w:rPr>
              <w:t>Following</w:t>
            </w:r>
            <w:r w:rsidR="00D060EE" w:rsidRPr="00506640">
              <w:rPr>
                <w:rFonts w:eastAsia="SimSun"/>
                <w:lang w:eastAsia="de-DE"/>
              </w:rPr>
              <w:t xml:space="preserve"> </w:t>
            </w:r>
            <w:r w:rsidRPr="00506640">
              <w:rPr>
                <w:rFonts w:eastAsia="SimSun"/>
                <w:lang w:eastAsia="de-DE"/>
              </w:rPr>
              <w:t>are</w:t>
            </w:r>
            <w:r w:rsidR="00D060EE" w:rsidRPr="00506640">
              <w:rPr>
                <w:rFonts w:eastAsia="SimSun"/>
                <w:lang w:eastAsia="de-DE"/>
              </w:rPr>
              <w:t xml:space="preserve"> </w:t>
            </w:r>
            <w:r w:rsidRPr="00506640">
              <w:rPr>
                <w:rFonts w:eastAsia="SimSun"/>
                <w:lang w:eastAsia="de-DE"/>
              </w:rPr>
              <w:t>the</w:t>
            </w:r>
            <w:r w:rsidR="00D060EE" w:rsidRPr="00506640">
              <w:rPr>
                <w:rFonts w:eastAsia="SimSun"/>
                <w:lang w:eastAsia="de-DE"/>
              </w:rPr>
              <w:t xml:space="preserve"> </w:t>
            </w:r>
            <w:r w:rsidRPr="00506640">
              <w:rPr>
                <w:rFonts w:eastAsia="SimSun"/>
                <w:lang w:eastAsia="de-DE"/>
              </w:rPr>
              <w:t>allowed</w:t>
            </w:r>
            <w:r w:rsidR="00D060EE" w:rsidRPr="00506640">
              <w:rPr>
                <w:rFonts w:eastAsia="SimSun"/>
                <w:lang w:eastAsia="de-DE"/>
              </w:rPr>
              <w:t xml:space="preserve"> </w:t>
            </w:r>
            <w:r w:rsidRPr="00506640">
              <w:rPr>
                <w:rFonts w:eastAsia="SimSun"/>
                <w:lang w:eastAsia="de-DE"/>
              </w:rPr>
              <w:t>values:</w:t>
            </w:r>
          </w:p>
          <w:p w14:paraId="2263010C" w14:textId="54AA5897"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lastRenderedPageBreak/>
              <w:t>-</w:t>
            </w:r>
            <w:r w:rsidR="00C12B51"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w:t>
            </w:r>
            <w:proofErr w:type="spellStart"/>
            <w:r w:rsidR="001042F4" w:rsidRPr="001042F4">
              <w:rPr>
                <w:rFonts w:eastAsia="SimSun"/>
                <w:lang w:eastAsia="de-DE"/>
              </w:rPr>
              <w:t>c</w:t>
            </w:r>
            <w:r w:rsidRPr="00506640">
              <w:rPr>
                <w:rFonts w:eastAsia="SimSun"/>
                <w:lang w:eastAsia="de-DE"/>
              </w:rPr>
              <w:t>overageAreaPolygon</w:t>
            </w:r>
            <w:proofErr w:type="spellEnd"/>
            <w:r w:rsidRPr="00506640">
              <w:rPr>
                <w:rFonts w:eastAsia="SimSun"/>
                <w:lang w:eastAsia="de-DE"/>
              </w:rPr>
              <w:t>"</w:t>
            </w:r>
          </w:p>
          <w:p w14:paraId="4B2BDC16" w14:textId="286B3EBD"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t>-</w:t>
            </w:r>
            <w:r w:rsidR="00C12B51"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w:t>
            </w:r>
            <w:r w:rsidR="00D060EE" w:rsidRPr="00506640">
              <w:rPr>
                <w:rFonts w:eastAsia="SimSun"/>
                <w:lang w:eastAsia="de-DE"/>
              </w:rPr>
              <w:t xml:space="preserve"> </w:t>
            </w:r>
            <w:r w:rsidR="001127DE" w:rsidRPr="001127DE">
              <w:rPr>
                <w:rFonts w:eastAsia="SimSun"/>
                <w:lang w:eastAsia="de-DE"/>
              </w:rPr>
              <w:t>"IS_ALL_OF"</w:t>
            </w:r>
          </w:p>
          <w:p w14:paraId="6CA710B4" w14:textId="0F3752E2"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t>-</w:t>
            </w:r>
            <w:r w:rsidR="00C12B51"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list</w:t>
            </w:r>
            <w:r w:rsidR="00D060EE" w:rsidRPr="00506640">
              <w:rPr>
                <w:rFonts w:eastAsia="SimSun"/>
                <w:lang w:eastAsia="de-DE"/>
              </w:rPr>
              <w:t xml:space="preserve"> </w:t>
            </w:r>
            <w:r w:rsidRPr="00506640">
              <w:rPr>
                <w:rFonts w:eastAsia="SimSun"/>
                <w:lang w:eastAsia="de-DE"/>
              </w:rPr>
              <w:t>of</w:t>
            </w:r>
            <w:r w:rsidR="00D060EE" w:rsidRPr="00506640">
              <w:rPr>
                <w:rFonts w:eastAsia="SimSun"/>
                <w:lang w:eastAsia="de-DE"/>
              </w:rPr>
              <w:t xml:space="preserve"> </w:t>
            </w:r>
            <w:proofErr w:type="spellStart"/>
            <w:r w:rsidRPr="00506640">
              <w:rPr>
                <w:rFonts w:eastAsia="SimSun"/>
                <w:lang w:eastAsia="de-DE"/>
              </w:rPr>
              <w:t>CoverageArea</w:t>
            </w:r>
            <w:proofErr w:type="spellEnd"/>
            <w:r w:rsidR="00D060EE" w:rsidRPr="00506640">
              <w:rPr>
                <w:rFonts w:eastAsia="SimSun"/>
                <w:lang w:eastAsia="de-DE"/>
              </w:rPr>
              <w:t xml:space="preserve"> </w:t>
            </w:r>
            <w:r w:rsidRPr="00506640">
              <w:rPr>
                <w:rFonts w:eastAsia="SimSun"/>
                <w:lang w:eastAsia="de-DE"/>
              </w:rPr>
              <w:t>defined</w:t>
            </w:r>
            <w:r w:rsidR="00D060EE" w:rsidRPr="00506640">
              <w:rPr>
                <w:rFonts w:eastAsia="SimSun"/>
                <w:lang w:eastAsia="de-DE"/>
              </w:rPr>
              <w:t xml:space="preserve"> </w:t>
            </w:r>
            <w:r w:rsidRPr="00506640">
              <w:rPr>
                <w:rFonts w:eastAsia="SimSun"/>
                <w:lang w:eastAsia="de-DE"/>
              </w:rPr>
              <w:t>in</w:t>
            </w:r>
            <w:r w:rsidR="00D060EE" w:rsidRPr="00506640">
              <w:rPr>
                <w:rFonts w:eastAsia="SimSun"/>
                <w:lang w:eastAsia="de-DE"/>
              </w:rPr>
              <w:t xml:space="preserve"> </w:t>
            </w:r>
            <w:r w:rsidR="00C12B51" w:rsidRPr="00506640">
              <w:rPr>
                <w:rFonts w:eastAsia="SimSun"/>
                <w:lang w:eastAsia="de-DE"/>
              </w:rPr>
              <w:t xml:space="preserve">3GPP </w:t>
            </w:r>
            <w:r w:rsidRPr="00506640">
              <w:rPr>
                <w:rFonts w:eastAsia="SimSun"/>
                <w:lang w:eastAsia="de-DE"/>
              </w:rPr>
              <w:t>TS</w:t>
            </w:r>
            <w:r w:rsidR="00C12B51" w:rsidRPr="00506640">
              <w:rPr>
                <w:rFonts w:eastAsia="SimSun"/>
                <w:lang w:eastAsia="de-DE"/>
              </w:rPr>
              <w:t> </w:t>
            </w:r>
            <w:r w:rsidRPr="00506640">
              <w:rPr>
                <w:rFonts w:eastAsia="SimSun"/>
                <w:lang w:eastAsia="de-DE"/>
              </w:rPr>
              <w:t>28.541</w:t>
            </w:r>
            <w:r w:rsidR="00C12B51" w:rsidRPr="00506640">
              <w:rPr>
                <w:rFonts w:eastAsia="SimSun"/>
                <w:lang w:eastAsia="de-DE"/>
              </w:rPr>
              <w:t> </w:t>
            </w:r>
            <w:r w:rsidRPr="00506640">
              <w:rPr>
                <w:rFonts w:eastAsia="SimSun"/>
                <w:lang w:eastAsia="de-DE"/>
              </w:rPr>
              <w:t>[5]</w:t>
            </w:r>
          </w:p>
        </w:tc>
        <w:tc>
          <w:tcPr>
            <w:tcW w:w="820" w:type="pct"/>
          </w:tcPr>
          <w:p w14:paraId="6038CBFD" w14:textId="7EDEC4C3" w:rsidR="00C03047" w:rsidRPr="00506640" w:rsidRDefault="00C03047" w:rsidP="00C12B51">
            <w:pPr>
              <w:pStyle w:val="TAL"/>
              <w:keepNext w:val="0"/>
              <w:keepLines w:val="0"/>
              <w:rPr>
                <w:rFonts w:eastAsia="SimSun"/>
                <w:snapToGrid w:val="0"/>
              </w:rPr>
            </w:pPr>
            <w:r w:rsidRPr="00506640">
              <w:rPr>
                <w:rFonts w:eastAsia="SimSun"/>
                <w:snapToGrid w:val="0"/>
              </w:rPr>
              <w:lastRenderedPageBreak/>
              <w:t>type:</w:t>
            </w:r>
            <w:r w:rsidR="00D060EE" w:rsidRPr="00506640">
              <w:rPr>
                <w:rFonts w:eastAsia="SimSun"/>
                <w:snapToGrid w:val="0"/>
              </w:rPr>
              <w:t xml:space="preserve"> </w:t>
            </w:r>
            <w:r w:rsidRPr="00506640">
              <w:rPr>
                <w:rFonts w:eastAsia="SimSun"/>
                <w:snapToGrid w:val="0"/>
              </w:rPr>
              <w:t>Context</w:t>
            </w:r>
          </w:p>
          <w:p w14:paraId="7DF699D3" w14:textId="0D4ED28F" w:rsidR="00C03047" w:rsidRPr="00506640" w:rsidRDefault="00C03047" w:rsidP="00C12B51">
            <w:pPr>
              <w:pStyle w:val="TAL"/>
              <w:keepNext w:val="0"/>
              <w:keepLines w:val="0"/>
              <w:rPr>
                <w:rFonts w:eastAsia="SimSun"/>
                <w:snapToGrid w:val="0"/>
              </w:rPr>
            </w:pPr>
            <w:r w:rsidRPr="00506640">
              <w:rPr>
                <w:rFonts w:eastAsia="SimSun"/>
                <w:snapToGrid w:val="0"/>
              </w:rPr>
              <w:t>multiplicity:</w:t>
            </w:r>
            <w:r w:rsidR="00D060EE" w:rsidRPr="00506640">
              <w:rPr>
                <w:rFonts w:eastAsia="SimSun"/>
                <w:snapToGrid w:val="0"/>
              </w:rPr>
              <w:t xml:space="preserve"> </w:t>
            </w:r>
            <w:r w:rsidRPr="00506640">
              <w:rPr>
                <w:rFonts w:eastAsia="SimSun"/>
                <w:snapToGrid w:val="0"/>
              </w:rPr>
              <w:t>1</w:t>
            </w:r>
          </w:p>
          <w:p w14:paraId="78782996" w14:textId="5775FBDE"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34E05C19" w14:textId="5DDB2ADE"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1E3A079F" w14:textId="51A04A06"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w:t>
            </w:r>
            <w:r w:rsidR="00D060EE" w:rsidRPr="00506640">
              <w:rPr>
                <w:rFonts w:eastAsia="SimSun"/>
                <w:snapToGrid w:val="0"/>
              </w:rPr>
              <w:t xml:space="preserve"> </w:t>
            </w:r>
            <w:r w:rsidR="00FF1FCE" w:rsidRPr="00FF1FCE">
              <w:rPr>
                <w:rFonts w:eastAsia="SimSun"/>
                <w:snapToGrid w:val="0"/>
              </w:rPr>
              <w:t>None</w:t>
            </w:r>
          </w:p>
          <w:p w14:paraId="33431EC0" w14:textId="3215D231"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True</w:t>
            </w:r>
          </w:p>
        </w:tc>
      </w:tr>
      <w:tr w:rsidR="00C03047" w:rsidRPr="00506640" w14:paraId="7DF99A3F" w14:textId="77777777" w:rsidTr="004E524F">
        <w:trPr>
          <w:jc w:val="center"/>
        </w:trPr>
        <w:tc>
          <w:tcPr>
            <w:tcW w:w="1188" w:type="pct"/>
          </w:tcPr>
          <w:p w14:paraId="5666FB82" w14:textId="77777777" w:rsidR="00C03047" w:rsidRPr="00506640" w:rsidRDefault="00C03047" w:rsidP="00C12B51">
            <w:pPr>
              <w:pStyle w:val="TAL"/>
              <w:keepNext w:val="0"/>
              <w:keepLines w:val="0"/>
              <w:rPr>
                <w:rFonts w:ascii="Courier New" w:eastAsia="SimSun" w:hAnsi="Courier New" w:cs="Courier New"/>
                <w:lang w:eastAsia="de-DE"/>
              </w:rPr>
            </w:pPr>
            <w:proofErr w:type="spellStart"/>
            <w:r w:rsidRPr="00506640">
              <w:rPr>
                <w:rFonts w:ascii="Courier New" w:eastAsia="SimSun" w:hAnsi="Courier New" w:cs="Courier New"/>
                <w:lang w:eastAsia="de-DE"/>
              </w:rPr>
              <w:lastRenderedPageBreak/>
              <w:t>coverageTACContext</w:t>
            </w:r>
            <w:proofErr w:type="spellEnd"/>
          </w:p>
        </w:tc>
        <w:tc>
          <w:tcPr>
            <w:tcW w:w="2992" w:type="pct"/>
          </w:tcPr>
          <w:p w14:paraId="47CB90A7" w14:textId="378721ED" w:rsidR="00C03047" w:rsidRPr="00506640" w:rsidRDefault="00C03047" w:rsidP="00C12B51">
            <w:pPr>
              <w:pStyle w:val="TAL"/>
              <w:keepNext w:val="0"/>
              <w:keepLines w:val="0"/>
              <w:rPr>
                <w:rFonts w:eastAsia="SimSun"/>
                <w:lang w:eastAsia="zh-CN"/>
              </w:rPr>
            </w:pPr>
            <w:r w:rsidRPr="00506640">
              <w:rPr>
                <w:rFonts w:eastAsia="SimSun"/>
                <w:lang w:eastAsia="zh-CN"/>
              </w:rPr>
              <w:t>It</w:t>
            </w:r>
            <w:r w:rsidR="00D060EE" w:rsidRPr="00506640">
              <w:rPr>
                <w:rFonts w:eastAsia="SimSun"/>
                <w:lang w:eastAsia="zh-CN"/>
              </w:rPr>
              <w:t xml:space="preserve"> </w:t>
            </w:r>
            <w:r w:rsidRPr="00506640">
              <w:rPr>
                <w:rFonts w:eastAsia="SimSun"/>
                <w:lang w:eastAsia="zh-CN"/>
              </w:rPr>
              <w:t>describes</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coverage</w:t>
            </w:r>
            <w:r w:rsidR="00D060EE" w:rsidRPr="00506640">
              <w:rPr>
                <w:rFonts w:eastAsia="SimSun"/>
                <w:lang w:eastAsia="zh-CN"/>
              </w:rPr>
              <w:t xml:space="preserve"> </w:t>
            </w:r>
            <w:r w:rsidRPr="00506640">
              <w:rPr>
                <w:rFonts w:eastAsia="SimSun"/>
                <w:lang w:eastAsia="zh-CN"/>
              </w:rPr>
              <w:t>areas</w:t>
            </w:r>
            <w:r w:rsidR="00D060EE" w:rsidRPr="00506640">
              <w:rPr>
                <w:rFonts w:eastAsia="SimSun"/>
                <w:lang w:eastAsia="zh-CN"/>
              </w:rPr>
              <w:t xml:space="preserve"> </w:t>
            </w:r>
            <w:r w:rsidRPr="00506640">
              <w:rPr>
                <w:rFonts w:eastAsia="SimSun"/>
                <w:lang w:eastAsia="zh-CN"/>
              </w:rPr>
              <w:t>for</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RAN</w:t>
            </w:r>
            <w:r w:rsidR="00D060EE" w:rsidRPr="00506640">
              <w:rPr>
                <w:rFonts w:eastAsia="SimSun"/>
                <w:lang w:eastAsia="zh-CN"/>
              </w:rPr>
              <w:t xml:space="preserve"> </w:t>
            </w:r>
            <w:proofErr w:type="spellStart"/>
            <w:r w:rsidRPr="00506640">
              <w:rPr>
                <w:rFonts w:eastAsia="SimSun"/>
                <w:lang w:eastAsia="zh-CN"/>
              </w:rPr>
              <w:t>SubNetwork</w:t>
            </w:r>
            <w:proofErr w:type="spellEnd"/>
            <w:r w:rsidR="00D060EE" w:rsidRPr="00506640">
              <w:rPr>
                <w:rFonts w:eastAsia="SimSun"/>
                <w:lang w:eastAsia="zh-CN"/>
              </w:rPr>
              <w:t xml:space="preserve"> </w:t>
            </w:r>
            <w:r w:rsidRPr="00506640">
              <w:rPr>
                <w:rFonts w:eastAsia="SimSun"/>
                <w:lang w:eastAsia="zh-CN"/>
              </w:rPr>
              <w:t>that</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intent</w:t>
            </w:r>
            <w:r w:rsidR="00D060EE" w:rsidRPr="00506640">
              <w:rPr>
                <w:rFonts w:eastAsia="SimSun"/>
                <w:lang w:eastAsia="zh-CN"/>
              </w:rPr>
              <w:t xml:space="preserve"> </w:t>
            </w:r>
            <w:r w:rsidRPr="00506640">
              <w:rPr>
                <w:rFonts w:eastAsia="SimSun"/>
                <w:lang w:eastAsia="zh-CN"/>
              </w:rPr>
              <w:t>expectation</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applied</w:t>
            </w:r>
            <w:r w:rsidR="00D060EE" w:rsidRPr="00506640">
              <w:rPr>
                <w:rFonts w:eastAsia="SimSun"/>
                <w:lang w:eastAsia="zh-CN"/>
              </w:rPr>
              <w:t xml:space="preserve"> </w:t>
            </w:r>
            <w:r w:rsidRPr="00506640">
              <w:rPr>
                <w:rFonts w:eastAsia="SimSun"/>
                <w:lang w:eastAsia="zh-CN"/>
              </w:rPr>
              <w:t>in</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form</w:t>
            </w:r>
            <w:r w:rsidR="00D060EE" w:rsidRPr="00506640">
              <w:rPr>
                <w:rFonts w:eastAsia="SimSun"/>
                <w:lang w:eastAsia="zh-CN"/>
              </w:rPr>
              <w:t xml:space="preserve"> </w:t>
            </w:r>
            <w:r w:rsidRPr="00506640">
              <w:rPr>
                <w:rFonts w:eastAsia="SimSun"/>
                <w:lang w:eastAsia="zh-CN"/>
              </w:rPr>
              <w:t>of</w:t>
            </w:r>
            <w:r w:rsidR="00D060EE" w:rsidRPr="00506640">
              <w:rPr>
                <w:rFonts w:eastAsia="SimSun"/>
                <w:lang w:eastAsia="zh-CN"/>
              </w:rPr>
              <w:t xml:space="preserve"> </w:t>
            </w:r>
            <w:r w:rsidRPr="00506640">
              <w:rPr>
                <w:rFonts w:eastAsia="SimSun"/>
                <w:lang w:eastAsia="zh-CN"/>
              </w:rPr>
              <w:t>TAC.</w:t>
            </w:r>
          </w:p>
          <w:p w14:paraId="67793C1E" w14:textId="77777777" w:rsidR="00C03047" w:rsidRPr="00506640" w:rsidRDefault="00C03047" w:rsidP="00C12B51">
            <w:pPr>
              <w:pStyle w:val="TAL"/>
              <w:keepNext w:val="0"/>
              <w:keepLines w:val="0"/>
              <w:rPr>
                <w:rFonts w:eastAsia="SimSun"/>
                <w:lang w:eastAsia="de-DE"/>
              </w:rPr>
            </w:pPr>
          </w:p>
          <w:p w14:paraId="310448DB" w14:textId="4C9B152D" w:rsidR="00C03047" w:rsidRPr="00506640" w:rsidRDefault="00C03047" w:rsidP="00C12B51">
            <w:pPr>
              <w:pStyle w:val="TAL"/>
              <w:keepNext w:val="0"/>
              <w:keepLines w:val="0"/>
              <w:rPr>
                <w:rFonts w:eastAsia="SimSun"/>
                <w:lang w:eastAsia="de-DE"/>
              </w:rPr>
            </w:pPr>
            <w:proofErr w:type="spellStart"/>
            <w:r w:rsidRPr="00506640">
              <w:rPr>
                <w:rFonts w:eastAsia="SimSun"/>
                <w:lang w:eastAsia="de-DE"/>
              </w:rPr>
              <w:t>CoverageTACContext</w:t>
            </w:r>
            <w:proofErr w:type="spellEnd"/>
            <w:r w:rsidR="00D060EE" w:rsidRPr="00506640">
              <w:rPr>
                <w:rFonts w:eastAsia="SimSun"/>
                <w:lang w:eastAsia="de-DE"/>
              </w:rPr>
              <w:t xml:space="preserve"> </w:t>
            </w:r>
            <w:r w:rsidRPr="00506640">
              <w:rPr>
                <w:rFonts w:eastAsia="SimSun"/>
                <w:lang w:eastAsia="de-DE"/>
              </w:rPr>
              <w:t>is</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Context</w:t>
            </w:r>
            <w:r w:rsidR="00D060EE" w:rsidRPr="00506640">
              <w:rPr>
                <w:rFonts w:eastAsia="SimSun"/>
                <w:lang w:eastAsia="de-DE"/>
              </w:rPr>
              <w:t xml:space="preserve"> </w:t>
            </w:r>
            <w:r w:rsidRPr="00506640">
              <w:rPr>
                <w:rFonts w:eastAsia="SimSun"/>
                <w:lang w:eastAsia="de-DE"/>
              </w:rPr>
              <w:t>including</w:t>
            </w:r>
            <w:r w:rsidR="00D060EE" w:rsidRPr="00506640">
              <w:rPr>
                <w:rFonts w:eastAsia="SimSun"/>
                <w:lang w:eastAsia="de-DE"/>
              </w:rPr>
              <w:t xml:space="preserve"> </w:t>
            </w:r>
            <w:r w:rsidRPr="00506640">
              <w:rPr>
                <w:rFonts w:eastAsia="SimSun"/>
                <w:lang w:eastAsia="de-DE"/>
              </w:rPr>
              <w:t>attributes:</w:t>
            </w:r>
            <w:r w:rsidR="00D060EE" w:rsidRPr="00506640">
              <w:rPr>
                <w:rFonts w:eastAsia="SimSun"/>
                <w:lang w:eastAsia="de-DE"/>
              </w:rPr>
              <w:t xml:space="preserve"> </w:t>
            </w:r>
            <w:proofErr w:type="spellStart"/>
            <w:r w:rsidRPr="00506640">
              <w:rPr>
                <w:rFonts w:eastAsia="SimSun"/>
                <w:lang w:eastAsia="de-DE"/>
              </w:rPr>
              <w:t>contextAttribute</w:t>
            </w:r>
            <w:proofErr w:type="spellEnd"/>
            <w:r w:rsidRPr="00506640">
              <w:rPr>
                <w:rFonts w:eastAsia="SimSun"/>
                <w:lang w:eastAsia="de-DE"/>
              </w:rPr>
              <w:t>,</w:t>
            </w:r>
            <w:r w:rsidR="00D060EE" w:rsidRPr="00506640">
              <w:rPr>
                <w:rFonts w:eastAsia="SimSun"/>
                <w:lang w:eastAsia="de-DE"/>
              </w:rPr>
              <w:t xml:space="preserve"> </w:t>
            </w:r>
            <w:proofErr w:type="spellStart"/>
            <w:r w:rsidRPr="00506640">
              <w:rPr>
                <w:rFonts w:eastAsia="SimSun"/>
                <w:lang w:eastAsia="de-DE"/>
              </w:rPr>
              <w:t>contextCondition</w:t>
            </w:r>
            <w:proofErr w:type="spellEnd"/>
            <w:r w:rsidR="00D060EE" w:rsidRPr="00506640">
              <w:rPr>
                <w:rFonts w:eastAsia="SimSun"/>
                <w:lang w:eastAsia="de-DE"/>
              </w:rPr>
              <w:t xml:space="preserve"> </w:t>
            </w:r>
            <w:r w:rsidRPr="00506640">
              <w:rPr>
                <w:rFonts w:eastAsia="SimSun"/>
                <w:lang w:eastAsia="de-DE"/>
              </w:rPr>
              <w:t>and</w:t>
            </w:r>
            <w:r w:rsidR="00D060EE" w:rsidRPr="00506640">
              <w:rPr>
                <w:rFonts w:eastAsia="SimSun"/>
                <w:lang w:eastAsia="de-DE"/>
              </w:rPr>
              <w:t xml:space="preserve"> </w:t>
            </w:r>
            <w:proofErr w:type="spellStart"/>
            <w:r w:rsidRPr="00506640">
              <w:rPr>
                <w:rFonts w:eastAsia="SimSun"/>
                <w:lang w:eastAsia="de-DE"/>
              </w:rPr>
              <w:t>contextValueRange</w:t>
            </w:r>
            <w:proofErr w:type="spellEnd"/>
            <w:r w:rsidRPr="00506640">
              <w:rPr>
                <w:rFonts w:eastAsia="SimSun"/>
                <w:lang w:eastAsia="de-DE"/>
              </w:rPr>
              <w:t>.</w:t>
            </w:r>
          </w:p>
          <w:p w14:paraId="0C6BBA00" w14:textId="77777777" w:rsidR="00C03047" w:rsidRPr="00506640" w:rsidRDefault="00C03047" w:rsidP="00C12B51">
            <w:pPr>
              <w:pStyle w:val="TAL"/>
              <w:keepNext w:val="0"/>
              <w:keepLines w:val="0"/>
              <w:rPr>
                <w:rFonts w:eastAsia="SimSun"/>
                <w:lang w:eastAsia="de-DE"/>
              </w:rPr>
            </w:pPr>
          </w:p>
          <w:p w14:paraId="1BCB4D92" w14:textId="0D821060" w:rsidR="00C03047" w:rsidRPr="00506640" w:rsidRDefault="00C03047" w:rsidP="00C12B51">
            <w:pPr>
              <w:pStyle w:val="TAL"/>
              <w:keepNext w:val="0"/>
              <w:keepLines w:val="0"/>
              <w:rPr>
                <w:rFonts w:eastAsia="SimSun"/>
                <w:lang w:eastAsia="zh-CN"/>
              </w:rPr>
            </w:pPr>
            <w:r w:rsidRPr="00506640">
              <w:rPr>
                <w:rFonts w:eastAsia="SimSun"/>
                <w:lang w:eastAsia="de-DE"/>
              </w:rPr>
              <w:t>Following</w:t>
            </w:r>
            <w:r w:rsidR="00D060EE" w:rsidRPr="00506640">
              <w:rPr>
                <w:rFonts w:eastAsia="SimSun"/>
                <w:lang w:eastAsia="de-DE"/>
              </w:rPr>
              <w:t xml:space="preserve"> </w:t>
            </w:r>
            <w:r w:rsidRPr="00506640">
              <w:rPr>
                <w:rFonts w:eastAsia="SimSun"/>
                <w:lang w:eastAsia="de-DE"/>
              </w:rPr>
              <w:t>are</w:t>
            </w:r>
            <w:r w:rsidR="00D060EE" w:rsidRPr="00506640">
              <w:rPr>
                <w:rFonts w:eastAsia="SimSun"/>
                <w:lang w:eastAsia="de-DE"/>
              </w:rPr>
              <w:t xml:space="preserve"> </w:t>
            </w:r>
            <w:r w:rsidRPr="00506640">
              <w:rPr>
                <w:rFonts w:eastAsia="SimSun"/>
                <w:lang w:eastAsia="de-DE"/>
              </w:rPr>
              <w:t>the</w:t>
            </w:r>
            <w:r w:rsidR="00D060EE" w:rsidRPr="00506640">
              <w:rPr>
                <w:rFonts w:eastAsia="SimSun"/>
                <w:lang w:eastAsia="de-DE"/>
              </w:rPr>
              <w:t xml:space="preserve"> </w:t>
            </w:r>
            <w:r w:rsidRPr="00506640">
              <w:rPr>
                <w:rFonts w:eastAsia="SimSun"/>
                <w:lang w:eastAsia="de-DE"/>
              </w:rPr>
              <w:t>allowed</w:t>
            </w:r>
            <w:r w:rsidR="00D060EE" w:rsidRPr="00506640">
              <w:rPr>
                <w:rFonts w:eastAsia="SimSun"/>
                <w:lang w:eastAsia="de-DE"/>
              </w:rPr>
              <w:t xml:space="preserve"> </w:t>
            </w:r>
            <w:r w:rsidRPr="00506640">
              <w:rPr>
                <w:rFonts w:eastAsia="SimSun"/>
                <w:lang w:eastAsia="de-DE"/>
              </w:rPr>
              <w:t>values:</w:t>
            </w:r>
          </w:p>
          <w:p w14:paraId="616B9D06" w14:textId="3552A7EF"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t>-</w:t>
            </w:r>
            <w:r w:rsidR="00C12B51"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w:t>
            </w:r>
            <w:proofErr w:type="spellStart"/>
            <w:r w:rsidR="001042F4">
              <w:rPr>
                <w:rFonts w:eastAsia="SimSun"/>
                <w:lang w:eastAsia="de-DE"/>
              </w:rPr>
              <w:t>c</w:t>
            </w:r>
            <w:r w:rsidR="001042F4" w:rsidRPr="00506640">
              <w:rPr>
                <w:rFonts w:eastAsia="SimSun"/>
                <w:lang w:eastAsia="de-DE"/>
              </w:rPr>
              <w:t>overageTAC</w:t>
            </w:r>
            <w:proofErr w:type="spellEnd"/>
            <w:r w:rsidRPr="00506640">
              <w:rPr>
                <w:rFonts w:eastAsia="SimSun"/>
                <w:lang w:eastAsia="de-DE"/>
              </w:rPr>
              <w:t>"</w:t>
            </w:r>
          </w:p>
          <w:p w14:paraId="7873D7DA" w14:textId="4AB68B82"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t>-</w:t>
            </w:r>
            <w:r w:rsidR="00C12B51"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w:t>
            </w:r>
            <w:r w:rsidR="00D060EE" w:rsidRPr="00506640">
              <w:rPr>
                <w:rFonts w:eastAsia="SimSun"/>
                <w:lang w:eastAsia="de-DE"/>
              </w:rPr>
              <w:t xml:space="preserve"> </w:t>
            </w:r>
            <w:r w:rsidR="001127DE" w:rsidRPr="001127DE">
              <w:rPr>
                <w:rFonts w:eastAsia="SimSun"/>
                <w:lang w:eastAsia="de-DE"/>
              </w:rPr>
              <w:t>"IS_ALL_OF"</w:t>
            </w:r>
          </w:p>
          <w:p w14:paraId="4256F927" w14:textId="6639F1CC" w:rsidR="00C03047" w:rsidRPr="00506640" w:rsidRDefault="00C03047" w:rsidP="00C12B51">
            <w:pPr>
              <w:pStyle w:val="TAL"/>
              <w:keepNext w:val="0"/>
              <w:keepLines w:val="0"/>
              <w:ind w:left="611" w:hanging="284"/>
              <w:rPr>
                <w:rFonts w:eastAsia="SimSun"/>
                <w:lang w:eastAsia="de-DE"/>
              </w:rPr>
            </w:pPr>
            <w:r w:rsidRPr="00506640">
              <w:rPr>
                <w:rFonts w:eastAsia="SimSun"/>
                <w:lang w:eastAsia="de-DE"/>
              </w:rPr>
              <w:t>-</w:t>
            </w:r>
            <w:r w:rsidR="00C12B51"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list</w:t>
            </w:r>
            <w:r w:rsidR="00D060EE" w:rsidRPr="00506640">
              <w:rPr>
                <w:rFonts w:eastAsia="SimSun"/>
                <w:lang w:eastAsia="de-DE"/>
              </w:rPr>
              <w:t xml:space="preserve"> </w:t>
            </w:r>
            <w:r w:rsidRPr="00506640">
              <w:rPr>
                <w:rFonts w:eastAsia="SimSun"/>
                <w:lang w:eastAsia="de-DE"/>
              </w:rPr>
              <w:t>of</w:t>
            </w:r>
            <w:r w:rsidR="00D060EE" w:rsidRPr="00506640">
              <w:rPr>
                <w:rFonts w:eastAsia="SimSun"/>
                <w:lang w:eastAsia="de-DE"/>
              </w:rPr>
              <w:t xml:space="preserve"> </w:t>
            </w:r>
            <w:proofErr w:type="spellStart"/>
            <w:r w:rsidRPr="00506640">
              <w:rPr>
                <w:rFonts w:eastAsia="SimSun"/>
                <w:lang w:eastAsia="de-DE"/>
              </w:rPr>
              <w:t>nRTAC</w:t>
            </w:r>
            <w:proofErr w:type="spellEnd"/>
            <w:r w:rsidR="00D060EE" w:rsidRPr="00506640">
              <w:rPr>
                <w:rFonts w:eastAsia="SimSun"/>
                <w:lang w:eastAsia="de-DE"/>
              </w:rPr>
              <w:t xml:space="preserve"> </w:t>
            </w:r>
            <w:r w:rsidRPr="00506640">
              <w:rPr>
                <w:rFonts w:eastAsia="SimSun"/>
                <w:lang w:eastAsia="de-DE"/>
              </w:rPr>
              <w:t>defined</w:t>
            </w:r>
            <w:r w:rsidR="00D060EE" w:rsidRPr="00506640">
              <w:rPr>
                <w:rFonts w:eastAsia="SimSun"/>
                <w:lang w:eastAsia="de-DE"/>
              </w:rPr>
              <w:t xml:space="preserve"> </w:t>
            </w:r>
            <w:r w:rsidRPr="00506640">
              <w:rPr>
                <w:rFonts w:eastAsia="SimSun"/>
                <w:lang w:eastAsia="de-DE"/>
              </w:rPr>
              <w:t>in</w:t>
            </w:r>
            <w:r w:rsidR="00D060EE" w:rsidRPr="00506640">
              <w:rPr>
                <w:rFonts w:eastAsia="SimSun"/>
                <w:lang w:eastAsia="de-DE"/>
              </w:rPr>
              <w:t xml:space="preserve"> </w:t>
            </w:r>
            <w:r w:rsidR="00C12B51" w:rsidRPr="00506640">
              <w:rPr>
                <w:rFonts w:eastAsia="SimSun"/>
                <w:lang w:eastAsia="de-DE"/>
              </w:rPr>
              <w:t xml:space="preserve">3GPP </w:t>
            </w:r>
            <w:r w:rsidRPr="00506640">
              <w:rPr>
                <w:rFonts w:eastAsia="SimSun"/>
                <w:lang w:eastAsia="de-DE"/>
              </w:rPr>
              <w:t>TS</w:t>
            </w:r>
            <w:r w:rsidR="00C12B51" w:rsidRPr="00506640">
              <w:rPr>
                <w:rFonts w:eastAsia="SimSun"/>
                <w:lang w:eastAsia="de-DE"/>
              </w:rPr>
              <w:t> </w:t>
            </w:r>
            <w:r w:rsidRPr="00506640">
              <w:rPr>
                <w:rFonts w:eastAsia="SimSun"/>
                <w:lang w:eastAsia="de-DE"/>
              </w:rPr>
              <w:t>28.541</w:t>
            </w:r>
            <w:r w:rsidR="00C12B51" w:rsidRPr="00506640">
              <w:rPr>
                <w:rFonts w:eastAsia="SimSun"/>
                <w:lang w:eastAsia="de-DE"/>
              </w:rPr>
              <w:t> </w:t>
            </w:r>
            <w:r w:rsidRPr="00506640">
              <w:rPr>
                <w:rFonts w:eastAsia="SimSun"/>
                <w:lang w:eastAsia="de-DE"/>
              </w:rPr>
              <w:t>[5]</w:t>
            </w:r>
          </w:p>
        </w:tc>
        <w:tc>
          <w:tcPr>
            <w:tcW w:w="820" w:type="pct"/>
          </w:tcPr>
          <w:p w14:paraId="1DA118D9" w14:textId="1E0857C4" w:rsidR="00C03047" w:rsidRPr="00506640" w:rsidRDefault="00C03047" w:rsidP="00C12B51">
            <w:pPr>
              <w:pStyle w:val="TAL"/>
              <w:keepNext w:val="0"/>
              <w:keepLines w:val="0"/>
              <w:rPr>
                <w:rFonts w:eastAsia="SimSun"/>
                <w:snapToGrid w:val="0"/>
              </w:rPr>
            </w:pPr>
            <w:r w:rsidRPr="00506640">
              <w:rPr>
                <w:rFonts w:eastAsia="SimSun"/>
                <w:snapToGrid w:val="0"/>
              </w:rPr>
              <w:t>type:</w:t>
            </w:r>
            <w:r w:rsidR="00D060EE" w:rsidRPr="00506640">
              <w:rPr>
                <w:rFonts w:eastAsia="SimSun"/>
                <w:snapToGrid w:val="0"/>
              </w:rPr>
              <w:t xml:space="preserve"> </w:t>
            </w:r>
            <w:r w:rsidRPr="00506640">
              <w:rPr>
                <w:rFonts w:eastAsia="SimSun"/>
                <w:snapToGrid w:val="0"/>
              </w:rPr>
              <w:t>Context</w:t>
            </w:r>
          </w:p>
          <w:p w14:paraId="484301D7" w14:textId="62270CBD" w:rsidR="00C03047" w:rsidRPr="00506640" w:rsidRDefault="00C03047" w:rsidP="00C12B51">
            <w:pPr>
              <w:pStyle w:val="TAL"/>
              <w:keepNext w:val="0"/>
              <w:keepLines w:val="0"/>
              <w:rPr>
                <w:rFonts w:eastAsia="SimSun"/>
                <w:snapToGrid w:val="0"/>
              </w:rPr>
            </w:pPr>
            <w:r w:rsidRPr="00506640">
              <w:rPr>
                <w:rFonts w:eastAsia="SimSun"/>
                <w:snapToGrid w:val="0"/>
              </w:rPr>
              <w:t>multiplicity:</w:t>
            </w:r>
            <w:r w:rsidR="00D060EE" w:rsidRPr="00506640">
              <w:rPr>
                <w:rFonts w:eastAsia="SimSun"/>
                <w:snapToGrid w:val="0"/>
              </w:rPr>
              <w:t xml:space="preserve"> </w:t>
            </w:r>
            <w:r w:rsidRPr="00506640">
              <w:rPr>
                <w:rFonts w:eastAsia="SimSun"/>
                <w:snapToGrid w:val="0"/>
              </w:rPr>
              <w:t>1</w:t>
            </w:r>
          </w:p>
          <w:p w14:paraId="4DAA7A1C" w14:textId="6F189D0C"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201B5852" w14:textId="2996D79D"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5417F497" w14:textId="0D44A95D"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w:t>
            </w:r>
            <w:r w:rsidR="00D060EE" w:rsidRPr="00506640">
              <w:rPr>
                <w:rFonts w:eastAsia="SimSun"/>
                <w:snapToGrid w:val="0"/>
              </w:rPr>
              <w:t xml:space="preserve"> </w:t>
            </w:r>
            <w:r w:rsidR="00FF1FCE" w:rsidRPr="00FF1FCE">
              <w:rPr>
                <w:rFonts w:eastAsia="SimSun"/>
                <w:snapToGrid w:val="0"/>
              </w:rPr>
              <w:t>None</w:t>
            </w:r>
          </w:p>
          <w:p w14:paraId="360F248A" w14:textId="1F9FCEAA"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True</w:t>
            </w:r>
          </w:p>
        </w:tc>
      </w:tr>
      <w:tr w:rsidR="00C03047" w:rsidRPr="00506640" w:rsidDel="00952AD4" w14:paraId="1E3849AB" w14:textId="2B445FB2" w:rsidTr="004E524F">
        <w:trPr>
          <w:jc w:val="center"/>
          <w:del w:id="2644" w:author="28.312_CR0102R1_(Rel-18)_IDMS_MN_ph2" w:date="2023-09-22T14:30:00Z"/>
        </w:trPr>
        <w:tc>
          <w:tcPr>
            <w:tcW w:w="1188" w:type="pct"/>
          </w:tcPr>
          <w:p w14:paraId="6B9F541A" w14:textId="18C1F6B6" w:rsidR="00C03047" w:rsidRPr="00506640" w:rsidDel="00952AD4" w:rsidRDefault="00C03047" w:rsidP="00C12B51">
            <w:pPr>
              <w:pStyle w:val="TAL"/>
              <w:keepNext w:val="0"/>
              <w:keepLines w:val="0"/>
              <w:rPr>
                <w:del w:id="2645" w:author="28.312_CR0102R1_(Rel-18)_IDMS_MN_ph2" w:date="2023-09-22T14:30:00Z"/>
                <w:rFonts w:ascii="Courier New" w:eastAsia="SimSun" w:hAnsi="Courier New" w:cs="Courier New"/>
                <w:lang w:eastAsia="zh-CN"/>
              </w:rPr>
            </w:pPr>
            <w:del w:id="2646" w:author="28.312_CR0102R1_(Rel-18)_IDMS_MN_ph2" w:date="2023-09-22T14:30:00Z">
              <w:r w:rsidRPr="00506640" w:rsidDel="00952AD4">
                <w:rPr>
                  <w:rFonts w:ascii="Courier New" w:eastAsia="SimSun" w:hAnsi="Courier New" w:cs="Courier New"/>
                  <w:lang w:eastAsia="zh-CN"/>
                </w:rPr>
                <w:delText>plMNContext</w:delText>
              </w:r>
            </w:del>
          </w:p>
        </w:tc>
        <w:tc>
          <w:tcPr>
            <w:tcW w:w="2992" w:type="pct"/>
          </w:tcPr>
          <w:p w14:paraId="5A6A54F7" w14:textId="380BC5A1" w:rsidR="00C03047" w:rsidRPr="00506640" w:rsidDel="00952AD4" w:rsidRDefault="00C03047" w:rsidP="00C12B51">
            <w:pPr>
              <w:pStyle w:val="TAL"/>
              <w:keepNext w:val="0"/>
              <w:keepLines w:val="0"/>
              <w:rPr>
                <w:del w:id="2647" w:author="28.312_CR0102R1_(Rel-18)_IDMS_MN_ph2" w:date="2023-09-22T14:30:00Z"/>
                <w:rFonts w:eastAsia="SimSun"/>
                <w:lang w:eastAsia="zh-CN"/>
              </w:rPr>
            </w:pPr>
            <w:del w:id="2648" w:author="28.312_CR0102R1_(Rel-18)_IDMS_MN_ph2" w:date="2023-09-22T14:30:00Z">
              <w:r w:rsidRPr="00506640" w:rsidDel="00952AD4">
                <w:rPr>
                  <w:rFonts w:eastAsia="SimSun"/>
                  <w:lang w:eastAsia="zh-CN"/>
                </w:rPr>
                <w:delText>It</w:delText>
              </w:r>
              <w:r w:rsidR="00D060EE" w:rsidRPr="00506640" w:rsidDel="00952AD4">
                <w:rPr>
                  <w:rFonts w:eastAsia="SimSun"/>
                  <w:lang w:eastAsia="zh-CN"/>
                </w:rPr>
                <w:delText xml:space="preserve"> </w:delText>
              </w:r>
              <w:r w:rsidRPr="00506640" w:rsidDel="00952AD4">
                <w:rPr>
                  <w:rFonts w:eastAsia="SimSun"/>
                  <w:lang w:eastAsia="zh-CN"/>
                </w:rPr>
                <w:delText>describes</w:delText>
              </w:r>
              <w:r w:rsidR="00D060EE" w:rsidRPr="00506640" w:rsidDel="00952AD4">
                <w:rPr>
                  <w:rFonts w:eastAsia="SimSun"/>
                  <w:lang w:eastAsia="zh-CN"/>
                </w:rPr>
                <w:delText xml:space="preserve"> </w:delText>
              </w:r>
              <w:r w:rsidRPr="00506640" w:rsidDel="00952AD4">
                <w:rPr>
                  <w:rFonts w:eastAsia="SimSun"/>
                  <w:lang w:eastAsia="zh-CN"/>
                </w:rPr>
                <w:delText>the</w:delText>
              </w:r>
              <w:r w:rsidR="00D060EE" w:rsidRPr="00506640" w:rsidDel="00952AD4">
                <w:rPr>
                  <w:rFonts w:eastAsia="SimSun"/>
                  <w:lang w:eastAsia="zh-CN"/>
                </w:rPr>
                <w:delText xml:space="preserve"> </w:delText>
              </w:r>
              <w:r w:rsidRPr="00506640" w:rsidDel="00952AD4">
                <w:rPr>
                  <w:rFonts w:eastAsia="SimSun"/>
                  <w:lang w:eastAsia="zh-CN"/>
                </w:rPr>
                <w:delText>PLMN(s)</w:delText>
              </w:r>
              <w:r w:rsidR="00D060EE" w:rsidRPr="00506640" w:rsidDel="00952AD4">
                <w:rPr>
                  <w:rFonts w:eastAsia="SimSun"/>
                  <w:lang w:eastAsia="zh-CN"/>
                </w:rPr>
                <w:delText xml:space="preserve"> </w:delText>
              </w:r>
              <w:r w:rsidRPr="00506640" w:rsidDel="00952AD4">
                <w:rPr>
                  <w:rFonts w:eastAsia="SimSun"/>
                  <w:lang w:eastAsia="zh-CN"/>
                </w:rPr>
                <w:delText>supported</w:delText>
              </w:r>
              <w:r w:rsidR="00D060EE" w:rsidRPr="00506640" w:rsidDel="00952AD4">
                <w:rPr>
                  <w:rFonts w:eastAsia="SimSun"/>
                  <w:lang w:eastAsia="zh-CN"/>
                </w:rPr>
                <w:delText xml:space="preserve"> </w:delText>
              </w:r>
              <w:r w:rsidRPr="00506640" w:rsidDel="00952AD4">
                <w:rPr>
                  <w:rFonts w:eastAsia="SimSun"/>
                  <w:lang w:eastAsia="zh-CN"/>
                </w:rPr>
                <w:delText>by</w:delText>
              </w:r>
              <w:r w:rsidR="00D060EE" w:rsidRPr="00506640" w:rsidDel="00952AD4">
                <w:rPr>
                  <w:rFonts w:eastAsia="SimSun"/>
                  <w:lang w:eastAsia="zh-CN"/>
                </w:rPr>
                <w:delText xml:space="preserve"> </w:delText>
              </w:r>
              <w:r w:rsidRPr="00506640" w:rsidDel="00952AD4">
                <w:rPr>
                  <w:rFonts w:eastAsia="SimSun"/>
                  <w:lang w:eastAsia="zh-CN"/>
                </w:rPr>
                <w:delText>the</w:delText>
              </w:r>
              <w:r w:rsidR="00D060EE" w:rsidRPr="00506640" w:rsidDel="00952AD4">
                <w:rPr>
                  <w:rFonts w:eastAsia="SimSun"/>
                  <w:lang w:eastAsia="zh-CN"/>
                </w:rPr>
                <w:delText xml:space="preserve"> </w:delText>
              </w:r>
              <w:r w:rsidRPr="00506640" w:rsidDel="00952AD4">
                <w:rPr>
                  <w:rFonts w:eastAsia="SimSun"/>
                  <w:lang w:eastAsia="zh-CN"/>
                </w:rPr>
                <w:delText>RAN</w:delText>
              </w:r>
              <w:r w:rsidR="00D060EE" w:rsidRPr="00506640" w:rsidDel="00952AD4">
                <w:rPr>
                  <w:rFonts w:eastAsia="SimSun"/>
                  <w:lang w:eastAsia="zh-CN"/>
                </w:rPr>
                <w:delText xml:space="preserve"> </w:delText>
              </w:r>
              <w:r w:rsidRPr="00506640" w:rsidDel="00952AD4">
                <w:rPr>
                  <w:rFonts w:eastAsia="SimSun"/>
                  <w:lang w:eastAsia="zh-CN"/>
                </w:rPr>
                <w:delText>SubNetwork</w:delText>
              </w:r>
              <w:r w:rsidR="00D060EE" w:rsidRPr="00506640" w:rsidDel="00952AD4">
                <w:rPr>
                  <w:rFonts w:eastAsia="SimSun"/>
                  <w:lang w:eastAsia="zh-CN"/>
                </w:rPr>
                <w:delText xml:space="preserve"> </w:delText>
              </w:r>
              <w:r w:rsidRPr="00506640" w:rsidDel="00952AD4">
                <w:rPr>
                  <w:rFonts w:eastAsia="SimSun"/>
                  <w:lang w:eastAsia="zh-CN"/>
                </w:rPr>
                <w:delText>that</w:delText>
              </w:r>
              <w:r w:rsidR="00D060EE" w:rsidRPr="00506640" w:rsidDel="00952AD4">
                <w:rPr>
                  <w:rFonts w:eastAsia="SimSun"/>
                  <w:lang w:eastAsia="zh-CN"/>
                </w:rPr>
                <w:delText xml:space="preserve"> </w:delText>
              </w:r>
              <w:r w:rsidRPr="00506640" w:rsidDel="00952AD4">
                <w:rPr>
                  <w:rFonts w:eastAsia="SimSun"/>
                  <w:lang w:eastAsia="zh-CN"/>
                </w:rPr>
                <w:delText>the</w:delText>
              </w:r>
              <w:r w:rsidR="00D060EE" w:rsidRPr="00506640" w:rsidDel="00952AD4">
                <w:rPr>
                  <w:rFonts w:eastAsia="SimSun"/>
                  <w:lang w:eastAsia="zh-CN"/>
                </w:rPr>
                <w:delText xml:space="preserve"> </w:delText>
              </w:r>
              <w:r w:rsidRPr="00506640" w:rsidDel="00952AD4">
                <w:rPr>
                  <w:rFonts w:eastAsia="SimSun"/>
                  <w:lang w:eastAsia="zh-CN"/>
                </w:rPr>
                <w:delText>intent</w:delText>
              </w:r>
              <w:r w:rsidR="00D060EE" w:rsidRPr="00506640" w:rsidDel="00952AD4">
                <w:rPr>
                  <w:rFonts w:eastAsia="SimSun"/>
                  <w:lang w:eastAsia="zh-CN"/>
                </w:rPr>
                <w:delText xml:space="preserve"> </w:delText>
              </w:r>
              <w:r w:rsidRPr="00506640" w:rsidDel="00952AD4">
                <w:rPr>
                  <w:rFonts w:eastAsia="SimSun"/>
                  <w:lang w:eastAsia="zh-CN"/>
                </w:rPr>
                <w:delText>expectation</w:delText>
              </w:r>
              <w:r w:rsidR="00D060EE" w:rsidRPr="00506640" w:rsidDel="00952AD4">
                <w:rPr>
                  <w:rFonts w:eastAsia="SimSun"/>
                  <w:lang w:eastAsia="zh-CN"/>
                </w:rPr>
                <w:delText xml:space="preserve"> </w:delText>
              </w:r>
              <w:r w:rsidRPr="00506640" w:rsidDel="00952AD4">
                <w:rPr>
                  <w:rFonts w:eastAsia="SimSun"/>
                  <w:lang w:eastAsia="zh-CN"/>
                </w:rPr>
                <w:delText>is</w:delText>
              </w:r>
              <w:r w:rsidR="00D060EE" w:rsidRPr="00506640" w:rsidDel="00952AD4">
                <w:rPr>
                  <w:rFonts w:eastAsia="SimSun"/>
                  <w:lang w:eastAsia="zh-CN"/>
                </w:rPr>
                <w:delText xml:space="preserve"> </w:delText>
              </w:r>
              <w:r w:rsidRPr="00506640" w:rsidDel="00952AD4">
                <w:rPr>
                  <w:rFonts w:eastAsia="SimSun"/>
                  <w:lang w:eastAsia="zh-CN"/>
                </w:rPr>
                <w:delText>applied.</w:delText>
              </w:r>
            </w:del>
          </w:p>
          <w:p w14:paraId="3C4A7ABF" w14:textId="36A99046" w:rsidR="00C03047" w:rsidRPr="00506640" w:rsidDel="00952AD4" w:rsidRDefault="00C03047" w:rsidP="00C12B51">
            <w:pPr>
              <w:pStyle w:val="TAL"/>
              <w:keepNext w:val="0"/>
              <w:keepLines w:val="0"/>
              <w:rPr>
                <w:del w:id="2649" w:author="28.312_CR0102R1_(Rel-18)_IDMS_MN_ph2" w:date="2023-09-22T14:30:00Z"/>
                <w:rFonts w:eastAsia="SimSun"/>
                <w:lang w:eastAsia="zh-CN"/>
              </w:rPr>
            </w:pPr>
          </w:p>
          <w:p w14:paraId="1053C443" w14:textId="4F4060ED" w:rsidR="00C03047" w:rsidRPr="00506640" w:rsidDel="00952AD4" w:rsidRDefault="00C03047" w:rsidP="00C12B51">
            <w:pPr>
              <w:pStyle w:val="TAL"/>
              <w:keepNext w:val="0"/>
              <w:keepLines w:val="0"/>
              <w:rPr>
                <w:del w:id="2650" w:author="28.312_CR0102R1_(Rel-18)_IDMS_MN_ph2" w:date="2023-09-22T14:30:00Z"/>
                <w:rFonts w:eastAsia="SimSun"/>
                <w:lang w:eastAsia="de-DE"/>
              </w:rPr>
            </w:pPr>
            <w:del w:id="2651" w:author="28.312_CR0102R1_(Rel-18)_IDMS_MN_ph2" w:date="2023-09-22T14:30:00Z">
              <w:r w:rsidRPr="00506640" w:rsidDel="00952AD4">
                <w:rPr>
                  <w:rFonts w:eastAsia="SimSun"/>
                  <w:lang w:eastAsia="zh-CN"/>
                </w:rPr>
                <w:delText>PLMNContext</w:delText>
              </w:r>
              <w:r w:rsidR="00D060EE" w:rsidRPr="00506640" w:rsidDel="00952AD4">
                <w:rPr>
                  <w:rFonts w:eastAsia="SimSun"/>
                  <w:lang w:eastAsia="zh-CN"/>
                </w:rPr>
                <w:delText xml:space="preserve"> </w:delText>
              </w:r>
              <w:r w:rsidRPr="00506640" w:rsidDel="00952AD4">
                <w:rPr>
                  <w:rFonts w:eastAsia="SimSun"/>
                  <w:lang w:eastAsia="de-DE"/>
                </w:rPr>
                <w:delText>is</w:delText>
              </w:r>
              <w:r w:rsidR="00D060EE" w:rsidRPr="00506640" w:rsidDel="00952AD4">
                <w:rPr>
                  <w:rFonts w:eastAsia="SimSun"/>
                  <w:lang w:eastAsia="de-DE"/>
                </w:rPr>
                <w:delText xml:space="preserve"> </w:delText>
              </w:r>
              <w:r w:rsidRPr="00506640" w:rsidDel="00952AD4">
                <w:rPr>
                  <w:rFonts w:eastAsia="SimSun"/>
                  <w:lang w:eastAsia="de-DE"/>
                </w:rPr>
                <w:delText>a</w:delText>
              </w:r>
              <w:r w:rsidR="00D060EE" w:rsidRPr="00506640" w:rsidDel="00952AD4">
                <w:rPr>
                  <w:rFonts w:eastAsia="SimSun"/>
                  <w:lang w:eastAsia="de-DE"/>
                </w:rPr>
                <w:delText xml:space="preserve"> </w:delText>
              </w:r>
              <w:r w:rsidRPr="00506640" w:rsidDel="00952AD4">
                <w:rPr>
                  <w:rFonts w:eastAsia="SimSun"/>
                  <w:lang w:eastAsia="de-DE"/>
                </w:rPr>
                <w:delText>Context</w:delText>
              </w:r>
              <w:r w:rsidR="00D060EE" w:rsidRPr="00506640" w:rsidDel="00952AD4">
                <w:rPr>
                  <w:rFonts w:eastAsia="SimSun"/>
                  <w:lang w:eastAsia="de-DE"/>
                </w:rPr>
                <w:delText xml:space="preserve"> </w:delText>
              </w:r>
              <w:r w:rsidRPr="00506640" w:rsidDel="00952AD4">
                <w:rPr>
                  <w:rFonts w:eastAsia="SimSun"/>
                  <w:lang w:eastAsia="de-DE"/>
                </w:rPr>
                <w:delText>including</w:delText>
              </w:r>
              <w:r w:rsidR="00D060EE" w:rsidRPr="00506640" w:rsidDel="00952AD4">
                <w:rPr>
                  <w:rFonts w:eastAsia="SimSun"/>
                  <w:lang w:eastAsia="de-DE"/>
                </w:rPr>
                <w:delText xml:space="preserve"> </w:delText>
              </w:r>
              <w:r w:rsidRPr="00506640" w:rsidDel="00952AD4">
                <w:rPr>
                  <w:rFonts w:eastAsia="SimSun"/>
                  <w:lang w:eastAsia="de-DE"/>
                </w:rPr>
                <w:delText>attributes:</w:delText>
              </w:r>
              <w:r w:rsidR="00D060EE" w:rsidRPr="00506640" w:rsidDel="00952AD4">
                <w:rPr>
                  <w:rFonts w:eastAsia="SimSun"/>
                  <w:lang w:eastAsia="de-DE"/>
                </w:rPr>
                <w:delText xml:space="preserve"> </w:delText>
              </w:r>
              <w:r w:rsidRPr="00506640" w:rsidDel="00952AD4">
                <w:rPr>
                  <w:rFonts w:eastAsia="SimSun"/>
                  <w:lang w:eastAsia="de-DE"/>
                </w:rPr>
                <w:delText>contextAt</w:delText>
              </w:r>
              <w:r w:rsidR="001042F4" w:rsidDel="00952AD4">
                <w:rPr>
                  <w:rFonts w:eastAsia="SimSun"/>
                  <w:lang w:eastAsia="de-DE"/>
                </w:rPr>
                <w:delText>t</w:delText>
              </w:r>
              <w:r w:rsidRPr="00506640" w:rsidDel="00952AD4">
                <w:rPr>
                  <w:rFonts w:eastAsia="SimSun"/>
                  <w:lang w:eastAsia="de-DE"/>
                </w:rPr>
                <w:delText>ribute,</w:delText>
              </w:r>
              <w:r w:rsidR="00D060EE" w:rsidRPr="00506640" w:rsidDel="00952AD4">
                <w:rPr>
                  <w:rFonts w:eastAsia="SimSun"/>
                  <w:lang w:eastAsia="de-DE"/>
                </w:rPr>
                <w:delText xml:space="preserve"> </w:delText>
              </w:r>
              <w:r w:rsidRPr="00506640" w:rsidDel="00952AD4">
                <w:rPr>
                  <w:rFonts w:eastAsia="SimSun"/>
                  <w:lang w:eastAsia="de-DE"/>
                </w:rPr>
                <w:delText>contextCondition</w:delText>
              </w:r>
              <w:r w:rsidR="00D060EE" w:rsidRPr="00506640" w:rsidDel="00952AD4">
                <w:rPr>
                  <w:rFonts w:eastAsia="SimSun"/>
                  <w:lang w:eastAsia="de-DE"/>
                </w:rPr>
                <w:delText xml:space="preserve"> </w:delText>
              </w:r>
              <w:r w:rsidRPr="00506640" w:rsidDel="00952AD4">
                <w:rPr>
                  <w:rFonts w:eastAsia="SimSun"/>
                  <w:lang w:eastAsia="de-DE"/>
                </w:rPr>
                <w:delText>and</w:delText>
              </w:r>
              <w:r w:rsidR="00D060EE" w:rsidRPr="00506640" w:rsidDel="00952AD4">
                <w:rPr>
                  <w:rFonts w:eastAsia="SimSun"/>
                  <w:lang w:eastAsia="de-DE"/>
                </w:rPr>
                <w:delText xml:space="preserve"> </w:delText>
              </w:r>
              <w:r w:rsidRPr="00506640" w:rsidDel="00952AD4">
                <w:rPr>
                  <w:rFonts w:eastAsia="SimSun"/>
                  <w:lang w:eastAsia="de-DE"/>
                </w:rPr>
                <w:delText>contextValueRange.</w:delText>
              </w:r>
            </w:del>
          </w:p>
          <w:p w14:paraId="789CEDC4" w14:textId="73D34A86" w:rsidR="00C03047" w:rsidRPr="00506640" w:rsidDel="00952AD4" w:rsidRDefault="00C03047" w:rsidP="00C12B51">
            <w:pPr>
              <w:pStyle w:val="TAL"/>
              <w:keepNext w:val="0"/>
              <w:keepLines w:val="0"/>
              <w:rPr>
                <w:del w:id="2652" w:author="28.312_CR0102R1_(Rel-18)_IDMS_MN_ph2" w:date="2023-09-22T14:30:00Z"/>
                <w:rFonts w:eastAsia="SimSun"/>
                <w:lang w:eastAsia="de-DE"/>
              </w:rPr>
            </w:pPr>
          </w:p>
          <w:p w14:paraId="375A7795" w14:textId="19283737" w:rsidR="00C03047" w:rsidRPr="00506640" w:rsidDel="00952AD4" w:rsidRDefault="00C03047" w:rsidP="00C12B51">
            <w:pPr>
              <w:pStyle w:val="TAL"/>
              <w:keepNext w:val="0"/>
              <w:keepLines w:val="0"/>
              <w:rPr>
                <w:del w:id="2653" w:author="28.312_CR0102R1_(Rel-18)_IDMS_MN_ph2" w:date="2023-09-22T14:30:00Z"/>
                <w:rFonts w:eastAsia="SimSun"/>
                <w:lang w:eastAsia="zh-CN"/>
              </w:rPr>
            </w:pPr>
            <w:del w:id="2654" w:author="28.312_CR0102R1_(Rel-18)_IDMS_MN_ph2" w:date="2023-09-22T14:30:00Z">
              <w:r w:rsidRPr="00506640" w:rsidDel="00952AD4">
                <w:rPr>
                  <w:rFonts w:eastAsia="SimSun"/>
                  <w:lang w:eastAsia="de-DE"/>
                </w:rPr>
                <w:delText>Following</w:delText>
              </w:r>
              <w:r w:rsidR="00D060EE" w:rsidRPr="00506640" w:rsidDel="00952AD4">
                <w:rPr>
                  <w:rFonts w:eastAsia="SimSun"/>
                  <w:lang w:eastAsia="de-DE"/>
                </w:rPr>
                <w:delText xml:space="preserve"> </w:delText>
              </w:r>
              <w:r w:rsidRPr="00506640" w:rsidDel="00952AD4">
                <w:rPr>
                  <w:rFonts w:eastAsia="SimSun"/>
                  <w:lang w:eastAsia="de-DE"/>
                </w:rPr>
                <w:delText>are</w:delText>
              </w:r>
              <w:r w:rsidR="00D060EE" w:rsidRPr="00506640" w:rsidDel="00952AD4">
                <w:rPr>
                  <w:rFonts w:eastAsia="SimSun"/>
                  <w:lang w:eastAsia="de-DE"/>
                </w:rPr>
                <w:delText xml:space="preserve"> </w:delText>
              </w:r>
              <w:r w:rsidRPr="00506640" w:rsidDel="00952AD4">
                <w:rPr>
                  <w:rFonts w:eastAsia="SimSun"/>
                  <w:lang w:eastAsia="de-DE"/>
                </w:rPr>
                <w:delText>the</w:delText>
              </w:r>
              <w:r w:rsidR="00D060EE" w:rsidRPr="00506640" w:rsidDel="00952AD4">
                <w:rPr>
                  <w:rFonts w:eastAsia="SimSun"/>
                  <w:lang w:eastAsia="de-DE"/>
                </w:rPr>
                <w:delText xml:space="preserve"> </w:delText>
              </w:r>
              <w:r w:rsidRPr="00506640" w:rsidDel="00952AD4">
                <w:rPr>
                  <w:rFonts w:eastAsia="SimSun"/>
                  <w:lang w:eastAsia="de-DE"/>
                </w:rPr>
                <w:delText>allowed</w:delText>
              </w:r>
              <w:r w:rsidR="00D060EE" w:rsidRPr="00506640" w:rsidDel="00952AD4">
                <w:rPr>
                  <w:rFonts w:eastAsia="SimSun"/>
                  <w:lang w:eastAsia="de-DE"/>
                </w:rPr>
                <w:delText xml:space="preserve"> </w:delText>
              </w:r>
              <w:r w:rsidRPr="00506640" w:rsidDel="00952AD4">
                <w:rPr>
                  <w:rFonts w:eastAsia="SimSun"/>
                  <w:lang w:eastAsia="de-DE"/>
                </w:rPr>
                <w:delText>values:</w:delText>
              </w:r>
            </w:del>
          </w:p>
          <w:p w14:paraId="24AA60E1" w14:textId="4325765C" w:rsidR="00C03047" w:rsidRPr="00506640" w:rsidDel="00952AD4" w:rsidRDefault="00C03047" w:rsidP="00C12B51">
            <w:pPr>
              <w:pStyle w:val="TAL"/>
              <w:keepNext w:val="0"/>
              <w:keepLines w:val="0"/>
              <w:ind w:left="611" w:hanging="284"/>
              <w:rPr>
                <w:del w:id="2655" w:author="28.312_CR0102R1_(Rel-18)_IDMS_MN_ph2" w:date="2023-09-22T14:30:00Z"/>
                <w:rFonts w:eastAsia="SimSun"/>
                <w:lang w:eastAsia="de-DE"/>
              </w:rPr>
            </w:pPr>
            <w:del w:id="2656" w:author="28.312_CR0102R1_(Rel-18)_IDMS_MN_ph2" w:date="2023-09-22T14:30:00Z">
              <w:r w:rsidRPr="00506640" w:rsidDel="00952AD4">
                <w:rPr>
                  <w:rFonts w:eastAsia="SimSun"/>
                  <w:lang w:eastAsia="de-DE"/>
                </w:rPr>
                <w:delText>-</w:delText>
              </w:r>
              <w:r w:rsidR="00C12B51" w:rsidRPr="00506640" w:rsidDel="00952AD4">
                <w:rPr>
                  <w:rFonts w:eastAsia="SimSun"/>
                  <w:lang w:eastAsia="de-DE"/>
                </w:rPr>
                <w:tab/>
              </w:r>
              <w:r w:rsidRPr="00506640" w:rsidDel="00952AD4">
                <w:rPr>
                  <w:rFonts w:eastAsia="SimSun"/>
                  <w:lang w:eastAsia="de-DE"/>
                </w:rPr>
                <w:delText>contextAttribute:</w:delText>
              </w:r>
              <w:r w:rsidR="00D060EE" w:rsidRPr="00506640" w:rsidDel="00952AD4">
                <w:rPr>
                  <w:rFonts w:eastAsia="SimSun"/>
                  <w:lang w:eastAsia="de-DE"/>
                </w:rPr>
                <w:delText xml:space="preserve"> </w:delText>
              </w:r>
              <w:r w:rsidRPr="00506640" w:rsidDel="00952AD4">
                <w:rPr>
                  <w:rFonts w:eastAsia="SimSun"/>
                  <w:lang w:eastAsia="de-DE"/>
                </w:rPr>
                <w:delText>"</w:delText>
              </w:r>
              <w:r w:rsidR="001042F4" w:rsidDel="00952AD4">
                <w:rPr>
                  <w:rFonts w:eastAsia="SimSun"/>
                  <w:lang w:eastAsia="de-DE"/>
                </w:rPr>
                <w:delText>p</w:delText>
              </w:r>
              <w:r w:rsidR="001042F4" w:rsidRPr="00506640" w:rsidDel="00952AD4">
                <w:rPr>
                  <w:rFonts w:eastAsia="SimSun"/>
                  <w:lang w:eastAsia="de-DE"/>
                </w:rPr>
                <w:delText>LMN</w:delText>
              </w:r>
              <w:r w:rsidRPr="00506640" w:rsidDel="00952AD4">
                <w:rPr>
                  <w:rFonts w:eastAsia="SimSun"/>
                  <w:lang w:eastAsia="de-DE"/>
                </w:rPr>
                <w:delText>"</w:delText>
              </w:r>
            </w:del>
          </w:p>
          <w:p w14:paraId="375351BC" w14:textId="6572F088" w:rsidR="00C03047" w:rsidRPr="00506640" w:rsidDel="00952AD4" w:rsidRDefault="00C03047" w:rsidP="00C12B51">
            <w:pPr>
              <w:pStyle w:val="TAL"/>
              <w:keepNext w:val="0"/>
              <w:keepLines w:val="0"/>
              <w:ind w:left="611" w:hanging="284"/>
              <w:rPr>
                <w:del w:id="2657" w:author="28.312_CR0102R1_(Rel-18)_IDMS_MN_ph2" w:date="2023-09-22T14:30:00Z"/>
                <w:rFonts w:eastAsia="SimSun"/>
                <w:lang w:eastAsia="de-DE"/>
              </w:rPr>
            </w:pPr>
            <w:del w:id="2658" w:author="28.312_CR0102R1_(Rel-18)_IDMS_MN_ph2" w:date="2023-09-22T14:30:00Z">
              <w:r w:rsidRPr="00506640" w:rsidDel="00952AD4">
                <w:rPr>
                  <w:rFonts w:eastAsia="SimSun"/>
                  <w:lang w:eastAsia="de-DE"/>
                </w:rPr>
                <w:delText>-</w:delText>
              </w:r>
              <w:r w:rsidR="00C12B51" w:rsidRPr="00506640" w:rsidDel="00952AD4">
                <w:rPr>
                  <w:rFonts w:eastAsia="SimSun"/>
                  <w:lang w:eastAsia="de-DE"/>
                </w:rPr>
                <w:tab/>
              </w:r>
              <w:r w:rsidRPr="00506640" w:rsidDel="00952AD4">
                <w:rPr>
                  <w:rFonts w:eastAsia="SimSun"/>
                  <w:lang w:eastAsia="de-DE"/>
                </w:rPr>
                <w:delText>contextCondition:</w:delText>
              </w:r>
              <w:r w:rsidR="001127DE" w:rsidRPr="001127DE" w:rsidDel="00952AD4">
                <w:rPr>
                  <w:rFonts w:eastAsia="SimSun"/>
                  <w:lang w:eastAsia="de-DE"/>
                </w:rPr>
                <w:delText xml:space="preserve"> "IS_ALL_OF"</w:delText>
              </w:r>
            </w:del>
          </w:p>
          <w:p w14:paraId="12736367" w14:textId="54655BD7" w:rsidR="00C03047" w:rsidRPr="00506640" w:rsidDel="00952AD4" w:rsidRDefault="00C03047" w:rsidP="00C12B51">
            <w:pPr>
              <w:pStyle w:val="TAL"/>
              <w:keepNext w:val="0"/>
              <w:keepLines w:val="0"/>
              <w:ind w:left="611" w:hanging="284"/>
              <w:rPr>
                <w:del w:id="2659" w:author="28.312_CR0102R1_(Rel-18)_IDMS_MN_ph2" w:date="2023-09-22T14:30:00Z"/>
                <w:rFonts w:eastAsia="SimSun"/>
                <w:lang w:eastAsia="de-DE"/>
              </w:rPr>
            </w:pPr>
            <w:del w:id="2660" w:author="28.312_CR0102R1_(Rel-18)_IDMS_MN_ph2" w:date="2023-09-22T14:30:00Z">
              <w:r w:rsidRPr="00506640" w:rsidDel="00952AD4">
                <w:rPr>
                  <w:rFonts w:eastAsia="SimSun"/>
                  <w:lang w:eastAsia="de-DE"/>
                </w:rPr>
                <w:delText>-</w:delText>
              </w:r>
              <w:r w:rsidR="00C12B51" w:rsidRPr="00506640" w:rsidDel="00952AD4">
                <w:rPr>
                  <w:rFonts w:eastAsia="SimSun"/>
                  <w:lang w:eastAsia="de-DE"/>
                </w:rPr>
                <w:tab/>
              </w:r>
              <w:r w:rsidRPr="00506640" w:rsidDel="00952AD4">
                <w:rPr>
                  <w:rFonts w:eastAsia="SimSun"/>
                  <w:lang w:eastAsia="de-DE"/>
                </w:rPr>
                <w:delText>contextValueRange:</w:delText>
              </w:r>
              <w:r w:rsidR="00D060EE" w:rsidRPr="00506640" w:rsidDel="00952AD4">
                <w:rPr>
                  <w:rFonts w:eastAsia="SimSun"/>
                  <w:lang w:eastAsia="de-DE"/>
                </w:rPr>
                <w:delText xml:space="preserve"> </w:delText>
              </w:r>
              <w:r w:rsidRPr="00506640" w:rsidDel="00952AD4">
                <w:rPr>
                  <w:rFonts w:eastAsia="SimSun"/>
                  <w:lang w:eastAsia="de-DE"/>
                </w:rPr>
                <w:delText>a</w:delText>
              </w:r>
              <w:r w:rsidR="00D060EE" w:rsidRPr="00506640" w:rsidDel="00952AD4">
                <w:rPr>
                  <w:rFonts w:eastAsia="SimSun"/>
                  <w:lang w:eastAsia="de-DE"/>
                </w:rPr>
                <w:delText xml:space="preserve"> </w:delText>
              </w:r>
              <w:r w:rsidRPr="00506640" w:rsidDel="00952AD4">
                <w:rPr>
                  <w:rFonts w:eastAsia="SimSun"/>
                  <w:lang w:eastAsia="de-DE"/>
                </w:rPr>
                <w:delText>list</w:delText>
              </w:r>
              <w:r w:rsidR="00D060EE" w:rsidRPr="00506640" w:rsidDel="00952AD4">
                <w:rPr>
                  <w:rFonts w:eastAsia="SimSun"/>
                  <w:lang w:eastAsia="de-DE"/>
                </w:rPr>
                <w:delText xml:space="preserve"> </w:delText>
              </w:r>
              <w:r w:rsidRPr="00506640" w:rsidDel="00952AD4">
                <w:rPr>
                  <w:rFonts w:eastAsia="SimSun"/>
                  <w:lang w:eastAsia="de-DE"/>
                </w:rPr>
                <w:delText>of</w:delText>
              </w:r>
              <w:r w:rsidR="00D060EE" w:rsidRPr="00506640" w:rsidDel="00952AD4">
                <w:rPr>
                  <w:rFonts w:eastAsia="SimSun"/>
                  <w:lang w:eastAsia="de-DE"/>
                </w:rPr>
                <w:delText xml:space="preserve"> </w:delText>
              </w:r>
              <w:r w:rsidRPr="00506640" w:rsidDel="00952AD4">
                <w:rPr>
                  <w:rFonts w:eastAsia="SimSun"/>
                  <w:lang w:eastAsia="de-DE"/>
                </w:rPr>
                <w:delText>PLMNId</w:delText>
              </w:r>
              <w:r w:rsidR="00D060EE" w:rsidRPr="00506640" w:rsidDel="00952AD4">
                <w:rPr>
                  <w:rFonts w:eastAsia="SimSun"/>
                  <w:lang w:eastAsia="de-DE"/>
                </w:rPr>
                <w:delText xml:space="preserve"> </w:delText>
              </w:r>
              <w:r w:rsidRPr="00506640" w:rsidDel="00952AD4">
                <w:rPr>
                  <w:rFonts w:eastAsia="SimSun"/>
                  <w:lang w:eastAsia="de-DE"/>
                </w:rPr>
                <w:delText>defined</w:delText>
              </w:r>
              <w:r w:rsidR="00D060EE" w:rsidRPr="00506640" w:rsidDel="00952AD4">
                <w:rPr>
                  <w:rFonts w:eastAsia="SimSun"/>
                  <w:lang w:eastAsia="de-DE"/>
                </w:rPr>
                <w:delText xml:space="preserve"> </w:delText>
              </w:r>
              <w:r w:rsidRPr="00506640" w:rsidDel="00952AD4">
                <w:rPr>
                  <w:rFonts w:eastAsia="SimSun"/>
                  <w:lang w:eastAsia="de-DE"/>
                </w:rPr>
                <w:delText>in</w:delText>
              </w:r>
              <w:r w:rsidR="00D060EE" w:rsidRPr="00506640" w:rsidDel="00952AD4">
                <w:rPr>
                  <w:rFonts w:eastAsia="SimSun"/>
                  <w:lang w:eastAsia="de-DE"/>
                </w:rPr>
                <w:delText xml:space="preserve"> </w:delText>
              </w:r>
              <w:r w:rsidRPr="00506640" w:rsidDel="00952AD4">
                <w:rPr>
                  <w:rFonts w:eastAsia="SimSun"/>
                  <w:lang w:eastAsia="de-DE"/>
                </w:rPr>
                <w:delText>TS</w:delText>
              </w:r>
              <w:r w:rsidR="00C12B51" w:rsidRPr="00506640" w:rsidDel="00952AD4">
                <w:rPr>
                  <w:rFonts w:eastAsia="SimSun"/>
                  <w:lang w:eastAsia="de-DE"/>
                </w:rPr>
                <w:delText> </w:delText>
              </w:r>
              <w:r w:rsidRPr="00506640" w:rsidDel="00952AD4">
                <w:rPr>
                  <w:rFonts w:eastAsia="SimSun"/>
                  <w:lang w:eastAsia="de-DE"/>
                </w:rPr>
                <w:delText>28.</w:delText>
              </w:r>
              <w:r w:rsidR="000910A1" w:rsidDel="00952AD4">
                <w:delText xml:space="preserve"> </w:delText>
              </w:r>
              <w:r w:rsidR="000910A1" w:rsidRPr="000910A1" w:rsidDel="00952AD4">
                <w:rPr>
                  <w:rFonts w:eastAsia="SimSun"/>
                  <w:lang w:eastAsia="de-DE"/>
                </w:rPr>
                <w:delText>658</w:delText>
              </w:r>
              <w:r w:rsidR="00C12B51" w:rsidRPr="00506640" w:rsidDel="00952AD4">
                <w:rPr>
                  <w:rFonts w:eastAsia="SimSun"/>
                  <w:lang w:eastAsia="de-DE"/>
                </w:rPr>
                <w:delText> </w:delText>
              </w:r>
              <w:r w:rsidRPr="00506640" w:rsidDel="00952AD4">
                <w:rPr>
                  <w:rFonts w:eastAsia="SimSun"/>
                  <w:lang w:eastAsia="de-DE"/>
                </w:rPr>
                <w:delText>[</w:delText>
              </w:r>
              <w:r w:rsidR="000910A1" w:rsidDel="00952AD4">
                <w:rPr>
                  <w:rFonts w:eastAsia="SimSun"/>
                  <w:lang w:eastAsia="de-DE"/>
                </w:rPr>
                <w:delText>10</w:delText>
              </w:r>
              <w:r w:rsidRPr="00506640" w:rsidDel="00952AD4">
                <w:rPr>
                  <w:rFonts w:eastAsia="SimSun"/>
                  <w:lang w:eastAsia="de-DE"/>
                </w:rPr>
                <w:delText>]</w:delText>
              </w:r>
            </w:del>
          </w:p>
        </w:tc>
        <w:tc>
          <w:tcPr>
            <w:tcW w:w="820" w:type="pct"/>
          </w:tcPr>
          <w:p w14:paraId="6FB9328B" w14:textId="532C684A" w:rsidR="00C03047" w:rsidRPr="00506640" w:rsidDel="00952AD4" w:rsidRDefault="00C03047" w:rsidP="00C12B51">
            <w:pPr>
              <w:pStyle w:val="TAL"/>
              <w:keepNext w:val="0"/>
              <w:keepLines w:val="0"/>
              <w:rPr>
                <w:del w:id="2661" w:author="28.312_CR0102R1_(Rel-18)_IDMS_MN_ph2" w:date="2023-09-22T14:30:00Z"/>
                <w:rFonts w:eastAsia="SimSun"/>
                <w:snapToGrid w:val="0"/>
              </w:rPr>
            </w:pPr>
            <w:del w:id="2662" w:author="28.312_CR0102R1_(Rel-18)_IDMS_MN_ph2" w:date="2023-09-22T14:30:00Z">
              <w:r w:rsidRPr="00506640" w:rsidDel="00952AD4">
                <w:rPr>
                  <w:rFonts w:eastAsia="SimSun"/>
                  <w:snapToGrid w:val="0"/>
                </w:rPr>
                <w:delText>type:</w:delText>
              </w:r>
              <w:r w:rsidR="00D060EE" w:rsidRPr="00506640" w:rsidDel="00952AD4">
                <w:rPr>
                  <w:rFonts w:eastAsia="SimSun"/>
                  <w:snapToGrid w:val="0"/>
                </w:rPr>
                <w:delText xml:space="preserve"> </w:delText>
              </w:r>
              <w:r w:rsidRPr="00506640" w:rsidDel="00952AD4">
                <w:rPr>
                  <w:rFonts w:eastAsia="SimSun"/>
                  <w:snapToGrid w:val="0"/>
                </w:rPr>
                <w:delText>Context</w:delText>
              </w:r>
            </w:del>
          </w:p>
          <w:p w14:paraId="2ED4ED51" w14:textId="6098FE08" w:rsidR="00C03047" w:rsidRPr="00506640" w:rsidDel="00952AD4" w:rsidRDefault="00C03047" w:rsidP="00C12B51">
            <w:pPr>
              <w:pStyle w:val="TAL"/>
              <w:keepNext w:val="0"/>
              <w:keepLines w:val="0"/>
              <w:rPr>
                <w:del w:id="2663" w:author="28.312_CR0102R1_(Rel-18)_IDMS_MN_ph2" w:date="2023-09-22T14:30:00Z"/>
                <w:rFonts w:eastAsia="SimSun"/>
                <w:snapToGrid w:val="0"/>
              </w:rPr>
            </w:pPr>
            <w:del w:id="2664" w:author="28.312_CR0102R1_(Rel-18)_IDMS_MN_ph2" w:date="2023-09-22T14:30:00Z">
              <w:r w:rsidRPr="00506640" w:rsidDel="00952AD4">
                <w:rPr>
                  <w:rFonts w:eastAsia="SimSun"/>
                  <w:snapToGrid w:val="0"/>
                </w:rPr>
                <w:delText>multiplicity:</w:delText>
              </w:r>
              <w:r w:rsidR="00D060EE" w:rsidRPr="00506640" w:rsidDel="00952AD4">
                <w:rPr>
                  <w:rFonts w:eastAsia="SimSun"/>
                  <w:snapToGrid w:val="0"/>
                </w:rPr>
                <w:delText xml:space="preserve"> </w:delText>
              </w:r>
              <w:r w:rsidRPr="00506640" w:rsidDel="00952AD4">
                <w:rPr>
                  <w:rFonts w:eastAsia="SimSun"/>
                  <w:snapToGrid w:val="0"/>
                </w:rPr>
                <w:delText>1</w:delText>
              </w:r>
            </w:del>
          </w:p>
          <w:p w14:paraId="39A108C7" w14:textId="321D1454" w:rsidR="00C03047" w:rsidRPr="00506640" w:rsidDel="00952AD4" w:rsidRDefault="00C03047" w:rsidP="00C12B51">
            <w:pPr>
              <w:pStyle w:val="TAL"/>
              <w:keepNext w:val="0"/>
              <w:keepLines w:val="0"/>
              <w:rPr>
                <w:del w:id="2665" w:author="28.312_CR0102R1_(Rel-18)_IDMS_MN_ph2" w:date="2023-09-22T14:30:00Z"/>
                <w:rFonts w:eastAsia="SimSun"/>
                <w:snapToGrid w:val="0"/>
              </w:rPr>
            </w:pPr>
            <w:del w:id="2666" w:author="28.312_CR0102R1_(Rel-18)_IDMS_MN_ph2" w:date="2023-09-22T14:30:00Z">
              <w:r w:rsidRPr="00506640" w:rsidDel="00952AD4">
                <w:rPr>
                  <w:rFonts w:eastAsia="SimSun"/>
                  <w:snapToGrid w:val="0"/>
                </w:rPr>
                <w:delText>isOrdered:</w:delText>
              </w:r>
              <w:r w:rsidR="00D060EE" w:rsidRPr="00506640" w:rsidDel="00952AD4">
                <w:rPr>
                  <w:rFonts w:eastAsia="SimSun"/>
                  <w:snapToGrid w:val="0"/>
                </w:rPr>
                <w:delText xml:space="preserve"> </w:delText>
              </w:r>
              <w:r w:rsidRPr="00506640" w:rsidDel="00952AD4">
                <w:rPr>
                  <w:rFonts w:eastAsia="SimSun"/>
                  <w:snapToGrid w:val="0"/>
                </w:rPr>
                <w:delText>N/A</w:delText>
              </w:r>
            </w:del>
          </w:p>
          <w:p w14:paraId="71DA97A7" w14:textId="263F68BC" w:rsidR="00C03047" w:rsidRPr="00506640" w:rsidDel="00952AD4" w:rsidRDefault="00C03047" w:rsidP="00C12B51">
            <w:pPr>
              <w:pStyle w:val="TAL"/>
              <w:keepNext w:val="0"/>
              <w:keepLines w:val="0"/>
              <w:rPr>
                <w:del w:id="2667" w:author="28.312_CR0102R1_(Rel-18)_IDMS_MN_ph2" w:date="2023-09-22T14:30:00Z"/>
                <w:rFonts w:eastAsia="SimSun"/>
                <w:snapToGrid w:val="0"/>
              </w:rPr>
            </w:pPr>
            <w:del w:id="2668" w:author="28.312_CR0102R1_(Rel-18)_IDMS_MN_ph2" w:date="2023-09-22T14:30:00Z">
              <w:r w:rsidRPr="00506640" w:rsidDel="00952AD4">
                <w:rPr>
                  <w:rFonts w:eastAsia="SimSun"/>
                  <w:snapToGrid w:val="0"/>
                </w:rPr>
                <w:delText>isUnique:</w:delText>
              </w:r>
              <w:r w:rsidR="00D060EE" w:rsidRPr="00506640" w:rsidDel="00952AD4">
                <w:rPr>
                  <w:rFonts w:eastAsia="SimSun"/>
                  <w:snapToGrid w:val="0"/>
                </w:rPr>
                <w:delText xml:space="preserve"> </w:delText>
              </w:r>
              <w:r w:rsidRPr="00506640" w:rsidDel="00952AD4">
                <w:rPr>
                  <w:rFonts w:eastAsia="SimSun"/>
                  <w:snapToGrid w:val="0"/>
                </w:rPr>
                <w:delText>N/A</w:delText>
              </w:r>
            </w:del>
          </w:p>
          <w:p w14:paraId="69F8C7F1" w14:textId="79804D3F" w:rsidR="00C03047" w:rsidRPr="00506640" w:rsidDel="00952AD4" w:rsidRDefault="00C03047" w:rsidP="00C12B51">
            <w:pPr>
              <w:pStyle w:val="TAL"/>
              <w:keepNext w:val="0"/>
              <w:keepLines w:val="0"/>
              <w:rPr>
                <w:del w:id="2669" w:author="28.312_CR0102R1_(Rel-18)_IDMS_MN_ph2" w:date="2023-09-22T14:30:00Z"/>
                <w:rFonts w:eastAsia="SimSun"/>
                <w:snapToGrid w:val="0"/>
              </w:rPr>
            </w:pPr>
            <w:del w:id="2670" w:author="28.312_CR0102R1_(Rel-18)_IDMS_MN_ph2" w:date="2023-09-22T14:30:00Z">
              <w:r w:rsidRPr="00506640" w:rsidDel="00952AD4">
                <w:rPr>
                  <w:rFonts w:eastAsia="SimSun"/>
                  <w:snapToGrid w:val="0"/>
                </w:rPr>
                <w:delText>defaultValue:</w:delText>
              </w:r>
              <w:r w:rsidR="00D060EE" w:rsidRPr="00506640" w:rsidDel="00952AD4">
                <w:rPr>
                  <w:rFonts w:eastAsia="SimSun"/>
                  <w:snapToGrid w:val="0"/>
                </w:rPr>
                <w:delText xml:space="preserve"> </w:delText>
              </w:r>
              <w:r w:rsidR="00FF1FCE" w:rsidRPr="00FF1FCE" w:rsidDel="00952AD4">
                <w:rPr>
                  <w:rFonts w:eastAsia="SimSun"/>
                  <w:snapToGrid w:val="0"/>
                </w:rPr>
                <w:delText>None</w:delText>
              </w:r>
            </w:del>
          </w:p>
          <w:p w14:paraId="081B6682" w14:textId="3A716534" w:rsidR="00C03047" w:rsidRPr="00506640" w:rsidDel="00952AD4" w:rsidRDefault="00C03047" w:rsidP="00C12B51">
            <w:pPr>
              <w:pStyle w:val="TAL"/>
              <w:keepNext w:val="0"/>
              <w:keepLines w:val="0"/>
              <w:rPr>
                <w:del w:id="2671" w:author="28.312_CR0102R1_(Rel-18)_IDMS_MN_ph2" w:date="2023-09-22T14:30:00Z"/>
                <w:rFonts w:eastAsia="SimSun"/>
                <w:snapToGrid w:val="0"/>
              </w:rPr>
            </w:pPr>
            <w:del w:id="2672" w:author="28.312_CR0102R1_(Rel-18)_IDMS_MN_ph2" w:date="2023-09-22T14:30:00Z">
              <w:r w:rsidRPr="00506640" w:rsidDel="00952AD4">
                <w:rPr>
                  <w:rFonts w:eastAsia="SimSun"/>
                  <w:snapToGrid w:val="0"/>
                </w:rPr>
                <w:delText>isNullable:</w:delText>
              </w:r>
              <w:r w:rsidR="00D060EE" w:rsidRPr="00506640" w:rsidDel="00952AD4">
                <w:rPr>
                  <w:rFonts w:eastAsia="SimSun"/>
                  <w:snapToGrid w:val="0"/>
                </w:rPr>
                <w:delText xml:space="preserve"> </w:delText>
              </w:r>
              <w:r w:rsidRPr="00506640" w:rsidDel="00952AD4">
                <w:rPr>
                  <w:rFonts w:eastAsia="SimSun"/>
                  <w:snapToGrid w:val="0"/>
                </w:rPr>
                <w:delText>True</w:delText>
              </w:r>
            </w:del>
          </w:p>
        </w:tc>
      </w:tr>
      <w:tr w:rsidR="00C03047" w:rsidRPr="00506640" w14:paraId="1DE39E7B" w14:textId="77777777" w:rsidTr="004E524F">
        <w:trPr>
          <w:jc w:val="center"/>
        </w:trPr>
        <w:tc>
          <w:tcPr>
            <w:tcW w:w="1188" w:type="pct"/>
          </w:tcPr>
          <w:p w14:paraId="706EE0B0" w14:textId="77777777" w:rsidR="00C03047" w:rsidRPr="00506640" w:rsidRDefault="00C03047" w:rsidP="00C12B51">
            <w:pPr>
              <w:pStyle w:val="TAL"/>
              <w:keepNext w:val="0"/>
              <w:keepLines w:val="0"/>
              <w:rPr>
                <w:rFonts w:ascii="Courier New" w:eastAsia="SimSun" w:hAnsi="Courier New" w:cs="Courier New"/>
                <w:lang w:eastAsia="zh-CN"/>
              </w:rPr>
            </w:pPr>
            <w:proofErr w:type="spellStart"/>
            <w:r w:rsidRPr="00506640">
              <w:rPr>
                <w:rFonts w:ascii="Courier New" w:eastAsia="SimSun" w:hAnsi="Courier New" w:cs="Courier New"/>
                <w:bCs/>
                <w:color w:val="333333"/>
                <w:lang w:eastAsia="zh-CN"/>
              </w:rPr>
              <w:t>nRFqBandContext</w:t>
            </w:r>
            <w:proofErr w:type="spellEnd"/>
          </w:p>
        </w:tc>
        <w:tc>
          <w:tcPr>
            <w:tcW w:w="2992" w:type="pct"/>
          </w:tcPr>
          <w:p w14:paraId="68AEA949" w14:textId="2DA5F3BF" w:rsidR="00C03047" w:rsidRPr="00506640" w:rsidRDefault="00C03047" w:rsidP="00C12B51">
            <w:pPr>
              <w:pStyle w:val="TAL"/>
              <w:keepNext w:val="0"/>
              <w:keepLines w:val="0"/>
              <w:rPr>
                <w:rFonts w:eastAsia="SimSun"/>
                <w:lang w:eastAsia="zh-CN"/>
              </w:rPr>
            </w:pPr>
            <w:r w:rsidRPr="00506640">
              <w:rPr>
                <w:rFonts w:eastAsia="SimSun"/>
                <w:lang w:eastAsia="zh-CN"/>
              </w:rPr>
              <w:t>It</w:t>
            </w:r>
            <w:r w:rsidR="00D060EE" w:rsidRPr="00506640">
              <w:rPr>
                <w:rFonts w:eastAsia="SimSun"/>
                <w:lang w:eastAsia="zh-CN"/>
              </w:rPr>
              <w:t xml:space="preserve"> </w:t>
            </w:r>
            <w:r w:rsidRPr="00506640">
              <w:rPr>
                <w:rFonts w:eastAsia="SimSun"/>
                <w:lang w:eastAsia="zh-CN"/>
              </w:rPr>
              <w:t>describes</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proofErr w:type="spellStart"/>
            <w:r w:rsidRPr="00506640">
              <w:rPr>
                <w:rFonts w:eastAsia="SimSun"/>
                <w:lang w:eastAsia="zh-CN"/>
              </w:rPr>
              <w:t>nRFqBands</w:t>
            </w:r>
            <w:proofErr w:type="spellEnd"/>
            <w:r w:rsidR="00D060EE" w:rsidRPr="00506640">
              <w:rPr>
                <w:rFonts w:eastAsia="SimSun"/>
                <w:lang w:eastAsia="zh-CN"/>
              </w:rPr>
              <w:t xml:space="preserve"> </w:t>
            </w:r>
            <w:r w:rsidRPr="00506640">
              <w:rPr>
                <w:rFonts w:eastAsia="SimSun"/>
                <w:lang w:eastAsia="zh-CN"/>
              </w:rPr>
              <w:t>supported</w:t>
            </w:r>
            <w:r w:rsidR="00D060EE" w:rsidRPr="00506640">
              <w:rPr>
                <w:rFonts w:eastAsia="SimSun"/>
                <w:lang w:eastAsia="zh-CN"/>
              </w:rPr>
              <w:t xml:space="preserve"> </w:t>
            </w:r>
            <w:r w:rsidRPr="00506640">
              <w:rPr>
                <w:rFonts w:eastAsia="SimSun"/>
                <w:lang w:eastAsia="zh-CN"/>
              </w:rPr>
              <w:t>by</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RAN</w:t>
            </w:r>
            <w:r w:rsidR="00D060EE" w:rsidRPr="00506640">
              <w:rPr>
                <w:rFonts w:eastAsia="SimSun"/>
                <w:lang w:eastAsia="zh-CN"/>
              </w:rPr>
              <w:t xml:space="preserve"> </w:t>
            </w:r>
            <w:proofErr w:type="spellStart"/>
            <w:r w:rsidRPr="00506640">
              <w:rPr>
                <w:rFonts w:eastAsia="SimSun"/>
                <w:lang w:eastAsia="zh-CN"/>
              </w:rPr>
              <w:t>SubNetwork</w:t>
            </w:r>
            <w:proofErr w:type="spellEnd"/>
            <w:r w:rsidR="00D060EE" w:rsidRPr="00506640">
              <w:rPr>
                <w:rFonts w:eastAsia="SimSun"/>
                <w:lang w:eastAsia="zh-CN"/>
              </w:rPr>
              <w:t xml:space="preserve"> </w:t>
            </w:r>
            <w:r w:rsidRPr="00506640">
              <w:rPr>
                <w:rFonts w:eastAsia="SimSun"/>
                <w:lang w:eastAsia="zh-CN"/>
              </w:rPr>
              <w:t>that</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intent</w:t>
            </w:r>
            <w:r w:rsidR="00D060EE" w:rsidRPr="00506640">
              <w:rPr>
                <w:rFonts w:eastAsia="SimSun"/>
                <w:lang w:eastAsia="zh-CN"/>
              </w:rPr>
              <w:t xml:space="preserve"> </w:t>
            </w:r>
            <w:r w:rsidRPr="00506640">
              <w:rPr>
                <w:rFonts w:eastAsia="SimSun"/>
                <w:lang w:eastAsia="zh-CN"/>
              </w:rPr>
              <w:t>expectation</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applied.</w:t>
            </w:r>
          </w:p>
          <w:p w14:paraId="0FA13E59" w14:textId="77777777" w:rsidR="00C03047" w:rsidRPr="00506640" w:rsidRDefault="00C03047" w:rsidP="00C12B51">
            <w:pPr>
              <w:pStyle w:val="TAL"/>
              <w:keepNext w:val="0"/>
              <w:keepLines w:val="0"/>
              <w:rPr>
                <w:rFonts w:eastAsia="SimSun"/>
                <w:lang w:eastAsia="zh-CN"/>
              </w:rPr>
            </w:pPr>
          </w:p>
          <w:p w14:paraId="37E1943B" w14:textId="4F2B748E" w:rsidR="00C03047" w:rsidRPr="00506640" w:rsidRDefault="00C03047" w:rsidP="00C12B51">
            <w:pPr>
              <w:pStyle w:val="TAL"/>
              <w:keepNext w:val="0"/>
              <w:keepLines w:val="0"/>
              <w:rPr>
                <w:rFonts w:eastAsia="SimSun"/>
                <w:lang w:eastAsia="de-DE"/>
              </w:rPr>
            </w:pPr>
            <w:proofErr w:type="spellStart"/>
            <w:r w:rsidRPr="00506640">
              <w:rPr>
                <w:rFonts w:eastAsia="SimSun"/>
                <w:lang w:eastAsia="de-DE"/>
              </w:rPr>
              <w:t>nRFqBandContext</w:t>
            </w:r>
            <w:proofErr w:type="spellEnd"/>
            <w:r w:rsidR="00D060EE" w:rsidRPr="00506640">
              <w:rPr>
                <w:rFonts w:eastAsia="SimSun"/>
                <w:lang w:eastAsia="de-DE"/>
              </w:rPr>
              <w:t xml:space="preserve"> </w:t>
            </w:r>
            <w:r w:rsidRPr="00506640">
              <w:rPr>
                <w:rFonts w:eastAsia="SimSun"/>
                <w:lang w:eastAsia="de-DE"/>
              </w:rPr>
              <w:t>is</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Context</w:t>
            </w:r>
            <w:r w:rsidR="00D060EE" w:rsidRPr="00506640">
              <w:rPr>
                <w:rFonts w:eastAsia="SimSun"/>
                <w:lang w:eastAsia="de-DE"/>
              </w:rPr>
              <w:t xml:space="preserve"> </w:t>
            </w:r>
            <w:r w:rsidRPr="00506640">
              <w:rPr>
                <w:rFonts w:eastAsia="SimSun"/>
                <w:lang w:eastAsia="de-DE"/>
              </w:rPr>
              <w:t>including</w:t>
            </w:r>
            <w:r w:rsidR="00D060EE" w:rsidRPr="00506640">
              <w:rPr>
                <w:rFonts w:eastAsia="SimSun"/>
                <w:lang w:eastAsia="de-DE"/>
              </w:rPr>
              <w:t xml:space="preserve"> </w:t>
            </w:r>
            <w:r w:rsidRPr="00506640">
              <w:rPr>
                <w:rFonts w:eastAsia="SimSun"/>
                <w:lang w:eastAsia="de-DE"/>
              </w:rPr>
              <w:t>attributes:</w:t>
            </w:r>
            <w:r w:rsidR="00D060EE" w:rsidRPr="00506640">
              <w:rPr>
                <w:rFonts w:eastAsia="SimSun"/>
                <w:lang w:eastAsia="de-DE"/>
              </w:rPr>
              <w:t xml:space="preserve"> </w:t>
            </w:r>
            <w:proofErr w:type="spellStart"/>
            <w:r w:rsidRPr="00506640">
              <w:rPr>
                <w:rFonts w:eastAsia="SimSun"/>
                <w:lang w:eastAsia="de-DE"/>
              </w:rPr>
              <w:t>contextAtrribute</w:t>
            </w:r>
            <w:proofErr w:type="spellEnd"/>
            <w:r w:rsidRPr="00506640">
              <w:rPr>
                <w:rFonts w:eastAsia="SimSun"/>
                <w:lang w:eastAsia="de-DE"/>
              </w:rPr>
              <w:t>,</w:t>
            </w:r>
            <w:r w:rsidR="00D060EE" w:rsidRPr="00506640">
              <w:rPr>
                <w:rFonts w:eastAsia="SimSun"/>
                <w:lang w:eastAsia="de-DE"/>
              </w:rPr>
              <w:t xml:space="preserve"> </w:t>
            </w:r>
            <w:proofErr w:type="spellStart"/>
            <w:r w:rsidRPr="00506640">
              <w:rPr>
                <w:rFonts w:eastAsia="SimSun"/>
                <w:lang w:eastAsia="de-DE"/>
              </w:rPr>
              <w:t>contextCondition</w:t>
            </w:r>
            <w:proofErr w:type="spellEnd"/>
            <w:r w:rsidR="00D060EE" w:rsidRPr="00506640">
              <w:rPr>
                <w:rFonts w:eastAsia="SimSun"/>
                <w:lang w:eastAsia="de-DE"/>
              </w:rPr>
              <w:t xml:space="preserve"> </w:t>
            </w:r>
            <w:r w:rsidRPr="00506640">
              <w:rPr>
                <w:rFonts w:eastAsia="SimSun"/>
                <w:lang w:eastAsia="de-DE"/>
              </w:rPr>
              <w:t>and</w:t>
            </w:r>
            <w:r w:rsidR="00D060EE" w:rsidRPr="00506640">
              <w:rPr>
                <w:rFonts w:eastAsia="SimSun"/>
                <w:lang w:eastAsia="de-DE"/>
              </w:rPr>
              <w:t xml:space="preserve"> </w:t>
            </w:r>
            <w:proofErr w:type="spellStart"/>
            <w:r w:rsidRPr="00506640">
              <w:rPr>
                <w:rFonts w:eastAsia="SimSun"/>
                <w:lang w:eastAsia="de-DE"/>
              </w:rPr>
              <w:t>contextValueRange</w:t>
            </w:r>
            <w:proofErr w:type="spellEnd"/>
            <w:r w:rsidRPr="00506640">
              <w:rPr>
                <w:rFonts w:eastAsia="SimSun"/>
                <w:lang w:eastAsia="de-DE"/>
              </w:rPr>
              <w:t>.</w:t>
            </w:r>
          </w:p>
          <w:p w14:paraId="6400623D" w14:textId="77777777" w:rsidR="00C03047" w:rsidRPr="00506640" w:rsidRDefault="00C03047" w:rsidP="00C12B51">
            <w:pPr>
              <w:pStyle w:val="TAL"/>
              <w:keepNext w:val="0"/>
              <w:keepLines w:val="0"/>
              <w:rPr>
                <w:rFonts w:eastAsia="SimSun"/>
                <w:lang w:eastAsia="de-DE"/>
              </w:rPr>
            </w:pPr>
          </w:p>
          <w:p w14:paraId="7DC5B0F2" w14:textId="7A68BF45" w:rsidR="00C03047" w:rsidRPr="00506640" w:rsidRDefault="00C03047" w:rsidP="00C12B51">
            <w:pPr>
              <w:pStyle w:val="TAL"/>
              <w:keepNext w:val="0"/>
              <w:keepLines w:val="0"/>
              <w:rPr>
                <w:rFonts w:eastAsia="SimSun"/>
                <w:lang w:eastAsia="zh-CN"/>
              </w:rPr>
            </w:pPr>
            <w:r w:rsidRPr="00506640">
              <w:rPr>
                <w:rFonts w:eastAsia="SimSun"/>
                <w:lang w:eastAsia="de-DE"/>
              </w:rPr>
              <w:t>Following</w:t>
            </w:r>
            <w:r w:rsidR="00D060EE" w:rsidRPr="00506640">
              <w:rPr>
                <w:rFonts w:eastAsia="SimSun"/>
                <w:lang w:eastAsia="de-DE"/>
              </w:rPr>
              <w:t xml:space="preserve"> </w:t>
            </w:r>
            <w:r w:rsidRPr="00506640">
              <w:rPr>
                <w:rFonts w:eastAsia="SimSun"/>
                <w:lang w:eastAsia="de-DE"/>
              </w:rPr>
              <w:t>are</w:t>
            </w:r>
            <w:r w:rsidR="00D060EE" w:rsidRPr="00506640">
              <w:rPr>
                <w:rFonts w:eastAsia="SimSun"/>
                <w:lang w:eastAsia="de-DE"/>
              </w:rPr>
              <w:t xml:space="preserve"> </w:t>
            </w:r>
            <w:r w:rsidRPr="00506640">
              <w:rPr>
                <w:rFonts w:eastAsia="SimSun"/>
                <w:lang w:eastAsia="de-DE"/>
              </w:rPr>
              <w:t>the</w:t>
            </w:r>
            <w:r w:rsidR="00D060EE" w:rsidRPr="00506640">
              <w:rPr>
                <w:rFonts w:eastAsia="SimSun"/>
                <w:lang w:eastAsia="de-DE"/>
              </w:rPr>
              <w:t xml:space="preserve"> </w:t>
            </w:r>
            <w:r w:rsidRPr="00506640">
              <w:rPr>
                <w:rFonts w:eastAsia="SimSun"/>
                <w:lang w:eastAsia="de-DE"/>
              </w:rPr>
              <w:t>allowed</w:t>
            </w:r>
            <w:r w:rsidR="00D060EE" w:rsidRPr="00506640">
              <w:rPr>
                <w:rFonts w:eastAsia="SimSun"/>
                <w:lang w:eastAsia="de-DE"/>
              </w:rPr>
              <w:t xml:space="preserve"> </w:t>
            </w:r>
            <w:r w:rsidRPr="00506640">
              <w:rPr>
                <w:rFonts w:eastAsia="SimSun"/>
                <w:lang w:eastAsia="de-DE"/>
              </w:rPr>
              <w:t>values:</w:t>
            </w:r>
          </w:p>
          <w:p w14:paraId="24223E9C" w14:textId="1CEBDE25"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w:t>
            </w:r>
            <w:proofErr w:type="spellStart"/>
            <w:r w:rsidR="001042F4">
              <w:rPr>
                <w:rFonts w:eastAsia="SimSun"/>
                <w:lang w:eastAsia="de-DE"/>
              </w:rPr>
              <w:t>n</w:t>
            </w:r>
            <w:r w:rsidR="001042F4" w:rsidRPr="00506640">
              <w:rPr>
                <w:rFonts w:eastAsia="SimSun"/>
                <w:lang w:eastAsia="de-DE"/>
              </w:rPr>
              <w:t>RFqBand</w:t>
            </w:r>
            <w:proofErr w:type="spellEnd"/>
            <w:r w:rsidRPr="00506640">
              <w:rPr>
                <w:rFonts w:eastAsia="SimSun"/>
                <w:lang w:eastAsia="de-DE"/>
              </w:rPr>
              <w:t>"</w:t>
            </w:r>
          </w:p>
          <w:p w14:paraId="50C8A28A" w14:textId="18EBF9A0"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w:t>
            </w:r>
            <w:r w:rsidR="001127DE" w:rsidRPr="001127DE">
              <w:rPr>
                <w:rFonts w:eastAsia="SimSun"/>
                <w:lang w:eastAsia="de-DE"/>
              </w:rPr>
              <w:t xml:space="preserve"> "IS_ALL_OF"</w:t>
            </w:r>
          </w:p>
          <w:p w14:paraId="5C4BF676" w14:textId="553784C1"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list</w:t>
            </w:r>
            <w:r w:rsidR="00D060EE" w:rsidRPr="00506640">
              <w:rPr>
                <w:rFonts w:eastAsia="SimSun"/>
                <w:lang w:eastAsia="de-DE"/>
              </w:rPr>
              <w:t xml:space="preserve"> </w:t>
            </w:r>
            <w:r w:rsidRPr="00506640">
              <w:rPr>
                <w:rFonts w:eastAsia="SimSun"/>
                <w:lang w:eastAsia="de-DE"/>
              </w:rPr>
              <w:t>of</w:t>
            </w:r>
            <w:r w:rsidR="00D060EE" w:rsidRPr="00506640">
              <w:rPr>
                <w:rFonts w:eastAsia="SimSun"/>
                <w:lang w:eastAsia="de-DE"/>
              </w:rPr>
              <w:t xml:space="preserve"> </w:t>
            </w:r>
            <w:proofErr w:type="spellStart"/>
            <w:r w:rsidRPr="00506640">
              <w:rPr>
                <w:rFonts w:eastAsia="SimSun"/>
                <w:lang w:eastAsia="de-DE"/>
              </w:rPr>
              <w:t>NRFqBand</w:t>
            </w:r>
            <w:proofErr w:type="spellEnd"/>
            <w:r w:rsidR="00D060EE" w:rsidRPr="00506640">
              <w:rPr>
                <w:rFonts w:eastAsia="SimSun"/>
                <w:lang w:eastAsia="de-DE"/>
              </w:rPr>
              <w:t xml:space="preserve"> </w:t>
            </w:r>
            <w:r w:rsidRPr="00506640">
              <w:rPr>
                <w:rFonts w:eastAsia="SimSun"/>
              </w:rPr>
              <w:t>expressed</w:t>
            </w:r>
            <w:r w:rsidR="00D060EE" w:rsidRPr="00506640">
              <w:rPr>
                <w:rFonts w:eastAsia="SimSun"/>
              </w:rPr>
              <w:t xml:space="preserve"> </w:t>
            </w:r>
            <w:r w:rsidRPr="00506640">
              <w:rPr>
                <w:rFonts w:eastAsia="SimSun"/>
              </w:rPr>
              <w:t>as</w:t>
            </w:r>
            <w:r w:rsidR="00D060EE" w:rsidRPr="00506640">
              <w:rPr>
                <w:rFonts w:eastAsia="SimSun"/>
              </w:rPr>
              <w:t xml:space="preserve"> </w:t>
            </w:r>
            <w:r w:rsidRPr="00506640">
              <w:rPr>
                <w:rFonts w:eastAsia="SimSun"/>
              </w:rPr>
              <w:t>string.</w:t>
            </w:r>
            <w:r w:rsidR="00D060EE" w:rsidRPr="00506640">
              <w:rPr>
                <w:rFonts w:eastAsia="SimSun"/>
              </w:rPr>
              <w:t xml:space="preserve"> </w:t>
            </w:r>
            <w:r w:rsidRPr="00506640">
              <w:rPr>
                <w:rFonts w:eastAsia="SimSun"/>
              </w:rPr>
              <w:t>Valid</w:t>
            </w:r>
            <w:r w:rsidR="00D060EE" w:rsidRPr="00506640">
              <w:rPr>
                <w:rFonts w:eastAsia="SimSun"/>
              </w:rPr>
              <w:t xml:space="preserve"> </w:t>
            </w:r>
            <w:r w:rsidRPr="00506640">
              <w:rPr>
                <w:rFonts w:eastAsia="SimSun"/>
              </w:rPr>
              <w:t>frequency</w:t>
            </w:r>
            <w:r w:rsidR="00D060EE" w:rsidRPr="00506640">
              <w:rPr>
                <w:rFonts w:eastAsia="SimSun"/>
              </w:rPr>
              <w:t xml:space="preserve"> </w:t>
            </w:r>
            <w:r w:rsidRPr="00506640">
              <w:rPr>
                <w:rFonts w:eastAsia="SimSun"/>
              </w:rPr>
              <w:t>band</w:t>
            </w:r>
            <w:r w:rsidR="00D060EE" w:rsidRPr="00506640">
              <w:rPr>
                <w:rFonts w:eastAsia="SimSun"/>
              </w:rPr>
              <w:t xml:space="preserve"> </w:t>
            </w:r>
            <w:r w:rsidRPr="00506640">
              <w:rPr>
                <w:rFonts w:eastAsia="SimSun"/>
              </w:rPr>
              <w:t>values</w:t>
            </w:r>
            <w:r w:rsidR="00D060EE" w:rsidRPr="00506640">
              <w:rPr>
                <w:rFonts w:eastAsia="SimSun"/>
              </w:rPr>
              <w:t xml:space="preserve"> </w:t>
            </w:r>
            <w:r w:rsidRPr="00506640">
              <w:rPr>
                <w:rFonts w:eastAsia="SimSun"/>
              </w:rPr>
              <w:t>are</w:t>
            </w:r>
            <w:r w:rsidR="00D060EE" w:rsidRPr="00506640">
              <w:rPr>
                <w:rFonts w:eastAsia="SimSun"/>
              </w:rPr>
              <w:t xml:space="preserve"> </w:t>
            </w:r>
            <w:r w:rsidRPr="00506640">
              <w:rPr>
                <w:rFonts w:eastAsia="SimSun"/>
              </w:rPr>
              <w:t>specified</w:t>
            </w:r>
            <w:r w:rsidR="00D060EE" w:rsidRPr="00506640">
              <w:rPr>
                <w:rFonts w:eastAsia="SimSun"/>
              </w:rPr>
              <w:t xml:space="preserve"> </w:t>
            </w:r>
            <w:r w:rsidRPr="00506640">
              <w:rPr>
                <w:rFonts w:eastAsia="SimSun"/>
              </w:rPr>
              <w:t>in</w:t>
            </w:r>
            <w:r w:rsidR="00D060EE" w:rsidRPr="00506640">
              <w:rPr>
                <w:rFonts w:eastAsia="SimSun"/>
              </w:rPr>
              <w:t xml:space="preserve"> </w:t>
            </w:r>
            <w:r w:rsidR="000C3127" w:rsidRPr="00506640">
              <w:rPr>
                <w:rFonts w:eastAsia="SimSun"/>
              </w:rPr>
              <w:t>clause</w:t>
            </w:r>
            <w:r w:rsidR="00D060EE" w:rsidRPr="00506640">
              <w:rPr>
                <w:rFonts w:eastAsia="SimSun"/>
              </w:rPr>
              <w:t xml:space="preserve"> </w:t>
            </w:r>
            <w:r w:rsidRPr="00506640">
              <w:rPr>
                <w:rFonts w:eastAsia="SimSun"/>
              </w:rPr>
              <w:t>5.4.2</w:t>
            </w:r>
            <w:r w:rsidR="00D060EE" w:rsidRPr="00506640">
              <w:rPr>
                <w:rFonts w:eastAsia="SimSun"/>
              </w:rPr>
              <w:t xml:space="preserve"> </w:t>
            </w:r>
            <w:r w:rsidRPr="00506640">
              <w:rPr>
                <w:rFonts w:eastAsia="SimSun"/>
              </w:rPr>
              <w:t>in</w:t>
            </w:r>
            <w:r w:rsidR="00D060EE" w:rsidRPr="00506640">
              <w:rPr>
                <w:rFonts w:eastAsia="SimSun"/>
              </w:rPr>
              <w:t xml:space="preserve"> </w:t>
            </w:r>
            <w:r w:rsidR="00265EFD" w:rsidRPr="00506640">
              <w:rPr>
                <w:rFonts w:eastAsia="SimSun"/>
              </w:rPr>
              <w:t xml:space="preserve">3GPP </w:t>
            </w:r>
            <w:r w:rsidR="000C3127" w:rsidRPr="00506640">
              <w:rPr>
                <w:rFonts w:eastAsia="SimSun"/>
              </w:rPr>
              <w:t>TS</w:t>
            </w:r>
            <w:r w:rsidR="00265EFD" w:rsidRPr="00506640">
              <w:rPr>
                <w:rFonts w:eastAsia="SimSun"/>
              </w:rPr>
              <w:t> </w:t>
            </w:r>
            <w:r w:rsidRPr="00506640">
              <w:rPr>
                <w:rFonts w:eastAsia="SimSun"/>
              </w:rPr>
              <w:t>38.104</w:t>
            </w:r>
            <w:r w:rsidR="00265EFD" w:rsidRPr="00506640">
              <w:rPr>
                <w:rFonts w:eastAsia="SimSun"/>
              </w:rPr>
              <w:t xml:space="preserve"> </w:t>
            </w:r>
            <w:r w:rsidRPr="00506640">
              <w:rPr>
                <w:rFonts w:eastAsia="SimSun"/>
              </w:rPr>
              <w:t>[</w:t>
            </w:r>
            <w:r w:rsidR="00497066" w:rsidRPr="00506640">
              <w:rPr>
                <w:rFonts w:eastAsia="SimSun"/>
              </w:rPr>
              <w:t>8</w:t>
            </w:r>
            <w:r w:rsidRPr="00506640">
              <w:rPr>
                <w:rFonts w:eastAsia="SimSun"/>
              </w:rPr>
              <w:t>]</w:t>
            </w:r>
          </w:p>
        </w:tc>
        <w:tc>
          <w:tcPr>
            <w:tcW w:w="820" w:type="pct"/>
          </w:tcPr>
          <w:p w14:paraId="693B050D" w14:textId="59F4D65B" w:rsidR="00C03047" w:rsidRPr="00506640" w:rsidRDefault="00C03047" w:rsidP="00C12B51">
            <w:pPr>
              <w:pStyle w:val="TAL"/>
              <w:keepNext w:val="0"/>
              <w:keepLines w:val="0"/>
              <w:rPr>
                <w:rFonts w:eastAsia="SimSun"/>
                <w:snapToGrid w:val="0"/>
              </w:rPr>
            </w:pPr>
            <w:r w:rsidRPr="00506640">
              <w:rPr>
                <w:rFonts w:eastAsia="SimSun"/>
                <w:snapToGrid w:val="0"/>
              </w:rPr>
              <w:t>type:</w:t>
            </w:r>
            <w:r w:rsidR="00D060EE" w:rsidRPr="00506640">
              <w:rPr>
                <w:rFonts w:eastAsia="SimSun"/>
                <w:snapToGrid w:val="0"/>
              </w:rPr>
              <w:t xml:space="preserve"> </w:t>
            </w:r>
            <w:r w:rsidRPr="00506640">
              <w:rPr>
                <w:rFonts w:eastAsia="SimSun"/>
                <w:snapToGrid w:val="0"/>
              </w:rPr>
              <w:t>Context</w:t>
            </w:r>
          </w:p>
          <w:p w14:paraId="183DAB0D" w14:textId="712B074F" w:rsidR="00C03047" w:rsidRPr="00506640" w:rsidRDefault="00C03047" w:rsidP="00C12B51">
            <w:pPr>
              <w:pStyle w:val="TAL"/>
              <w:keepNext w:val="0"/>
              <w:keepLines w:val="0"/>
              <w:rPr>
                <w:rFonts w:eastAsia="SimSun"/>
                <w:snapToGrid w:val="0"/>
              </w:rPr>
            </w:pPr>
            <w:r w:rsidRPr="00506640">
              <w:rPr>
                <w:rFonts w:eastAsia="SimSun"/>
                <w:snapToGrid w:val="0"/>
              </w:rPr>
              <w:t>multiplicity:</w:t>
            </w:r>
            <w:r w:rsidR="00D060EE" w:rsidRPr="00506640">
              <w:rPr>
                <w:rFonts w:eastAsia="SimSun"/>
                <w:snapToGrid w:val="0"/>
              </w:rPr>
              <w:t xml:space="preserve"> </w:t>
            </w:r>
            <w:r w:rsidRPr="00506640">
              <w:rPr>
                <w:rFonts w:eastAsia="SimSun"/>
                <w:snapToGrid w:val="0"/>
              </w:rPr>
              <w:t>1</w:t>
            </w:r>
          </w:p>
          <w:p w14:paraId="10D7D7B5" w14:textId="77BC5164"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437B0741" w14:textId="13820D92"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61D233E9" w14:textId="01B579E0"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w:t>
            </w:r>
            <w:r w:rsidR="00D060EE" w:rsidRPr="00506640">
              <w:rPr>
                <w:rFonts w:eastAsia="SimSun"/>
                <w:snapToGrid w:val="0"/>
              </w:rPr>
              <w:t xml:space="preserve"> </w:t>
            </w:r>
            <w:r w:rsidR="00FF1FCE" w:rsidRPr="00FF1FCE">
              <w:rPr>
                <w:rFonts w:eastAsia="SimSun"/>
                <w:snapToGrid w:val="0"/>
              </w:rPr>
              <w:t>None</w:t>
            </w:r>
          </w:p>
          <w:p w14:paraId="581E4FAE" w14:textId="5BB7F6F5"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True</w:t>
            </w:r>
          </w:p>
        </w:tc>
      </w:tr>
      <w:tr w:rsidR="00C03047" w:rsidRPr="00506640" w14:paraId="7BDB0BD8" w14:textId="77777777" w:rsidTr="004E524F">
        <w:trPr>
          <w:jc w:val="center"/>
        </w:trPr>
        <w:tc>
          <w:tcPr>
            <w:tcW w:w="1188" w:type="pct"/>
          </w:tcPr>
          <w:p w14:paraId="4043871C" w14:textId="77777777" w:rsidR="00C03047" w:rsidRPr="00506640" w:rsidRDefault="00C03047" w:rsidP="00C12B51">
            <w:pPr>
              <w:pStyle w:val="TAL"/>
              <w:keepNext w:val="0"/>
              <w:keepLines w:val="0"/>
              <w:rPr>
                <w:rFonts w:ascii="Courier New" w:eastAsia="SimSun" w:hAnsi="Courier New" w:cs="Courier New"/>
                <w:bCs/>
                <w:color w:val="333333"/>
                <w:lang w:eastAsia="zh-CN"/>
              </w:rPr>
            </w:pPr>
            <w:proofErr w:type="spellStart"/>
            <w:r w:rsidRPr="00506640">
              <w:rPr>
                <w:rFonts w:ascii="Courier New" w:eastAsia="SimSun" w:hAnsi="Courier New" w:cs="Courier New"/>
                <w:bCs/>
                <w:color w:val="333333"/>
                <w:lang w:eastAsia="zh-CN"/>
              </w:rPr>
              <w:t>rATContext</w:t>
            </w:r>
            <w:proofErr w:type="spellEnd"/>
          </w:p>
        </w:tc>
        <w:tc>
          <w:tcPr>
            <w:tcW w:w="2992" w:type="pct"/>
          </w:tcPr>
          <w:p w14:paraId="79A32060" w14:textId="5E40EBEA" w:rsidR="00C03047" w:rsidRPr="00506640" w:rsidRDefault="00C03047" w:rsidP="00C12B51">
            <w:pPr>
              <w:pStyle w:val="TAL"/>
              <w:keepNext w:val="0"/>
              <w:keepLines w:val="0"/>
              <w:rPr>
                <w:rFonts w:eastAsia="SimSun"/>
              </w:rPr>
            </w:pPr>
            <w:r w:rsidRPr="00506640">
              <w:rPr>
                <w:rFonts w:eastAsia="SimSun"/>
                <w:lang w:eastAsia="zh-CN"/>
              </w:rPr>
              <w:t>It</w:t>
            </w:r>
            <w:r w:rsidR="00D060EE" w:rsidRPr="00506640">
              <w:rPr>
                <w:rFonts w:eastAsia="SimSun"/>
                <w:lang w:eastAsia="zh-CN"/>
              </w:rPr>
              <w:t xml:space="preserve"> </w:t>
            </w:r>
            <w:r w:rsidRPr="00506640">
              <w:rPr>
                <w:rFonts w:eastAsia="SimSun"/>
                <w:lang w:eastAsia="zh-CN"/>
              </w:rPr>
              <w:t>describes</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RAT</w:t>
            </w:r>
            <w:r w:rsidR="00D060EE" w:rsidRPr="00506640">
              <w:rPr>
                <w:rFonts w:eastAsia="SimSun"/>
                <w:lang w:eastAsia="zh-CN"/>
              </w:rPr>
              <w:t xml:space="preserve"> </w:t>
            </w:r>
            <w:r w:rsidRPr="00506640">
              <w:rPr>
                <w:rFonts w:eastAsia="SimSun"/>
                <w:lang w:eastAsia="zh-CN"/>
              </w:rPr>
              <w:t>supported</w:t>
            </w:r>
            <w:r w:rsidR="00D060EE" w:rsidRPr="00506640">
              <w:rPr>
                <w:rFonts w:eastAsia="SimSun"/>
                <w:lang w:eastAsia="zh-CN"/>
              </w:rPr>
              <w:t xml:space="preserve"> </w:t>
            </w:r>
            <w:r w:rsidRPr="00506640">
              <w:rPr>
                <w:rFonts w:eastAsia="SimSun"/>
                <w:lang w:eastAsia="zh-CN"/>
              </w:rPr>
              <w:t>by</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RAN</w:t>
            </w:r>
            <w:r w:rsidR="00D060EE" w:rsidRPr="00506640">
              <w:rPr>
                <w:rFonts w:eastAsia="SimSun"/>
                <w:lang w:eastAsia="zh-CN"/>
              </w:rPr>
              <w:t xml:space="preserve"> </w:t>
            </w:r>
            <w:proofErr w:type="spellStart"/>
            <w:r w:rsidRPr="00506640">
              <w:rPr>
                <w:rFonts w:eastAsia="SimSun"/>
                <w:lang w:eastAsia="zh-CN"/>
              </w:rPr>
              <w:t>SubNetwork</w:t>
            </w:r>
            <w:proofErr w:type="spellEnd"/>
            <w:r w:rsidR="00D060EE" w:rsidRPr="00506640">
              <w:rPr>
                <w:rFonts w:eastAsia="SimSun"/>
                <w:lang w:eastAsia="zh-CN"/>
              </w:rPr>
              <w:t xml:space="preserve"> </w:t>
            </w:r>
            <w:r w:rsidRPr="00506640">
              <w:rPr>
                <w:rFonts w:eastAsia="SimSun"/>
                <w:lang w:eastAsia="zh-CN"/>
              </w:rPr>
              <w:t>that</w:t>
            </w:r>
            <w:r w:rsidR="00D060EE" w:rsidRPr="00506640">
              <w:rPr>
                <w:rFonts w:eastAsia="SimSun"/>
                <w:lang w:eastAsia="zh-CN"/>
              </w:rPr>
              <w:t xml:space="preserve"> </w:t>
            </w:r>
            <w:r w:rsidRPr="00506640">
              <w:rPr>
                <w:rFonts w:eastAsia="SimSun"/>
                <w:lang w:eastAsia="zh-CN"/>
              </w:rPr>
              <w:t>the</w:t>
            </w:r>
            <w:r w:rsidR="00D060EE" w:rsidRPr="00506640">
              <w:rPr>
                <w:rFonts w:eastAsia="SimSun"/>
                <w:lang w:eastAsia="zh-CN"/>
              </w:rPr>
              <w:t xml:space="preserve"> </w:t>
            </w:r>
            <w:r w:rsidRPr="00506640">
              <w:rPr>
                <w:rFonts w:eastAsia="SimSun"/>
                <w:lang w:eastAsia="zh-CN"/>
              </w:rPr>
              <w:t>intent</w:t>
            </w:r>
            <w:r w:rsidR="00D060EE" w:rsidRPr="00506640">
              <w:rPr>
                <w:rFonts w:eastAsia="SimSun"/>
                <w:lang w:eastAsia="zh-CN"/>
              </w:rPr>
              <w:t xml:space="preserve"> </w:t>
            </w:r>
            <w:r w:rsidRPr="00506640">
              <w:rPr>
                <w:rFonts w:eastAsia="SimSun"/>
                <w:lang w:eastAsia="zh-CN"/>
              </w:rPr>
              <w:t>expectation</w:t>
            </w:r>
            <w:r w:rsidR="00D060EE" w:rsidRPr="00506640">
              <w:rPr>
                <w:rFonts w:eastAsia="SimSun"/>
                <w:lang w:eastAsia="zh-CN"/>
              </w:rPr>
              <w:t xml:space="preserve"> </w:t>
            </w:r>
            <w:r w:rsidRPr="00506640">
              <w:rPr>
                <w:rFonts w:eastAsia="SimSun"/>
                <w:lang w:eastAsia="zh-CN"/>
              </w:rPr>
              <w:t>is</w:t>
            </w:r>
            <w:r w:rsidR="00D060EE" w:rsidRPr="00506640">
              <w:rPr>
                <w:rFonts w:eastAsia="SimSun"/>
                <w:lang w:eastAsia="zh-CN"/>
              </w:rPr>
              <w:t xml:space="preserve"> </w:t>
            </w:r>
            <w:r w:rsidRPr="00506640">
              <w:rPr>
                <w:rFonts w:eastAsia="SimSun"/>
                <w:lang w:eastAsia="zh-CN"/>
              </w:rPr>
              <w:t>applied.</w:t>
            </w:r>
          </w:p>
          <w:p w14:paraId="021DEF9A" w14:textId="77777777" w:rsidR="00C03047" w:rsidRPr="00506640" w:rsidRDefault="00C03047" w:rsidP="00C12B51">
            <w:pPr>
              <w:pStyle w:val="TAL"/>
              <w:keepNext w:val="0"/>
              <w:keepLines w:val="0"/>
              <w:rPr>
                <w:rFonts w:eastAsia="SimSun"/>
                <w:lang w:eastAsia="zh-CN"/>
              </w:rPr>
            </w:pPr>
          </w:p>
          <w:p w14:paraId="517D89A3" w14:textId="2FD42167" w:rsidR="00C03047" w:rsidRPr="00506640" w:rsidRDefault="00C03047" w:rsidP="00C12B51">
            <w:pPr>
              <w:pStyle w:val="TAL"/>
              <w:keepNext w:val="0"/>
              <w:keepLines w:val="0"/>
              <w:rPr>
                <w:rFonts w:eastAsia="SimSun"/>
                <w:lang w:eastAsia="de-DE"/>
              </w:rPr>
            </w:pPr>
            <w:proofErr w:type="spellStart"/>
            <w:r w:rsidRPr="00506640">
              <w:rPr>
                <w:rFonts w:eastAsia="SimSun"/>
                <w:lang w:eastAsia="de-DE"/>
              </w:rPr>
              <w:t>RATContext</w:t>
            </w:r>
            <w:proofErr w:type="spellEnd"/>
            <w:r w:rsidR="00D060EE" w:rsidRPr="00506640">
              <w:rPr>
                <w:rFonts w:eastAsia="SimSun"/>
                <w:lang w:eastAsia="de-DE"/>
              </w:rPr>
              <w:t xml:space="preserve"> </w:t>
            </w:r>
            <w:r w:rsidRPr="00506640">
              <w:rPr>
                <w:rFonts w:eastAsia="SimSun"/>
                <w:lang w:eastAsia="de-DE"/>
              </w:rPr>
              <w:t>is</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Context</w:t>
            </w:r>
            <w:r w:rsidR="00D060EE" w:rsidRPr="00506640">
              <w:rPr>
                <w:rFonts w:eastAsia="SimSun"/>
                <w:lang w:eastAsia="de-DE"/>
              </w:rPr>
              <w:t xml:space="preserve"> </w:t>
            </w:r>
            <w:r w:rsidRPr="00506640">
              <w:rPr>
                <w:rFonts w:eastAsia="SimSun"/>
                <w:lang w:eastAsia="de-DE"/>
              </w:rPr>
              <w:t>including</w:t>
            </w:r>
            <w:r w:rsidR="00D060EE" w:rsidRPr="00506640">
              <w:rPr>
                <w:rFonts w:eastAsia="SimSun"/>
                <w:lang w:eastAsia="de-DE"/>
              </w:rPr>
              <w:t xml:space="preserve"> </w:t>
            </w:r>
            <w:r w:rsidRPr="00506640">
              <w:rPr>
                <w:rFonts w:eastAsia="SimSun"/>
                <w:lang w:eastAsia="de-DE"/>
              </w:rPr>
              <w:t>attributes:</w:t>
            </w:r>
            <w:r w:rsidR="00D060EE" w:rsidRPr="00506640">
              <w:rPr>
                <w:rFonts w:eastAsia="SimSun"/>
                <w:lang w:eastAsia="de-DE"/>
              </w:rPr>
              <w:t xml:space="preserve"> </w:t>
            </w:r>
            <w:proofErr w:type="spellStart"/>
            <w:r w:rsidR="001042F4" w:rsidRPr="00506640">
              <w:rPr>
                <w:rFonts w:eastAsia="SimSun"/>
                <w:lang w:eastAsia="de-DE"/>
              </w:rPr>
              <w:t>contextAt</w:t>
            </w:r>
            <w:r w:rsidR="001042F4">
              <w:rPr>
                <w:rFonts w:eastAsia="SimSun"/>
                <w:lang w:eastAsia="de-DE"/>
              </w:rPr>
              <w:t>t</w:t>
            </w:r>
            <w:r w:rsidR="001042F4" w:rsidRPr="00506640">
              <w:rPr>
                <w:rFonts w:eastAsia="SimSun"/>
                <w:lang w:eastAsia="de-DE"/>
              </w:rPr>
              <w:t>ribute</w:t>
            </w:r>
            <w:proofErr w:type="spellEnd"/>
            <w:r w:rsidRPr="00506640">
              <w:rPr>
                <w:rFonts w:eastAsia="SimSun"/>
                <w:lang w:eastAsia="de-DE"/>
              </w:rPr>
              <w:t>,</w:t>
            </w:r>
            <w:r w:rsidR="00D060EE" w:rsidRPr="00506640">
              <w:rPr>
                <w:rFonts w:eastAsia="SimSun"/>
                <w:lang w:eastAsia="de-DE"/>
              </w:rPr>
              <w:t xml:space="preserve"> </w:t>
            </w:r>
            <w:proofErr w:type="spellStart"/>
            <w:r w:rsidRPr="00506640">
              <w:rPr>
                <w:rFonts w:eastAsia="SimSun"/>
                <w:lang w:eastAsia="de-DE"/>
              </w:rPr>
              <w:t>contextCondition</w:t>
            </w:r>
            <w:proofErr w:type="spellEnd"/>
            <w:r w:rsidR="00D060EE" w:rsidRPr="00506640">
              <w:rPr>
                <w:rFonts w:eastAsia="SimSun"/>
                <w:lang w:eastAsia="de-DE"/>
              </w:rPr>
              <w:t xml:space="preserve"> </w:t>
            </w:r>
            <w:r w:rsidRPr="00506640">
              <w:rPr>
                <w:rFonts w:eastAsia="SimSun"/>
                <w:lang w:eastAsia="de-DE"/>
              </w:rPr>
              <w:t>and</w:t>
            </w:r>
            <w:r w:rsidR="00D060EE" w:rsidRPr="00506640">
              <w:rPr>
                <w:rFonts w:eastAsia="SimSun"/>
                <w:lang w:eastAsia="de-DE"/>
              </w:rPr>
              <w:t xml:space="preserve"> </w:t>
            </w:r>
            <w:proofErr w:type="spellStart"/>
            <w:r w:rsidRPr="00506640">
              <w:rPr>
                <w:rFonts w:eastAsia="SimSun"/>
                <w:lang w:eastAsia="de-DE"/>
              </w:rPr>
              <w:t>contextValueRange</w:t>
            </w:r>
            <w:proofErr w:type="spellEnd"/>
            <w:r w:rsidRPr="00506640">
              <w:rPr>
                <w:rFonts w:eastAsia="SimSun"/>
                <w:lang w:eastAsia="de-DE"/>
              </w:rPr>
              <w:t>.</w:t>
            </w:r>
          </w:p>
          <w:p w14:paraId="58160FE0" w14:textId="77777777" w:rsidR="00C03047" w:rsidRPr="00506640" w:rsidRDefault="00C03047" w:rsidP="00C12B51">
            <w:pPr>
              <w:pStyle w:val="TAL"/>
              <w:keepNext w:val="0"/>
              <w:keepLines w:val="0"/>
              <w:rPr>
                <w:rFonts w:eastAsia="SimSun"/>
                <w:lang w:eastAsia="de-DE"/>
              </w:rPr>
            </w:pPr>
          </w:p>
          <w:p w14:paraId="616BF72A" w14:textId="36F4B8E5" w:rsidR="00C03047" w:rsidRPr="00506640" w:rsidRDefault="00C03047" w:rsidP="00C12B51">
            <w:pPr>
              <w:pStyle w:val="TAL"/>
              <w:keepNext w:val="0"/>
              <w:keepLines w:val="0"/>
              <w:rPr>
                <w:rFonts w:eastAsia="SimSun"/>
                <w:lang w:eastAsia="zh-CN"/>
              </w:rPr>
            </w:pPr>
            <w:r w:rsidRPr="00506640">
              <w:rPr>
                <w:rFonts w:eastAsia="SimSun"/>
                <w:lang w:eastAsia="de-DE"/>
              </w:rPr>
              <w:t>Following</w:t>
            </w:r>
            <w:r w:rsidR="00D060EE" w:rsidRPr="00506640">
              <w:rPr>
                <w:rFonts w:eastAsia="SimSun"/>
                <w:lang w:eastAsia="de-DE"/>
              </w:rPr>
              <w:t xml:space="preserve"> </w:t>
            </w:r>
            <w:r w:rsidRPr="00506640">
              <w:rPr>
                <w:rFonts w:eastAsia="SimSun"/>
                <w:lang w:eastAsia="de-DE"/>
              </w:rPr>
              <w:t>are</w:t>
            </w:r>
            <w:r w:rsidR="00D060EE" w:rsidRPr="00506640">
              <w:rPr>
                <w:rFonts w:eastAsia="SimSun"/>
                <w:lang w:eastAsia="de-DE"/>
              </w:rPr>
              <w:t xml:space="preserve"> </w:t>
            </w:r>
            <w:r w:rsidRPr="00506640">
              <w:rPr>
                <w:rFonts w:eastAsia="SimSun"/>
                <w:lang w:eastAsia="de-DE"/>
              </w:rPr>
              <w:t>the</w:t>
            </w:r>
            <w:r w:rsidR="00D060EE" w:rsidRPr="00506640">
              <w:rPr>
                <w:rFonts w:eastAsia="SimSun"/>
                <w:lang w:eastAsia="de-DE"/>
              </w:rPr>
              <w:t xml:space="preserve"> </w:t>
            </w:r>
            <w:r w:rsidRPr="00506640">
              <w:rPr>
                <w:rFonts w:eastAsia="SimSun"/>
                <w:lang w:eastAsia="de-DE"/>
              </w:rPr>
              <w:t>allowed</w:t>
            </w:r>
            <w:r w:rsidR="00D060EE" w:rsidRPr="00506640">
              <w:rPr>
                <w:rFonts w:eastAsia="SimSun"/>
                <w:lang w:eastAsia="de-DE"/>
              </w:rPr>
              <w:t xml:space="preserve"> </w:t>
            </w:r>
            <w:r w:rsidRPr="00506640">
              <w:rPr>
                <w:rFonts w:eastAsia="SimSun"/>
                <w:lang w:eastAsia="de-DE"/>
              </w:rPr>
              <w:t>values:</w:t>
            </w:r>
          </w:p>
          <w:p w14:paraId="05F5EA97" w14:textId="781241AF"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w:t>
            </w:r>
            <w:proofErr w:type="spellStart"/>
            <w:r w:rsidR="001042F4">
              <w:rPr>
                <w:rFonts w:eastAsia="SimSun"/>
                <w:lang w:eastAsia="de-DE"/>
              </w:rPr>
              <w:t>r</w:t>
            </w:r>
            <w:r w:rsidR="001042F4" w:rsidRPr="00506640">
              <w:rPr>
                <w:rFonts w:eastAsia="SimSun"/>
                <w:lang w:eastAsia="de-DE"/>
              </w:rPr>
              <w:t>AT</w:t>
            </w:r>
            <w:proofErr w:type="spellEnd"/>
            <w:r w:rsidRPr="00506640">
              <w:rPr>
                <w:rFonts w:eastAsia="SimSun"/>
                <w:lang w:eastAsia="de-DE"/>
              </w:rPr>
              <w:t>"</w:t>
            </w:r>
          </w:p>
          <w:p w14:paraId="46355EA6" w14:textId="74BA30D5"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w:t>
            </w:r>
            <w:r w:rsidR="00D060EE" w:rsidRPr="00506640">
              <w:rPr>
                <w:rFonts w:eastAsia="SimSun"/>
                <w:lang w:eastAsia="de-DE"/>
              </w:rPr>
              <w:t xml:space="preserve"> </w:t>
            </w:r>
            <w:r w:rsidR="001127DE" w:rsidRPr="001127DE">
              <w:rPr>
                <w:rFonts w:eastAsia="SimSun"/>
                <w:lang w:eastAsia="de-DE"/>
              </w:rPr>
              <w:t>"IS_ALL_OF"</w:t>
            </w:r>
          </w:p>
          <w:p w14:paraId="087CDE33" w14:textId="10962A26" w:rsidR="00C03047" w:rsidRPr="00506640" w:rsidRDefault="00C03047" w:rsidP="00265EFD">
            <w:pPr>
              <w:pStyle w:val="TAL"/>
              <w:keepNext w:val="0"/>
              <w:keepLines w:val="0"/>
              <w:ind w:left="611" w:hanging="284"/>
              <w:rPr>
                <w:rFonts w:eastAsia="SimSun"/>
                <w:lang w:eastAsia="de-DE"/>
              </w:rPr>
            </w:pPr>
            <w:r w:rsidRPr="00506640">
              <w:rPr>
                <w:rFonts w:eastAsia="SimSun"/>
                <w:lang w:eastAsia="de-DE"/>
              </w:rPr>
              <w:t>-</w:t>
            </w:r>
            <w:r w:rsidR="00265EFD"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w:t>
            </w:r>
            <w:r w:rsidR="00D060EE" w:rsidRPr="00506640">
              <w:rPr>
                <w:rFonts w:eastAsia="SimSun"/>
                <w:lang w:eastAsia="de-DE"/>
              </w:rPr>
              <w:t xml:space="preserve"> </w:t>
            </w:r>
            <w:r w:rsidRPr="00506640">
              <w:rPr>
                <w:rFonts w:eastAsia="SimSun"/>
                <w:lang w:eastAsia="de-DE"/>
              </w:rPr>
              <w:t>a</w:t>
            </w:r>
            <w:r w:rsidR="00D060EE" w:rsidRPr="00506640">
              <w:rPr>
                <w:rFonts w:eastAsia="SimSun"/>
                <w:lang w:eastAsia="de-DE"/>
              </w:rPr>
              <w:t xml:space="preserve"> </w:t>
            </w:r>
            <w:r w:rsidRPr="00506640">
              <w:rPr>
                <w:rFonts w:eastAsia="SimSun"/>
                <w:lang w:eastAsia="de-DE"/>
              </w:rPr>
              <w:t>list</w:t>
            </w:r>
            <w:r w:rsidR="00D060EE" w:rsidRPr="00506640">
              <w:rPr>
                <w:rFonts w:eastAsia="SimSun"/>
                <w:lang w:eastAsia="de-DE"/>
              </w:rPr>
              <w:t xml:space="preserve"> </w:t>
            </w:r>
            <w:r w:rsidRPr="00506640">
              <w:rPr>
                <w:rFonts w:eastAsia="SimSun"/>
                <w:lang w:eastAsia="de-DE"/>
              </w:rPr>
              <w:t>of</w:t>
            </w:r>
            <w:r w:rsidR="00D060EE" w:rsidRPr="00506640">
              <w:rPr>
                <w:rFonts w:eastAsia="SimSun"/>
                <w:lang w:eastAsia="de-DE"/>
              </w:rPr>
              <w:t xml:space="preserve"> </w:t>
            </w:r>
            <w:r w:rsidRPr="00506640">
              <w:rPr>
                <w:rFonts w:eastAsia="SimSun"/>
                <w:lang w:eastAsia="zh-CN"/>
              </w:rPr>
              <w:t>ENUM</w:t>
            </w:r>
            <w:r w:rsidR="00D060EE" w:rsidRPr="00506640">
              <w:rPr>
                <w:rFonts w:eastAsia="SimSun"/>
                <w:lang w:eastAsia="zh-CN"/>
              </w:rPr>
              <w:t xml:space="preserve"> </w:t>
            </w:r>
            <w:r w:rsidRPr="00506640">
              <w:rPr>
                <w:rFonts w:eastAsia="SimSun"/>
                <w:lang w:eastAsia="zh-CN"/>
              </w:rPr>
              <w:t>with</w:t>
            </w:r>
            <w:r w:rsidR="00D060EE" w:rsidRPr="00506640">
              <w:rPr>
                <w:rFonts w:eastAsia="SimSun"/>
                <w:lang w:eastAsia="zh-CN"/>
              </w:rPr>
              <w:t xml:space="preserve"> </w:t>
            </w:r>
            <w:r w:rsidRPr="00506640">
              <w:rPr>
                <w:rFonts w:eastAsia="SimSun"/>
                <w:lang w:eastAsia="zh-CN"/>
              </w:rPr>
              <w:t>allowed</w:t>
            </w:r>
            <w:r w:rsidR="00D060EE" w:rsidRPr="00506640">
              <w:rPr>
                <w:rFonts w:eastAsia="SimSun"/>
                <w:lang w:eastAsia="zh-CN"/>
              </w:rPr>
              <w:t xml:space="preserve"> </w:t>
            </w:r>
            <w:r w:rsidRPr="00506640">
              <w:rPr>
                <w:rFonts w:eastAsia="SimSun"/>
                <w:lang w:eastAsia="zh-CN"/>
              </w:rPr>
              <w:t>value:</w:t>
            </w:r>
            <w:r w:rsidR="00D060EE" w:rsidRPr="00506640">
              <w:rPr>
                <w:rFonts w:eastAsia="SimSun"/>
                <w:lang w:eastAsia="zh-CN"/>
              </w:rPr>
              <w:t xml:space="preserve"> </w:t>
            </w:r>
            <w:r w:rsidRPr="00506640">
              <w:rPr>
                <w:rFonts w:eastAsia="SimSun"/>
                <w:lang w:eastAsia="zh-CN"/>
              </w:rPr>
              <w:t>UTRAN,</w:t>
            </w:r>
            <w:r w:rsidR="00D060EE" w:rsidRPr="00506640">
              <w:rPr>
                <w:rFonts w:eastAsia="SimSun"/>
                <w:lang w:eastAsia="zh-CN"/>
              </w:rPr>
              <w:t xml:space="preserve"> </w:t>
            </w:r>
            <w:r w:rsidRPr="00506640">
              <w:rPr>
                <w:rFonts w:eastAsia="SimSun"/>
                <w:lang w:eastAsia="zh-CN"/>
              </w:rPr>
              <w:t>EUTRAN</w:t>
            </w:r>
            <w:r w:rsidR="00D060EE" w:rsidRPr="00506640">
              <w:rPr>
                <w:rFonts w:eastAsia="SimSun"/>
                <w:lang w:eastAsia="zh-CN"/>
              </w:rPr>
              <w:t xml:space="preserve"> </w:t>
            </w:r>
            <w:r w:rsidRPr="00506640">
              <w:rPr>
                <w:rFonts w:eastAsia="SimSun"/>
                <w:lang w:eastAsia="zh-CN"/>
              </w:rPr>
              <w:t>and</w:t>
            </w:r>
            <w:r w:rsidR="00D060EE" w:rsidRPr="00506640">
              <w:rPr>
                <w:rFonts w:eastAsia="SimSun"/>
                <w:lang w:eastAsia="zh-CN"/>
              </w:rPr>
              <w:t xml:space="preserve"> </w:t>
            </w:r>
            <w:r w:rsidRPr="00506640">
              <w:rPr>
                <w:rFonts w:eastAsia="SimSun"/>
                <w:lang w:eastAsia="zh-CN"/>
              </w:rPr>
              <w:t>NR</w:t>
            </w:r>
          </w:p>
        </w:tc>
        <w:tc>
          <w:tcPr>
            <w:tcW w:w="820" w:type="pct"/>
          </w:tcPr>
          <w:p w14:paraId="3965007A" w14:textId="75F46B5D" w:rsidR="00C03047" w:rsidRPr="00506640" w:rsidRDefault="00C03047" w:rsidP="00C12B51">
            <w:pPr>
              <w:pStyle w:val="TAL"/>
              <w:keepNext w:val="0"/>
              <w:keepLines w:val="0"/>
              <w:rPr>
                <w:rFonts w:eastAsia="SimSun"/>
                <w:snapToGrid w:val="0"/>
              </w:rPr>
            </w:pPr>
            <w:r w:rsidRPr="00506640">
              <w:rPr>
                <w:rFonts w:eastAsia="SimSun"/>
                <w:snapToGrid w:val="0"/>
              </w:rPr>
              <w:t>type:</w:t>
            </w:r>
            <w:r w:rsidR="00D060EE" w:rsidRPr="00506640">
              <w:rPr>
                <w:rFonts w:eastAsia="SimSun"/>
                <w:snapToGrid w:val="0"/>
              </w:rPr>
              <w:t xml:space="preserve"> </w:t>
            </w:r>
            <w:r w:rsidRPr="00506640">
              <w:rPr>
                <w:rFonts w:eastAsia="SimSun"/>
                <w:snapToGrid w:val="0"/>
              </w:rPr>
              <w:t>Context</w:t>
            </w:r>
          </w:p>
          <w:p w14:paraId="72D019C4" w14:textId="593707D4" w:rsidR="00C03047" w:rsidRPr="00506640" w:rsidRDefault="00C03047" w:rsidP="00C12B51">
            <w:pPr>
              <w:pStyle w:val="TAL"/>
              <w:keepNext w:val="0"/>
              <w:keepLines w:val="0"/>
              <w:rPr>
                <w:rFonts w:eastAsia="SimSun"/>
                <w:snapToGrid w:val="0"/>
              </w:rPr>
            </w:pPr>
            <w:r w:rsidRPr="00506640">
              <w:rPr>
                <w:rFonts w:eastAsia="SimSun"/>
                <w:snapToGrid w:val="0"/>
              </w:rPr>
              <w:t>multiplicity:</w:t>
            </w:r>
            <w:r w:rsidR="00D060EE" w:rsidRPr="00506640">
              <w:rPr>
                <w:rFonts w:eastAsia="SimSun"/>
                <w:snapToGrid w:val="0"/>
              </w:rPr>
              <w:t xml:space="preserve"> </w:t>
            </w:r>
            <w:r w:rsidRPr="00506640">
              <w:rPr>
                <w:rFonts w:eastAsia="SimSun"/>
                <w:snapToGrid w:val="0"/>
              </w:rPr>
              <w:t>1</w:t>
            </w:r>
          </w:p>
          <w:p w14:paraId="34795F0D" w14:textId="7F3F27D7"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2F405076" w14:textId="504B157C"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N/A</w:t>
            </w:r>
          </w:p>
          <w:p w14:paraId="515B976F" w14:textId="2A113548"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w:t>
            </w:r>
            <w:r w:rsidR="00D060EE" w:rsidRPr="00506640">
              <w:rPr>
                <w:rFonts w:eastAsia="SimSun"/>
                <w:snapToGrid w:val="0"/>
              </w:rPr>
              <w:t xml:space="preserve"> </w:t>
            </w:r>
            <w:r w:rsidR="00FF1FCE" w:rsidRPr="00FF1FCE">
              <w:rPr>
                <w:rFonts w:eastAsia="SimSun"/>
                <w:snapToGrid w:val="0"/>
              </w:rPr>
              <w:t>None</w:t>
            </w:r>
          </w:p>
          <w:p w14:paraId="41CD4BA0" w14:textId="33D41803" w:rsidR="00C03047" w:rsidRPr="00506640" w:rsidRDefault="00C03047" w:rsidP="00C12B51">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w:t>
            </w:r>
            <w:r w:rsidR="00D060EE" w:rsidRPr="00506640">
              <w:rPr>
                <w:rFonts w:eastAsia="SimSun"/>
                <w:snapToGrid w:val="0"/>
              </w:rPr>
              <w:t xml:space="preserve"> </w:t>
            </w:r>
            <w:r w:rsidRPr="00506640">
              <w:rPr>
                <w:rFonts w:eastAsia="SimSun"/>
                <w:snapToGrid w:val="0"/>
              </w:rPr>
              <w:t>True</w:t>
            </w:r>
          </w:p>
        </w:tc>
      </w:tr>
      <w:tr w:rsidR="00E53EEB" w:rsidRPr="00506640" w14:paraId="0B239822" w14:textId="77777777" w:rsidTr="004E524F">
        <w:trPr>
          <w:jc w:val="center"/>
          <w:ins w:id="2673" w:author="28.312_CR0076R1_(Rel-18)_IDMS_MN_ph2" w:date="2023-09-22T09:30:00Z"/>
        </w:trPr>
        <w:tc>
          <w:tcPr>
            <w:tcW w:w="1188" w:type="pct"/>
          </w:tcPr>
          <w:p w14:paraId="69488241" w14:textId="498978D8" w:rsidR="00E53EEB" w:rsidRPr="00506640" w:rsidRDefault="00E53EEB" w:rsidP="00E53EEB">
            <w:pPr>
              <w:pStyle w:val="TAL"/>
              <w:keepNext w:val="0"/>
              <w:keepLines w:val="0"/>
              <w:rPr>
                <w:ins w:id="2674" w:author="28.312_CR0076R1_(Rel-18)_IDMS_MN_ph2" w:date="2023-09-22T09:30:00Z"/>
                <w:rFonts w:ascii="Courier New" w:eastAsia="SimSun" w:hAnsi="Courier New" w:cs="Courier New"/>
                <w:bCs/>
                <w:color w:val="333333"/>
                <w:lang w:eastAsia="zh-CN"/>
              </w:rPr>
            </w:pPr>
            <w:proofErr w:type="spellStart"/>
            <w:ins w:id="2675" w:author="28.312_CR0076R1_(Rel-18)_IDMS_MN_ph2" w:date="2023-09-22T09:30:00Z">
              <w:r>
                <w:rPr>
                  <w:rStyle w:val="spellingerror"/>
                  <w:rFonts w:ascii="Courier New" w:hAnsi="Courier New" w:cs="Courier New"/>
                  <w:bCs/>
                  <w:color w:val="333333"/>
                  <w:lang w:eastAsia="zh-CN"/>
                </w:rPr>
                <w:t>uEGroup</w:t>
              </w:r>
              <w:r w:rsidRPr="00F270C7">
                <w:rPr>
                  <w:rStyle w:val="spellingerror"/>
                  <w:rFonts w:ascii="Courier New" w:hAnsi="Courier New" w:cs="Courier New"/>
                  <w:bCs/>
                  <w:color w:val="333333"/>
                  <w:lang w:eastAsia="zh-CN"/>
                </w:rPr>
                <w:t>Context</w:t>
              </w:r>
              <w:proofErr w:type="spellEnd"/>
            </w:ins>
          </w:p>
        </w:tc>
        <w:tc>
          <w:tcPr>
            <w:tcW w:w="2992" w:type="pct"/>
          </w:tcPr>
          <w:p w14:paraId="39EDDE05" w14:textId="77777777" w:rsidR="00E53EEB" w:rsidRDefault="00E53EEB" w:rsidP="00E53EEB">
            <w:pPr>
              <w:pStyle w:val="TAL"/>
              <w:keepNext w:val="0"/>
              <w:keepLines w:val="0"/>
              <w:rPr>
                <w:ins w:id="2676" w:author="28.312_CR0076R1_(Rel-18)_IDMS_MN_ph2" w:date="2023-09-22T09:30:00Z"/>
                <w:rFonts w:eastAsia="SimSun"/>
              </w:rPr>
            </w:pPr>
            <w:ins w:id="2677" w:author="28.312_CR0076R1_(Rel-18)_IDMS_MN_ph2" w:date="2023-09-22T09:30:00Z">
              <w:r>
                <w:rPr>
                  <w:rFonts w:eastAsia="SimSun"/>
                  <w:lang w:eastAsia="zh-CN"/>
                </w:rPr>
                <w:t>It describes the UE Groups (represented by specific 5QI, specific S-NSSAI, or specific combination of S-NSSAI and 5QI) that the intent expectation is applied.</w:t>
              </w:r>
            </w:ins>
          </w:p>
          <w:p w14:paraId="756B40B4" w14:textId="77777777" w:rsidR="00E53EEB" w:rsidRPr="00DA418A" w:rsidRDefault="00E53EEB" w:rsidP="00E53EEB">
            <w:pPr>
              <w:pStyle w:val="TAL"/>
              <w:keepNext w:val="0"/>
              <w:keepLines w:val="0"/>
              <w:rPr>
                <w:ins w:id="2678" w:author="28.312_CR0076R1_(Rel-18)_IDMS_MN_ph2" w:date="2023-09-22T09:30:00Z"/>
                <w:rFonts w:eastAsia="SimSun"/>
                <w:lang w:eastAsia="de-DE"/>
              </w:rPr>
            </w:pPr>
          </w:p>
          <w:p w14:paraId="2E9E1FE5" w14:textId="77777777" w:rsidR="00E53EEB" w:rsidRDefault="00E53EEB" w:rsidP="00E53EEB">
            <w:pPr>
              <w:pStyle w:val="TAL"/>
              <w:keepNext w:val="0"/>
              <w:keepLines w:val="0"/>
              <w:rPr>
                <w:ins w:id="2679" w:author="28.312_CR0076R1_(Rel-18)_IDMS_MN_ph2" w:date="2023-09-22T09:30:00Z"/>
                <w:rFonts w:eastAsia="SimSun"/>
                <w:lang w:eastAsia="de-DE"/>
              </w:rPr>
            </w:pPr>
            <w:proofErr w:type="spellStart"/>
            <w:ins w:id="2680" w:author="28.312_CR0076R1_(Rel-18)_IDMS_MN_ph2" w:date="2023-09-22T09:30:00Z">
              <w:r>
                <w:rPr>
                  <w:rFonts w:eastAsia="SimSun"/>
                  <w:lang w:eastAsia="de-DE"/>
                </w:rPr>
                <w:t>U</w:t>
              </w:r>
              <w:r>
                <w:rPr>
                  <w:rFonts w:eastAsia="SimSun" w:hint="eastAsia"/>
                  <w:lang w:eastAsia="zh-CN"/>
                </w:rPr>
                <w:t>E</w:t>
              </w:r>
              <w:r>
                <w:rPr>
                  <w:rFonts w:eastAsia="SimSun"/>
                  <w:lang w:eastAsia="de-DE"/>
                </w:rPr>
                <w:t>GroupContext</w:t>
              </w:r>
              <w:proofErr w:type="spellEnd"/>
              <w:r>
                <w:rPr>
                  <w:rFonts w:eastAsia="SimSun"/>
                  <w:lang w:eastAsia="de-DE"/>
                </w:rPr>
                <w:t xml:space="preserve"> is a Context including attributes: </w:t>
              </w:r>
              <w:proofErr w:type="spellStart"/>
              <w:r>
                <w:rPr>
                  <w:rFonts w:eastAsia="SimSun"/>
                  <w:lang w:eastAsia="de-DE"/>
                </w:rPr>
                <w:t>contextAtt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033A5A41" w14:textId="77777777" w:rsidR="00E53EEB" w:rsidRDefault="00E53EEB" w:rsidP="00E53EEB">
            <w:pPr>
              <w:pStyle w:val="TAL"/>
              <w:keepNext w:val="0"/>
              <w:keepLines w:val="0"/>
              <w:rPr>
                <w:ins w:id="2681" w:author="28.312_CR0076R1_(Rel-18)_IDMS_MN_ph2" w:date="2023-09-22T09:30:00Z"/>
                <w:rFonts w:eastAsia="SimSun"/>
                <w:lang w:eastAsia="de-DE"/>
              </w:rPr>
            </w:pPr>
          </w:p>
          <w:p w14:paraId="70A51CB8" w14:textId="77777777" w:rsidR="00E53EEB" w:rsidRDefault="00E53EEB" w:rsidP="00E53EEB">
            <w:pPr>
              <w:pStyle w:val="TAL"/>
              <w:keepNext w:val="0"/>
              <w:keepLines w:val="0"/>
              <w:rPr>
                <w:ins w:id="2682" w:author="28.312_CR0076R1_(Rel-18)_IDMS_MN_ph2" w:date="2023-09-22T09:30:00Z"/>
                <w:rFonts w:eastAsia="SimSun"/>
                <w:lang w:eastAsia="zh-CN"/>
              </w:rPr>
            </w:pPr>
            <w:ins w:id="2683" w:author="28.312_CR0076R1_(Rel-18)_IDMS_MN_ph2" w:date="2023-09-22T09:30:00Z">
              <w:r>
                <w:rPr>
                  <w:rFonts w:eastAsia="SimSun"/>
                  <w:lang w:eastAsia="de-DE"/>
                </w:rPr>
                <w:t>Following are the allowed values:</w:t>
              </w:r>
            </w:ins>
          </w:p>
          <w:p w14:paraId="094BA607" w14:textId="77777777" w:rsidR="00E53EEB" w:rsidRDefault="00E53EEB" w:rsidP="00E53EEB">
            <w:pPr>
              <w:pStyle w:val="TAL"/>
              <w:keepNext w:val="0"/>
              <w:keepLines w:val="0"/>
              <w:ind w:left="611" w:hanging="284"/>
              <w:rPr>
                <w:ins w:id="2684" w:author="28.312_CR0076R1_(Rel-18)_IDMS_MN_ph2" w:date="2023-09-22T09:30:00Z"/>
                <w:rFonts w:eastAsia="SimSun"/>
                <w:lang w:eastAsia="de-DE"/>
              </w:rPr>
            </w:pPr>
            <w:ins w:id="2685" w:author="28.312_CR0076R1_(Rel-18)_IDMS_MN_ph2" w:date="2023-09-22T09:30: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w:t>
              </w:r>
              <w:proofErr w:type="spellStart"/>
              <w:r>
                <w:rPr>
                  <w:rFonts w:eastAsia="SimSun"/>
                  <w:lang w:eastAsia="de-DE"/>
                </w:rPr>
                <w:t>UEGroup</w:t>
              </w:r>
              <w:proofErr w:type="spellEnd"/>
              <w:r>
                <w:rPr>
                  <w:rFonts w:eastAsia="SimSun"/>
                  <w:lang w:eastAsia="de-DE"/>
                </w:rPr>
                <w:t>"</w:t>
              </w:r>
            </w:ins>
          </w:p>
          <w:p w14:paraId="362D033B" w14:textId="77777777" w:rsidR="00E53EEB" w:rsidRDefault="00E53EEB" w:rsidP="00E53EEB">
            <w:pPr>
              <w:pStyle w:val="TAL"/>
              <w:keepNext w:val="0"/>
              <w:keepLines w:val="0"/>
              <w:ind w:left="611" w:hanging="284"/>
              <w:rPr>
                <w:ins w:id="2686" w:author="28.312_CR0076R1_(Rel-18)_IDMS_MN_ph2" w:date="2023-09-22T09:30:00Z"/>
                <w:rFonts w:eastAsia="SimSun"/>
                <w:lang w:eastAsia="de-DE"/>
              </w:rPr>
            </w:pPr>
            <w:ins w:id="2687" w:author="28.312_CR0076R1_(Rel-18)_IDMS_MN_ph2" w:date="2023-09-22T09:30: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IS_ALL_OF"</w:t>
              </w:r>
            </w:ins>
          </w:p>
          <w:p w14:paraId="77E1BA1C" w14:textId="77777777" w:rsidR="00E53EEB" w:rsidRDefault="00E53EEB" w:rsidP="00E53EEB">
            <w:pPr>
              <w:pStyle w:val="TAL"/>
              <w:keepNext w:val="0"/>
              <w:keepLines w:val="0"/>
              <w:ind w:left="611" w:hanging="284"/>
              <w:rPr>
                <w:ins w:id="2688" w:author="28.312_CR0076R1_(Rel-18)_IDMS_MN_ph2" w:date="2023-09-22T09:30:00Z"/>
                <w:rFonts w:eastAsia="SimSun"/>
                <w:lang w:eastAsia="zh-CN"/>
              </w:rPr>
            </w:pPr>
            <w:ins w:id="2689" w:author="28.312_CR0076R1_(Rel-18)_IDMS_MN_ph2" w:date="2023-09-22T09:30: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 xml:space="preserve">: a list of </w:t>
              </w:r>
              <w:proofErr w:type="spellStart"/>
              <w:r>
                <w:rPr>
                  <w:rFonts w:eastAsia="SimSun"/>
                  <w:lang w:eastAsia="zh-CN"/>
                </w:rPr>
                <w:t>UEGroup</w:t>
              </w:r>
              <w:proofErr w:type="spellEnd"/>
              <w:r>
                <w:rPr>
                  <w:rFonts w:eastAsia="SimSun"/>
                  <w:lang w:eastAsia="zh-CN"/>
                </w:rPr>
                <w:t xml:space="preserve"> &lt;&lt;</w:t>
              </w:r>
              <w:proofErr w:type="spellStart"/>
              <w:r>
                <w:rPr>
                  <w:rFonts w:eastAsia="SimSun"/>
                  <w:lang w:eastAsia="zh-CN"/>
                </w:rPr>
                <w:t>dataType</w:t>
              </w:r>
              <w:proofErr w:type="spellEnd"/>
              <w:r>
                <w:rPr>
                  <w:rFonts w:eastAsia="SimSun"/>
                  <w:lang w:eastAsia="zh-CN"/>
                </w:rPr>
                <w:t>&gt;&gt;</w:t>
              </w:r>
            </w:ins>
          </w:p>
          <w:p w14:paraId="29ADAF8C" w14:textId="77777777" w:rsidR="00E53EEB" w:rsidRDefault="00E53EEB" w:rsidP="00E53EEB">
            <w:pPr>
              <w:pStyle w:val="TAL"/>
              <w:keepNext w:val="0"/>
              <w:keepLines w:val="0"/>
              <w:rPr>
                <w:ins w:id="2690" w:author="28.312_CR0076R1_(Rel-18)_IDMS_MN_ph2" w:date="2023-09-22T09:30:00Z"/>
                <w:rFonts w:eastAsia="SimSun"/>
                <w:lang w:eastAsia="de-DE"/>
              </w:rPr>
            </w:pPr>
          </w:p>
          <w:p w14:paraId="07344C94" w14:textId="77777777" w:rsidR="00E53EEB" w:rsidRDefault="00E53EEB" w:rsidP="00E53EEB">
            <w:pPr>
              <w:pStyle w:val="TAL"/>
              <w:keepNext w:val="0"/>
              <w:keepLines w:val="0"/>
              <w:jc w:val="both"/>
              <w:rPr>
                <w:ins w:id="2691" w:author="28.312_CR0076R1_(Rel-18)_IDMS_MN_ph2" w:date="2023-09-22T09:30:00Z"/>
              </w:rPr>
            </w:pPr>
            <w:proofErr w:type="spellStart"/>
            <w:ins w:id="2692" w:author="28.312_CR0076R1_(Rel-18)_IDMS_MN_ph2" w:date="2023-09-22T09:30:00Z">
              <w:r>
                <w:rPr>
                  <w:rFonts w:eastAsia="SimSun"/>
                  <w:lang w:eastAsia="zh-CN"/>
                </w:rPr>
                <w:t>UEGroup</w:t>
              </w:r>
              <w:proofErr w:type="spellEnd"/>
              <w:r>
                <w:rPr>
                  <w:rFonts w:eastAsia="SimSun"/>
                  <w:lang w:eastAsia="zh-CN"/>
                </w:rPr>
                <w:t xml:space="preserve"> &lt;&lt;</w:t>
              </w:r>
              <w:proofErr w:type="spellStart"/>
              <w:r>
                <w:rPr>
                  <w:rFonts w:eastAsia="SimSun"/>
                  <w:lang w:eastAsia="zh-CN"/>
                </w:rPr>
                <w:t>dataType</w:t>
              </w:r>
              <w:proofErr w:type="spellEnd"/>
              <w:r>
                <w:rPr>
                  <w:rFonts w:eastAsia="SimSun"/>
                  <w:lang w:eastAsia="zh-CN"/>
                </w:rPr>
                <w:t xml:space="preserve">&gt;&gt; is </w:t>
              </w:r>
              <w:r>
                <w:t xml:space="preserve">modelled as tuple [S-NSSAI, 5QI] to support following scenarios: </w:t>
              </w:r>
            </w:ins>
          </w:p>
          <w:p w14:paraId="7C6A7E83" w14:textId="77777777" w:rsidR="00E53EEB" w:rsidRPr="003B6456" w:rsidRDefault="00E53EEB">
            <w:pPr>
              <w:pStyle w:val="TAL"/>
              <w:keepNext w:val="0"/>
              <w:keepLines w:val="0"/>
              <w:numPr>
                <w:ilvl w:val="0"/>
                <w:numId w:val="12"/>
              </w:numPr>
              <w:overflowPunct/>
              <w:autoSpaceDE/>
              <w:autoSpaceDN/>
              <w:adjustRightInd/>
              <w:jc w:val="both"/>
              <w:textAlignment w:val="auto"/>
              <w:rPr>
                <w:ins w:id="2693" w:author="28.312_CR0076R1_(Rel-18)_IDMS_MN_ph2" w:date="2023-09-22T09:30:00Z"/>
                <w:rFonts w:eastAsia="SimSun"/>
                <w:lang w:eastAsia="zh-CN"/>
              </w:rPr>
            </w:pPr>
            <w:ins w:id="2694" w:author="28.312_CR0076R1_(Rel-18)_IDMS_MN_ph2" w:date="2023-09-22T09:30:00Z">
              <w:r w:rsidRPr="00DA418A">
                <w:t xml:space="preserve">If </w:t>
              </w:r>
              <w:proofErr w:type="spellStart"/>
              <w:r w:rsidRPr="00DA418A">
                <w:t>MnS</w:t>
              </w:r>
              <w:proofErr w:type="spellEnd"/>
              <w:r w:rsidRPr="00DA418A">
                <w:t xml:space="preserve"> consumer only expresses the expectation for specific S</w:t>
              </w:r>
              <w:r>
                <w:t>-</w:t>
              </w:r>
              <w:r w:rsidRPr="00DA418A">
                <w:t xml:space="preserve">NSSAI, then the 5QI of the tuple should be absent. </w:t>
              </w:r>
            </w:ins>
          </w:p>
          <w:p w14:paraId="1C846300" w14:textId="77777777" w:rsidR="00E53EEB" w:rsidRPr="003B6456" w:rsidRDefault="00E53EEB">
            <w:pPr>
              <w:pStyle w:val="TAL"/>
              <w:keepNext w:val="0"/>
              <w:keepLines w:val="0"/>
              <w:numPr>
                <w:ilvl w:val="0"/>
                <w:numId w:val="12"/>
              </w:numPr>
              <w:overflowPunct/>
              <w:autoSpaceDE/>
              <w:autoSpaceDN/>
              <w:adjustRightInd/>
              <w:jc w:val="both"/>
              <w:textAlignment w:val="auto"/>
              <w:rPr>
                <w:ins w:id="2695" w:author="28.312_CR0076R1_(Rel-18)_IDMS_MN_ph2" w:date="2023-09-22T09:30:00Z"/>
                <w:rFonts w:eastAsia="SimSun"/>
                <w:lang w:eastAsia="zh-CN"/>
              </w:rPr>
            </w:pPr>
            <w:ins w:id="2696" w:author="28.312_CR0076R1_(Rel-18)_IDMS_MN_ph2" w:date="2023-09-22T09:30:00Z">
              <w:r w:rsidRPr="00DA418A">
                <w:t xml:space="preserve">If </w:t>
              </w:r>
              <w:proofErr w:type="spellStart"/>
              <w:r w:rsidRPr="00DA418A">
                <w:t>MnS</w:t>
              </w:r>
              <w:proofErr w:type="spellEnd"/>
              <w:r w:rsidRPr="00DA418A">
                <w:t xml:space="preserve"> consumer only expresses </w:t>
              </w:r>
              <w:r>
                <w:t>the expectation</w:t>
              </w:r>
              <w:r w:rsidRPr="00DA418A">
                <w:t xml:space="preserve"> for specific 5QI, then the S</w:t>
              </w:r>
              <w:r>
                <w:t>-</w:t>
              </w:r>
              <w:r w:rsidRPr="00DA418A">
                <w:t>NSSAI of the tuple should be absent.</w:t>
              </w:r>
            </w:ins>
          </w:p>
          <w:p w14:paraId="1DB9D8DF" w14:textId="1DD6B0C6" w:rsidR="00E53EEB" w:rsidRPr="00506640" w:rsidRDefault="00E53EEB" w:rsidP="00E53EEB">
            <w:pPr>
              <w:pStyle w:val="TAL"/>
              <w:keepNext w:val="0"/>
              <w:keepLines w:val="0"/>
              <w:rPr>
                <w:ins w:id="2697" w:author="28.312_CR0076R1_(Rel-18)_IDMS_MN_ph2" w:date="2023-09-22T09:30:00Z"/>
                <w:rFonts w:eastAsia="SimSun"/>
                <w:lang w:eastAsia="zh-CN"/>
              </w:rPr>
            </w:pPr>
            <w:ins w:id="2698" w:author="28.312_CR0076R1_(Rel-18)_IDMS_MN_ph2" w:date="2023-09-22T09:30:00Z">
              <w:r w:rsidRPr="00DA418A">
                <w:lastRenderedPageBreak/>
                <w:t xml:space="preserve">If </w:t>
              </w:r>
              <w:proofErr w:type="spellStart"/>
              <w:r w:rsidRPr="00DA418A">
                <w:t>MnS</w:t>
              </w:r>
              <w:proofErr w:type="spellEnd"/>
              <w:r w:rsidRPr="00DA418A">
                <w:t xml:space="preserve"> consumer expresses the expectation for specific combination of S</w:t>
              </w:r>
              <w:r>
                <w:t>-</w:t>
              </w:r>
              <w:r w:rsidRPr="00DA418A">
                <w:t>NSSAI and 5QI, both S</w:t>
              </w:r>
              <w:r>
                <w:t>-</w:t>
              </w:r>
              <w:r w:rsidRPr="00DA418A">
                <w:t>NSSAI and 5QI needs to be present.</w:t>
              </w:r>
            </w:ins>
          </w:p>
        </w:tc>
        <w:tc>
          <w:tcPr>
            <w:tcW w:w="820" w:type="pct"/>
          </w:tcPr>
          <w:p w14:paraId="50485121" w14:textId="77777777" w:rsidR="00E53EEB" w:rsidRDefault="00E53EEB" w:rsidP="00E53EEB">
            <w:pPr>
              <w:pStyle w:val="TAL"/>
              <w:keepNext w:val="0"/>
              <w:keepLines w:val="0"/>
              <w:rPr>
                <w:ins w:id="2699" w:author="28.312_CR0076R1_(Rel-18)_IDMS_MN_ph2" w:date="2023-09-22T09:30:00Z"/>
                <w:rFonts w:eastAsia="SimSun"/>
                <w:snapToGrid w:val="0"/>
              </w:rPr>
            </w:pPr>
            <w:ins w:id="2700" w:author="28.312_CR0076R1_(Rel-18)_IDMS_MN_ph2" w:date="2023-09-22T09:30:00Z">
              <w:r>
                <w:rPr>
                  <w:rFonts w:eastAsia="SimSun"/>
                  <w:snapToGrid w:val="0"/>
                </w:rPr>
                <w:lastRenderedPageBreak/>
                <w:t>type: Context</w:t>
              </w:r>
            </w:ins>
          </w:p>
          <w:p w14:paraId="015D377C" w14:textId="77777777" w:rsidR="00E53EEB" w:rsidRDefault="00E53EEB" w:rsidP="00E53EEB">
            <w:pPr>
              <w:pStyle w:val="TAL"/>
              <w:keepNext w:val="0"/>
              <w:keepLines w:val="0"/>
              <w:rPr>
                <w:ins w:id="2701" w:author="28.312_CR0076R1_(Rel-18)_IDMS_MN_ph2" w:date="2023-09-22T09:30:00Z"/>
                <w:rFonts w:eastAsia="SimSun"/>
                <w:snapToGrid w:val="0"/>
              </w:rPr>
            </w:pPr>
            <w:ins w:id="2702" w:author="28.312_CR0076R1_(Rel-18)_IDMS_MN_ph2" w:date="2023-09-22T09:30:00Z">
              <w:r>
                <w:rPr>
                  <w:rFonts w:eastAsia="SimSun"/>
                  <w:snapToGrid w:val="0"/>
                </w:rPr>
                <w:t>multiplicity: 1</w:t>
              </w:r>
            </w:ins>
          </w:p>
          <w:p w14:paraId="70263103" w14:textId="77777777" w:rsidR="00E53EEB" w:rsidRDefault="00E53EEB" w:rsidP="00E53EEB">
            <w:pPr>
              <w:pStyle w:val="TAL"/>
              <w:keepNext w:val="0"/>
              <w:keepLines w:val="0"/>
              <w:rPr>
                <w:ins w:id="2703" w:author="28.312_CR0076R1_(Rel-18)_IDMS_MN_ph2" w:date="2023-09-22T09:30:00Z"/>
                <w:rFonts w:eastAsia="SimSun"/>
                <w:snapToGrid w:val="0"/>
              </w:rPr>
            </w:pPr>
            <w:proofErr w:type="spellStart"/>
            <w:ins w:id="2704" w:author="28.312_CR0076R1_(Rel-18)_IDMS_MN_ph2" w:date="2023-09-22T09:30:00Z">
              <w:r>
                <w:rPr>
                  <w:rFonts w:eastAsia="SimSun"/>
                  <w:snapToGrid w:val="0"/>
                </w:rPr>
                <w:t>isOrdered</w:t>
              </w:r>
              <w:proofErr w:type="spellEnd"/>
              <w:r>
                <w:rPr>
                  <w:rFonts w:eastAsia="SimSun"/>
                  <w:snapToGrid w:val="0"/>
                </w:rPr>
                <w:t>: N/A</w:t>
              </w:r>
            </w:ins>
          </w:p>
          <w:p w14:paraId="04333D4D" w14:textId="77777777" w:rsidR="00E53EEB" w:rsidRDefault="00E53EEB" w:rsidP="00E53EEB">
            <w:pPr>
              <w:pStyle w:val="TAL"/>
              <w:keepNext w:val="0"/>
              <w:keepLines w:val="0"/>
              <w:rPr>
                <w:ins w:id="2705" w:author="28.312_CR0076R1_(Rel-18)_IDMS_MN_ph2" w:date="2023-09-22T09:30:00Z"/>
                <w:rFonts w:eastAsia="SimSun"/>
                <w:snapToGrid w:val="0"/>
              </w:rPr>
            </w:pPr>
            <w:proofErr w:type="spellStart"/>
            <w:ins w:id="2706" w:author="28.312_CR0076R1_(Rel-18)_IDMS_MN_ph2" w:date="2023-09-22T09:30:00Z">
              <w:r>
                <w:rPr>
                  <w:rFonts w:eastAsia="SimSun"/>
                  <w:snapToGrid w:val="0"/>
                </w:rPr>
                <w:t>isUnique</w:t>
              </w:r>
              <w:proofErr w:type="spellEnd"/>
              <w:r>
                <w:rPr>
                  <w:rFonts w:eastAsia="SimSun"/>
                  <w:snapToGrid w:val="0"/>
                </w:rPr>
                <w:t>: N/A</w:t>
              </w:r>
            </w:ins>
          </w:p>
          <w:p w14:paraId="3CC35FB5" w14:textId="77777777" w:rsidR="00E53EEB" w:rsidRDefault="00E53EEB" w:rsidP="00E53EEB">
            <w:pPr>
              <w:pStyle w:val="TAL"/>
              <w:keepNext w:val="0"/>
              <w:keepLines w:val="0"/>
              <w:rPr>
                <w:ins w:id="2707" w:author="28.312_CR0076R1_(Rel-18)_IDMS_MN_ph2" w:date="2023-09-22T09:30:00Z"/>
                <w:rFonts w:eastAsia="SimSun"/>
                <w:snapToGrid w:val="0"/>
              </w:rPr>
            </w:pPr>
            <w:proofErr w:type="spellStart"/>
            <w:ins w:id="2708" w:author="28.312_CR0076R1_(Rel-18)_IDMS_MN_ph2" w:date="2023-09-22T09:30:00Z">
              <w:r>
                <w:rPr>
                  <w:rFonts w:eastAsia="SimSun"/>
                  <w:snapToGrid w:val="0"/>
                </w:rPr>
                <w:t>defaultValue</w:t>
              </w:r>
              <w:proofErr w:type="spellEnd"/>
              <w:r>
                <w:rPr>
                  <w:rFonts w:eastAsia="SimSun"/>
                  <w:snapToGrid w:val="0"/>
                </w:rPr>
                <w:t>: None</w:t>
              </w:r>
            </w:ins>
          </w:p>
          <w:p w14:paraId="7DC1B401" w14:textId="2E3B6717" w:rsidR="00E53EEB" w:rsidRPr="00506640" w:rsidRDefault="00E53EEB" w:rsidP="00E53EEB">
            <w:pPr>
              <w:pStyle w:val="TAL"/>
              <w:keepNext w:val="0"/>
              <w:keepLines w:val="0"/>
              <w:rPr>
                <w:ins w:id="2709" w:author="28.312_CR0076R1_(Rel-18)_IDMS_MN_ph2" w:date="2023-09-22T09:30:00Z"/>
                <w:rFonts w:eastAsia="SimSun"/>
                <w:snapToGrid w:val="0"/>
              </w:rPr>
            </w:pPr>
            <w:proofErr w:type="spellStart"/>
            <w:ins w:id="2710" w:author="28.312_CR0076R1_(Rel-18)_IDMS_MN_ph2" w:date="2023-09-22T09:30:00Z">
              <w:r>
                <w:rPr>
                  <w:rFonts w:eastAsia="SimSun"/>
                  <w:snapToGrid w:val="0"/>
                </w:rPr>
                <w:t>isNullable</w:t>
              </w:r>
              <w:proofErr w:type="spellEnd"/>
              <w:r>
                <w:rPr>
                  <w:rFonts w:eastAsia="SimSun"/>
                  <w:snapToGrid w:val="0"/>
                </w:rPr>
                <w:t>: True</w:t>
              </w:r>
            </w:ins>
          </w:p>
        </w:tc>
      </w:tr>
      <w:tr w:rsidR="00E53EEB" w:rsidRPr="00506640" w14:paraId="7422660E" w14:textId="77777777" w:rsidTr="004E524F">
        <w:trPr>
          <w:jc w:val="center"/>
        </w:trPr>
        <w:tc>
          <w:tcPr>
            <w:tcW w:w="1188" w:type="pct"/>
          </w:tcPr>
          <w:p w14:paraId="1D624BB1" w14:textId="77777777" w:rsidR="00E53EEB" w:rsidRPr="00506640" w:rsidRDefault="00E53EEB" w:rsidP="00E53EEB">
            <w:pPr>
              <w:pStyle w:val="TAL"/>
              <w:rPr>
                <w:rFonts w:ascii="Courier New" w:eastAsia="SimSun" w:hAnsi="Courier New" w:cs="Courier New"/>
                <w:lang w:eastAsia="de-DE"/>
              </w:rPr>
            </w:pPr>
            <w:proofErr w:type="spellStart"/>
            <w:r w:rsidRPr="00506640">
              <w:rPr>
                <w:rFonts w:ascii="Courier New" w:eastAsia="SimSun" w:hAnsi="Courier New" w:cs="Courier New"/>
                <w:lang w:eastAsia="de-DE"/>
              </w:rPr>
              <w:t>weakRSRPRatioTarget</w:t>
            </w:r>
            <w:proofErr w:type="spellEnd"/>
          </w:p>
        </w:tc>
        <w:tc>
          <w:tcPr>
            <w:tcW w:w="2992" w:type="pct"/>
          </w:tcPr>
          <w:p w14:paraId="5EFE8045" w14:textId="288CA68A" w:rsidR="00E53EEB" w:rsidRPr="00506640" w:rsidRDefault="00E53EEB" w:rsidP="00E53EEB">
            <w:pPr>
              <w:pStyle w:val="TAL"/>
              <w:rPr>
                <w:rFonts w:eastAsia="SimSun"/>
                <w:lang w:eastAsia="de-DE"/>
              </w:rPr>
            </w:pPr>
            <w:r w:rsidRPr="00506640">
              <w:rPr>
                <w:rFonts w:eastAsia="SimSun"/>
                <w:lang w:eastAsia="de-DE"/>
              </w:rPr>
              <w:t xml:space="preserve">It describes the downlink </w:t>
            </w:r>
            <w:r w:rsidRPr="00506640">
              <w:rPr>
                <w:rFonts w:eastAsia="SimSun"/>
                <w:lang w:eastAsia="zh-CN"/>
              </w:rPr>
              <w:t>weak coverage ratio</w:t>
            </w:r>
            <w:r w:rsidRPr="00506640">
              <w:rPr>
                <w:rFonts w:eastAsia="SimSun"/>
                <w:lang w:eastAsia="de-DE"/>
              </w:rPr>
              <w:t xml:space="preserve"> target for the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648BAF08" w14:textId="77777777" w:rsidR="00E53EEB" w:rsidRPr="00506640" w:rsidRDefault="00E53EEB" w:rsidP="00E53EEB">
            <w:pPr>
              <w:pStyle w:val="TAL"/>
              <w:rPr>
                <w:rFonts w:eastAsia="SimSun"/>
                <w:lang w:eastAsia="de-DE"/>
              </w:rPr>
            </w:pPr>
          </w:p>
          <w:p w14:paraId="5DC6A92F" w14:textId="1CE007C6" w:rsidR="00E53EEB" w:rsidRPr="00506640" w:rsidRDefault="00E53EEB" w:rsidP="00E53EEB">
            <w:pPr>
              <w:pStyle w:val="TAL"/>
              <w:rPr>
                <w:rFonts w:eastAsia="SimSun"/>
                <w:lang w:eastAsia="de-DE"/>
              </w:rPr>
            </w:pPr>
            <w:proofErr w:type="spellStart"/>
            <w:r w:rsidRPr="00506640">
              <w:rPr>
                <w:rFonts w:eastAsia="SimSun"/>
                <w:lang w:eastAsia="de-DE"/>
              </w:rPr>
              <w:t>WeakRSRPRatio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targetValueRange</w:t>
            </w:r>
            <w:proofErr w:type="spellEnd"/>
            <w:r w:rsidRPr="00506640">
              <w:rPr>
                <w:rFonts w:eastAsia="SimSun"/>
                <w:lang w:eastAsia="de-DE"/>
              </w:rPr>
              <w:t xml:space="preserve"> and </w:t>
            </w:r>
            <w:proofErr w:type="spellStart"/>
            <w:r w:rsidRPr="00506640">
              <w:rPr>
                <w:rFonts w:eastAsia="SimSun"/>
                <w:lang w:eastAsia="de-DE"/>
              </w:rPr>
              <w:t>targetContext</w:t>
            </w:r>
            <w:proofErr w:type="spellEnd"/>
            <w:r w:rsidRPr="00506640">
              <w:rPr>
                <w:rFonts w:eastAsia="SimSun"/>
                <w:lang w:eastAsia="de-DE"/>
              </w:rPr>
              <w:t>.</w:t>
            </w:r>
          </w:p>
          <w:p w14:paraId="295563C4" w14:textId="77777777" w:rsidR="00E53EEB" w:rsidRPr="00506640" w:rsidRDefault="00E53EEB" w:rsidP="00E53EEB">
            <w:pPr>
              <w:pStyle w:val="TAL"/>
              <w:rPr>
                <w:rFonts w:eastAsia="SimSun"/>
                <w:lang w:eastAsia="de-DE"/>
              </w:rPr>
            </w:pPr>
          </w:p>
          <w:p w14:paraId="4BE11B10" w14:textId="37708272" w:rsidR="00E53EEB" w:rsidRPr="00506640" w:rsidRDefault="00E53EEB" w:rsidP="00E53EEB">
            <w:pPr>
              <w:pStyle w:val="TAL"/>
              <w:rPr>
                <w:rFonts w:eastAsia="SimSun"/>
                <w:lang w:eastAsia="zh-CN"/>
              </w:rPr>
            </w:pPr>
            <w:r w:rsidRPr="00506640">
              <w:rPr>
                <w:rFonts w:eastAsia="SimSun"/>
                <w:lang w:eastAsia="de-DE"/>
              </w:rPr>
              <w:t>Following are the allowed values:</w:t>
            </w:r>
          </w:p>
          <w:p w14:paraId="15D80BE2" w14:textId="25F040E9"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w</w:t>
            </w:r>
            <w:r w:rsidRPr="00506640">
              <w:rPr>
                <w:rFonts w:eastAsia="SimSun"/>
                <w:lang w:eastAsia="de-DE"/>
              </w:rPr>
              <w:t>eakRSRPRatio</w:t>
            </w:r>
            <w:proofErr w:type="spellEnd"/>
            <w:r w:rsidRPr="00506640">
              <w:rPr>
                <w:rFonts w:eastAsia="SimSun"/>
                <w:lang w:eastAsia="de-DE"/>
              </w:rPr>
              <w:t>"</w:t>
            </w:r>
          </w:p>
          <w:p w14:paraId="1C4C9321" w14:textId="30B7953B"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40B50B0A" w14:textId="7F068A5A"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 with allowed value [0,100]</w:t>
            </w:r>
          </w:p>
          <w:p w14:paraId="3EBE5563" w14:textId="6DFB38C3"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text</w:t>
            </w:r>
            <w:proofErr w:type="spellEnd"/>
            <w:r w:rsidRPr="00506640">
              <w:rPr>
                <w:rFonts w:eastAsia="SimSun"/>
                <w:lang w:eastAsia="de-DE"/>
              </w:rPr>
              <w:t xml:space="preserve">: </w:t>
            </w:r>
            <w:proofErr w:type="spellStart"/>
            <w:r w:rsidRPr="00506640">
              <w:rPr>
                <w:rFonts w:eastAsia="SimSun"/>
                <w:lang w:eastAsia="de-DE"/>
              </w:rPr>
              <w:t>WeakRSRPContext</w:t>
            </w:r>
            <w:proofErr w:type="spellEnd"/>
          </w:p>
        </w:tc>
        <w:tc>
          <w:tcPr>
            <w:tcW w:w="820" w:type="pct"/>
          </w:tcPr>
          <w:p w14:paraId="26DE7E39" w14:textId="1C2D7A1C" w:rsidR="00E53EEB" w:rsidRPr="00506640" w:rsidRDefault="00E53EEB" w:rsidP="00E53EEB">
            <w:pPr>
              <w:pStyle w:val="TAL"/>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409D2095" w14:textId="2D9D0F7E" w:rsidR="00E53EEB" w:rsidRPr="00506640" w:rsidRDefault="00E53EEB" w:rsidP="00E53EEB">
            <w:pPr>
              <w:pStyle w:val="TAL"/>
              <w:rPr>
                <w:rFonts w:eastAsia="SimSun"/>
                <w:snapToGrid w:val="0"/>
              </w:rPr>
            </w:pPr>
            <w:r w:rsidRPr="00506640">
              <w:rPr>
                <w:rFonts w:eastAsia="SimSun"/>
                <w:snapToGrid w:val="0"/>
              </w:rPr>
              <w:t>multiplicity: 1</w:t>
            </w:r>
          </w:p>
          <w:p w14:paraId="66F7BFBB" w14:textId="1DEB7013" w:rsidR="00E53EEB" w:rsidRPr="00506640" w:rsidRDefault="00E53EEB" w:rsidP="00E53EEB">
            <w:pPr>
              <w:pStyle w:val="TAL"/>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49834D56" w14:textId="221EF85B" w:rsidR="00E53EEB" w:rsidRPr="00506640" w:rsidRDefault="00E53EEB" w:rsidP="00E53EEB">
            <w:pPr>
              <w:pStyle w:val="TAL"/>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4D3AC55E" w14:textId="7135D9C1" w:rsidR="00E53EEB" w:rsidRPr="00506640" w:rsidRDefault="00E53EEB" w:rsidP="00E53EEB">
            <w:pPr>
              <w:pStyle w:val="TAL"/>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62B27AEB" w14:textId="1E2ACD88" w:rsidR="00E53EEB" w:rsidRPr="00506640" w:rsidRDefault="00E53EEB" w:rsidP="00E53EEB">
            <w:pPr>
              <w:pStyle w:val="TAL"/>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5811B28D" w14:textId="77777777" w:rsidTr="004E524F">
        <w:trPr>
          <w:jc w:val="center"/>
        </w:trPr>
        <w:tc>
          <w:tcPr>
            <w:tcW w:w="1188" w:type="pct"/>
          </w:tcPr>
          <w:p w14:paraId="66B21B5F" w14:textId="2F13A336" w:rsidR="00E53EEB" w:rsidRPr="00506640" w:rsidRDefault="00E53EEB" w:rsidP="00E53EEB">
            <w:pPr>
              <w:pStyle w:val="TAL"/>
              <w:keepNext w:val="0"/>
              <w:keepLines w:val="0"/>
              <w:rPr>
                <w:rFonts w:ascii="Courier New" w:eastAsia="SimSun" w:hAnsi="Courier New" w:cs="Courier New"/>
                <w:lang w:eastAsia="de-DE"/>
              </w:rPr>
            </w:pPr>
            <w:del w:id="2711" w:author="28.312_CR0095R2_(Rel-18)_IDMS_MN" w:date="2023-09-22T10:26:00Z">
              <w:r w:rsidRPr="00506640" w:rsidDel="00EE7041">
                <w:rPr>
                  <w:rFonts w:ascii="Courier New" w:eastAsia="SimSun" w:hAnsi="Courier New" w:cs="Courier New"/>
                  <w:lang w:eastAsia="de-DE"/>
                </w:rPr>
                <w:delText>WeakRSRPRatioTarget</w:delText>
              </w:r>
            </w:del>
            <w:proofErr w:type="spellStart"/>
            <w:ins w:id="2712" w:author="28.312_CR0095R2_(Rel-18)_IDMS_MN" w:date="2023-09-22T10:26:00Z">
              <w:r w:rsidR="00EE7041">
                <w:rPr>
                  <w:rFonts w:ascii="Courier New" w:eastAsia="SimSun" w:hAnsi="Courier New" w:cs="Courier New"/>
                  <w:lang w:eastAsia="de-DE"/>
                </w:rPr>
                <w:t>w</w:t>
              </w:r>
              <w:r w:rsidR="00EE7041" w:rsidRPr="00506640">
                <w:rPr>
                  <w:rFonts w:ascii="Courier New" w:eastAsia="SimSun" w:hAnsi="Courier New" w:cs="Courier New"/>
                  <w:lang w:eastAsia="de-DE"/>
                </w:rPr>
                <w:t>eakRSRPRatioTarget</w:t>
              </w:r>
            </w:ins>
            <w:r w:rsidRPr="00506640">
              <w:rPr>
                <w:rFonts w:ascii="Courier New" w:eastAsia="SimSun" w:hAnsi="Courier New" w:cs="Courier New"/>
                <w:lang w:eastAsia="de-DE"/>
              </w:rPr>
              <w:t>.weakRSRPContext</w:t>
            </w:r>
            <w:proofErr w:type="spellEnd"/>
          </w:p>
          <w:p w14:paraId="59D1081E" w14:textId="77777777" w:rsidR="00E53EEB" w:rsidRPr="00506640" w:rsidRDefault="00E53EEB" w:rsidP="00E53EEB">
            <w:pPr>
              <w:pStyle w:val="TAL"/>
              <w:keepNext w:val="0"/>
              <w:keepLines w:val="0"/>
              <w:rPr>
                <w:rFonts w:ascii="Courier New" w:eastAsia="SimSun" w:hAnsi="Courier New" w:cs="Courier New"/>
                <w:lang w:eastAsia="de-DE"/>
              </w:rPr>
            </w:pPr>
          </w:p>
        </w:tc>
        <w:tc>
          <w:tcPr>
            <w:tcW w:w="2992" w:type="pct"/>
          </w:tcPr>
          <w:p w14:paraId="4331435C" w14:textId="62AE3F78"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threshold for downlink </w:t>
            </w:r>
            <w:r w:rsidRPr="00506640">
              <w:rPr>
                <w:rFonts w:eastAsia="SimSun"/>
                <w:lang w:eastAsia="zh-CN"/>
              </w:rPr>
              <w:t>weak RSRP</w:t>
            </w:r>
            <w:r w:rsidRPr="00506640">
              <w:rPr>
                <w:rFonts w:eastAsia="SimSun"/>
                <w:lang w:eastAsia="de-DE"/>
              </w:rPr>
              <w:t xml:space="preserve"> of the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53F1FFCE" w14:textId="77777777" w:rsidR="00E53EEB" w:rsidRPr="00506640" w:rsidRDefault="00E53EEB" w:rsidP="00E53EEB">
            <w:pPr>
              <w:pStyle w:val="TAL"/>
              <w:keepNext w:val="0"/>
              <w:keepLines w:val="0"/>
              <w:rPr>
                <w:rFonts w:eastAsia="SimSun"/>
                <w:lang w:eastAsia="de-DE"/>
              </w:rPr>
            </w:pPr>
          </w:p>
          <w:p w14:paraId="05EF6472" w14:textId="7DD9C964"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WeakRSRPContext</w:t>
            </w:r>
            <w:proofErr w:type="spellEnd"/>
            <w:r w:rsidRPr="00506640">
              <w:rPr>
                <w:rFonts w:eastAsia="SimSun"/>
                <w:lang w:eastAsia="de-DE"/>
              </w:rPr>
              <w:t xml:space="preserve"> is a Context including attributes: </w:t>
            </w:r>
            <w:proofErr w:type="spellStart"/>
            <w:r w:rsidRPr="00506640">
              <w:rPr>
                <w:rFonts w:eastAsia="SimSun"/>
                <w:lang w:eastAsia="de-DE"/>
              </w:rPr>
              <w:t>contextAtrribute</w:t>
            </w:r>
            <w:proofErr w:type="spellEnd"/>
            <w:r w:rsidRPr="00506640">
              <w:rPr>
                <w:rFonts w:eastAsia="SimSun"/>
                <w:lang w:eastAsia="de-DE"/>
              </w:rPr>
              <w:t xml:space="preserve">, </w:t>
            </w:r>
            <w:proofErr w:type="spellStart"/>
            <w:r w:rsidRPr="00506640">
              <w:rPr>
                <w:rFonts w:eastAsia="SimSun"/>
                <w:lang w:eastAsia="de-DE"/>
              </w:rPr>
              <w:t>contextCondition</w:t>
            </w:r>
            <w:proofErr w:type="spellEnd"/>
            <w:r w:rsidRPr="00506640">
              <w:rPr>
                <w:rFonts w:eastAsia="SimSun"/>
                <w:lang w:eastAsia="de-DE"/>
              </w:rPr>
              <w:t xml:space="preserve"> and </w:t>
            </w:r>
            <w:proofErr w:type="spellStart"/>
            <w:r w:rsidRPr="00506640">
              <w:rPr>
                <w:rFonts w:eastAsia="SimSun"/>
                <w:lang w:eastAsia="de-DE"/>
              </w:rPr>
              <w:t>contextValueRange</w:t>
            </w:r>
            <w:proofErr w:type="spellEnd"/>
            <w:r w:rsidRPr="00506640">
              <w:rPr>
                <w:rFonts w:eastAsia="SimSun"/>
                <w:lang w:eastAsia="de-DE"/>
              </w:rPr>
              <w:t>.</w:t>
            </w:r>
          </w:p>
          <w:p w14:paraId="4BED1E63" w14:textId="77777777" w:rsidR="00E53EEB" w:rsidRPr="00506640" w:rsidRDefault="00E53EEB" w:rsidP="00E53EEB">
            <w:pPr>
              <w:pStyle w:val="TAL"/>
              <w:keepNext w:val="0"/>
              <w:keepLines w:val="0"/>
              <w:rPr>
                <w:rFonts w:eastAsia="SimSun"/>
                <w:lang w:eastAsia="de-DE"/>
              </w:rPr>
            </w:pPr>
          </w:p>
          <w:p w14:paraId="62B3A5E9" w14:textId="7AB40F90"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20F0D5B4" w14:textId="0CF6E2EB"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Pr>
                <w:rFonts w:eastAsia="SimSun"/>
                <w:lang w:eastAsia="de-DE"/>
              </w:rPr>
              <w:t>w</w:t>
            </w:r>
            <w:r w:rsidRPr="00506640">
              <w:rPr>
                <w:rFonts w:eastAsia="SimSun"/>
                <w:lang w:eastAsia="de-DE"/>
              </w:rPr>
              <w:t>eakRSRPThreshold</w:t>
            </w:r>
            <w:proofErr w:type="spellEnd"/>
            <w:r w:rsidRPr="00506640">
              <w:rPr>
                <w:rFonts w:eastAsia="SimSun"/>
                <w:lang w:eastAsia="de-DE"/>
              </w:rPr>
              <w:t>"</w:t>
            </w:r>
          </w:p>
          <w:p w14:paraId="5243301C" w14:textId="685B8DC8"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780C5E35" w14:textId="448FBD0B"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Float</w:t>
            </w:r>
          </w:p>
        </w:tc>
        <w:tc>
          <w:tcPr>
            <w:tcW w:w="820" w:type="pct"/>
          </w:tcPr>
          <w:p w14:paraId="0D871DC1" w14:textId="7CEF4298"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138D2A64" w14:textId="3D2D4129"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299FF76D" w14:textId="2FC4AC7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78E3D3CE" w14:textId="76BF133D"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5741836A" w14:textId="39EFC6B6"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075B63D6" w14:textId="6C67643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50E1D010" w14:textId="77777777" w:rsidTr="004E524F">
        <w:trPr>
          <w:jc w:val="center"/>
        </w:trPr>
        <w:tc>
          <w:tcPr>
            <w:tcW w:w="1188" w:type="pct"/>
          </w:tcPr>
          <w:p w14:paraId="39FBB2B3" w14:textId="2DB3E8F1" w:rsidR="00E53EEB" w:rsidRPr="00506640" w:rsidRDefault="00E53EEB" w:rsidP="00E53EEB">
            <w:pPr>
              <w:pStyle w:val="TAL"/>
              <w:keepNext w:val="0"/>
              <w:keepLines w:val="0"/>
              <w:rPr>
                <w:rFonts w:ascii="Courier New" w:eastAsia="SimSun" w:hAnsi="Courier New" w:cs="Courier New"/>
                <w:lang w:eastAsia="de-DE"/>
              </w:rPr>
            </w:pPr>
            <w:del w:id="2713" w:author="28.312_CR0095R2_(Rel-18)_IDMS_MN" w:date="2023-09-22T10:27:00Z">
              <w:r w:rsidRPr="00506640" w:rsidDel="00EE7041">
                <w:rPr>
                  <w:rFonts w:ascii="Courier New" w:eastAsia="SimSun" w:hAnsi="Courier New" w:cs="Courier New"/>
                  <w:lang w:eastAsia="de-DE"/>
                </w:rPr>
                <w:delText>LowSINRRatioTarget</w:delText>
              </w:r>
            </w:del>
            <w:proofErr w:type="spellStart"/>
            <w:ins w:id="2714" w:author="28.312_CR0095R2_(Rel-18)_IDMS_MN" w:date="2023-09-22T10:27:00Z">
              <w:r w:rsidR="00EE7041">
                <w:rPr>
                  <w:rFonts w:ascii="Courier New" w:eastAsia="SimSun" w:hAnsi="Courier New" w:cs="Courier New"/>
                  <w:lang w:eastAsia="de-DE"/>
                </w:rPr>
                <w:t>l</w:t>
              </w:r>
              <w:r w:rsidR="00EE7041" w:rsidRPr="00506640">
                <w:rPr>
                  <w:rFonts w:ascii="Courier New" w:eastAsia="SimSun" w:hAnsi="Courier New" w:cs="Courier New"/>
                  <w:lang w:eastAsia="de-DE"/>
                </w:rPr>
                <w:t>owSINRRatioTarget</w:t>
              </w:r>
            </w:ins>
            <w:proofErr w:type="spellEnd"/>
          </w:p>
        </w:tc>
        <w:tc>
          <w:tcPr>
            <w:tcW w:w="2992" w:type="pct"/>
          </w:tcPr>
          <w:p w14:paraId="080350F3" w14:textId="44172F17"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w:t>
            </w:r>
            <w:r w:rsidRPr="00506640">
              <w:rPr>
                <w:rFonts w:eastAsia="SimSun"/>
                <w:lang w:eastAsia="zh-CN"/>
              </w:rPr>
              <w:t>low</w:t>
            </w:r>
            <w:r w:rsidRPr="00506640">
              <w:rPr>
                <w:rFonts w:eastAsia="SimSun"/>
                <w:lang w:eastAsia="de-DE"/>
              </w:rPr>
              <w:t xml:space="preserve"> SINR ratio target for the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 </w:t>
            </w:r>
          </w:p>
          <w:p w14:paraId="02453E8B" w14:textId="77777777" w:rsidR="00E53EEB" w:rsidRPr="00506640" w:rsidRDefault="00E53EEB" w:rsidP="00E53EEB">
            <w:pPr>
              <w:pStyle w:val="TAL"/>
              <w:keepNext w:val="0"/>
              <w:keepLines w:val="0"/>
              <w:rPr>
                <w:rFonts w:eastAsia="SimSun"/>
                <w:lang w:eastAsia="de-DE"/>
              </w:rPr>
            </w:pPr>
          </w:p>
          <w:p w14:paraId="357CF9D1" w14:textId="17A055B5"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LowSINRRatio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targetValueRange</w:t>
            </w:r>
            <w:proofErr w:type="spellEnd"/>
            <w:r w:rsidRPr="00506640">
              <w:rPr>
                <w:rFonts w:eastAsia="SimSun"/>
                <w:lang w:eastAsia="de-DE"/>
              </w:rPr>
              <w:t xml:space="preserve"> and </w:t>
            </w:r>
            <w:proofErr w:type="spellStart"/>
            <w:r w:rsidRPr="00506640">
              <w:rPr>
                <w:rFonts w:eastAsia="SimSun"/>
                <w:lang w:eastAsia="de-DE"/>
              </w:rPr>
              <w:t>targetContxt</w:t>
            </w:r>
            <w:proofErr w:type="spellEnd"/>
            <w:r w:rsidRPr="00506640">
              <w:rPr>
                <w:rFonts w:eastAsia="SimSun"/>
                <w:lang w:eastAsia="de-DE"/>
              </w:rPr>
              <w:t>.</w:t>
            </w:r>
          </w:p>
          <w:p w14:paraId="16889DEC" w14:textId="77777777" w:rsidR="00E53EEB" w:rsidRPr="00506640" w:rsidRDefault="00E53EEB" w:rsidP="00E53EEB">
            <w:pPr>
              <w:pStyle w:val="TAL"/>
              <w:keepNext w:val="0"/>
              <w:keepLines w:val="0"/>
              <w:rPr>
                <w:rFonts w:eastAsia="SimSun"/>
                <w:lang w:eastAsia="de-DE"/>
              </w:rPr>
            </w:pPr>
          </w:p>
          <w:p w14:paraId="121F2CCC" w14:textId="0C6C2C7C"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51063B37" w14:textId="766C14A7"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l</w:t>
            </w:r>
            <w:r w:rsidRPr="00FF1FCE">
              <w:rPr>
                <w:rFonts w:eastAsia="SimSun"/>
                <w:lang w:eastAsia="de-DE"/>
              </w:rPr>
              <w:t>owSINRRatio</w:t>
            </w:r>
            <w:proofErr w:type="spellEnd"/>
            <w:r w:rsidRPr="00506640">
              <w:rPr>
                <w:rFonts w:eastAsia="SimSun"/>
                <w:lang w:eastAsia="de-DE"/>
              </w:rPr>
              <w:t>"</w:t>
            </w:r>
          </w:p>
          <w:p w14:paraId="771A9427" w14:textId="60E1DF8F"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51B2A0F1" w14:textId="68A5DB31"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 with allowed value [0,100]</w:t>
            </w:r>
          </w:p>
          <w:p w14:paraId="252BB1CC" w14:textId="6BD3CF2C"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text</w:t>
            </w:r>
            <w:proofErr w:type="spellEnd"/>
            <w:r w:rsidRPr="00506640">
              <w:rPr>
                <w:rFonts w:eastAsia="SimSun"/>
                <w:lang w:eastAsia="de-DE"/>
              </w:rPr>
              <w:t xml:space="preserve">: </w:t>
            </w:r>
            <w:proofErr w:type="spellStart"/>
            <w:r w:rsidRPr="00506640">
              <w:rPr>
                <w:rFonts w:eastAsia="SimSun"/>
                <w:lang w:eastAsia="de-DE"/>
              </w:rPr>
              <w:t>LowSINRContext</w:t>
            </w:r>
            <w:proofErr w:type="spellEnd"/>
          </w:p>
        </w:tc>
        <w:tc>
          <w:tcPr>
            <w:tcW w:w="820" w:type="pct"/>
          </w:tcPr>
          <w:p w14:paraId="18509DD4" w14:textId="7777777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type:ExpectationTarget</w:t>
            </w:r>
            <w:proofErr w:type="spellEnd"/>
          </w:p>
          <w:p w14:paraId="67C382C3" w14:textId="54C80EA2"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527C6E3F" w14:textId="2EB62285"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0A9E46F3" w14:textId="525F316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75148681" w14:textId="290BCA7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2F7905D7" w14:textId="4542C362"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09C9F340" w14:textId="77777777" w:rsidTr="004E524F">
        <w:trPr>
          <w:jc w:val="center"/>
        </w:trPr>
        <w:tc>
          <w:tcPr>
            <w:tcW w:w="1188" w:type="pct"/>
          </w:tcPr>
          <w:p w14:paraId="01F7D02E" w14:textId="46782566" w:rsidR="00E53EEB" w:rsidRPr="00506640" w:rsidRDefault="00E53EEB" w:rsidP="00E53EEB">
            <w:pPr>
              <w:pStyle w:val="TAL"/>
              <w:keepNext w:val="0"/>
              <w:keepLines w:val="0"/>
              <w:rPr>
                <w:rFonts w:ascii="Courier New" w:eastAsia="SimSun" w:hAnsi="Courier New" w:cs="Courier New"/>
                <w:color w:val="000000"/>
                <w:szCs w:val="18"/>
                <w:lang w:eastAsia="zh-CN"/>
              </w:rPr>
            </w:pPr>
            <w:del w:id="2715" w:author="28.312_CR0095R2_(Rel-18)_IDMS_MN" w:date="2023-09-22T10:27:00Z">
              <w:r w:rsidRPr="00506640" w:rsidDel="00EE7041">
                <w:rPr>
                  <w:rFonts w:ascii="Courier New" w:eastAsia="SimSun" w:hAnsi="Courier New" w:cs="Courier New"/>
                  <w:lang w:eastAsia="de-DE"/>
                </w:rPr>
                <w:delText>LowSINRRatioTarget</w:delText>
              </w:r>
            </w:del>
            <w:proofErr w:type="spellStart"/>
            <w:ins w:id="2716" w:author="28.312_CR0095R2_(Rel-18)_IDMS_MN" w:date="2023-09-22T10:27:00Z">
              <w:r w:rsidR="00EE7041">
                <w:rPr>
                  <w:rFonts w:ascii="Courier New" w:eastAsia="SimSun" w:hAnsi="Courier New" w:cs="Courier New"/>
                  <w:lang w:eastAsia="de-DE"/>
                </w:rPr>
                <w:t>l</w:t>
              </w:r>
              <w:r w:rsidR="00EE7041" w:rsidRPr="00506640">
                <w:rPr>
                  <w:rFonts w:ascii="Courier New" w:eastAsia="SimSun" w:hAnsi="Courier New" w:cs="Courier New"/>
                  <w:lang w:eastAsia="de-DE"/>
                </w:rPr>
                <w:t>owSINRRatioTarget</w:t>
              </w:r>
            </w:ins>
            <w:r w:rsidRPr="00506640">
              <w:rPr>
                <w:rFonts w:ascii="Courier New" w:eastAsia="SimSun" w:hAnsi="Courier New" w:cs="Courier New"/>
                <w:lang w:eastAsia="de-DE"/>
              </w:rPr>
              <w:t>.lowSINRContext</w:t>
            </w:r>
            <w:proofErr w:type="spellEnd"/>
          </w:p>
        </w:tc>
        <w:tc>
          <w:tcPr>
            <w:tcW w:w="2992" w:type="pct"/>
          </w:tcPr>
          <w:p w14:paraId="1AFA2A70" w14:textId="5FA69D47"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threshold for </w:t>
            </w:r>
            <w:r w:rsidRPr="00506640">
              <w:rPr>
                <w:rFonts w:eastAsia="SimSun"/>
                <w:lang w:eastAsia="zh-CN"/>
              </w:rPr>
              <w:t>low SINR</w:t>
            </w:r>
            <w:r w:rsidRPr="00506640">
              <w:rPr>
                <w:rFonts w:eastAsia="SimSun"/>
                <w:lang w:eastAsia="de-DE"/>
              </w:rPr>
              <w:t xml:space="preserve"> for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0A3AC73C" w14:textId="77777777" w:rsidR="00E53EEB" w:rsidRPr="00506640" w:rsidRDefault="00E53EEB" w:rsidP="00E53EEB">
            <w:pPr>
              <w:pStyle w:val="TAL"/>
              <w:keepNext w:val="0"/>
              <w:keepLines w:val="0"/>
              <w:rPr>
                <w:rFonts w:eastAsia="SimSun"/>
                <w:lang w:eastAsia="de-DE"/>
              </w:rPr>
            </w:pPr>
          </w:p>
          <w:p w14:paraId="0BFA0A4A" w14:textId="2B614F38"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LowSINRContext</w:t>
            </w:r>
            <w:proofErr w:type="spellEnd"/>
            <w:r w:rsidRPr="00506640">
              <w:rPr>
                <w:rFonts w:eastAsia="SimSun"/>
                <w:lang w:eastAsia="de-DE"/>
              </w:rPr>
              <w:t xml:space="preserve"> is a Context including attributes: </w:t>
            </w:r>
            <w:proofErr w:type="spellStart"/>
            <w:r w:rsidRPr="00506640">
              <w:rPr>
                <w:rFonts w:eastAsia="SimSun"/>
                <w:lang w:eastAsia="de-DE"/>
              </w:rPr>
              <w:t>contextAt</w:t>
            </w:r>
            <w:r>
              <w:rPr>
                <w:rFonts w:eastAsia="SimSun"/>
                <w:lang w:eastAsia="de-DE"/>
              </w:rPr>
              <w:t>t</w:t>
            </w:r>
            <w:r w:rsidRPr="00506640">
              <w:rPr>
                <w:rFonts w:eastAsia="SimSun"/>
                <w:lang w:eastAsia="de-DE"/>
              </w:rPr>
              <w:t>ribute</w:t>
            </w:r>
            <w:proofErr w:type="spellEnd"/>
            <w:r w:rsidRPr="00506640">
              <w:rPr>
                <w:rFonts w:eastAsia="SimSun"/>
                <w:lang w:eastAsia="de-DE"/>
              </w:rPr>
              <w:t xml:space="preserve">, </w:t>
            </w:r>
            <w:proofErr w:type="spellStart"/>
            <w:r w:rsidRPr="00506640">
              <w:rPr>
                <w:rFonts w:eastAsia="SimSun"/>
                <w:lang w:eastAsia="de-DE"/>
              </w:rPr>
              <w:t>contextCondition</w:t>
            </w:r>
            <w:proofErr w:type="spellEnd"/>
            <w:r w:rsidRPr="00506640">
              <w:rPr>
                <w:rFonts w:eastAsia="SimSun"/>
                <w:lang w:eastAsia="de-DE"/>
              </w:rPr>
              <w:t xml:space="preserve"> and </w:t>
            </w:r>
            <w:proofErr w:type="spellStart"/>
            <w:r w:rsidRPr="00506640">
              <w:rPr>
                <w:rFonts w:eastAsia="SimSun"/>
                <w:lang w:eastAsia="de-DE"/>
              </w:rPr>
              <w:t>contextValueRange</w:t>
            </w:r>
            <w:proofErr w:type="spellEnd"/>
            <w:r w:rsidRPr="00506640">
              <w:rPr>
                <w:rFonts w:eastAsia="SimSun"/>
                <w:lang w:eastAsia="de-DE"/>
              </w:rPr>
              <w:t>.</w:t>
            </w:r>
          </w:p>
          <w:p w14:paraId="126962EC" w14:textId="77777777" w:rsidR="00E53EEB" w:rsidRPr="00506640" w:rsidRDefault="00E53EEB" w:rsidP="00E53EEB">
            <w:pPr>
              <w:pStyle w:val="TAL"/>
              <w:keepNext w:val="0"/>
              <w:keepLines w:val="0"/>
              <w:rPr>
                <w:rFonts w:eastAsia="SimSun"/>
                <w:lang w:eastAsia="de-DE"/>
              </w:rPr>
            </w:pPr>
          </w:p>
          <w:p w14:paraId="7004A763" w14:textId="7E99C592"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7D966EE2" w14:textId="4F28D742"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Pr>
                <w:rFonts w:eastAsia="SimSun"/>
                <w:lang w:eastAsia="de-DE"/>
              </w:rPr>
              <w:t>l</w:t>
            </w:r>
            <w:r w:rsidRPr="00506640">
              <w:rPr>
                <w:rFonts w:eastAsia="SimSun"/>
                <w:lang w:eastAsia="de-DE"/>
              </w:rPr>
              <w:t>owSINRThreshold</w:t>
            </w:r>
            <w:proofErr w:type="spellEnd"/>
            <w:r w:rsidRPr="00506640">
              <w:rPr>
                <w:rFonts w:eastAsia="SimSun"/>
                <w:lang w:eastAsia="de-DE"/>
              </w:rPr>
              <w:t>"</w:t>
            </w:r>
          </w:p>
          <w:p w14:paraId="0F28BFED" w14:textId="4DFF1247"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230531BA" w14:textId="4BE6BFC1"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integer</w:t>
            </w:r>
          </w:p>
        </w:tc>
        <w:tc>
          <w:tcPr>
            <w:tcW w:w="820" w:type="pct"/>
          </w:tcPr>
          <w:p w14:paraId="195183DD" w14:textId="3212A6B2"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673C8036" w14:textId="41B55706"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170F8A09" w14:textId="5AD2645E"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4A2F3CC2" w14:textId="33B0849E"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113AAEE1" w14:textId="446342AC"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13539D65" w14:textId="676FEC1F"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7EB9EDCE" w14:textId="77777777" w:rsidTr="004E524F">
        <w:trPr>
          <w:jc w:val="center"/>
        </w:trPr>
        <w:tc>
          <w:tcPr>
            <w:tcW w:w="1188" w:type="pct"/>
          </w:tcPr>
          <w:p w14:paraId="2385A3A3" w14:textId="77777777"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aveULRANUEThptTarget</w:t>
            </w:r>
            <w:proofErr w:type="spellEnd"/>
          </w:p>
        </w:tc>
        <w:tc>
          <w:tcPr>
            <w:tcW w:w="2992" w:type="pct"/>
          </w:tcPr>
          <w:p w14:paraId="58E35F55" w14:textId="56C430BC"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average UL RAN UE throughput target for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25CD25C9" w14:textId="77777777" w:rsidR="00E53EEB" w:rsidRPr="00506640" w:rsidRDefault="00E53EEB" w:rsidP="00E53EEB">
            <w:pPr>
              <w:pStyle w:val="TAL"/>
              <w:keepNext w:val="0"/>
              <w:keepLines w:val="0"/>
              <w:rPr>
                <w:rFonts w:eastAsia="SimSun"/>
                <w:lang w:eastAsia="de-DE"/>
              </w:rPr>
            </w:pPr>
          </w:p>
          <w:p w14:paraId="4A2F44B2" w14:textId="39EB3E8C"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AveULRANUEThpt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w:t>
            </w:r>
            <w:proofErr w:type="spellEnd"/>
            <w:r w:rsidRPr="00506640">
              <w:rPr>
                <w:rFonts w:eastAsia="SimSun"/>
                <w:lang w:eastAsia="de-DE"/>
              </w:rPr>
              <w:t xml:space="preserve"> and </w:t>
            </w:r>
            <w:proofErr w:type="spellStart"/>
            <w:r w:rsidRPr="00506640">
              <w:rPr>
                <w:rFonts w:eastAsia="SimSun"/>
                <w:lang w:eastAsia="de-DE"/>
              </w:rPr>
              <w:t>targetValueRange</w:t>
            </w:r>
            <w:proofErr w:type="spellEnd"/>
            <w:r w:rsidRPr="00506640">
              <w:rPr>
                <w:rFonts w:eastAsia="SimSun"/>
                <w:lang w:eastAsia="de-DE"/>
              </w:rPr>
              <w:t>.</w:t>
            </w:r>
          </w:p>
          <w:p w14:paraId="126B2EBE" w14:textId="77777777" w:rsidR="00E53EEB" w:rsidRPr="00506640" w:rsidRDefault="00E53EEB" w:rsidP="00E53EEB">
            <w:pPr>
              <w:pStyle w:val="TAL"/>
              <w:keepNext w:val="0"/>
              <w:keepLines w:val="0"/>
              <w:rPr>
                <w:rFonts w:eastAsia="SimSun"/>
                <w:lang w:eastAsia="de-DE"/>
              </w:rPr>
            </w:pPr>
          </w:p>
          <w:p w14:paraId="34ECECD7" w14:textId="3CE2A453"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0046C854" w14:textId="6CD6D67E"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a</w:t>
            </w:r>
            <w:r w:rsidRPr="00506640">
              <w:rPr>
                <w:rFonts w:eastAsia="SimSun"/>
                <w:lang w:eastAsia="de-DE"/>
              </w:rPr>
              <w:t>veULRANUEThpt</w:t>
            </w:r>
            <w:proofErr w:type="spellEnd"/>
            <w:r w:rsidRPr="00506640">
              <w:rPr>
                <w:rFonts w:eastAsia="SimSun"/>
                <w:lang w:eastAsia="de-DE"/>
              </w:rPr>
              <w:t>"</w:t>
            </w:r>
          </w:p>
          <w:p w14:paraId="367FF849" w14:textId="44A0C0B4"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IS_GREATER_THAN</w:t>
            </w:r>
            <w:r w:rsidRPr="00506640">
              <w:rPr>
                <w:rFonts w:eastAsia="SimSun"/>
                <w:lang w:eastAsia="de-DE"/>
              </w:rPr>
              <w:t>"</w:t>
            </w:r>
          </w:p>
          <w:p w14:paraId="4F479DC3" w14:textId="17762CAA"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w:t>
            </w:r>
          </w:p>
        </w:tc>
        <w:tc>
          <w:tcPr>
            <w:tcW w:w="820" w:type="pct"/>
          </w:tcPr>
          <w:p w14:paraId="097C2712" w14:textId="766E7819" w:rsidR="00E53EEB" w:rsidRPr="00506640" w:rsidRDefault="00E53EEB" w:rsidP="00E53EEB">
            <w:pPr>
              <w:pStyle w:val="TAL"/>
              <w:keepNext w:val="0"/>
              <w:keepLines w:val="0"/>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7AF3A039" w14:textId="7DCD54DB"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6F569DDF" w14:textId="4F07A312"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68F354E4" w14:textId="0AB15F7E"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5A0CA9C9" w14:textId="2F019B9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32DA60A2" w14:textId="4D4FF0D5"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35050288" w14:textId="77777777" w:rsidTr="004E524F">
        <w:trPr>
          <w:jc w:val="center"/>
        </w:trPr>
        <w:tc>
          <w:tcPr>
            <w:tcW w:w="1188" w:type="pct"/>
          </w:tcPr>
          <w:p w14:paraId="3DE4F890" w14:textId="77777777" w:rsidR="00E53EEB" w:rsidRPr="00506640" w:rsidRDefault="00E53EEB" w:rsidP="00E53EEB">
            <w:pPr>
              <w:pStyle w:val="TAL"/>
              <w:keepNext w:val="0"/>
              <w:keepLines w:val="0"/>
              <w:rPr>
                <w:rFonts w:ascii="Courier New" w:eastAsia="SimSun" w:hAnsi="Courier New" w:cs="Courier New"/>
                <w:lang w:eastAsia="zh-CN"/>
              </w:rPr>
            </w:pPr>
            <w:proofErr w:type="spellStart"/>
            <w:r w:rsidRPr="00506640">
              <w:rPr>
                <w:rFonts w:ascii="Courier New" w:eastAsia="SimSun" w:hAnsi="Courier New" w:cs="Courier New"/>
                <w:lang w:eastAsia="zh-CN"/>
              </w:rPr>
              <w:t>aveDLRANUEThptTarget</w:t>
            </w:r>
            <w:proofErr w:type="spellEnd"/>
          </w:p>
        </w:tc>
        <w:tc>
          <w:tcPr>
            <w:tcW w:w="2992" w:type="pct"/>
          </w:tcPr>
          <w:p w14:paraId="1420888D" w14:textId="43D80692"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average DL RAN UE throughput target for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3F2353B4" w14:textId="77777777" w:rsidR="00E53EEB" w:rsidRPr="00506640" w:rsidRDefault="00E53EEB" w:rsidP="00E53EEB">
            <w:pPr>
              <w:pStyle w:val="TAL"/>
              <w:keepNext w:val="0"/>
              <w:keepLines w:val="0"/>
              <w:rPr>
                <w:rFonts w:eastAsia="SimSun"/>
                <w:lang w:eastAsia="de-DE"/>
              </w:rPr>
            </w:pPr>
          </w:p>
          <w:p w14:paraId="494EE8FF" w14:textId="63A4C2E9"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AveDLRANUEThpt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w:t>
            </w:r>
            <w:proofErr w:type="spellEnd"/>
            <w:r w:rsidRPr="00506640">
              <w:rPr>
                <w:rFonts w:eastAsia="SimSun"/>
                <w:lang w:eastAsia="de-DE"/>
              </w:rPr>
              <w:t xml:space="preserve"> and </w:t>
            </w:r>
            <w:proofErr w:type="spellStart"/>
            <w:r w:rsidRPr="00506640">
              <w:rPr>
                <w:rFonts w:eastAsia="SimSun"/>
                <w:lang w:eastAsia="de-DE"/>
              </w:rPr>
              <w:t>targetValueRange</w:t>
            </w:r>
            <w:proofErr w:type="spellEnd"/>
            <w:r w:rsidRPr="00506640">
              <w:rPr>
                <w:rFonts w:eastAsia="SimSun"/>
                <w:lang w:eastAsia="de-DE"/>
              </w:rPr>
              <w:t>.</w:t>
            </w:r>
          </w:p>
          <w:p w14:paraId="734D58D9" w14:textId="77777777" w:rsidR="00E53EEB" w:rsidRPr="00506640" w:rsidRDefault="00E53EEB" w:rsidP="00E53EEB">
            <w:pPr>
              <w:pStyle w:val="TAL"/>
              <w:keepNext w:val="0"/>
              <w:keepLines w:val="0"/>
              <w:rPr>
                <w:rFonts w:eastAsia="SimSun"/>
                <w:lang w:eastAsia="de-DE"/>
              </w:rPr>
            </w:pPr>
          </w:p>
          <w:p w14:paraId="79567158" w14:textId="381A8996"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04472832" w14:textId="08EF7F9C"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a</w:t>
            </w:r>
            <w:r w:rsidRPr="00506640">
              <w:rPr>
                <w:rFonts w:eastAsia="SimSun"/>
                <w:lang w:eastAsia="de-DE"/>
              </w:rPr>
              <w:t>veDLRANUEThpt</w:t>
            </w:r>
            <w:proofErr w:type="spellEnd"/>
            <w:r w:rsidRPr="00506640">
              <w:rPr>
                <w:rFonts w:eastAsia="SimSun"/>
                <w:lang w:eastAsia="de-DE"/>
              </w:rPr>
              <w:t>"</w:t>
            </w:r>
          </w:p>
          <w:p w14:paraId="38DDB6F1" w14:textId="02A98469"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IS_GREATER_THAN</w:t>
            </w:r>
            <w:r w:rsidRPr="00506640">
              <w:rPr>
                <w:rFonts w:eastAsia="SimSun"/>
                <w:lang w:eastAsia="de-DE"/>
              </w:rPr>
              <w:t>"</w:t>
            </w:r>
          </w:p>
          <w:p w14:paraId="616E7E93" w14:textId="2A3FACD9"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w:t>
            </w:r>
          </w:p>
        </w:tc>
        <w:tc>
          <w:tcPr>
            <w:tcW w:w="820" w:type="pct"/>
          </w:tcPr>
          <w:p w14:paraId="66FAB480" w14:textId="2B79BFE6" w:rsidR="00E53EEB" w:rsidRPr="00506640" w:rsidRDefault="00E53EEB" w:rsidP="00E53EEB">
            <w:pPr>
              <w:pStyle w:val="TAL"/>
              <w:keepNext w:val="0"/>
              <w:keepLines w:val="0"/>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3AEB904E" w14:textId="01F5D188"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7A0BD933" w14:textId="506B2FF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339863B4" w14:textId="278D162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7835B2B3" w14:textId="6BBB11A0"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3F1573B7" w14:textId="4B03942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35C75C5E" w14:textId="77777777" w:rsidTr="004E524F">
        <w:trPr>
          <w:jc w:val="center"/>
        </w:trPr>
        <w:tc>
          <w:tcPr>
            <w:tcW w:w="1188" w:type="pct"/>
          </w:tcPr>
          <w:p w14:paraId="1C3EE716" w14:textId="77777777" w:rsidR="00E53EEB" w:rsidRPr="00506640" w:rsidRDefault="00E53EEB" w:rsidP="00E53EEB">
            <w:pPr>
              <w:pStyle w:val="TAL"/>
              <w:rPr>
                <w:rFonts w:ascii="Courier New" w:eastAsia="SimSun" w:hAnsi="Courier New" w:cs="Courier New"/>
                <w:lang w:eastAsia="de-DE"/>
              </w:rPr>
            </w:pPr>
            <w:proofErr w:type="spellStart"/>
            <w:r w:rsidRPr="00506640">
              <w:rPr>
                <w:rFonts w:ascii="Courier New" w:eastAsia="SimSun" w:hAnsi="Courier New" w:cs="Courier New"/>
                <w:lang w:eastAsia="de-DE"/>
              </w:rPr>
              <w:lastRenderedPageBreak/>
              <w:t>low</w:t>
            </w:r>
            <w:r w:rsidRPr="00506640">
              <w:rPr>
                <w:rFonts w:ascii="Courier New" w:eastAsia="SimSun" w:hAnsi="Courier New" w:cs="Courier New"/>
                <w:lang w:eastAsia="zh-CN"/>
              </w:rPr>
              <w:t>ULRANUEThptRatioTarget</w:t>
            </w:r>
            <w:proofErr w:type="spellEnd"/>
          </w:p>
        </w:tc>
        <w:tc>
          <w:tcPr>
            <w:tcW w:w="2992" w:type="pct"/>
          </w:tcPr>
          <w:p w14:paraId="3433FC01" w14:textId="1FA9B336" w:rsidR="00E53EEB" w:rsidRPr="00506640" w:rsidRDefault="00E53EEB" w:rsidP="00E53EEB">
            <w:pPr>
              <w:pStyle w:val="TAL"/>
              <w:rPr>
                <w:rFonts w:eastAsia="SimSun"/>
                <w:lang w:eastAsia="de-DE"/>
              </w:rPr>
            </w:pPr>
            <w:r w:rsidRPr="00506640">
              <w:rPr>
                <w:rFonts w:eastAsia="SimSun"/>
                <w:lang w:eastAsia="de-DE"/>
              </w:rPr>
              <w:t xml:space="preserve">It describes the </w:t>
            </w:r>
            <w:r w:rsidRPr="00506640">
              <w:rPr>
                <w:rFonts w:eastAsia="SimSun"/>
                <w:lang w:eastAsia="zh-CN"/>
              </w:rPr>
              <w:t>low</w:t>
            </w:r>
            <w:r w:rsidRPr="00506640">
              <w:rPr>
                <w:rFonts w:eastAsia="SimSun"/>
                <w:lang w:eastAsia="de-DE"/>
              </w:rPr>
              <w:t xml:space="preserve"> UL RAN UE throughput ratio target for the </w:t>
            </w:r>
            <w:r w:rsidRPr="00506640">
              <w:rPr>
                <w:rFonts w:eastAsia="SimSun"/>
                <w:lang w:eastAsia="zh-CN"/>
              </w:rPr>
              <w:t>RAN</w:t>
            </w:r>
            <w:r w:rsidRPr="00506640">
              <w:rPr>
                <w:rFonts w:eastAsia="SimSun"/>
                <w:lang w:eastAsia="de-DE"/>
              </w:rPr>
              <w:t xml:space="preserve">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49577101" w14:textId="77777777" w:rsidR="00E53EEB" w:rsidRPr="00506640" w:rsidRDefault="00E53EEB" w:rsidP="00E53EEB">
            <w:pPr>
              <w:pStyle w:val="TAL"/>
              <w:rPr>
                <w:rFonts w:eastAsia="SimSun"/>
                <w:lang w:eastAsia="de-DE"/>
              </w:rPr>
            </w:pPr>
          </w:p>
          <w:p w14:paraId="4F07DF64" w14:textId="29AFFBE4" w:rsidR="00E53EEB" w:rsidRPr="00506640" w:rsidRDefault="00E53EEB" w:rsidP="00E53EEB">
            <w:pPr>
              <w:pStyle w:val="TAL"/>
              <w:rPr>
                <w:rFonts w:eastAsia="SimSun"/>
                <w:lang w:eastAsia="de-DE"/>
              </w:rPr>
            </w:pPr>
            <w:proofErr w:type="spellStart"/>
            <w:r w:rsidRPr="00506640">
              <w:rPr>
                <w:rFonts w:eastAsia="SimSun"/>
                <w:lang w:eastAsia="de-DE"/>
              </w:rPr>
              <w:t>LowULRANUEThptRatio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w:t>
            </w:r>
            <w:proofErr w:type="spellEnd"/>
            <w:r w:rsidRPr="00506640">
              <w:rPr>
                <w:rFonts w:eastAsia="SimSun"/>
                <w:lang w:eastAsia="de-DE"/>
              </w:rPr>
              <w:t>,</w:t>
            </w:r>
            <w:ins w:id="2717" w:author="28.312_CR0095R2_(Rel-18)_IDMS_MN" w:date="2023-09-22T10:27:00Z">
              <w:r w:rsidR="00EE7041">
                <w:rPr>
                  <w:rFonts w:eastAsia="SimSun"/>
                  <w:lang w:eastAsia="de-DE"/>
                </w:rPr>
                <w:t xml:space="preserve"> </w:t>
              </w:r>
            </w:ins>
            <w:proofErr w:type="spellStart"/>
            <w:r w:rsidRPr="00506640">
              <w:rPr>
                <w:rFonts w:eastAsia="SimSun"/>
                <w:lang w:eastAsia="de-DE"/>
              </w:rPr>
              <w:t>targetValueRange</w:t>
            </w:r>
            <w:proofErr w:type="spellEnd"/>
            <w:r w:rsidRPr="00506640">
              <w:rPr>
                <w:rFonts w:eastAsia="SimSun"/>
                <w:lang w:eastAsia="de-DE"/>
              </w:rPr>
              <w:t xml:space="preserve"> and </w:t>
            </w:r>
            <w:proofErr w:type="spellStart"/>
            <w:r w:rsidRPr="00506640">
              <w:rPr>
                <w:rFonts w:eastAsia="SimSun"/>
                <w:lang w:eastAsia="de-DE"/>
              </w:rPr>
              <w:t>targetContext</w:t>
            </w:r>
            <w:proofErr w:type="spellEnd"/>
            <w:r w:rsidRPr="00506640">
              <w:rPr>
                <w:rFonts w:eastAsia="SimSun"/>
                <w:lang w:eastAsia="de-DE"/>
              </w:rPr>
              <w:t>.</w:t>
            </w:r>
          </w:p>
          <w:p w14:paraId="7C11DF02" w14:textId="77777777" w:rsidR="00E53EEB" w:rsidRPr="00506640" w:rsidRDefault="00E53EEB" w:rsidP="00E53EEB">
            <w:pPr>
              <w:pStyle w:val="TAL"/>
              <w:rPr>
                <w:rFonts w:eastAsia="SimSun"/>
                <w:lang w:eastAsia="de-DE"/>
              </w:rPr>
            </w:pPr>
          </w:p>
          <w:p w14:paraId="54A54E34" w14:textId="062667A6" w:rsidR="00E53EEB" w:rsidRPr="00506640" w:rsidRDefault="00E53EEB" w:rsidP="00E53EEB">
            <w:pPr>
              <w:pStyle w:val="TAL"/>
              <w:rPr>
                <w:rFonts w:eastAsia="SimSun"/>
                <w:lang w:eastAsia="zh-CN"/>
              </w:rPr>
            </w:pPr>
            <w:r w:rsidRPr="00506640">
              <w:rPr>
                <w:rFonts w:eastAsia="SimSun"/>
                <w:lang w:eastAsia="de-DE"/>
              </w:rPr>
              <w:t>Following are the allowed values:</w:t>
            </w:r>
          </w:p>
          <w:p w14:paraId="64B6121B" w14:textId="66FF436F"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l</w:t>
            </w:r>
            <w:r w:rsidRPr="00506640">
              <w:rPr>
                <w:rFonts w:eastAsia="SimSun"/>
                <w:lang w:eastAsia="de-DE"/>
              </w:rPr>
              <w:t>owULRANUEThptRatio</w:t>
            </w:r>
            <w:proofErr w:type="spellEnd"/>
            <w:r w:rsidRPr="00506640">
              <w:rPr>
                <w:rFonts w:eastAsia="SimSun"/>
                <w:lang w:eastAsia="de-DE"/>
              </w:rPr>
              <w:t>"</w:t>
            </w:r>
          </w:p>
          <w:p w14:paraId="37E18142" w14:textId="3AB47D04"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61288695" w14:textId="2961B34B"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 with allowed value [0,100]</w:t>
            </w:r>
          </w:p>
          <w:p w14:paraId="61ADB97E" w14:textId="75FE308F"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text</w:t>
            </w:r>
            <w:proofErr w:type="spellEnd"/>
            <w:r w:rsidRPr="00506640">
              <w:rPr>
                <w:rFonts w:eastAsia="SimSun"/>
                <w:lang w:eastAsia="de-DE"/>
              </w:rPr>
              <w:t xml:space="preserve">: </w:t>
            </w:r>
            <w:proofErr w:type="spellStart"/>
            <w:r w:rsidRPr="00506640">
              <w:rPr>
                <w:rFonts w:eastAsia="SimSun"/>
                <w:lang w:eastAsia="de-DE"/>
              </w:rPr>
              <w:t>LowULRANUEThptContext</w:t>
            </w:r>
            <w:proofErr w:type="spellEnd"/>
          </w:p>
        </w:tc>
        <w:tc>
          <w:tcPr>
            <w:tcW w:w="820" w:type="pct"/>
          </w:tcPr>
          <w:p w14:paraId="60B1F2EF" w14:textId="1642632E" w:rsidR="00E53EEB" w:rsidRPr="00506640" w:rsidRDefault="00E53EEB" w:rsidP="00E53EEB">
            <w:pPr>
              <w:pStyle w:val="TAL"/>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25C1A4B3" w14:textId="36B376AF" w:rsidR="00E53EEB" w:rsidRPr="00506640" w:rsidRDefault="00E53EEB" w:rsidP="00E53EEB">
            <w:pPr>
              <w:pStyle w:val="TAL"/>
              <w:rPr>
                <w:rFonts w:eastAsia="SimSun"/>
                <w:snapToGrid w:val="0"/>
              </w:rPr>
            </w:pPr>
            <w:r w:rsidRPr="00506640">
              <w:rPr>
                <w:rFonts w:eastAsia="SimSun"/>
                <w:snapToGrid w:val="0"/>
              </w:rPr>
              <w:t>multiplicity: 1</w:t>
            </w:r>
          </w:p>
          <w:p w14:paraId="10D833C2" w14:textId="3F7CA8CF" w:rsidR="00E53EEB" w:rsidRPr="00506640" w:rsidRDefault="00E53EEB" w:rsidP="00E53EEB">
            <w:pPr>
              <w:pStyle w:val="TAL"/>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51464CF4" w14:textId="37E046B5" w:rsidR="00E53EEB" w:rsidRPr="00506640" w:rsidRDefault="00E53EEB" w:rsidP="00E53EEB">
            <w:pPr>
              <w:pStyle w:val="TAL"/>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1102FE51" w14:textId="02A00730" w:rsidR="00E53EEB" w:rsidRPr="00506640" w:rsidRDefault="00E53EEB" w:rsidP="00E53EEB">
            <w:pPr>
              <w:pStyle w:val="TAL"/>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3AE31C74" w14:textId="5DF2D6A3" w:rsidR="00E53EEB" w:rsidRPr="00506640" w:rsidRDefault="00E53EEB" w:rsidP="00E53EEB">
            <w:pPr>
              <w:pStyle w:val="TAL"/>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71EF4D97" w14:textId="77777777" w:rsidTr="004E524F">
        <w:trPr>
          <w:jc w:val="center"/>
        </w:trPr>
        <w:tc>
          <w:tcPr>
            <w:tcW w:w="1188" w:type="pct"/>
          </w:tcPr>
          <w:p w14:paraId="3C2F4DE7" w14:textId="5F8BBF49" w:rsidR="00E53EEB" w:rsidRPr="00506640" w:rsidRDefault="00E53EEB" w:rsidP="00E53EEB">
            <w:pPr>
              <w:pStyle w:val="TAL"/>
              <w:keepNext w:val="0"/>
              <w:keepLines w:val="0"/>
              <w:rPr>
                <w:rFonts w:ascii="Courier New" w:eastAsia="SimSun" w:hAnsi="Courier New" w:cs="Courier New"/>
                <w:lang w:eastAsia="zh-CN"/>
              </w:rPr>
            </w:pPr>
            <w:del w:id="2718" w:author="28.312_CR0095R2_(Rel-18)_IDMS_MN" w:date="2023-09-22T10:27:00Z">
              <w:r w:rsidRPr="00506640" w:rsidDel="00EE7041">
                <w:rPr>
                  <w:rFonts w:ascii="Courier New" w:eastAsia="SimSun" w:hAnsi="Courier New" w:cs="Courier New"/>
                  <w:lang w:eastAsia="de-DE"/>
                </w:rPr>
                <w:delText>Low</w:delText>
              </w:r>
              <w:r w:rsidRPr="00506640" w:rsidDel="00EE7041">
                <w:rPr>
                  <w:rFonts w:ascii="Courier New" w:eastAsia="SimSun" w:hAnsi="Courier New" w:cs="Courier New"/>
                  <w:lang w:eastAsia="zh-CN"/>
                </w:rPr>
                <w:delText>ULRANUEThptRatioTarget</w:delText>
              </w:r>
            </w:del>
            <w:proofErr w:type="spellStart"/>
            <w:ins w:id="2719" w:author="28.312_CR0095R2_(Rel-18)_IDMS_MN" w:date="2023-09-22T10:27:00Z">
              <w:r w:rsidR="00EE7041">
                <w:rPr>
                  <w:rFonts w:ascii="Courier New" w:eastAsia="SimSun" w:hAnsi="Courier New" w:cs="Courier New"/>
                  <w:lang w:eastAsia="de-DE"/>
                </w:rPr>
                <w:t>l</w:t>
              </w:r>
              <w:r w:rsidR="00EE7041" w:rsidRPr="00506640">
                <w:rPr>
                  <w:rFonts w:ascii="Courier New" w:eastAsia="SimSun" w:hAnsi="Courier New" w:cs="Courier New"/>
                  <w:lang w:eastAsia="de-DE"/>
                </w:rPr>
                <w:t>ow</w:t>
              </w:r>
              <w:r w:rsidR="00EE7041" w:rsidRPr="00506640">
                <w:rPr>
                  <w:rFonts w:ascii="Courier New" w:eastAsia="SimSun" w:hAnsi="Courier New" w:cs="Courier New"/>
                  <w:lang w:eastAsia="zh-CN"/>
                </w:rPr>
                <w:t>ULRANUEThptRatioTarget</w:t>
              </w:r>
            </w:ins>
            <w:r w:rsidRPr="00506640">
              <w:rPr>
                <w:rFonts w:ascii="Courier New" w:eastAsia="SimSun" w:hAnsi="Courier New" w:cs="Courier New"/>
                <w:lang w:eastAsia="de-DE"/>
              </w:rPr>
              <w:t>.low</w:t>
            </w:r>
            <w:r w:rsidRPr="00506640">
              <w:rPr>
                <w:rFonts w:ascii="Courier New" w:eastAsia="SimSun" w:hAnsi="Courier New" w:cs="Courier New"/>
                <w:lang w:eastAsia="zh-CN"/>
              </w:rPr>
              <w:t>ULRANUEThptContext</w:t>
            </w:r>
            <w:proofErr w:type="spellEnd"/>
          </w:p>
        </w:tc>
        <w:tc>
          <w:tcPr>
            <w:tcW w:w="2992" w:type="pct"/>
          </w:tcPr>
          <w:p w14:paraId="7DCC62E4" w14:textId="49C43034"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threshold for the </w:t>
            </w:r>
            <w:r w:rsidRPr="00506640">
              <w:rPr>
                <w:rFonts w:eastAsia="SimSun"/>
                <w:lang w:eastAsia="zh-CN"/>
              </w:rPr>
              <w:t>low</w:t>
            </w:r>
            <w:r w:rsidRPr="00506640">
              <w:rPr>
                <w:rFonts w:eastAsia="SimSun"/>
                <w:lang w:eastAsia="de-DE"/>
              </w:rPr>
              <w:t xml:space="preserve"> UL RAN UE throughput of the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 </w:t>
            </w:r>
          </w:p>
          <w:p w14:paraId="24FACC13" w14:textId="77777777" w:rsidR="00E53EEB" w:rsidRPr="00506640" w:rsidRDefault="00E53EEB" w:rsidP="00E53EEB">
            <w:pPr>
              <w:pStyle w:val="TAL"/>
              <w:keepNext w:val="0"/>
              <w:keepLines w:val="0"/>
              <w:rPr>
                <w:rFonts w:eastAsia="SimSun"/>
                <w:lang w:eastAsia="de-DE"/>
              </w:rPr>
            </w:pPr>
          </w:p>
          <w:p w14:paraId="4473C97F" w14:textId="69CAE944"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LowULRANUEThptContext</w:t>
            </w:r>
            <w:proofErr w:type="spellEnd"/>
            <w:r w:rsidRPr="00506640">
              <w:rPr>
                <w:rFonts w:eastAsia="SimSun"/>
                <w:lang w:eastAsia="de-DE"/>
              </w:rPr>
              <w:t xml:space="preserve"> is a Context including attributes: </w:t>
            </w:r>
            <w:proofErr w:type="spellStart"/>
            <w:r w:rsidRPr="00506640">
              <w:rPr>
                <w:rFonts w:eastAsia="SimSun"/>
                <w:lang w:eastAsia="de-DE"/>
              </w:rPr>
              <w:t>contextAt</w:t>
            </w:r>
            <w:r>
              <w:rPr>
                <w:rFonts w:eastAsia="SimSun"/>
                <w:lang w:eastAsia="de-DE"/>
              </w:rPr>
              <w:t>t</w:t>
            </w:r>
            <w:r w:rsidRPr="00506640">
              <w:rPr>
                <w:rFonts w:eastAsia="SimSun"/>
                <w:lang w:eastAsia="de-DE"/>
              </w:rPr>
              <w:t>ribute</w:t>
            </w:r>
            <w:proofErr w:type="spellEnd"/>
            <w:r w:rsidRPr="00506640">
              <w:rPr>
                <w:rFonts w:eastAsia="SimSun"/>
                <w:lang w:eastAsia="de-DE"/>
              </w:rPr>
              <w:t xml:space="preserve">, </w:t>
            </w:r>
            <w:proofErr w:type="spellStart"/>
            <w:r w:rsidRPr="00506640">
              <w:rPr>
                <w:rFonts w:eastAsia="SimSun"/>
                <w:lang w:eastAsia="de-DE"/>
              </w:rPr>
              <w:t>contextCondition</w:t>
            </w:r>
            <w:proofErr w:type="spellEnd"/>
            <w:r w:rsidRPr="00506640">
              <w:rPr>
                <w:rFonts w:eastAsia="SimSun"/>
                <w:lang w:eastAsia="de-DE"/>
              </w:rPr>
              <w:t xml:space="preserve"> and </w:t>
            </w:r>
            <w:proofErr w:type="spellStart"/>
            <w:r w:rsidRPr="00506640">
              <w:rPr>
                <w:rFonts w:eastAsia="SimSun"/>
                <w:lang w:eastAsia="de-DE"/>
              </w:rPr>
              <w:t>contextValueRange</w:t>
            </w:r>
            <w:proofErr w:type="spellEnd"/>
            <w:r w:rsidRPr="00506640">
              <w:rPr>
                <w:rFonts w:eastAsia="SimSun"/>
                <w:lang w:eastAsia="de-DE"/>
              </w:rPr>
              <w:t>.</w:t>
            </w:r>
          </w:p>
          <w:p w14:paraId="2905E9C0" w14:textId="77777777" w:rsidR="00E53EEB" w:rsidRPr="00506640" w:rsidRDefault="00E53EEB" w:rsidP="00E53EEB">
            <w:pPr>
              <w:pStyle w:val="TAL"/>
              <w:keepNext w:val="0"/>
              <w:keepLines w:val="0"/>
              <w:rPr>
                <w:rFonts w:eastAsia="SimSun"/>
                <w:lang w:eastAsia="de-DE"/>
              </w:rPr>
            </w:pPr>
          </w:p>
          <w:p w14:paraId="62E531B5" w14:textId="4550F891"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0DB0C71F" w14:textId="2863BDC8"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Pr>
                <w:rFonts w:eastAsia="SimSun"/>
                <w:lang w:eastAsia="de-DE"/>
              </w:rPr>
              <w:t>l</w:t>
            </w:r>
            <w:r w:rsidRPr="00506640">
              <w:rPr>
                <w:rFonts w:eastAsia="SimSun"/>
                <w:lang w:eastAsia="de-DE"/>
              </w:rPr>
              <w:t>owULRANUEThptThreshold</w:t>
            </w:r>
            <w:proofErr w:type="spellEnd"/>
            <w:r w:rsidRPr="00506640">
              <w:rPr>
                <w:rFonts w:eastAsia="SimSun"/>
                <w:lang w:eastAsia="de-DE"/>
              </w:rPr>
              <w:t>"</w:t>
            </w:r>
          </w:p>
          <w:p w14:paraId="51D3A5FC" w14:textId="3C2CFBEF"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1C260DFE" w14:textId="1CFE8627"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Float</w:t>
            </w:r>
          </w:p>
        </w:tc>
        <w:tc>
          <w:tcPr>
            <w:tcW w:w="820" w:type="pct"/>
          </w:tcPr>
          <w:p w14:paraId="7AF37C5F" w14:textId="4A700F94"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69F74411" w14:textId="0B409817"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4DFB2E3F" w14:textId="466B840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3829FA35" w14:textId="35E5DE1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3D709C7E" w14:textId="50406AD1"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2430746D" w14:textId="1E6A41A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1AF42764" w14:textId="77777777" w:rsidTr="004E524F">
        <w:trPr>
          <w:jc w:val="center"/>
        </w:trPr>
        <w:tc>
          <w:tcPr>
            <w:tcW w:w="1188" w:type="pct"/>
          </w:tcPr>
          <w:p w14:paraId="04808B73" w14:textId="77777777"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lowDLRANUEThptRatioTarget</w:t>
            </w:r>
            <w:proofErr w:type="spellEnd"/>
          </w:p>
        </w:tc>
        <w:tc>
          <w:tcPr>
            <w:tcW w:w="2992" w:type="pct"/>
          </w:tcPr>
          <w:p w14:paraId="0D18ECFA" w14:textId="138EBB43"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w:t>
            </w:r>
            <w:r w:rsidRPr="00506640">
              <w:rPr>
                <w:rFonts w:eastAsia="SimSun"/>
                <w:lang w:eastAsia="zh-CN"/>
              </w:rPr>
              <w:t>low</w:t>
            </w:r>
            <w:r w:rsidRPr="00506640">
              <w:rPr>
                <w:rFonts w:eastAsia="SimSun"/>
                <w:lang w:eastAsia="de-DE"/>
              </w:rPr>
              <w:t xml:space="preserve"> DL RAN UE throughput ratio target for the </w:t>
            </w:r>
            <w:r w:rsidRPr="00506640">
              <w:rPr>
                <w:rFonts w:eastAsia="SimSun"/>
                <w:lang w:eastAsia="zh-CN"/>
              </w:rPr>
              <w:t>RAN</w:t>
            </w:r>
            <w:r w:rsidRPr="00506640">
              <w:rPr>
                <w:rFonts w:eastAsia="SimSun"/>
                <w:lang w:eastAsia="de-DE"/>
              </w:rPr>
              <w:t xml:space="preserve">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1047DE5B" w14:textId="77777777" w:rsidR="00E53EEB" w:rsidRPr="00506640" w:rsidRDefault="00E53EEB" w:rsidP="00E53EEB">
            <w:pPr>
              <w:pStyle w:val="TAL"/>
              <w:keepNext w:val="0"/>
              <w:keepLines w:val="0"/>
              <w:rPr>
                <w:rFonts w:eastAsia="SimSun"/>
                <w:lang w:eastAsia="de-DE"/>
              </w:rPr>
            </w:pPr>
          </w:p>
          <w:p w14:paraId="302A10FE" w14:textId="59B873E0"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LowDLRANUEThptRatioTarget</w:t>
            </w:r>
            <w:proofErr w:type="spellEnd"/>
            <w:r w:rsidRPr="00506640">
              <w:rPr>
                <w:rFonts w:eastAsia="SimSun"/>
                <w:lang w:eastAsia="de-DE"/>
              </w:rPr>
              <w:t xml:space="preserve"> is an </w:t>
            </w:r>
            <w:proofErr w:type="spellStart"/>
            <w:r w:rsidRPr="00506640">
              <w:rPr>
                <w:rFonts w:eastAsia="SimSun"/>
                <w:lang w:eastAsia="de-DE"/>
              </w:rPr>
              <w:t>ExpectationTarget</w:t>
            </w:r>
            <w:proofErr w:type="spellEnd"/>
            <w:r w:rsidRPr="00506640">
              <w:rPr>
                <w:rFonts w:eastAsia="SimSun"/>
                <w:lang w:eastAsia="de-DE"/>
              </w:rPr>
              <w:t xml:space="preserve"> including attributes: </w:t>
            </w:r>
            <w:proofErr w:type="spellStart"/>
            <w:r w:rsidRPr="00506640">
              <w:rPr>
                <w:rFonts w:eastAsia="SimSun"/>
                <w:lang w:eastAsia="de-DE"/>
              </w:rPr>
              <w:t>targetName</w:t>
            </w:r>
            <w:proofErr w:type="spellEnd"/>
            <w:r w:rsidRPr="00506640">
              <w:rPr>
                <w:rFonts w:eastAsia="SimSun"/>
                <w:lang w:eastAsia="de-DE"/>
              </w:rPr>
              <w:t xml:space="preserve">, </w:t>
            </w:r>
            <w:proofErr w:type="spellStart"/>
            <w:r w:rsidRPr="00506640">
              <w:rPr>
                <w:rFonts w:eastAsia="SimSun"/>
                <w:lang w:eastAsia="de-DE"/>
              </w:rPr>
              <w:t>targetCondition</w:t>
            </w:r>
            <w:proofErr w:type="spellEnd"/>
            <w:r w:rsidRPr="00506640">
              <w:rPr>
                <w:rFonts w:eastAsia="SimSun"/>
                <w:lang w:eastAsia="de-DE"/>
              </w:rPr>
              <w:t>,</w:t>
            </w:r>
            <w:ins w:id="2720" w:author="28.312_CR0095R2_(Rel-18)_IDMS_MN" w:date="2023-09-22T10:27:00Z">
              <w:r w:rsidR="00EE7041">
                <w:rPr>
                  <w:rFonts w:eastAsia="SimSun"/>
                  <w:lang w:eastAsia="de-DE"/>
                </w:rPr>
                <w:t xml:space="preserve"> </w:t>
              </w:r>
            </w:ins>
            <w:proofErr w:type="spellStart"/>
            <w:r w:rsidRPr="00506640">
              <w:rPr>
                <w:rFonts w:eastAsia="SimSun"/>
                <w:lang w:eastAsia="de-DE"/>
              </w:rPr>
              <w:t>targetValueRange</w:t>
            </w:r>
            <w:proofErr w:type="spellEnd"/>
            <w:r w:rsidRPr="00506640">
              <w:rPr>
                <w:rFonts w:eastAsia="SimSun"/>
                <w:lang w:eastAsia="de-DE"/>
              </w:rPr>
              <w:t xml:space="preserve"> and </w:t>
            </w:r>
            <w:proofErr w:type="spellStart"/>
            <w:r w:rsidRPr="00506640">
              <w:rPr>
                <w:rFonts w:eastAsia="SimSun"/>
                <w:lang w:eastAsia="de-DE"/>
              </w:rPr>
              <w:t>targetContext</w:t>
            </w:r>
            <w:proofErr w:type="spellEnd"/>
            <w:r w:rsidRPr="00506640">
              <w:rPr>
                <w:rFonts w:eastAsia="SimSun"/>
                <w:lang w:eastAsia="de-DE"/>
              </w:rPr>
              <w:t>.</w:t>
            </w:r>
          </w:p>
          <w:p w14:paraId="58DAA222" w14:textId="77777777" w:rsidR="00E53EEB" w:rsidRPr="00506640" w:rsidRDefault="00E53EEB" w:rsidP="00E53EEB">
            <w:pPr>
              <w:pStyle w:val="TAL"/>
              <w:keepNext w:val="0"/>
              <w:keepLines w:val="0"/>
              <w:rPr>
                <w:rFonts w:eastAsia="SimSun"/>
                <w:lang w:eastAsia="de-DE"/>
              </w:rPr>
            </w:pPr>
          </w:p>
          <w:p w14:paraId="568AE597" w14:textId="2F661ECA"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2996B9A2" w14:textId="15746099"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Name</w:t>
            </w:r>
            <w:proofErr w:type="spellEnd"/>
            <w:r w:rsidRPr="00506640">
              <w:rPr>
                <w:rFonts w:eastAsia="SimSun"/>
                <w:lang w:eastAsia="de-DE"/>
              </w:rPr>
              <w:t>: "</w:t>
            </w:r>
            <w:proofErr w:type="spellStart"/>
            <w:r>
              <w:rPr>
                <w:rFonts w:eastAsia="SimSun"/>
                <w:lang w:eastAsia="de-DE"/>
              </w:rPr>
              <w:t>l</w:t>
            </w:r>
            <w:r w:rsidRPr="00506640">
              <w:rPr>
                <w:rFonts w:eastAsia="SimSun"/>
                <w:lang w:eastAsia="de-DE"/>
              </w:rPr>
              <w:t>owDLRANUEThptRatio</w:t>
            </w:r>
            <w:proofErr w:type="spellEnd"/>
            <w:r w:rsidRPr="00506640">
              <w:rPr>
                <w:rFonts w:eastAsia="SimSun"/>
                <w:lang w:eastAsia="de-DE"/>
              </w:rPr>
              <w:t>"</w:t>
            </w:r>
          </w:p>
          <w:p w14:paraId="165C4549" w14:textId="029C1020"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dition</w:t>
            </w:r>
            <w:proofErr w:type="spellEnd"/>
            <w:r w:rsidRPr="00506640">
              <w:rPr>
                <w:rFonts w:eastAsia="SimSun"/>
                <w:lang w:eastAsia="de-DE"/>
              </w:rPr>
              <w:t>: "</w:t>
            </w:r>
            <w:r w:rsidRPr="00E305AD">
              <w:rPr>
                <w:rFonts w:eastAsia="SimSun"/>
                <w:lang w:eastAsia="de-DE"/>
              </w:rPr>
              <w:t xml:space="preserve">IS_LESS_THAN </w:t>
            </w:r>
            <w:r w:rsidRPr="00506640">
              <w:rPr>
                <w:rFonts w:eastAsia="SimSun"/>
                <w:lang w:eastAsia="de-DE"/>
              </w:rPr>
              <w:t>"</w:t>
            </w:r>
          </w:p>
          <w:p w14:paraId="6CDAB54B" w14:textId="0C425F4E"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ValueRange</w:t>
            </w:r>
            <w:proofErr w:type="spellEnd"/>
            <w:r w:rsidRPr="00506640">
              <w:rPr>
                <w:rFonts w:eastAsia="SimSun"/>
                <w:lang w:eastAsia="de-DE"/>
              </w:rPr>
              <w:t>: integer with allowed value [0,100]</w:t>
            </w:r>
          </w:p>
          <w:p w14:paraId="038793CE" w14:textId="6FB9782D"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targetContext</w:t>
            </w:r>
            <w:proofErr w:type="spellEnd"/>
            <w:r w:rsidRPr="00506640">
              <w:rPr>
                <w:rFonts w:eastAsia="SimSun"/>
                <w:lang w:eastAsia="de-DE"/>
              </w:rPr>
              <w:t xml:space="preserve">: </w:t>
            </w:r>
            <w:proofErr w:type="spellStart"/>
            <w:r w:rsidRPr="00506640">
              <w:rPr>
                <w:rFonts w:eastAsia="SimSun"/>
                <w:lang w:eastAsia="de-DE"/>
              </w:rPr>
              <w:t>LowDLRANUEThptContext</w:t>
            </w:r>
            <w:proofErr w:type="spellEnd"/>
          </w:p>
        </w:tc>
        <w:tc>
          <w:tcPr>
            <w:tcW w:w="820" w:type="pct"/>
          </w:tcPr>
          <w:p w14:paraId="033DFD23" w14:textId="70A7B64F" w:rsidR="00E53EEB" w:rsidRPr="00506640" w:rsidRDefault="00E53EEB" w:rsidP="00E53EEB">
            <w:pPr>
              <w:pStyle w:val="TAL"/>
              <w:keepNext w:val="0"/>
              <w:keepLines w:val="0"/>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7C24DD23" w14:textId="2FA3AF15"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2D44751D" w14:textId="202F5AE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364DAB95" w14:textId="50AD124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5CBC48FF" w14:textId="524EBE7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3E493E9F" w14:textId="28F84F7B"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0E1C7E63" w14:textId="77777777" w:rsidTr="004E524F">
        <w:trPr>
          <w:jc w:val="center"/>
        </w:trPr>
        <w:tc>
          <w:tcPr>
            <w:tcW w:w="1188" w:type="pct"/>
          </w:tcPr>
          <w:p w14:paraId="2397E1B3" w14:textId="0186E67E" w:rsidR="00E53EEB" w:rsidRPr="00506640" w:rsidRDefault="00E53EEB" w:rsidP="00E53EEB">
            <w:pPr>
              <w:pStyle w:val="TAL"/>
              <w:keepNext w:val="0"/>
              <w:keepLines w:val="0"/>
              <w:rPr>
                <w:rFonts w:ascii="Courier New" w:eastAsia="SimSun" w:hAnsi="Courier New" w:cs="Courier New"/>
                <w:szCs w:val="18"/>
                <w:lang w:eastAsia="zh-CN"/>
              </w:rPr>
            </w:pPr>
            <w:proofErr w:type="spellStart"/>
            <w:ins w:id="2721" w:author="28.312_CR0074_(Rel-18)_IDMS_MN_ph2" w:date="2023-09-21T17:35:00Z">
              <w:r w:rsidRPr="00C43991">
                <w:rPr>
                  <w:rFonts w:ascii="Courier New" w:eastAsia="SimSun" w:hAnsi="Courier New" w:cs="Courier New"/>
                  <w:szCs w:val="18"/>
                  <w:lang w:eastAsia="zh-CN"/>
                </w:rPr>
                <w:t>l</w:t>
              </w:r>
            </w:ins>
            <w:r w:rsidRPr="00506640">
              <w:rPr>
                <w:rFonts w:ascii="Courier New" w:eastAsia="SimSun" w:hAnsi="Courier New" w:cs="Courier New"/>
                <w:szCs w:val="18"/>
                <w:lang w:eastAsia="zh-CN"/>
              </w:rPr>
              <w:t>owDLRANUEThptRatioTarget.lowDLRANUEThptContext</w:t>
            </w:r>
            <w:proofErr w:type="spellEnd"/>
          </w:p>
        </w:tc>
        <w:tc>
          <w:tcPr>
            <w:tcW w:w="2992" w:type="pct"/>
          </w:tcPr>
          <w:p w14:paraId="14BA569D" w14:textId="7BFF224A" w:rsidR="00E53EEB" w:rsidRPr="00506640" w:rsidRDefault="00E53EEB" w:rsidP="00E53EEB">
            <w:pPr>
              <w:pStyle w:val="TAL"/>
              <w:keepNext w:val="0"/>
              <w:keepLines w:val="0"/>
              <w:rPr>
                <w:rFonts w:eastAsia="SimSun"/>
                <w:lang w:eastAsia="de-DE"/>
              </w:rPr>
            </w:pPr>
            <w:r w:rsidRPr="00506640">
              <w:rPr>
                <w:rFonts w:eastAsia="SimSun"/>
                <w:lang w:eastAsia="de-DE"/>
              </w:rPr>
              <w:t xml:space="preserve">It describes the threshold for the </w:t>
            </w:r>
            <w:r w:rsidRPr="00506640">
              <w:rPr>
                <w:rFonts w:eastAsia="SimSun"/>
                <w:lang w:eastAsia="zh-CN"/>
              </w:rPr>
              <w:t>low</w:t>
            </w:r>
            <w:r w:rsidRPr="00506640">
              <w:rPr>
                <w:rFonts w:eastAsia="SimSun"/>
                <w:lang w:eastAsia="de-DE"/>
              </w:rPr>
              <w:t xml:space="preserve"> DL RAN UE throughput of the RAN </w:t>
            </w:r>
            <w:proofErr w:type="spellStart"/>
            <w:r w:rsidRPr="00506640">
              <w:rPr>
                <w:rFonts w:eastAsia="SimSun"/>
                <w:lang w:eastAsia="de-DE"/>
              </w:rPr>
              <w:t>SubNetwork</w:t>
            </w:r>
            <w:proofErr w:type="spellEnd"/>
            <w:r w:rsidRPr="00506640">
              <w:rPr>
                <w:rFonts w:eastAsia="SimSun"/>
                <w:lang w:eastAsia="de-DE"/>
              </w:rPr>
              <w:t xml:space="preserve"> that the intent expectation is applied.</w:t>
            </w:r>
          </w:p>
          <w:p w14:paraId="4B997C8F" w14:textId="77777777" w:rsidR="00E53EEB" w:rsidRPr="00506640" w:rsidRDefault="00E53EEB" w:rsidP="00E53EEB">
            <w:pPr>
              <w:pStyle w:val="TAL"/>
              <w:keepNext w:val="0"/>
              <w:keepLines w:val="0"/>
              <w:rPr>
                <w:rFonts w:eastAsia="SimSun"/>
                <w:lang w:eastAsia="de-DE"/>
              </w:rPr>
            </w:pPr>
          </w:p>
          <w:p w14:paraId="5A4C4447" w14:textId="2CAA973D" w:rsidR="00E53EEB" w:rsidRPr="00506640" w:rsidRDefault="00E53EEB" w:rsidP="00E53EEB">
            <w:pPr>
              <w:pStyle w:val="TAL"/>
              <w:keepNext w:val="0"/>
              <w:keepLines w:val="0"/>
              <w:rPr>
                <w:rFonts w:eastAsia="SimSun"/>
                <w:lang w:eastAsia="de-DE"/>
              </w:rPr>
            </w:pPr>
            <w:proofErr w:type="spellStart"/>
            <w:r w:rsidRPr="00506640">
              <w:rPr>
                <w:rFonts w:eastAsia="SimSun"/>
                <w:lang w:eastAsia="de-DE"/>
              </w:rPr>
              <w:t>LowDLRANUEThptContext</w:t>
            </w:r>
            <w:proofErr w:type="spellEnd"/>
            <w:r w:rsidRPr="00506640">
              <w:rPr>
                <w:rFonts w:eastAsia="SimSun"/>
                <w:lang w:eastAsia="de-DE"/>
              </w:rPr>
              <w:t xml:space="preserve"> is a Context including attributes: </w:t>
            </w:r>
            <w:proofErr w:type="spellStart"/>
            <w:r w:rsidRPr="00506640">
              <w:rPr>
                <w:rFonts w:eastAsia="SimSun"/>
                <w:lang w:eastAsia="de-DE"/>
              </w:rPr>
              <w:t>contextAt</w:t>
            </w:r>
            <w:r>
              <w:rPr>
                <w:rFonts w:eastAsia="SimSun"/>
                <w:lang w:eastAsia="de-DE"/>
              </w:rPr>
              <w:t>t</w:t>
            </w:r>
            <w:r w:rsidRPr="00506640">
              <w:rPr>
                <w:rFonts w:eastAsia="SimSun"/>
                <w:lang w:eastAsia="de-DE"/>
              </w:rPr>
              <w:t>ribute</w:t>
            </w:r>
            <w:proofErr w:type="spellEnd"/>
            <w:r w:rsidRPr="00506640">
              <w:rPr>
                <w:rFonts w:eastAsia="SimSun"/>
                <w:lang w:eastAsia="de-DE"/>
              </w:rPr>
              <w:t xml:space="preserve">, </w:t>
            </w:r>
            <w:proofErr w:type="spellStart"/>
            <w:r w:rsidRPr="00506640">
              <w:rPr>
                <w:rFonts w:eastAsia="SimSun"/>
                <w:lang w:eastAsia="de-DE"/>
              </w:rPr>
              <w:t>contextCondition</w:t>
            </w:r>
            <w:proofErr w:type="spellEnd"/>
            <w:r w:rsidRPr="00506640">
              <w:rPr>
                <w:rFonts w:eastAsia="SimSun"/>
                <w:lang w:eastAsia="de-DE"/>
              </w:rPr>
              <w:t xml:space="preserve"> and </w:t>
            </w:r>
            <w:proofErr w:type="spellStart"/>
            <w:r w:rsidRPr="00506640">
              <w:rPr>
                <w:rFonts w:eastAsia="SimSun"/>
                <w:lang w:eastAsia="de-DE"/>
              </w:rPr>
              <w:t>contextValueRange</w:t>
            </w:r>
            <w:proofErr w:type="spellEnd"/>
            <w:r w:rsidRPr="00506640">
              <w:rPr>
                <w:rFonts w:eastAsia="SimSun"/>
                <w:lang w:eastAsia="de-DE"/>
              </w:rPr>
              <w:t>.</w:t>
            </w:r>
          </w:p>
          <w:p w14:paraId="3AE438D3" w14:textId="77777777" w:rsidR="00E53EEB" w:rsidRPr="00506640" w:rsidRDefault="00E53EEB" w:rsidP="00E53EEB">
            <w:pPr>
              <w:pStyle w:val="TAL"/>
              <w:keepNext w:val="0"/>
              <w:keepLines w:val="0"/>
              <w:rPr>
                <w:rFonts w:eastAsia="SimSun"/>
                <w:lang w:eastAsia="de-DE"/>
              </w:rPr>
            </w:pPr>
          </w:p>
          <w:p w14:paraId="6064D91B" w14:textId="00363199" w:rsidR="00E53EEB" w:rsidRPr="00506640" w:rsidRDefault="00E53EEB" w:rsidP="00E53EEB">
            <w:pPr>
              <w:pStyle w:val="TAL"/>
              <w:keepNext w:val="0"/>
              <w:keepLines w:val="0"/>
              <w:rPr>
                <w:rFonts w:eastAsia="SimSun"/>
                <w:lang w:eastAsia="de-DE"/>
              </w:rPr>
            </w:pPr>
            <w:r w:rsidRPr="00506640">
              <w:rPr>
                <w:rFonts w:eastAsia="SimSun"/>
                <w:lang w:eastAsia="de-DE"/>
              </w:rPr>
              <w:t>Following are the allowed values:</w:t>
            </w:r>
          </w:p>
          <w:p w14:paraId="17E9D493" w14:textId="2778C7D8"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Pr>
                <w:rFonts w:eastAsia="SimSun"/>
                <w:lang w:eastAsia="de-DE"/>
              </w:rPr>
              <w:t>l</w:t>
            </w:r>
            <w:r w:rsidRPr="00506640">
              <w:rPr>
                <w:rFonts w:eastAsia="SimSun"/>
                <w:lang w:eastAsia="de-DE"/>
              </w:rPr>
              <w:t>owDLRANUEThptThreshold</w:t>
            </w:r>
            <w:proofErr w:type="spellEnd"/>
            <w:r w:rsidRPr="00506640">
              <w:rPr>
                <w:rFonts w:eastAsia="SimSun"/>
                <w:lang w:eastAsia="de-DE"/>
              </w:rPr>
              <w:t>"</w:t>
            </w:r>
          </w:p>
          <w:p w14:paraId="008CD73C" w14:textId="27F8EBEB"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LESS_THAN</w:t>
            </w:r>
            <w:r w:rsidRPr="00506640">
              <w:rPr>
                <w:rFonts w:eastAsia="SimSun"/>
                <w:lang w:eastAsia="de-DE"/>
              </w:rPr>
              <w:t>"</w:t>
            </w:r>
          </w:p>
          <w:p w14:paraId="7B85F6FF" w14:textId="59B1239F"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Float</w:t>
            </w:r>
          </w:p>
        </w:tc>
        <w:tc>
          <w:tcPr>
            <w:tcW w:w="820" w:type="pct"/>
          </w:tcPr>
          <w:p w14:paraId="5D619B5B" w14:textId="1AB050CB"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0491E2AE" w14:textId="34649B01"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6BB1E0E9" w14:textId="684371B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220E3139" w14:textId="5A3FB216"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158324D0" w14:textId="31EE240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6327EF84" w14:textId="53F464F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952AD4" w:rsidRPr="00506640" w14:paraId="1E20897F" w14:textId="77777777" w:rsidTr="004E524F">
        <w:trPr>
          <w:jc w:val="center"/>
          <w:ins w:id="2722" w:author="28.312_CR0102R1_(Rel-18)_IDMS_MN_ph2" w:date="2023-09-22T14:31:00Z"/>
        </w:trPr>
        <w:tc>
          <w:tcPr>
            <w:tcW w:w="1188" w:type="pct"/>
          </w:tcPr>
          <w:p w14:paraId="7C59A15E" w14:textId="5BD78C99" w:rsidR="00952AD4" w:rsidRPr="00C43991" w:rsidRDefault="00952AD4" w:rsidP="00952AD4">
            <w:pPr>
              <w:pStyle w:val="TAL"/>
              <w:keepNext w:val="0"/>
              <w:keepLines w:val="0"/>
              <w:rPr>
                <w:ins w:id="2723" w:author="28.312_CR0102R1_(Rel-18)_IDMS_MN_ph2" w:date="2023-09-22T14:31:00Z"/>
                <w:rFonts w:ascii="Courier New" w:eastAsia="SimSun" w:hAnsi="Courier New" w:cs="Courier New"/>
                <w:szCs w:val="18"/>
                <w:lang w:eastAsia="zh-CN"/>
              </w:rPr>
            </w:pPr>
            <w:bookmarkStart w:id="2724" w:name="OLE_LINK240"/>
            <w:bookmarkStart w:id="2725" w:name="OLE_LINK241"/>
            <w:proofErr w:type="spellStart"/>
            <w:ins w:id="2726" w:author="28.312_CR0102R1_(Rel-18)_IDMS_MN_ph2" w:date="2023-09-22T14:31:00Z">
              <w:r>
                <w:rPr>
                  <w:rFonts w:ascii="Courier New" w:hAnsi="Courier New" w:cs="Courier New" w:hint="eastAsia"/>
                  <w:lang w:eastAsia="zh-CN"/>
                </w:rPr>
                <w:t>n</w:t>
              </w:r>
              <w:r>
                <w:rPr>
                  <w:rFonts w:ascii="Courier New" w:hAnsi="Courier New" w:cs="Courier New"/>
                  <w:lang w:eastAsia="zh-CN"/>
                </w:rPr>
                <w:t>f</w:t>
              </w:r>
              <w:r>
                <w:rPr>
                  <w:rFonts w:ascii="Courier New" w:hAnsi="Courier New" w:cs="Courier New" w:hint="eastAsia"/>
                  <w:lang w:eastAsia="zh-CN"/>
                </w:rPr>
                <w:t>Type</w:t>
              </w:r>
              <w:r>
                <w:rPr>
                  <w:rFonts w:ascii="Courier New" w:hAnsi="Courier New" w:cs="Courier New"/>
                  <w:lang w:eastAsia="zh-CN"/>
                </w:rPr>
                <w:t>Context</w:t>
              </w:r>
              <w:bookmarkEnd w:id="2724"/>
              <w:bookmarkEnd w:id="2725"/>
              <w:proofErr w:type="spellEnd"/>
            </w:ins>
          </w:p>
        </w:tc>
        <w:tc>
          <w:tcPr>
            <w:tcW w:w="2992" w:type="pct"/>
          </w:tcPr>
          <w:p w14:paraId="7739B95F" w14:textId="77777777" w:rsidR="00952AD4" w:rsidRDefault="00952AD4" w:rsidP="00952AD4">
            <w:pPr>
              <w:pStyle w:val="TAL"/>
              <w:keepNext w:val="0"/>
              <w:keepLines w:val="0"/>
              <w:rPr>
                <w:ins w:id="2727" w:author="28.312_CR0102R1_(Rel-18)_IDMS_MN_ph2" w:date="2023-09-22T14:31:00Z"/>
                <w:rFonts w:eastAsia="SimSun"/>
                <w:lang w:eastAsia="zh-CN"/>
              </w:rPr>
            </w:pPr>
            <w:ins w:id="2728" w:author="28.312_CR0102R1_(Rel-18)_IDMS_MN_ph2" w:date="2023-09-22T14:31:00Z">
              <w:r>
                <w:rPr>
                  <w:rFonts w:eastAsia="SimSun"/>
                  <w:lang w:eastAsia="zh-CN"/>
                </w:rPr>
                <w:t>It identifies the type</w:t>
              </w:r>
              <w:r>
                <w:rPr>
                  <w:rFonts w:eastAsia="SimSun" w:hint="eastAsia"/>
                  <w:lang w:eastAsia="zh-CN"/>
                </w:rPr>
                <w:t>s</w:t>
              </w:r>
              <w:r>
                <w:rPr>
                  <w:rFonts w:eastAsia="SimSun"/>
                  <w:lang w:eastAsia="zh-CN"/>
                </w:rPr>
                <w:t xml:space="preserve"> of NF</w:t>
              </w:r>
              <w:r w:rsidRPr="0049247A">
                <w:rPr>
                  <w:rFonts w:eastAsia="SimSun" w:hint="eastAsia"/>
                  <w:lang w:eastAsia="zh-CN"/>
                </w:rPr>
                <w:t xml:space="preserve"> </w:t>
              </w:r>
              <w:r>
                <w:rPr>
                  <w:rFonts w:eastAsia="SimSun"/>
                  <w:lang w:eastAsia="zh-CN"/>
                </w:rPr>
                <w:t xml:space="preserve">supported by the 5GC </w:t>
              </w:r>
              <w:proofErr w:type="spellStart"/>
              <w:r>
                <w:rPr>
                  <w:rFonts w:eastAsia="SimSun"/>
                  <w:lang w:eastAsia="zh-CN"/>
                </w:rPr>
                <w:t>SubNetwork</w:t>
              </w:r>
              <w:proofErr w:type="spellEnd"/>
              <w:r>
                <w:rPr>
                  <w:rFonts w:eastAsia="SimSun"/>
                  <w:lang w:eastAsia="zh-CN"/>
                </w:rPr>
                <w:t xml:space="preserve"> that the intent expectation is applied.</w:t>
              </w:r>
            </w:ins>
          </w:p>
          <w:p w14:paraId="7C897203" w14:textId="77777777" w:rsidR="00952AD4" w:rsidRPr="009C1B0D" w:rsidRDefault="00952AD4" w:rsidP="00952AD4">
            <w:pPr>
              <w:pStyle w:val="TAL"/>
              <w:keepNext w:val="0"/>
              <w:keepLines w:val="0"/>
              <w:rPr>
                <w:ins w:id="2729" w:author="28.312_CR0102R1_(Rel-18)_IDMS_MN_ph2" w:date="2023-09-22T14:31:00Z"/>
                <w:rFonts w:eastAsia="SimSun"/>
                <w:lang w:eastAsia="zh-CN"/>
              </w:rPr>
            </w:pPr>
          </w:p>
          <w:p w14:paraId="3FE7CAB6" w14:textId="77777777" w:rsidR="00952AD4" w:rsidRDefault="00952AD4" w:rsidP="00952AD4">
            <w:pPr>
              <w:pStyle w:val="TAL"/>
              <w:keepNext w:val="0"/>
              <w:keepLines w:val="0"/>
              <w:rPr>
                <w:ins w:id="2730" w:author="28.312_CR0102R1_(Rel-18)_IDMS_MN_ph2" w:date="2023-09-22T14:31:00Z"/>
                <w:rFonts w:eastAsia="SimSun"/>
                <w:lang w:eastAsia="de-DE"/>
              </w:rPr>
            </w:pPr>
            <w:proofErr w:type="spellStart"/>
            <w:ins w:id="2731" w:author="28.312_CR0102R1_(Rel-18)_IDMS_MN_ph2" w:date="2023-09-22T14:31:00Z">
              <w:r w:rsidRPr="00D610FA">
                <w:rPr>
                  <w:rFonts w:eastAsia="SimSun"/>
                  <w:lang w:eastAsia="zh-CN"/>
                </w:rPr>
                <w:t>nfTypeContext</w:t>
              </w:r>
              <w:proofErr w:type="spellEnd"/>
              <w:r>
                <w:rPr>
                  <w:rFonts w:eastAsia="SimSun"/>
                  <w:lang w:eastAsia="zh-CN"/>
                </w:rPr>
                <w:t xml:space="preserve"> </w:t>
              </w:r>
              <w:r>
                <w:rPr>
                  <w:rFonts w:eastAsia="SimSun"/>
                  <w:lang w:eastAsia="de-DE"/>
                </w:rPr>
                <w:t xml:space="preserve">is a Context including attributes: </w:t>
              </w:r>
              <w:proofErr w:type="spellStart"/>
              <w:r>
                <w:rPr>
                  <w:rFonts w:eastAsia="SimSun"/>
                  <w:lang w:eastAsia="de-DE"/>
                </w:rPr>
                <w:t>contextAtr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3A587811" w14:textId="77777777" w:rsidR="00952AD4" w:rsidRPr="00D610FA" w:rsidRDefault="00952AD4" w:rsidP="00952AD4">
            <w:pPr>
              <w:pStyle w:val="TAL"/>
              <w:keepNext w:val="0"/>
              <w:keepLines w:val="0"/>
              <w:rPr>
                <w:ins w:id="2732" w:author="28.312_CR0102R1_(Rel-18)_IDMS_MN_ph2" w:date="2023-09-22T14:31:00Z"/>
                <w:rFonts w:eastAsia="SimSun"/>
                <w:lang w:eastAsia="de-DE"/>
              </w:rPr>
            </w:pPr>
          </w:p>
          <w:p w14:paraId="6F02F6BF" w14:textId="77777777" w:rsidR="00952AD4" w:rsidRDefault="00952AD4" w:rsidP="00952AD4">
            <w:pPr>
              <w:pStyle w:val="TAL"/>
              <w:keepNext w:val="0"/>
              <w:keepLines w:val="0"/>
              <w:rPr>
                <w:ins w:id="2733" w:author="28.312_CR0102R1_(Rel-18)_IDMS_MN_ph2" w:date="2023-09-22T14:31:00Z"/>
                <w:rFonts w:eastAsia="SimSun"/>
                <w:lang w:eastAsia="zh-CN"/>
              </w:rPr>
            </w:pPr>
            <w:ins w:id="2734" w:author="28.312_CR0102R1_(Rel-18)_IDMS_MN_ph2" w:date="2023-09-22T14:31:00Z">
              <w:r>
                <w:rPr>
                  <w:rFonts w:eastAsia="SimSun"/>
                  <w:lang w:eastAsia="de-DE"/>
                </w:rPr>
                <w:t>Following are the allowed values:</w:t>
              </w:r>
            </w:ins>
          </w:p>
          <w:p w14:paraId="5FC0DDAB" w14:textId="77777777" w:rsidR="00952AD4" w:rsidRDefault="00952AD4" w:rsidP="00952AD4">
            <w:pPr>
              <w:pStyle w:val="TAL"/>
              <w:keepNext w:val="0"/>
              <w:keepLines w:val="0"/>
              <w:ind w:left="611" w:hanging="284"/>
              <w:rPr>
                <w:ins w:id="2735" w:author="28.312_CR0102R1_(Rel-18)_IDMS_MN_ph2" w:date="2023-09-22T14:31:00Z"/>
                <w:rFonts w:eastAsia="SimSun"/>
                <w:lang w:eastAsia="de-DE"/>
              </w:rPr>
            </w:pPr>
            <w:ins w:id="2736"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w:t>
              </w:r>
              <w:r>
                <w:rPr>
                  <w:rFonts w:eastAsia="SimSun"/>
                  <w:lang w:eastAsia="zh-CN"/>
                </w:rPr>
                <w:t xml:space="preserve"> </w:t>
              </w:r>
              <w:bookmarkStart w:id="2737" w:name="OLE_LINK242"/>
              <w:bookmarkStart w:id="2738" w:name="OLE_LINK243"/>
              <w:proofErr w:type="spellStart"/>
              <w:r>
                <w:rPr>
                  <w:rFonts w:eastAsia="SimSun"/>
                  <w:lang w:eastAsia="zh-CN"/>
                </w:rPr>
                <w:t>nfType</w:t>
              </w:r>
              <w:bookmarkEnd w:id="2737"/>
              <w:bookmarkEnd w:id="2738"/>
              <w:proofErr w:type="spellEnd"/>
              <w:r>
                <w:rPr>
                  <w:rFonts w:eastAsia="SimSun"/>
                  <w:lang w:eastAsia="de-DE"/>
                </w:rPr>
                <w:t xml:space="preserve"> "</w:t>
              </w:r>
            </w:ins>
          </w:p>
          <w:p w14:paraId="0504D2B3" w14:textId="77777777" w:rsidR="00952AD4" w:rsidRDefault="00952AD4" w:rsidP="00952AD4">
            <w:pPr>
              <w:pStyle w:val="TAL"/>
              <w:keepNext w:val="0"/>
              <w:keepLines w:val="0"/>
              <w:ind w:left="611" w:hanging="284"/>
              <w:rPr>
                <w:ins w:id="2739" w:author="28.312_CR0102R1_(Rel-18)_IDMS_MN_ph2" w:date="2023-09-22T14:31:00Z"/>
                <w:rFonts w:eastAsia="SimSun"/>
                <w:lang w:eastAsia="de-DE"/>
              </w:rPr>
            </w:pPr>
            <w:ins w:id="2740"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xml:space="preserve">:" </w:t>
              </w:r>
              <w:r w:rsidRPr="0013717B">
                <w:rPr>
                  <w:rFonts w:eastAsia="SimSun"/>
                  <w:lang w:eastAsia="de-DE"/>
                </w:rPr>
                <w:t>IS_</w:t>
              </w:r>
              <w:r>
                <w:rPr>
                  <w:rFonts w:eastAsia="SimSun" w:hint="eastAsia"/>
                  <w:lang w:eastAsia="zh-CN"/>
                </w:rPr>
                <w:t>ALL</w:t>
              </w:r>
              <w:r w:rsidRPr="0013717B">
                <w:rPr>
                  <w:rFonts w:eastAsia="SimSun"/>
                  <w:lang w:eastAsia="de-DE"/>
                </w:rPr>
                <w:t>_</w:t>
              </w:r>
              <w:r>
                <w:rPr>
                  <w:rFonts w:eastAsia="SimSun"/>
                  <w:lang w:eastAsia="de-DE"/>
                </w:rPr>
                <w:t>OF</w:t>
              </w:r>
              <w:r w:rsidRPr="00D12449">
                <w:rPr>
                  <w:rFonts w:eastAsia="SimSun"/>
                  <w:lang w:eastAsia="de-DE"/>
                </w:rPr>
                <w:t xml:space="preserve"> </w:t>
              </w:r>
              <w:r>
                <w:rPr>
                  <w:rFonts w:eastAsia="SimSun"/>
                  <w:lang w:eastAsia="de-DE"/>
                </w:rPr>
                <w:t>"</w:t>
              </w:r>
            </w:ins>
          </w:p>
          <w:p w14:paraId="2513CDE2" w14:textId="77777777" w:rsidR="00952AD4" w:rsidRDefault="00952AD4" w:rsidP="00952AD4">
            <w:pPr>
              <w:pStyle w:val="TAL"/>
              <w:keepNext w:val="0"/>
              <w:keepLines w:val="0"/>
              <w:ind w:left="611" w:hanging="284"/>
              <w:rPr>
                <w:ins w:id="2741" w:author="28.312_CR0102R1_(Rel-18)_IDMS_MN_ph2" w:date="2023-09-22T14:31:00Z"/>
                <w:rFonts w:eastAsia="SimSun"/>
                <w:lang w:eastAsia="de-DE"/>
              </w:rPr>
            </w:pPr>
            <w:ins w:id="2742"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w:t>
              </w:r>
              <w:bookmarkStart w:id="2743" w:name="OLE_LINK24"/>
              <w:r>
                <w:rPr>
                  <w:rFonts w:eastAsia="SimSun"/>
                  <w:lang w:eastAsia="de-DE"/>
                </w:rPr>
                <w:t xml:space="preserve"> </w:t>
              </w:r>
              <w:r w:rsidRPr="0013717B">
                <w:rPr>
                  <w:rFonts w:eastAsia="SimSun"/>
                  <w:lang w:eastAsia="de-DE"/>
                </w:rPr>
                <w:t xml:space="preserve">a list of ENUM with allowed value: </w:t>
              </w:r>
            </w:ins>
          </w:p>
          <w:p w14:paraId="15907F6C" w14:textId="481B1277" w:rsidR="00952AD4" w:rsidRPr="00506640" w:rsidRDefault="00952AD4" w:rsidP="00952AD4">
            <w:pPr>
              <w:pStyle w:val="TAL"/>
              <w:keepNext w:val="0"/>
              <w:keepLines w:val="0"/>
              <w:rPr>
                <w:ins w:id="2744" w:author="28.312_CR0102R1_(Rel-18)_IDMS_MN_ph2" w:date="2023-09-22T14:31:00Z"/>
                <w:rFonts w:eastAsia="SimSun"/>
                <w:lang w:eastAsia="de-DE"/>
              </w:rPr>
            </w:pPr>
            <w:ins w:id="2745" w:author="28.312_CR0102R1_(Rel-18)_IDMS_MN_ph2" w:date="2023-09-22T14:31:00Z">
              <w:r>
                <w:t xml:space="preserve">Enumeration </w:t>
              </w:r>
              <w:proofErr w:type="spellStart"/>
              <w:r>
                <w:t>NFType</w:t>
              </w:r>
              <w:proofErr w:type="spellEnd"/>
              <w:r>
                <w:rPr>
                  <w:rFonts w:eastAsia="SimSun"/>
                  <w:lang w:eastAsia="zh-CN"/>
                </w:rPr>
                <w:t xml:space="preserve"> in 3GPP TS 29.510[</w:t>
              </w:r>
              <w:r>
                <w:rPr>
                  <w:rFonts w:eastAsia="SimSun"/>
                  <w:lang w:eastAsia="zh-CN"/>
                </w:rPr>
                <w:t>13</w:t>
              </w:r>
              <w:r>
                <w:rPr>
                  <w:rFonts w:eastAsia="SimSun"/>
                  <w:lang w:eastAsia="zh-CN"/>
                </w:rPr>
                <w:t>]</w:t>
              </w:r>
              <w:bookmarkEnd w:id="2743"/>
            </w:ins>
          </w:p>
        </w:tc>
        <w:tc>
          <w:tcPr>
            <w:tcW w:w="820" w:type="pct"/>
          </w:tcPr>
          <w:p w14:paraId="14F104FD" w14:textId="77777777" w:rsidR="00952AD4" w:rsidRPr="000E17C6" w:rsidRDefault="00952AD4" w:rsidP="00952AD4">
            <w:pPr>
              <w:pStyle w:val="TAL"/>
              <w:rPr>
                <w:ins w:id="2746" w:author="28.312_CR0102R1_(Rel-18)_IDMS_MN_ph2" w:date="2023-09-22T14:31:00Z"/>
                <w:rFonts w:eastAsia="SimSun"/>
                <w:snapToGrid w:val="0"/>
              </w:rPr>
            </w:pPr>
            <w:ins w:id="2747" w:author="28.312_CR0102R1_(Rel-18)_IDMS_MN_ph2" w:date="2023-09-22T14:31:00Z">
              <w:r w:rsidRPr="000E17C6">
                <w:rPr>
                  <w:rFonts w:eastAsia="SimSun"/>
                  <w:snapToGrid w:val="0"/>
                </w:rPr>
                <w:t>type: Context</w:t>
              </w:r>
            </w:ins>
          </w:p>
          <w:p w14:paraId="7D591F05" w14:textId="77777777" w:rsidR="00952AD4" w:rsidRPr="000E17C6" w:rsidRDefault="00952AD4" w:rsidP="00952AD4">
            <w:pPr>
              <w:pStyle w:val="TAL"/>
              <w:rPr>
                <w:ins w:id="2748" w:author="28.312_CR0102R1_(Rel-18)_IDMS_MN_ph2" w:date="2023-09-22T14:31:00Z"/>
                <w:rFonts w:eastAsia="SimSun"/>
                <w:snapToGrid w:val="0"/>
              </w:rPr>
            </w:pPr>
            <w:ins w:id="2749" w:author="28.312_CR0102R1_(Rel-18)_IDMS_MN_ph2" w:date="2023-09-22T14:31:00Z">
              <w:r w:rsidRPr="000E17C6">
                <w:rPr>
                  <w:rFonts w:eastAsia="SimSun"/>
                  <w:snapToGrid w:val="0"/>
                </w:rPr>
                <w:t>multiplicity: 1</w:t>
              </w:r>
            </w:ins>
          </w:p>
          <w:p w14:paraId="5F07FD19" w14:textId="77777777" w:rsidR="00952AD4" w:rsidRPr="000E17C6" w:rsidRDefault="00952AD4" w:rsidP="00952AD4">
            <w:pPr>
              <w:pStyle w:val="TAL"/>
              <w:rPr>
                <w:ins w:id="2750" w:author="28.312_CR0102R1_(Rel-18)_IDMS_MN_ph2" w:date="2023-09-22T14:31:00Z"/>
                <w:rFonts w:eastAsia="SimSun"/>
                <w:snapToGrid w:val="0"/>
              </w:rPr>
            </w:pPr>
            <w:proofErr w:type="spellStart"/>
            <w:ins w:id="2751" w:author="28.312_CR0102R1_(Rel-18)_IDMS_MN_ph2" w:date="2023-09-22T14:31:00Z">
              <w:r w:rsidRPr="000E17C6">
                <w:rPr>
                  <w:rFonts w:eastAsia="SimSun"/>
                  <w:snapToGrid w:val="0"/>
                </w:rPr>
                <w:t>isOrdered</w:t>
              </w:r>
              <w:proofErr w:type="spellEnd"/>
              <w:r w:rsidRPr="000E17C6">
                <w:rPr>
                  <w:rFonts w:eastAsia="SimSun"/>
                  <w:snapToGrid w:val="0"/>
                </w:rPr>
                <w:t>: N/A</w:t>
              </w:r>
            </w:ins>
          </w:p>
          <w:p w14:paraId="508592B4" w14:textId="77777777" w:rsidR="00952AD4" w:rsidRPr="000E17C6" w:rsidRDefault="00952AD4" w:rsidP="00952AD4">
            <w:pPr>
              <w:pStyle w:val="TAL"/>
              <w:rPr>
                <w:ins w:id="2752" w:author="28.312_CR0102R1_(Rel-18)_IDMS_MN_ph2" w:date="2023-09-22T14:31:00Z"/>
                <w:rFonts w:eastAsia="SimSun"/>
                <w:snapToGrid w:val="0"/>
              </w:rPr>
            </w:pPr>
            <w:proofErr w:type="spellStart"/>
            <w:ins w:id="2753" w:author="28.312_CR0102R1_(Rel-18)_IDMS_MN_ph2" w:date="2023-09-22T14:31:00Z">
              <w:r w:rsidRPr="000E17C6">
                <w:rPr>
                  <w:rFonts w:eastAsia="SimSun"/>
                  <w:snapToGrid w:val="0"/>
                </w:rPr>
                <w:t>isUnique</w:t>
              </w:r>
              <w:proofErr w:type="spellEnd"/>
              <w:r w:rsidRPr="000E17C6">
                <w:rPr>
                  <w:rFonts w:eastAsia="SimSun"/>
                  <w:snapToGrid w:val="0"/>
                </w:rPr>
                <w:t>: N/A</w:t>
              </w:r>
            </w:ins>
          </w:p>
          <w:p w14:paraId="2F59EF70" w14:textId="77777777" w:rsidR="00952AD4" w:rsidRPr="000E17C6" w:rsidRDefault="00952AD4" w:rsidP="00952AD4">
            <w:pPr>
              <w:pStyle w:val="TAL"/>
              <w:rPr>
                <w:ins w:id="2754" w:author="28.312_CR0102R1_(Rel-18)_IDMS_MN_ph2" w:date="2023-09-22T14:31:00Z"/>
                <w:rFonts w:eastAsia="SimSun"/>
                <w:snapToGrid w:val="0"/>
              </w:rPr>
            </w:pPr>
            <w:proofErr w:type="spellStart"/>
            <w:ins w:id="2755" w:author="28.312_CR0102R1_(Rel-18)_IDMS_MN_ph2" w:date="2023-09-22T14:31:00Z">
              <w:r w:rsidRPr="000E17C6">
                <w:rPr>
                  <w:rFonts w:eastAsia="SimSun"/>
                  <w:snapToGrid w:val="0"/>
                </w:rPr>
                <w:t>defaultValue</w:t>
              </w:r>
              <w:proofErr w:type="spellEnd"/>
              <w:r w:rsidRPr="000E17C6">
                <w:rPr>
                  <w:rFonts w:eastAsia="SimSun"/>
                  <w:snapToGrid w:val="0"/>
                </w:rPr>
                <w:t>: None</w:t>
              </w:r>
            </w:ins>
          </w:p>
          <w:p w14:paraId="637517D7" w14:textId="284372AE" w:rsidR="00952AD4" w:rsidRPr="00506640" w:rsidRDefault="00952AD4" w:rsidP="00952AD4">
            <w:pPr>
              <w:pStyle w:val="TAL"/>
              <w:keepNext w:val="0"/>
              <w:keepLines w:val="0"/>
              <w:rPr>
                <w:ins w:id="2756" w:author="28.312_CR0102R1_(Rel-18)_IDMS_MN_ph2" w:date="2023-09-22T14:31:00Z"/>
                <w:rFonts w:eastAsia="SimSun"/>
                <w:snapToGrid w:val="0"/>
              </w:rPr>
            </w:pPr>
            <w:proofErr w:type="spellStart"/>
            <w:ins w:id="2757" w:author="28.312_CR0102R1_(Rel-18)_IDMS_MN_ph2" w:date="2023-09-22T14:31:00Z">
              <w:r w:rsidRPr="000E17C6">
                <w:rPr>
                  <w:rFonts w:eastAsia="SimSun"/>
                  <w:snapToGrid w:val="0"/>
                </w:rPr>
                <w:t>isNullable</w:t>
              </w:r>
              <w:proofErr w:type="spellEnd"/>
              <w:r w:rsidRPr="000E17C6">
                <w:rPr>
                  <w:rFonts w:eastAsia="SimSun"/>
                  <w:snapToGrid w:val="0"/>
                </w:rPr>
                <w:t>: True</w:t>
              </w:r>
            </w:ins>
          </w:p>
        </w:tc>
      </w:tr>
      <w:tr w:rsidR="00952AD4" w:rsidRPr="00506640" w14:paraId="1C5B6673" w14:textId="77777777" w:rsidTr="004E524F">
        <w:trPr>
          <w:jc w:val="center"/>
          <w:ins w:id="2758" w:author="28.312_CR0102R1_(Rel-18)_IDMS_MN_ph2" w:date="2023-09-22T14:31:00Z"/>
        </w:trPr>
        <w:tc>
          <w:tcPr>
            <w:tcW w:w="1188" w:type="pct"/>
          </w:tcPr>
          <w:p w14:paraId="28D44DF1" w14:textId="3E9352A1" w:rsidR="00952AD4" w:rsidRPr="00C43991" w:rsidRDefault="00952AD4" w:rsidP="00952AD4">
            <w:pPr>
              <w:pStyle w:val="TAL"/>
              <w:keepNext w:val="0"/>
              <w:keepLines w:val="0"/>
              <w:rPr>
                <w:ins w:id="2759" w:author="28.312_CR0102R1_(Rel-18)_IDMS_MN_ph2" w:date="2023-09-22T14:31:00Z"/>
                <w:rFonts w:ascii="Courier New" w:eastAsia="SimSun" w:hAnsi="Courier New" w:cs="Courier New"/>
                <w:szCs w:val="18"/>
                <w:lang w:eastAsia="zh-CN"/>
              </w:rPr>
            </w:pPr>
            <w:bookmarkStart w:id="2760" w:name="OLE_LINK218"/>
            <w:bookmarkStart w:id="2761" w:name="OLE_LINK219"/>
            <w:proofErr w:type="spellStart"/>
            <w:ins w:id="2762" w:author="28.312_CR0102R1_(Rel-18)_IDMS_MN_ph2" w:date="2023-09-22T14:31:00Z">
              <w:r>
                <w:rPr>
                  <w:rFonts w:ascii="Courier New" w:eastAsia="SimSun" w:hAnsi="Courier New" w:cs="Courier New"/>
                  <w:lang w:eastAsia="zh-CN"/>
                </w:rPr>
                <w:t>nfInstance</w:t>
              </w:r>
              <w:bookmarkEnd w:id="2760"/>
              <w:bookmarkEnd w:id="2761"/>
              <w:r>
                <w:rPr>
                  <w:rFonts w:ascii="Courier New" w:eastAsia="SimSun" w:hAnsi="Courier New" w:cs="Courier New"/>
                  <w:lang w:eastAsia="zh-CN"/>
                </w:rPr>
                <w:t>LocationContext</w:t>
              </w:r>
              <w:proofErr w:type="spellEnd"/>
            </w:ins>
          </w:p>
        </w:tc>
        <w:tc>
          <w:tcPr>
            <w:tcW w:w="2992" w:type="pct"/>
          </w:tcPr>
          <w:p w14:paraId="34D5C707" w14:textId="77777777" w:rsidR="00952AD4" w:rsidRDefault="00952AD4" w:rsidP="00952AD4">
            <w:pPr>
              <w:pStyle w:val="TAL"/>
              <w:keepNext w:val="0"/>
              <w:keepLines w:val="0"/>
              <w:rPr>
                <w:ins w:id="2763" w:author="28.312_CR0102R1_(Rel-18)_IDMS_MN_ph2" w:date="2023-09-22T14:31:00Z"/>
                <w:rFonts w:eastAsia="SimSun"/>
                <w:lang w:eastAsia="zh-CN"/>
              </w:rPr>
            </w:pPr>
            <w:ins w:id="2764" w:author="28.312_CR0102R1_(Rel-18)_IDMS_MN_ph2" w:date="2023-09-22T14:31:00Z">
              <w:r>
                <w:rPr>
                  <w:rFonts w:eastAsia="SimSun"/>
                  <w:lang w:eastAsia="zh-CN"/>
                </w:rPr>
                <w:t xml:space="preserve">It describes the location of NF instance </w:t>
              </w:r>
              <w:bookmarkStart w:id="2765" w:name="OLE_LINK238"/>
              <w:bookmarkStart w:id="2766" w:name="OLE_LINK239"/>
              <w:r>
                <w:rPr>
                  <w:rFonts w:eastAsia="SimSun"/>
                  <w:lang w:eastAsia="zh-CN"/>
                </w:rPr>
                <w:t xml:space="preserve">supported by the 5GC </w:t>
              </w:r>
              <w:proofErr w:type="spellStart"/>
              <w:r>
                <w:rPr>
                  <w:rFonts w:eastAsia="SimSun"/>
                  <w:lang w:eastAsia="zh-CN"/>
                </w:rPr>
                <w:t>SubNetwork</w:t>
              </w:r>
              <w:proofErr w:type="spellEnd"/>
              <w:r>
                <w:rPr>
                  <w:rFonts w:eastAsia="SimSun"/>
                  <w:lang w:eastAsia="zh-CN"/>
                </w:rPr>
                <w:t xml:space="preserve"> that the intent expectation is applied.</w:t>
              </w:r>
              <w:bookmarkEnd w:id="2765"/>
              <w:bookmarkEnd w:id="2766"/>
            </w:ins>
          </w:p>
          <w:p w14:paraId="08411789" w14:textId="77777777" w:rsidR="00952AD4" w:rsidRPr="009C1B0D" w:rsidRDefault="00952AD4" w:rsidP="00952AD4">
            <w:pPr>
              <w:pStyle w:val="TAL"/>
              <w:keepNext w:val="0"/>
              <w:keepLines w:val="0"/>
              <w:rPr>
                <w:ins w:id="2767" w:author="28.312_CR0102R1_(Rel-18)_IDMS_MN_ph2" w:date="2023-09-22T14:31:00Z"/>
                <w:rFonts w:eastAsia="SimSun"/>
                <w:lang w:eastAsia="zh-CN"/>
              </w:rPr>
            </w:pPr>
          </w:p>
          <w:p w14:paraId="44309AE4" w14:textId="77777777" w:rsidR="00952AD4" w:rsidRDefault="00952AD4" w:rsidP="00952AD4">
            <w:pPr>
              <w:pStyle w:val="TAL"/>
              <w:keepNext w:val="0"/>
              <w:keepLines w:val="0"/>
              <w:rPr>
                <w:ins w:id="2768" w:author="28.312_CR0102R1_(Rel-18)_IDMS_MN_ph2" w:date="2023-09-22T14:31:00Z"/>
                <w:rFonts w:eastAsia="SimSun"/>
                <w:lang w:eastAsia="de-DE"/>
              </w:rPr>
            </w:pPr>
            <w:bookmarkStart w:id="2769" w:name="OLE_LINK220"/>
            <w:bookmarkStart w:id="2770" w:name="OLE_LINK221"/>
            <w:proofErr w:type="spellStart"/>
            <w:ins w:id="2771" w:author="28.312_CR0102R1_(Rel-18)_IDMS_MN_ph2" w:date="2023-09-22T14:31:00Z">
              <w:r w:rsidRPr="002E6401">
                <w:rPr>
                  <w:rFonts w:eastAsia="SimSun"/>
                  <w:lang w:eastAsia="zh-CN"/>
                </w:rPr>
                <w:t>nf</w:t>
              </w:r>
              <w:r>
                <w:rPr>
                  <w:rFonts w:eastAsia="SimSun"/>
                  <w:lang w:eastAsia="zh-CN"/>
                </w:rPr>
                <w:t>I</w:t>
              </w:r>
              <w:r w:rsidRPr="002E6401">
                <w:rPr>
                  <w:rFonts w:eastAsia="SimSun"/>
                  <w:lang w:eastAsia="zh-CN"/>
                </w:rPr>
                <w:t>nstance</w:t>
              </w:r>
              <w:r>
                <w:rPr>
                  <w:rFonts w:eastAsia="SimSun"/>
                  <w:lang w:eastAsia="zh-CN"/>
                </w:rPr>
                <w:t>location</w:t>
              </w:r>
              <w:bookmarkEnd w:id="2769"/>
              <w:bookmarkEnd w:id="2770"/>
              <w:r>
                <w:rPr>
                  <w:rFonts w:eastAsia="SimSun"/>
                  <w:lang w:eastAsia="zh-CN"/>
                </w:rPr>
                <w:t>Context</w:t>
              </w:r>
              <w:proofErr w:type="spellEnd"/>
              <w:r>
                <w:rPr>
                  <w:rFonts w:eastAsia="SimSun"/>
                  <w:lang w:eastAsia="zh-CN"/>
                </w:rPr>
                <w:t xml:space="preserve"> </w:t>
              </w:r>
              <w:r>
                <w:rPr>
                  <w:rFonts w:eastAsia="SimSun"/>
                  <w:lang w:eastAsia="de-DE"/>
                </w:rPr>
                <w:t xml:space="preserve">is a Context including attributes: </w:t>
              </w:r>
              <w:proofErr w:type="spellStart"/>
              <w:r>
                <w:rPr>
                  <w:rFonts w:eastAsia="SimSun"/>
                  <w:lang w:eastAsia="de-DE"/>
                </w:rPr>
                <w:t>contextAtr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17B2F88B" w14:textId="77777777" w:rsidR="00952AD4" w:rsidRDefault="00952AD4" w:rsidP="00952AD4">
            <w:pPr>
              <w:pStyle w:val="TAL"/>
              <w:keepNext w:val="0"/>
              <w:keepLines w:val="0"/>
              <w:rPr>
                <w:ins w:id="2772" w:author="28.312_CR0102R1_(Rel-18)_IDMS_MN_ph2" w:date="2023-09-22T14:31:00Z"/>
                <w:rFonts w:eastAsia="SimSun"/>
                <w:lang w:eastAsia="de-DE"/>
              </w:rPr>
            </w:pPr>
          </w:p>
          <w:p w14:paraId="47F5AC8F" w14:textId="77777777" w:rsidR="00952AD4" w:rsidRDefault="00952AD4" w:rsidP="00952AD4">
            <w:pPr>
              <w:pStyle w:val="TAL"/>
              <w:keepNext w:val="0"/>
              <w:keepLines w:val="0"/>
              <w:rPr>
                <w:ins w:id="2773" w:author="28.312_CR0102R1_(Rel-18)_IDMS_MN_ph2" w:date="2023-09-22T14:31:00Z"/>
                <w:rFonts w:eastAsia="SimSun"/>
                <w:lang w:eastAsia="zh-CN"/>
              </w:rPr>
            </w:pPr>
            <w:ins w:id="2774" w:author="28.312_CR0102R1_(Rel-18)_IDMS_MN_ph2" w:date="2023-09-22T14:31:00Z">
              <w:r>
                <w:rPr>
                  <w:rFonts w:eastAsia="SimSun"/>
                  <w:lang w:eastAsia="de-DE"/>
                </w:rPr>
                <w:t>Following are the allowed values:</w:t>
              </w:r>
            </w:ins>
          </w:p>
          <w:p w14:paraId="36E9CF67" w14:textId="77777777" w:rsidR="00952AD4" w:rsidRDefault="00952AD4" w:rsidP="00952AD4">
            <w:pPr>
              <w:pStyle w:val="TAL"/>
              <w:keepNext w:val="0"/>
              <w:keepLines w:val="0"/>
              <w:ind w:left="611" w:hanging="284"/>
              <w:rPr>
                <w:ins w:id="2775" w:author="28.312_CR0102R1_(Rel-18)_IDMS_MN_ph2" w:date="2023-09-22T14:31:00Z"/>
                <w:rFonts w:eastAsia="SimSun"/>
                <w:lang w:eastAsia="de-DE"/>
              </w:rPr>
            </w:pPr>
            <w:ins w:id="2776"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w:t>
              </w:r>
              <w:r>
                <w:t xml:space="preserve"> </w:t>
              </w:r>
              <w:proofErr w:type="spellStart"/>
              <w:r w:rsidRPr="002E6401">
                <w:rPr>
                  <w:rFonts w:eastAsia="SimSun"/>
                  <w:lang w:eastAsia="de-DE"/>
                </w:rPr>
                <w:t>nfInstance</w:t>
              </w:r>
              <w:r>
                <w:rPr>
                  <w:rFonts w:eastAsia="SimSun"/>
                  <w:lang w:eastAsia="de-DE"/>
                </w:rPr>
                <w:t>L</w:t>
              </w:r>
              <w:r w:rsidRPr="002E6401">
                <w:rPr>
                  <w:rFonts w:eastAsia="SimSun"/>
                  <w:lang w:eastAsia="de-DE"/>
                </w:rPr>
                <w:t>ocation</w:t>
              </w:r>
              <w:proofErr w:type="spellEnd"/>
              <w:r w:rsidRPr="002E6401">
                <w:rPr>
                  <w:rFonts w:eastAsia="SimSun"/>
                  <w:lang w:eastAsia="de-DE"/>
                </w:rPr>
                <w:t xml:space="preserve"> </w:t>
              </w:r>
              <w:r>
                <w:rPr>
                  <w:rFonts w:eastAsia="SimSun"/>
                  <w:lang w:eastAsia="de-DE"/>
                </w:rPr>
                <w:t>"</w:t>
              </w:r>
            </w:ins>
          </w:p>
          <w:p w14:paraId="42C67A02" w14:textId="77777777" w:rsidR="00952AD4" w:rsidRDefault="00952AD4" w:rsidP="00952AD4">
            <w:pPr>
              <w:pStyle w:val="TAL"/>
              <w:keepNext w:val="0"/>
              <w:keepLines w:val="0"/>
              <w:ind w:left="611" w:hanging="284"/>
              <w:rPr>
                <w:ins w:id="2777" w:author="28.312_CR0102R1_(Rel-18)_IDMS_MN_ph2" w:date="2023-09-22T14:31:00Z"/>
                <w:rFonts w:eastAsia="SimSun"/>
                <w:lang w:eastAsia="de-DE"/>
              </w:rPr>
            </w:pPr>
            <w:ins w:id="2778"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IS_ALL_OF</w:t>
              </w:r>
              <w:r w:rsidRPr="00D12449">
                <w:rPr>
                  <w:rFonts w:eastAsia="SimSun"/>
                  <w:lang w:eastAsia="de-DE"/>
                </w:rPr>
                <w:t xml:space="preserve"> </w:t>
              </w:r>
              <w:r>
                <w:rPr>
                  <w:rFonts w:eastAsia="SimSun"/>
                  <w:lang w:eastAsia="de-DE"/>
                </w:rPr>
                <w:t>"</w:t>
              </w:r>
            </w:ins>
          </w:p>
          <w:p w14:paraId="53438587" w14:textId="77777777" w:rsidR="00952AD4" w:rsidRDefault="00952AD4" w:rsidP="00952AD4">
            <w:pPr>
              <w:pStyle w:val="TAL"/>
              <w:keepNext w:val="0"/>
              <w:keepLines w:val="0"/>
              <w:ind w:left="611" w:hanging="284"/>
              <w:rPr>
                <w:ins w:id="2779" w:author="28.312_CR0102R1_(Rel-18)_IDMS_MN_ph2" w:date="2023-09-22T14:31:00Z"/>
                <w:rFonts w:eastAsia="SimSun"/>
                <w:lang w:eastAsia="de-DE"/>
              </w:rPr>
            </w:pPr>
            <w:ins w:id="2780"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 xml:space="preserve">: a list of ENUM with allowed value: </w:t>
              </w:r>
            </w:ins>
          </w:p>
          <w:p w14:paraId="73BEEFB6" w14:textId="5A24DFEB" w:rsidR="00952AD4" w:rsidRPr="00506640" w:rsidRDefault="00952AD4" w:rsidP="00952AD4">
            <w:pPr>
              <w:pStyle w:val="TAL"/>
              <w:keepNext w:val="0"/>
              <w:keepLines w:val="0"/>
              <w:rPr>
                <w:ins w:id="2781" w:author="28.312_CR0102R1_(Rel-18)_IDMS_MN_ph2" w:date="2023-09-22T14:31:00Z"/>
                <w:rFonts w:eastAsia="SimSun"/>
                <w:lang w:eastAsia="de-DE"/>
              </w:rPr>
            </w:pPr>
            <w:ins w:id="2782" w:author="28.312_CR0102R1_(Rel-18)_IDMS_MN_ph2" w:date="2023-09-22T14:31:00Z">
              <w:r>
                <w:t xml:space="preserve">Enumeration </w:t>
              </w:r>
              <w:proofErr w:type="spellStart"/>
              <w:r>
                <w:t>LocalityType</w:t>
              </w:r>
              <w:proofErr w:type="spellEnd"/>
              <w:r>
                <w:rPr>
                  <w:rFonts w:eastAsia="SimSun"/>
                  <w:lang w:eastAsia="zh-CN"/>
                </w:rPr>
                <w:t xml:space="preserve"> in TS 29.510[</w:t>
              </w:r>
              <w:r>
                <w:rPr>
                  <w:rFonts w:eastAsia="SimSun"/>
                  <w:lang w:eastAsia="zh-CN"/>
                </w:rPr>
                <w:t>13</w:t>
              </w:r>
              <w:r>
                <w:rPr>
                  <w:rFonts w:eastAsia="SimSun"/>
                  <w:lang w:eastAsia="zh-CN"/>
                </w:rPr>
                <w:t>]</w:t>
              </w:r>
            </w:ins>
          </w:p>
        </w:tc>
        <w:tc>
          <w:tcPr>
            <w:tcW w:w="820" w:type="pct"/>
          </w:tcPr>
          <w:p w14:paraId="5495D2CE" w14:textId="77777777" w:rsidR="00952AD4" w:rsidRDefault="00952AD4" w:rsidP="00952AD4">
            <w:pPr>
              <w:pStyle w:val="TAL"/>
              <w:keepNext w:val="0"/>
              <w:keepLines w:val="0"/>
              <w:rPr>
                <w:ins w:id="2783" w:author="28.312_CR0102R1_(Rel-18)_IDMS_MN_ph2" w:date="2023-09-22T14:31:00Z"/>
                <w:rFonts w:eastAsia="SimSun"/>
                <w:snapToGrid w:val="0"/>
              </w:rPr>
            </w:pPr>
            <w:ins w:id="2784" w:author="28.312_CR0102R1_(Rel-18)_IDMS_MN_ph2" w:date="2023-09-22T14:31:00Z">
              <w:r>
                <w:rPr>
                  <w:rFonts w:eastAsia="SimSun"/>
                  <w:snapToGrid w:val="0"/>
                </w:rPr>
                <w:t>type: Context</w:t>
              </w:r>
            </w:ins>
          </w:p>
          <w:p w14:paraId="12C51184" w14:textId="77777777" w:rsidR="00952AD4" w:rsidRDefault="00952AD4" w:rsidP="00952AD4">
            <w:pPr>
              <w:pStyle w:val="TAL"/>
              <w:keepNext w:val="0"/>
              <w:keepLines w:val="0"/>
              <w:rPr>
                <w:ins w:id="2785" w:author="28.312_CR0102R1_(Rel-18)_IDMS_MN_ph2" w:date="2023-09-22T14:31:00Z"/>
                <w:rFonts w:eastAsia="SimSun"/>
                <w:snapToGrid w:val="0"/>
              </w:rPr>
            </w:pPr>
            <w:ins w:id="2786" w:author="28.312_CR0102R1_(Rel-18)_IDMS_MN_ph2" w:date="2023-09-22T14:31:00Z">
              <w:r>
                <w:rPr>
                  <w:rFonts w:eastAsia="SimSun"/>
                  <w:snapToGrid w:val="0"/>
                </w:rPr>
                <w:t>multiplicity: 1</w:t>
              </w:r>
            </w:ins>
          </w:p>
          <w:p w14:paraId="2D3D9EEA" w14:textId="77777777" w:rsidR="00952AD4" w:rsidRDefault="00952AD4" w:rsidP="00952AD4">
            <w:pPr>
              <w:pStyle w:val="TAL"/>
              <w:keepNext w:val="0"/>
              <w:keepLines w:val="0"/>
              <w:rPr>
                <w:ins w:id="2787" w:author="28.312_CR0102R1_(Rel-18)_IDMS_MN_ph2" w:date="2023-09-22T14:31:00Z"/>
                <w:rFonts w:eastAsia="SimSun"/>
                <w:snapToGrid w:val="0"/>
              </w:rPr>
            </w:pPr>
            <w:proofErr w:type="spellStart"/>
            <w:ins w:id="2788" w:author="28.312_CR0102R1_(Rel-18)_IDMS_MN_ph2" w:date="2023-09-22T14:31:00Z">
              <w:r>
                <w:rPr>
                  <w:rFonts w:eastAsia="SimSun"/>
                  <w:snapToGrid w:val="0"/>
                </w:rPr>
                <w:t>isOrdered</w:t>
              </w:r>
              <w:proofErr w:type="spellEnd"/>
              <w:r>
                <w:rPr>
                  <w:rFonts w:eastAsia="SimSun"/>
                  <w:snapToGrid w:val="0"/>
                </w:rPr>
                <w:t>: N/A</w:t>
              </w:r>
            </w:ins>
          </w:p>
          <w:p w14:paraId="3006460F" w14:textId="77777777" w:rsidR="00952AD4" w:rsidRDefault="00952AD4" w:rsidP="00952AD4">
            <w:pPr>
              <w:pStyle w:val="TAL"/>
              <w:keepNext w:val="0"/>
              <w:keepLines w:val="0"/>
              <w:rPr>
                <w:ins w:id="2789" w:author="28.312_CR0102R1_(Rel-18)_IDMS_MN_ph2" w:date="2023-09-22T14:31:00Z"/>
                <w:rFonts w:eastAsia="SimSun"/>
                <w:snapToGrid w:val="0"/>
              </w:rPr>
            </w:pPr>
            <w:proofErr w:type="spellStart"/>
            <w:ins w:id="2790" w:author="28.312_CR0102R1_(Rel-18)_IDMS_MN_ph2" w:date="2023-09-22T14:31:00Z">
              <w:r>
                <w:rPr>
                  <w:rFonts w:eastAsia="SimSun"/>
                  <w:snapToGrid w:val="0"/>
                </w:rPr>
                <w:t>isUnique</w:t>
              </w:r>
              <w:proofErr w:type="spellEnd"/>
              <w:r>
                <w:rPr>
                  <w:rFonts w:eastAsia="SimSun"/>
                  <w:snapToGrid w:val="0"/>
                </w:rPr>
                <w:t>: N/A</w:t>
              </w:r>
            </w:ins>
          </w:p>
          <w:p w14:paraId="7BBA7920" w14:textId="77777777" w:rsidR="00952AD4" w:rsidRDefault="00952AD4" w:rsidP="00952AD4">
            <w:pPr>
              <w:pStyle w:val="TAL"/>
              <w:keepNext w:val="0"/>
              <w:keepLines w:val="0"/>
              <w:rPr>
                <w:ins w:id="2791" w:author="28.312_CR0102R1_(Rel-18)_IDMS_MN_ph2" w:date="2023-09-22T14:31:00Z"/>
                <w:rFonts w:eastAsia="SimSun"/>
                <w:snapToGrid w:val="0"/>
              </w:rPr>
            </w:pPr>
            <w:proofErr w:type="spellStart"/>
            <w:ins w:id="2792" w:author="28.312_CR0102R1_(Rel-18)_IDMS_MN_ph2" w:date="2023-09-22T14:31:00Z">
              <w:r>
                <w:rPr>
                  <w:rFonts w:eastAsia="SimSun"/>
                  <w:snapToGrid w:val="0"/>
                </w:rPr>
                <w:t>defaultValue</w:t>
              </w:r>
              <w:proofErr w:type="spellEnd"/>
              <w:r>
                <w:rPr>
                  <w:rFonts w:eastAsia="SimSun"/>
                  <w:snapToGrid w:val="0"/>
                </w:rPr>
                <w:t>: None</w:t>
              </w:r>
            </w:ins>
          </w:p>
          <w:p w14:paraId="7EFF1F29" w14:textId="3BC5ABFF" w:rsidR="00952AD4" w:rsidRPr="00506640" w:rsidRDefault="00952AD4" w:rsidP="00952AD4">
            <w:pPr>
              <w:pStyle w:val="TAL"/>
              <w:keepNext w:val="0"/>
              <w:keepLines w:val="0"/>
              <w:rPr>
                <w:ins w:id="2793" w:author="28.312_CR0102R1_(Rel-18)_IDMS_MN_ph2" w:date="2023-09-22T14:31:00Z"/>
                <w:rFonts w:eastAsia="SimSun"/>
                <w:snapToGrid w:val="0"/>
              </w:rPr>
            </w:pPr>
            <w:proofErr w:type="spellStart"/>
            <w:ins w:id="2794" w:author="28.312_CR0102R1_(Rel-18)_IDMS_MN_ph2" w:date="2023-09-22T14:31:00Z">
              <w:r>
                <w:rPr>
                  <w:rFonts w:eastAsia="SimSun"/>
                  <w:snapToGrid w:val="0"/>
                </w:rPr>
                <w:t>isNullable</w:t>
              </w:r>
              <w:proofErr w:type="spellEnd"/>
              <w:r>
                <w:rPr>
                  <w:rFonts w:eastAsia="SimSun"/>
                  <w:snapToGrid w:val="0"/>
                </w:rPr>
                <w:t>: True</w:t>
              </w:r>
            </w:ins>
          </w:p>
        </w:tc>
      </w:tr>
      <w:tr w:rsidR="00952AD4" w:rsidRPr="00506640" w14:paraId="5F50EC25" w14:textId="77777777" w:rsidTr="004E524F">
        <w:trPr>
          <w:jc w:val="center"/>
          <w:ins w:id="2795" w:author="28.312_CR0102R1_(Rel-18)_IDMS_MN_ph2" w:date="2023-09-22T14:31:00Z"/>
        </w:trPr>
        <w:tc>
          <w:tcPr>
            <w:tcW w:w="1188" w:type="pct"/>
          </w:tcPr>
          <w:p w14:paraId="37CE4DEC" w14:textId="29643AB7" w:rsidR="00952AD4" w:rsidRPr="00C43991" w:rsidRDefault="00952AD4" w:rsidP="00952AD4">
            <w:pPr>
              <w:pStyle w:val="TAL"/>
              <w:keepNext w:val="0"/>
              <w:keepLines w:val="0"/>
              <w:rPr>
                <w:ins w:id="2796" w:author="28.312_CR0102R1_(Rel-18)_IDMS_MN_ph2" w:date="2023-09-22T14:31:00Z"/>
                <w:rFonts w:ascii="Courier New" w:eastAsia="SimSun" w:hAnsi="Courier New" w:cs="Courier New"/>
                <w:szCs w:val="18"/>
                <w:lang w:eastAsia="zh-CN"/>
              </w:rPr>
            </w:pPr>
            <w:proofErr w:type="spellStart"/>
            <w:ins w:id="2797" w:author="28.312_CR0102R1_(Rel-18)_IDMS_MN_ph2" w:date="2023-09-22T14:31:00Z">
              <w:r>
                <w:rPr>
                  <w:rFonts w:ascii="Courier New" w:hAnsi="Courier New" w:cs="Courier New"/>
                  <w:szCs w:val="18"/>
                </w:rPr>
                <w:lastRenderedPageBreak/>
                <w:t>tai</w:t>
              </w:r>
              <w:r>
                <w:rPr>
                  <w:rFonts w:ascii="Courier New" w:hAnsi="Courier New" w:cs="Courier New"/>
                  <w:szCs w:val="18"/>
                  <w:lang w:eastAsia="zh-CN"/>
                </w:rPr>
                <w:t>Context</w:t>
              </w:r>
              <w:proofErr w:type="spellEnd"/>
            </w:ins>
          </w:p>
        </w:tc>
        <w:tc>
          <w:tcPr>
            <w:tcW w:w="2992" w:type="pct"/>
          </w:tcPr>
          <w:p w14:paraId="052D5999" w14:textId="77777777" w:rsidR="00952AD4" w:rsidRDefault="00952AD4" w:rsidP="00952AD4">
            <w:pPr>
              <w:pStyle w:val="TAL"/>
              <w:keepNext w:val="0"/>
              <w:keepLines w:val="0"/>
              <w:rPr>
                <w:ins w:id="2798" w:author="28.312_CR0102R1_(Rel-18)_IDMS_MN_ph2" w:date="2023-09-22T14:31:00Z"/>
                <w:rFonts w:eastAsia="SimSun"/>
                <w:lang w:eastAsia="zh-CN"/>
              </w:rPr>
            </w:pPr>
            <w:ins w:id="2799" w:author="28.312_CR0102R1_(Rel-18)_IDMS_MN_ph2" w:date="2023-09-22T14:31:00Z">
              <w:r>
                <w:rPr>
                  <w:rFonts w:eastAsia="SimSun"/>
                  <w:lang w:eastAsia="zh-CN"/>
                </w:rPr>
                <w:t xml:space="preserve">It describes the </w:t>
              </w:r>
              <w:r>
                <w:rPr>
                  <w:szCs w:val="18"/>
                  <w:lang w:eastAsia="zh-CN"/>
                </w:rPr>
                <w:t xml:space="preserve">tracking area </w:t>
              </w:r>
              <w:r>
                <w:t>Identifiers</w:t>
              </w:r>
              <w:r>
                <w:rPr>
                  <w:rFonts w:cs="Arial"/>
                  <w:szCs w:val="18"/>
                </w:rPr>
                <w:t xml:space="preserve"> </w:t>
              </w:r>
              <w:r>
                <w:rPr>
                  <w:rFonts w:eastAsia="SimSun"/>
                  <w:lang w:eastAsia="zh-CN"/>
                </w:rPr>
                <w:t xml:space="preserve">supported by the 5GC </w:t>
              </w:r>
              <w:proofErr w:type="spellStart"/>
              <w:r>
                <w:rPr>
                  <w:rFonts w:eastAsia="SimSun"/>
                  <w:lang w:eastAsia="zh-CN"/>
                </w:rPr>
                <w:t>SubNetwork</w:t>
              </w:r>
              <w:proofErr w:type="spellEnd"/>
              <w:r>
                <w:rPr>
                  <w:rFonts w:eastAsia="SimSun"/>
                  <w:lang w:eastAsia="zh-CN"/>
                </w:rPr>
                <w:t xml:space="preserve"> that the intent expectation is applied.</w:t>
              </w:r>
            </w:ins>
          </w:p>
          <w:p w14:paraId="37D2F143" w14:textId="77777777" w:rsidR="00952AD4" w:rsidRPr="009C1B0D" w:rsidRDefault="00952AD4" w:rsidP="00952AD4">
            <w:pPr>
              <w:pStyle w:val="TAL"/>
              <w:keepNext w:val="0"/>
              <w:keepLines w:val="0"/>
              <w:rPr>
                <w:ins w:id="2800" w:author="28.312_CR0102R1_(Rel-18)_IDMS_MN_ph2" w:date="2023-09-22T14:31:00Z"/>
                <w:rFonts w:eastAsia="SimSun"/>
                <w:lang w:eastAsia="zh-CN"/>
              </w:rPr>
            </w:pPr>
          </w:p>
          <w:p w14:paraId="327E7766" w14:textId="77777777" w:rsidR="00952AD4" w:rsidRDefault="00952AD4" w:rsidP="00952AD4">
            <w:pPr>
              <w:pStyle w:val="TAL"/>
              <w:keepNext w:val="0"/>
              <w:keepLines w:val="0"/>
              <w:rPr>
                <w:ins w:id="2801" w:author="28.312_CR0102R1_(Rel-18)_IDMS_MN_ph2" w:date="2023-09-22T14:31:00Z"/>
                <w:rFonts w:eastAsia="SimSun"/>
                <w:lang w:eastAsia="de-DE"/>
              </w:rPr>
            </w:pPr>
            <w:proofErr w:type="spellStart"/>
            <w:ins w:id="2802" w:author="28.312_CR0102R1_(Rel-18)_IDMS_MN_ph2" w:date="2023-09-22T14:31:00Z">
              <w:r>
                <w:rPr>
                  <w:rFonts w:eastAsia="SimSun"/>
                  <w:lang w:eastAsia="zh-CN"/>
                </w:rPr>
                <w:t>taiContext</w:t>
              </w:r>
              <w:proofErr w:type="spellEnd"/>
              <w:r>
                <w:rPr>
                  <w:rFonts w:eastAsia="SimSun"/>
                  <w:lang w:eastAsia="zh-CN"/>
                </w:rPr>
                <w:t xml:space="preserve"> </w:t>
              </w:r>
              <w:r>
                <w:rPr>
                  <w:rFonts w:eastAsia="SimSun"/>
                  <w:lang w:eastAsia="de-DE"/>
                </w:rPr>
                <w:t xml:space="preserve">is a Context including attributes: </w:t>
              </w:r>
              <w:proofErr w:type="spellStart"/>
              <w:r>
                <w:rPr>
                  <w:rFonts w:eastAsia="SimSun"/>
                  <w:lang w:eastAsia="de-DE"/>
                </w:rPr>
                <w:t>contextAtr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38B758A6" w14:textId="77777777" w:rsidR="00952AD4" w:rsidRDefault="00952AD4" w:rsidP="00952AD4">
            <w:pPr>
              <w:pStyle w:val="TAL"/>
              <w:keepNext w:val="0"/>
              <w:keepLines w:val="0"/>
              <w:rPr>
                <w:ins w:id="2803" w:author="28.312_CR0102R1_(Rel-18)_IDMS_MN_ph2" w:date="2023-09-22T14:31:00Z"/>
                <w:rFonts w:eastAsia="SimSun"/>
                <w:lang w:eastAsia="de-DE"/>
              </w:rPr>
            </w:pPr>
          </w:p>
          <w:p w14:paraId="6CD0B4EA" w14:textId="77777777" w:rsidR="00952AD4" w:rsidRDefault="00952AD4" w:rsidP="00952AD4">
            <w:pPr>
              <w:pStyle w:val="TAL"/>
              <w:keepNext w:val="0"/>
              <w:keepLines w:val="0"/>
              <w:rPr>
                <w:ins w:id="2804" w:author="28.312_CR0102R1_(Rel-18)_IDMS_MN_ph2" w:date="2023-09-22T14:31:00Z"/>
                <w:rFonts w:eastAsia="SimSun"/>
                <w:lang w:eastAsia="zh-CN"/>
              </w:rPr>
            </w:pPr>
            <w:ins w:id="2805" w:author="28.312_CR0102R1_(Rel-18)_IDMS_MN_ph2" w:date="2023-09-22T14:31:00Z">
              <w:r>
                <w:rPr>
                  <w:rFonts w:eastAsia="SimSun"/>
                  <w:lang w:eastAsia="de-DE"/>
                </w:rPr>
                <w:t>Following are the allowed values:</w:t>
              </w:r>
            </w:ins>
          </w:p>
          <w:p w14:paraId="1DB96255" w14:textId="77777777" w:rsidR="00952AD4" w:rsidRDefault="00952AD4" w:rsidP="00952AD4">
            <w:pPr>
              <w:pStyle w:val="TAL"/>
              <w:keepNext w:val="0"/>
              <w:keepLines w:val="0"/>
              <w:ind w:left="611" w:hanging="284"/>
              <w:rPr>
                <w:ins w:id="2806" w:author="28.312_CR0102R1_(Rel-18)_IDMS_MN_ph2" w:date="2023-09-22T14:31:00Z"/>
                <w:rFonts w:eastAsia="SimSun"/>
                <w:lang w:eastAsia="de-DE"/>
              </w:rPr>
            </w:pPr>
            <w:ins w:id="2807"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tai"</w:t>
              </w:r>
            </w:ins>
          </w:p>
          <w:p w14:paraId="6BFE0AF4" w14:textId="77777777" w:rsidR="00952AD4" w:rsidRDefault="00952AD4" w:rsidP="00952AD4">
            <w:pPr>
              <w:pStyle w:val="TAL"/>
              <w:keepNext w:val="0"/>
              <w:keepLines w:val="0"/>
              <w:ind w:left="611" w:hanging="284"/>
              <w:rPr>
                <w:ins w:id="2808" w:author="28.312_CR0102R1_(Rel-18)_IDMS_MN_ph2" w:date="2023-09-22T14:31:00Z"/>
                <w:rFonts w:eastAsia="SimSun"/>
                <w:lang w:eastAsia="de-DE"/>
              </w:rPr>
            </w:pPr>
            <w:ins w:id="2809"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IS_ALL_OF "</w:t>
              </w:r>
            </w:ins>
          </w:p>
          <w:p w14:paraId="0090227E" w14:textId="0BF715B3" w:rsidR="00952AD4" w:rsidRPr="00506640" w:rsidRDefault="00952AD4" w:rsidP="00952AD4">
            <w:pPr>
              <w:pStyle w:val="TAL"/>
              <w:keepNext w:val="0"/>
              <w:keepLines w:val="0"/>
              <w:rPr>
                <w:ins w:id="2810" w:author="28.312_CR0102R1_(Rel-18)_IDMS_MN_ph2" w:date="2023-09-22T14:31:00Z"/>
                <w:rFonts w:eastAsia="SimSun"/>
                <w:lang w:eastAsia="de-DE"/>
              </w:rPr>
            </w:pPr>
            <w:ins w:id="2811" w:author="28.312_CR0102R1_(Rel-18)_IDMS_MN_ph2" w:date="2023-09-22T14:31: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 a list of tai defined in TS 28.622 [6]</w:t>
              </w:r>
            </w:ins>
          </w:p>
        </w:tc>
        <w:tc>
          <w:tcPr>
            <w:tcW w:w="820" w:type="pct"/>
          </w:tcPr>
          <w:p w14:paraId="21082C9A" w14:textId="77777777" w:rsidR="00952AD4" w:rsidRDefault="00952AD4" w:rsidP="00952AD4">
            <w:pPr>
              <w:pStyle w:val="TAL"/>
              <w:keepNext w:val="0"/>
              <w:keepLines w:val="0"/>
              <w:rPr>
                <w:ins w:id="2812" w:author="28.312_CR0102R1_(Rel-18)_IDMS_MN_ph2" w:date="2023-09-22T14:31:00Z"/>
                <w:rFonts w:eastAsia="SimSun"/>
                <w:snapToGrid w:val="0"/>
              </w:rPr>
            </w:pPr>
            <w:ins w:id="2813" w:author="28.312_CR0102R1_(Rel-18)_IDMS_MN_ph2" w:date="2023-09-22T14:31:00Z">
              <w:r>
                <w:rPr>
                  <w:rFonts w:eastAsia="SimSun"/>
                  <w:snapToGrid w:val="0"/>
                </w:rPr>
                <w:t>type: Context</w:t>
              </w:r>
            </w:ins>
          </w:p>
          <w:p w14:paraId="51A3C8BD" w14:textId="77777777" w:rsidR="00952AD4" w:rsidRDefault="00952AD4" w:rsidP="00952AD4">
            <w:pPr>
              <w:pStyle w:val="TAL"/>
              <w:keepNext w:val="0"/>
              <w:keepLines w:val="0"/>
              <w:rPr>
                <w:ins w:id="2814" w:author="28.312_CR0102R1_(Rel-18)_IDMS_MN_ph2" w:date="2023-09-22T14:31:00Z"/>
                <w:rFonts w:eastAsia="SimSun"/>
                <w:snapToGrid w:val="0"/>
              </w:rPr>
            </w:pPr>
            <w:ins w:id="2815" w:author="28.312_CR0102R1_(Rel-18)_IDMS_MN_ph2" w:date="2023-09-22T14:31:00Z">
              <w:r>
                <w:rPr>
                  <w:rFonts w:eastAsia="SimSun"/>
                  <w:snapToGrid w:val="0"/>
                </w:rPr>
                <w:t>multiplicity: 1</w:t>
              </w:r>
            </w:ins>
          </w:p>
          <w:p w14:paraId="1358EEBA" w14:textId="77777777" w:rsidR="00952AD4" w:rsidRDefault="00952AD4" w:rsidP="00952AD4">
            <w:pPr>
              <w:pStyle w:val="TAL"/>
              <w:keepNext w:val="0"/>
              <w:keepLines w:val="0"/>
              <w:rPr>
                <w:ins w:id="2816" w:author="28.312_CR0102R1_(Rel-18)_IDMS_MN_ph2" w:date="2023-09-22T14:31:00Z"/>
                <w:rFonts w:eastAsia="SimSun"/>
                <w:snapToGrid w:val="0"/>
              </w:rPr>
            </w:pPr>
            <w:proofErr w:type="spellStart"/>
            <w:ins w:id="2817" w:author="28.312_CR0102R1_(Rel-18)_IDMS_MN_ph2" w:date="2023-09-22T14:31:00Z">
              <w:r>
                <w:rPr>
                  <w:rFonts w:eastAsia="SimSun"/>
                  <w:snapToGrid w:val="0"/>
                </w:rPr>
                <w:t>isOrdered</w:t>
              </w:r>
              <w:proofErr w:type="spellEnd"/>
              <w:r>
                <w:rPr>
                  <w:rFonts w:eastAsia="SimSun"/>
                  <w:snapToGrid w:val="0"/>
                </w:rPr>
                <w:t>: N/A</w:t>
              </w:r>
            </w:ins>
          </w:p>
          <w:p w14:paraId="55CB16E8" w14:textId="77777777" w:rsidR="00952AD4" w:rsidRDefault="00952AD4" w:rsidP="00952AD4">
            <w:pPr>
              <w:pStyle w:val="TAL"/>
              <w:keepNext w:val="0"/>
              <w:keepLines w:val="0"/>
              <w:rPr>
                <w:ins w:id="2818" w:author="28.312_CR0102R1_(Rel-18)_IDMS_MN_ph2" w:date="2023-09-22T14:31:00Z"/>
                <w:rFonts w:eastAsia="SimSun"/>
                <w:snapToGrid w:val="0"/>
              </w:rPr>
            </w:pPr>
            <w:proofErr w:type="spellStart"/>
            <w:ins w:id="2819" w:author="28.312_CR0102R1_(Rel-18)_IDMS_MN_ph2" w:date="2023-09-22T14:31:00Z">
              <w:r>
                <w:rPr>
                  <w:rFonts w:eastAsia="SimSun"/>
                  <w:snapToGrid w:val="0"/>
                </w:rPr>
                <w:t>isUnique</w:t>
              </w:r>
              <w:proofErr w:type="spellEnd"/>
              <w:r>
                <w:rPr>
                  <w:rFonts w:eastAsia="SimSun"/>
                  <w:snapToGrid w:val="0"/>
                </w:rPr>
                <w:t>: N/A</w:t>
              </w:r>
            </w:ins>
          </w:p>
          <w:p w14:paraId="6B3AAB1B" w14:textId="77777777" w:rsidR="00952AD4" w:rsidRDefault="00952AD4" w:rsidP="00952AD4">
            <w:pPr>
              <w:pStyle w:val="TAL"/>
              <w:keepNext w:val="0"/>
              <w:keepLines w:val="0"/>
              <w:rPr>
                <w:ins w:id="2820" w:author="28.312_CR0102R1_(Rel-18)_IDMS_MN_ph2" w:date="2023-09-22T14:31:00Z"/>
                <w:rFonts w:eastAsia="SimSun"/>
                <w:snapToGrid w:val="0"/>
              </w:rPr>
            </w:pPr>
            <w:proofErr w:type="spellStart"/>
            <w:ins w:id="2821" w:author="28.312_CR0102R1_(Rel-18)_IDMS_MN_ph2" w:date="2023-09-22T14:31:00Z">
              <w:r>
                <w:rPr>
                  <w:rFonts w:eastAsia="SimSun"/>
                  <w:snapToGrid w:val="0"/>
                </w:rPr>
                <w:t>defaultValue</w:t>
              </w:r>
              <w:proofErr w:type="spellEnd"/>
              <w:r>
                <w:rPr>
                  <w:rFonts w:eastAsia="SimSun"/>
                  <w:snapToGrid w:val="0"/>
                </w:rPr>
                <w:t>: None</w:t>
              </w:r>
            </w:ins>
          </w:p>
          <w:p w14:paraId="3487F864" w14:textId="44C30912" w:rsidR="00952AD4" w:rsidRPr="00506640" w:rsidRDefault="00952AD4" w:rsidP="00952AD4">
            <w:pPr>
              <w:pStyle w:val="TAL"/>
              <w:keepNext w:val="0"/>
              <w:keepLines w:val="0"/>
              <w:rPr>
                <w:ins w:id="2822" w:author="28.312_CR0102R1_(Rel-18)_IDMS_MN_ph2" w:date="2023-09-22T14:31:00Z"/>
                <w:rFonts w:eastAsia="SimSun"/>
                <w:snapToGrid w:val="0"/>
              </w:rPr>
            </w:pPr>
            <w:proofErr w:type="spellStart"/>
            <w:ins w:id="2823" w:author="28.312_CR0102R1_(Rel-18)_IDMS_MN_ph2" w:date="2023-09-22T14:31:00Z">
              <w:r>
                <w:rPr>
                  <w:rFonts w:eastAsia="SimSun"/>
                  <w:snapToGrid w:val="0"/>
                </w:rPr>
                <w:t>isNullable</w:t>
              </w:r>
              <w:proofErr w:type="spellEnd"/>
              <w:r>
                <w:rPr>
                  <w:rFonts w:eastAsia="SimSun"/>
                  <w:snapToGrid w:val="0"/>
                </w:rPr>
                <w:t>: True</w:t>
              </w:r>
            </w:ins>
          </w:p>
        </w:tc>
      </w:tr>
      <w:tr w:rsidR="00952AD4" w:rsidRPr="00506640" w14:paraId="3E981F8A" w14:textId="77777777" w:rsidTr="004E524F">
        <w:trPr>
          <w:jc w:val="center"/>
          <w:ins w:id="2824" w:author="28.312_CR0102R1_(Rel-18)_IDMS_MN_ph2" w:date="2023-09-22T14:31:00Z"/>
        </w:trPr>
        <w:tc>
          <w:tcPr>
            <w:tcW w:w="1188" w:type="pct"/>
          </w:tcPr>
          <w:p w14:paraId="0F40769F" w14:textId="093FBE80" w:rsidR="00952AD4" w:rsidRPr="00C43991" w:rsidRDefault="00952AD4" w:rsidP="00952AD4">
            <w:pPr>
              <w:pStyle w:val="TAL"/>
              <w:keepNext w:val="0"/>
              <w:keepLines w:val="0"/>
              <w:rPr>
                <w:ins w:id="2825" w:author="28.312_CR0102R1_(Rel-18)_IDMS_MN_ph2" w:date="2023-09-22T14:31:00Z"/>
                <w:rFonts w:ascii="Courier New" w:eastAsia="SimSun" w:hAnsi="Courier New" w:cs="Courier New"/>
                <w:szCs w:val="18"/>
                <w:lang w:eastAsia="zh-CN"/>
              </w:rPr>
            </w:pPr>
            <w:proofErr w:type="spellStart"/>
            <w:ins w:id="2826" w:author="28.312_CR0102R1_(Rel-18)_IDMS_MN_ph2" w:date="2023-09-22T14:31:00Z">
              <w:r>
                <w:rPr>
                  <w:rFonts w:ascii="Courier New" w:eastAsia="DengXian" w:hAnsi="Courier New" w:cs="Courier New" w:hint="eastAsia"/>
                  <w:bCs/>
                  <w:lang w:eastAsia="zh-CN"/>
                </w:rPr>
                <w:t>m</w:t>
              </w:r>
              <w:r>
                <w:rPr>
                  <w:rFonts w:ascii="Courier New" w:eastAsia="DengXian" w:hAnsi="Courier New" w:cs="Courier New"/>
                  <w:bCs/>
                  <w:lang w:eastAsia="zh-CN"/>
                </w:rPr>
                <w:t>axNumberofPDU</w:t>
              </w:r>
              <w:r>
                <w:rPr>
                  <w:rFonts w:ascii="Courier New" w:eastAsia="DengXian" w:hAnsi="Courier New" w:cs="Courier New" w:hint="eastAsia"/>
                  <w:bCs/>
                  <w:lang w:eastAsia="zh-CN"/>
                </w:rPr>
                <w:t>session</w:t>
              </w:r>
              <w:r>
                <w:rPr>
                  <w:rFonts w:ascii="Courier New" w:eastAsia="DengXian" w:hAnsi="Courier New" w:cs="Courier New"/>
                  <w:bCs/>
                  <w:lang w:eastAsia="zh-CN"/>
                </w:rPr>
                <w:t>sTarget</w:t>
              </w:r>
              <w:proofErr w:type="spellEnd"/>
            </w:ins>
          </w:p>
        </w:tc>
        <w:tc>
          <w:tcPr>
            <w:tcW w:w="2992" w:type="pct"/>
          </w:tcPr>
          <w:p w14:paraId="6D7BE87F" w14:textId="535F2C0C" w:rsidR="00952AD4" w:rsidRPr="00506640" w:rsidDel="0038374A" w:rsidRDefault="00952AD4" w:rsidP="00952AD4">
            <w:pPr>
              <w:pStyle w:val="TAL"/>
              <w:keepNext w:val="0"/>
              <w:keepLines w:val="0"/>
              <w:rPr>
                <w:ins w:id="2827" w:author="28.312_CR0102R1_(Rel-18)_IDMS_MN_ph2" w:date="2023-09-22T14:31:00Z"/>
                <w:rFonts w:eastAsia="SimSun"/>
                <w:lang w:eastAsia="zh-CN"/>
              </w:rPr>
            </w:pPr>
            <w:ins w:id="2828" w:author="28.312_CR0102R1_(Rel-18)_IDMS_MN_ph2" w:date="2023-09-22T14:31:00Z">
              <w:r w:rsidRPr="00506640">
                <w:rPr>
                  <w:rFonts w:eastAsia="SimSun"/>
                  <w:lang w:eastAsia="zh-CN"/>
                </w:rPr>
                <w:t xml:space="preserve">It describes the maximum number of </w:t>
              </w:r>
              <w:r>
                <w:rPr>
                  <w:rFonts w:eastAsia="SimSun"/>
                  <w:lang w:eastAsia="zh-CN"/>
                </w:rPr>
                <w:t xml:space="preserve">PDU </w:t>
              </w:r>
              <w:proofErr w:type="spellStart"/>
              <w:r>
                <w:rPr>
                  <w:rFonts w:eastAsia="SimSun" w:hint="eastAsia"/>
                  <w:lang w:eastAsia="zh-CN"/>
                </w:rPr>
                <w:t>seesions</w:t>
              </w:r>
              <w:proofErr w:type="spellEnd"/>
              <w:r w:rsidRPr="00506640">
                <w:rPr>
                  <w:rFonts w:eastAsia="SimSun"/>
                  <w:lang w:eastAsia="zh-CN"/>
                </w:rPr>
                <w:t xml:space="preserve"> for </w:t>
              </w:r>
              <w:r>
                <w:rPr>
                  <w:rFonts w:eastAsia="SimSun"/>
                  <w:lang w:eastAsia="zh-CN"/>
                </w:rPr>
                <w:t xml:space="preserve">5GC </w:t>
              </w:r>
              <w:proofErr w:type="spellStart"/>
              <w:r>
                <w:rPr>
                  <w:rFonts w:eastAsia="SimSun"/>
                  <w:lang w:eastAsia="zh-CN"/>
                </w:rPr>
                <w:t>SubNetwork</w:t>
              </w:r>
              <w:proofErr w:type="spellEnd"/>
              <w:r w:rsidRPr="00506640">
                <w:rPr>
                  <w:rFonts w:eastAsia="SimSun"/>
                  <w:lang w:eastAsia="zh-CN"/>
                </w:rPr>
                <w:t xml:space="preserve"> </w:t>
              </w:r>
              <w:r>
                <w:rPr>
                  <w:rFonts w:eastAsia="SimSun"/>
                  <w:lang w:eastAsia="zh-CN"/>
                </w:rPr>
                <w:t xml:space="preserve">supporting </w:t>
              </w:r>
              <w:r w:rsidRPr="00506640">
                <w:rPr>
                  <w:rFonts w:eastAsia="SimSun"/>
                  <w:lang w:eastAsia="zh-CN"/>
                </w:rPr>
                <w:t>that the intent expectation is applied.</w:t>
              </w:r>
              <w:r>
                <w:rPr>
                  <w:rFonts w:eastAsia="SimSun"/>
                  <w:lang w:eastAsia="zh-CN"/>
                </w:rPr>
                <w:t xml:space="preserve"> For details, see </w:t>
              </w:r>
              <w:proofErr w:type="spellStart"/>
              <w:r w:rsidRPr="00C93612">
                <w:rPr>
                  <w:rFonts w:eastAsia="SimSun"/>
                  <w:lang w:eastAsia="zh-CN"/>
                </w:rPr>
                <w:t>maxNumberofRegisteredsubscribers</w:t>
              </w:r>
              <w:proofErr w:type="spellEnd"/>
              <w:r w:rsidRPr="00506640">
                <w:rPr>
                  <w:rFonts w:eastAsia="SimSun"/>
                  <w:lang w:eastAsia="zh-CN"/>
                </w:rPr>
                <w:t xml:space="preserve"> in clause </w:t>
              </w:r>
              <w:r>
                <w:rPr>
                  <w:rFonts w:eastAsia="SimSun"/>
                  <w:lang w:eastAsia="zh-CN"/>
                </w:rPr>
                <w:t>5.6.2</w:t>
              </w:r>
              <w:r w:rsidRPr="00506640">
                <w:rPr>
                  <w:rFonts w:eastAsia="SimSun"/>
                  <w:lang w:eastAsia="zh-CN"/>
                </w:rPr>
                <w:t xml:space="preserve"> in TS 28.5</w:t>
              </w:r>
              <w:r>
                <w:rPr>
                  <w:rFonts w:eastAsia="SimSun"/>
                  <w:lang w:eastAsia="zh-CN"/>
                </w:rPr>
                <w:t>52</w:t>
              </w:r>
              <w:r w:rsidRPr="00506640">
                <w:rPr>
                  <w:rFonts w:eastAsia="SimSun"/>
                  <w:lang w:eastAsia="zh-CN"/>
                </w:rPr>
                <w:t xml:space="preserve"> [</w:t>
              </w:r>
            </w:ins>
            <w:ins w:id="2829" w:author="28.312_CR0102R1_(Rel-18)_IDMS_MN_ph2" w:date="2023-09-22T14:32:00Z">
              <w:r>
                <w:rPr>
                  <w:rFonts w:eastAsia="SimSun"/>
                  <w:lang w:eastAsia="zh-CN"/>
                </w:rPr>
                <w:t>12</w:t>
              </w:r>
            </w:ins>
            <w:ins w:id="2830" w:author="28.312_CR0102R1_(Rel-18)_IDMS_MN_ph2" w:date="2023-09-22T14:31:00Z">
              <w:r w:rsidRPr="00506640">
                <w:rPr>
                  <w:rFonts w:eastAsia="SimSun"/>
                  <w:lang w:eastAsia="zh-CN"/>
                </w:rPr>
                <w:t>]</w:t>
              </w:r>
            </w:ins>
          </w:p>
          <w:p w14:paraId="45935296" w14:textId="77777777" w:rsidR="00952AD4" w:rsidRPr="0038374A" w:rsidRDefault="00952AD4" w:rsidP="00952AD4">
            <w:pPr>
              <w:pStyle w:val="TAL"/>
              <w:keepNext w:val="0"/>
              <w:keepLines w:val="0"/>
              <w:rPr>
                <w:ins w:id="2831" w:author="28.312_CR0102R1_(Rel-18)_IDMS_MN_ph2" w:date="2023-09-22T14:31:00Z"/>
                <w:rFonts w:eastAsia="SimSun"/>
                <w:lang w:eastAsia="zh-CN"/>
              </w:rPr>
            </w:pPr>
          </w:p>
          <w:p w14:paraId="3FD42779" w14:textId="77777777" w:rsidR="00952AD4" w:rsidRPr="00506640" w:rsidRDefault="00952AD4" w:rsidP="00952AD4">
            <w:pPr>
              <w:pStyle w:val="TAL"/>
              <w:keepNext w:val="0"/>
              <w:keepLines w:val="0"/>
              <w:rPr>
                <w:ins w:id="2832" w:author="28.312_CR0102R1_(Rel-18)_IDMS_MN_ph2" w:date="2023-09-22T14:31:00Z"/>
                <w:rFonts w:eastAsia="SimSun"/>
                <w:lang w:eastAsia="zh-CN"/>
              </w:rPr>
            </w:pPr>
            <w:proofErr w:type="spellStart"/>
            <w:ins w:id="2833" w:author="28.312_CR0102R1_(Rel-18)_IDMS_MN_ph2" w:date="2023-09-22T14:31:00Z">
              <w:r w:rsidRPr="00C93612">
                <w:rPr>
                  <w:rFonts w:eastAsia="SimSun"/>
                  <w:lang w:eastAsia="zh-CN"/>
                </w:rPr>
                <w:t>maxNumberofPDUsessions</w:t>
              </w:r>
              <w:r>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ins>
          </w:p>
          <w:p w14:paraId="48FB24C6" w14:textId="77777777" w:rsidR="00952AD4" w:rsidRPr="00506640" w:rsidRDefault="00952AD4" w:rsidP="00952AD4">
            <w:pPr>
              <w:pStyle w:val="TAL"/>
              <w:keepNext w:val="0"/>
              <w:keepLines w:val="0"/>
              <w:rPr>
                <w:ins w:id="2834" w:author="28.312_CR0102R1_(Rel-18)_IDMS_MN_ph2" w:date="2023-09-22T14:31:00Z"/>
                <w:rFonts w:eastAsia="SimSun"/>
                <w:lang w:eastAsia="zh-CN"/>
              </w:rPr>
            </w:pPr>
          </w:p>
          <w:p w14:paraId="65BE9545" w14:textId="77777777" w:rsidR="00952AD4" w:rsidRPr="00506640" w:rsidRDefault="00952AD4" w:rsidP="00952AD4">
            <w:pPr>
              <w:pStyle w:val="TAL"/>
              <w:keepNext w:val="0"/>
              <w:keepLines w:val="0"/>
              <w:rPr>
                <w:ins w:id="2835" w:author="28.312_CR0102R1_(Rel-18)_IDMS_MN_ph2" w:date="2023-09-22T14:31:00Z"/>
                <w:rFonts w:eastAsia="SimSun"/>
                <w:lang w:eastAsia="zh-CN"/>
              </w:rPr>
            </w:pPr>
            <w:ins w:id="2836" w:author="28.312_CR0102R1_(Rel-18)_IDMS_MN_ph2" w:date="2023-09-22T14:31:00Z">
              <w:r w:rsidRPr="00506640">
                <w:rPr>
                  <w:rFonts w:eastAsia="SimSun"/>
                  <w:lang w:eastAsia="zh-CN"/>
                </w:rPr>
                <w:t>Following are the allowed values:</w:t>
              </w:r>
            </w:ins>
          </w:p>
          <w:p w14:paraId="5B7173FF" w14:textId="77777777" w:rsidR="00952AD4" w:rsidRPr="00506640" w:rsidRDefault="00952AD4" w:rsidP="00952AD4">
            <w:pPr>
              <w:pStyle w:val="TAL"/>
              <w:keepNext w:val="0"/>
              <w:keepLines w:val="0"/>
              <w:ind w:left="611" w:hanging="284"/>
              <w:rPr>
                <w:ins w:id="2837" w:author="28.312_CR0102R1_(Rel-18)_IDMS_MN_ph2" w:date="2023-09-22T14:31:00Z"/>
                <w:rFonts w:eastAsia="SimSun"/>
                <w:lang w:eastAsia="zh-CN"/>
              </w:rPr>
            </w:pPr>
            <w:ins w:id="2838"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w:t>
              </w:r>
              <w:bookmarkStart w:id="2839" w:name="OLE_LINK46"/>
              <w:proofErr w:type="spellStart"/>
              <w:r w:rsidRPr="00C93612">
                <w:rPr>
                  <w:rFonts w:eastAsia="SimSun"/>
                  <w:lang w:eastAsia="zh-CN"/>
                </w:rPr>
                <w:t>maxNumberofPDUsessions</w:t>
              </w:r>
              <w:bookmarkEnd w:id="2839"/>
              <w:proofErr w:type="spellEnd"/>
              <w:r w:rsidRPr="00506640">
                <w:rPr>
                  <w:rFonts w:eastAsia="SimSun"/>
                  <w:lang w:eastAsia="zh-CN"/>
                </w:rPr>
                <w:t>"</w:t>
              </w:r>
            </w:ins>
          </w:p>
          <w:p w14:paraId="2A7BE81D" w14:textId="77777777" w:rsidR="00952AD4" w:rsidRPr="00506640" w:rsidRDefault="00952AD4" w:rsidP="00952AD4">
            <w:pPr>
              <w:pStyle w:val="TAL"/>
              <w:keepNext w:val="0"/>
              <w:keepLines w:val="0"/>
              <w:ind w:left="611" w:hanging="284"/>
              <w:rPr>
                <w:ins w:id="2840" w:author="28.312_CR0102R1_(Rel-18)_IDMS_MN_ph2" w:date="2023-09-22T14:31:00Z"/>
                <w:rFonts w:eastAsia="SimSun"/>
                <w:lang w:eastAsia="zh-CN"/>
              </w:rPr>
            </w:pPr>
            <w:ins w:id="2841"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t xml:space="preserve"> </w:t>
              </w:r>
              <w:r w:rsidRPr="00E305AD">
                <w:rPr>
                  <w:rFonts w:eastAsia="SimSun"/>
                  <w:lang w:eastAsia="zh-CN"/>
                </w:rPr>
                <w:t>IS_LESS_THAN</w:t>
              </w:r>
              <w:r w:rsidRPr="00506640">
                <w:rPr>
                  <w:rFonts w:eastAsia="SimSun"/>
                  <w:lang w:eastAsia="zh-CN"/>
                </w:rPr>
                <w:t>"</w:t>
              </w:r>
            </w:ins>
          </w:p>
          <w:p w14:paraId="37136E4E" w14:textId="6E845847" w:rsidR="00952AD4" w:rsidRPr="00506640" w:rsidRDefault="00952AD4" w:rsidP="00952AD4">
            <w:pPr>
              <w:pStyle w:val="TAL"/>
              <w:keepNext w:val="0"/>
              <w:keepLines w:val="0"/>
              <w:rPr>
                <w:ins w:id="2842" w:author="28.312_CR0102R1_(Rel-18)_IDMS_MN_ph2" w:date="2023-09-22T14:31:00Z"/>
                <w:rFonts w:eastAsia="SimSun"/>
                <w:lang w:eastAsia="de-DE"/>
              </w:rPr>
            </w:pPr>
            <w:ins w:id="2843"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r w:rsidRPr="006534CE">
                <w:t>integer</w:t>
              </w:r>
            </w:ins>
          </w:p>
        </w:tc>
        <w:tc>
          <w:tcPr>
            <w:tcW w:w="820" w:type="pct"/>
          </w:tcPr>
          <w:p w14:paraId="663BA163" w14:textId="77777777" w:rsidR="00952AD4" w:rsidRPr="00506640" w:rsidRDefault="00952AD4" w:rsidP="00952AD4">
            <w:pPr>
              <w:pStyle w:val="TAL"/>
              <w:keepNext w:val="0"/>
              <w:keepLines w:val="0"/>
              <w:rPr>
                <w:ins w:id="2844" w:author="28.312_CR0102R1_(Rel-18)_IDMS_MN_ph2" w:date="2023-09-22T14:31:00Z"/>
                <w:snapToGrid w:val="0"/>
              </w:rPr>
            </w:pPr>
            <w:ins w:id="2845" w:author="28.312_CR0102R1_(Rel-18)_IDMS_MN_ph2" w:date="2023-09-22T14:31:00Z">
              <w:r w:rsidRPr="00506640">
                <w:rPr>
                  <w:snapToGrid w:val="0"/>
                </w:rPr>
                <w:t xml:space="preserve">type: </w:t>
              </w:r>
              <w:proofErr w:type="spellStart"/>
              <w:r w:rsidRPr="00506640">
                <w:rPr>
                  <w:snapToGrid w:val="0"/>
                </w:rPr>
                <w:t>ExpectationTarget</w:t>
              </w:r>
              <w:proofErr w:type="spellEnd"/>
            </w:ins>
          </w:p>
          <w:p w14:paraId="18AB4E13" w14:textId="77777777" w:rsidR="00952AD4" w:rsidRPr="00506640" w:rsidRDefault="00952AD4" w:rsidP="00952AD4">
            <w:pPr>
              <w:pStyle w:val="TAL"/>
              <w:keepNext w:val="0"/>
              <w:keepLines w:val="0"/>
              <w:rPr>
                <w:ins w:id="2846" w:author="28.312_CR0102R1_(Rel-18)_IDMS_MN_ph2" w:date="2023-09-22T14:31:00Z"/>
                <w:snapToGrid w:val="0"/>
              </w:rPr>
            </w:pPr>
            <w:ins w:id="2847" w:author="28.312_CR0102R1_(Rel-18)_IDMS_MN_ph2" w:date="2023-09-22T14:31:00Z">
              <w:r w:rsidRPr="00506640">
                <w:rPr>
                  <w:snapToGrid w:val="0"/>
                </w:rPr>
                <w:t>multiplicity: 1</w:t>
              </w:r>
            </w:ins>
          </w:p>
          <w:p w14:paraId="7EDEF315" w14:textId="77777777" w:rsidR="00952AD4" w:rsidRPr="00506640" w:rsidRDefault="00952AD4" w:rsidP="00952AD4">
            <w:pPr>
              <w:pStyle w:val="TAL"/>
              <w:keepNext w:val="0"/>
              <w:keepLines w:val="0"/>
              <w:rPr>
                <w:ins w:id="2848" w:author="28.312_CR0102R1_(Rel-18)_IDMS_MN_ph2" w:date="2023-09-22T14:31:00Z"/>
                <w:snapToGrid w:val="0"/>
              </w:rPr>
            </w:pPr>
            <w:proofErr w:type="spellStart"/>
            <w:ins w:id="2849" w:author="28.312_CR0102R1_(Rel-18)_IDMS_MN_ph2" w:date="2023-09-22T14:31:00Z">
              <w:r w:rsidRPr="00506640">
                <w:rPr>
                  <w:snapToGrid w:val="0"/>
                </w:rPr>
                <w:t>isOrdered</w:t>
              </w:r>
              <w:proofErr w:type="spellEnd"/>
              <w:r w:rsidRPr="00506640">
                <w:rPr>
                  <w:snapToGrid w:val="0"/>
                </w:rPr>
                <w:t>: N/A</w:t>
              </w:r>
            </w:ins>
          </w:p>
          <w:p w14:paraId="4A207812" w14:textId="77777777" w:rsidR="00952AD4" w:rsidRPr="00506640" w:rsidRDefault="00952AD4" w:rsidP="00952AD4">
            <w:pPr>
              <w:pStyle w:val="TAL"/>
              <w:keepNext w:val="0"/>
              <w:keepLines w:val="0"/>
              <w:rPr>
                <w:ins w:id="2850" w:author="28.312_CR0102R1_(Rel-18)_IDMS_MN_ph2" w:date="2023-09-22T14:31:00Z"/>
                <w:snapToGrid w:val="0"/>
              </w:rPr>
            </w:pPr>
            <w:proofErr w:type="spellStart"/>
            <w:ins w:id="2851" w:author="28.312_CR0102R1_(Rel-18)_IDMS_MN_ph2" w:date="2023-09-22T14:31:00Z">
              <w:r w:rsidRPr="00506640">
                <w:rPr>
                  <w:snapToGrid w:val="0"/>
                </w:rPr>
                <w:t>isUnique</w:t>
              </w:r>
              <w:proofErr w:type="spellEnd"/>
              <w:r w:rsidRPr="00506640">
                <w:rPr>
                  <w:snapToGrid w:val="0"/>
                </w:rPr>
                <w:t>: N/A</w:t>
              </w:r>
            </w:ins>
          </w:p>
          <w:p w14:paraId="5AAB25BA" w14:textId="77777777" w:rsidR="00952AD4" w:rsidRPr="00506640" w:rsidRDefault="00952AD4" w:rsidP="00952AD4">
            <w:pPr>
              <w:pStyle w:val="TAL"/>
              <w:keepNext w:val="0"/>
              <w:keepLines w:val="0"/>
              <w:rPr>
                <w:ins w:id="2852" w:author="28.312_CR0102R1_(Rel-18)_IDMS_MN_ph2" w:date="2023-09-22T14:31:00Z"/>
                <w:snapToGrid w:val="0"/>
              </w:rPr>
            </w:pPr>
            <w:proofErr w:type="spellStart"/>
            <w:ins w:id="2853" w:author="28.312_CR0102R1_(Rel-18)_IDMS_MN_ph2" w:date="2023-09-22T14:31:00Z">
              <w:r w:rsidRPr="00506640">
                <w:rPr>
                  <w:snapToGrid w:val="0"/>
                </w:rPr>
                <w:t>defaultValue</w:t>
              </w:r>
              <w:proofErr w:type="spellEnd"/>
              <w:r w:rsidRPr="00506640">
                <w:rPr>
                  <w:snapToGrid w:val="0"/>
                </w:rPr>
                <w:t xml:space="preserve">: </w:t>
              </w:r>
              <w:r w:rsidRPr="00FF1FCE">
                <w:rPr>
                  <w:rFonts w:eastAsia="SimSun"/>
                  <w:snapToGrid w:val="0"/>
                </w:rPr>
                <w:t>None</w:t>
              </w:r>
            </w:ins>
          </w:p>
          <w:p w14:paraId="7F7B772E" w14:textId="72D32C94" w:rsidR="00952AD4" w:rsidRPr="00506640" w:rsidRDefault="00952AD4" w:rsidP="00952AD4">
            <w:pPr>
              <w:pStyle w:val="TAL"/>
              <w:keepNext w:val="0"/>
              <w:keepLines w:val="0"/>
              <w:rPr>
                <w:ins w:id="2854" w:author="28.312_CR0102R1_(Rel-18)_IDMS_MN_ph2" w:date="2023-09-22T14:31:00Z"/>
                <w:rFonts w:eastAsia="SimSun"/>
                <w:snapToGrid w:val="0"/>
              </w:rPr>
            </w:pPr>
            <w:proofErr w:type="spellStart"/>
            <w:ins w:id="2855" w:author="28.312_CR0102R1_(Rel-18)_IDMS_MN_ph2" w:date="2023-09-22T14:31:00Z">
              <w:r w:rsidRPr="00506640">
                <w:rPr>
                  <w:snapToGrid w:val="0"/>
                </w:rPr>
                <w:t>isNullable</w:t>
              </w:r>
              <w:proofErr w:type="spellEnd"/>
              <w:r w:rsidRPr="00506640">
                <w:rPr>
                  <w:snapToGrid w:val="0"/>
                </w:rPr>
                <w:t>: True</w:t>
              </w:r>
            </w:ins>
          </w:p>
        </w:tc>
      </w:tr>
      <w:tr w:rsidR="00952AD4" w:rsidRPr="00506640" w14:paraId="6EF02886" w14:textId="77777777" w:rsidTr="004E524F">
        <w:trPr>
          <w:jc w:val="center"/>
          <w:ins w:id="2856" w:author="28.312_CR0102R1_(Rel-18)_IDMS_MN_ph2" w:date="2023-09-22T14:31:00Z"/>
        </w:trPr>
        <w:tc>
          <w:tcPr>
            <w:tcW w:w="1188" w:type="pct"/>
          </w:tcPr>
          <w:p w14:paraId="47B3DEA9" w14:textId="2A622C11" w:rsidR="00952AD4" w:rsidRPr="00C43991" w:rsidRDefault="00952AD4" w:rsidP="00952AD4">
            <w:pPr>
              <w:pStyle w:val="TAL"/>
              <w:keepNext w:val="0"/>
              <w:keepLines w:val="0"/>
              <w:rPr>
                <w:ins w:id="2857" w:author="28.312_CR0102R1_(Rel-18)_IDMS_MN_ph2" w:date="2023-09-22T14:31:00Z"/>
                <w:rFonts w:ascii="Courier New" w:eastAsia="SimSun" w:hAnsi="Courier New" w:cs="Courier New"/>
                <w:szCs w:val="18"/>
                <w:lang w:eastAsia="zh-CN"/>
              </w:rPr>
            </w:pPr>
            <w:bookmarkStart w:id="2858" w:name="OLE_LINK47"/>
            <w:proofErr w:type="spellStart"/>
            <w:ins w:id="2859" w:author="28.312_CR0102R1_(Rel-18)_IDMS_MN_ph2" w:date="2023-09-22T14:31:00Z">
              <w:r>
                <w:rPr>
                  <w:rFonts w:ascii="Courier New" w:eastAsia="DengXian" w:hAnsi="Courier New" w:cs="Courier New" w:hint="eastAsia"/>
                  <w:bCs/>
                  <w:lang w:eastAsia="zh-CN"/>
                </w:rPr>
                <w:t>m</w:t>
              </w:r>
              <w:r>
                <w:rPr>
                  <w:rFonts w:ascii="Courier New" w:eastAsia="DengXian" w:hAnsi="Courier New" w:cs="Courier New"/>
                  <w:bCs/>
                  <w:lang w:eastAsia="zh-CN"/>
                </w:rPr>
                <w:t>axNumberof</w:t>
              </w:r>
              <w:r w:rsidRPr="00614E11">
                <w:rPr>
                  <w:rFonts w:ascii="Courier New" w:eastAsia="DengXian" w:hAnsi="Courier New" w:cs="Courier New"/>
                  <w:bCs/>
                  <w:lang w:eastAsia="zh-CN"/>
                </w:rPr>
                <w:t>Registeredsubscribers</w:t>
              </w:r>
              <w:bookmarkEnd w:id="2858"/>
              <w:r w:rsidRPr="00614E11">
                <w:rPr>
                  <w:rFonts w:ascii="Courier New" w:eastAsia="DengXian" w:hAnsi="Courier New" w:cs="Courier New"/>
                  <w:bCs/>
                  <w:lang w:eastAsia="zh-CN"/>
                </w:rPr>
                <w:t>Target</w:t>
              </w:r>
              <w:proofErr w:type="spellEnd"/>
            </w:ins>
          </w:p>
        </w:tc>
        <w:tc>
          <w:tcPr>
            <w:tcW w:w="2992" w:type="pct"/>
          </w:tcPr>
          <w:p w14:paraId="13415D39" w14:textId="096B5EC5" w:rsidR="00952AD4" w:rsidRPr="00506640" w:rsidRDefault="00952AD4" w:rsidP="00952AD4">
            <w:pPr>
              <w:pStyle w:val="TAL"/>
              <w:keepNext w:val="0"/>
              <w:keepLines w:val="0"/>
              <w:rPr>
                <w:ins w:id="2860" w:author="28.312_CR0102R1_(Rel-18)_IDMS_MN_ph2" w:date="2023-09-22T14:31:00Z"/>
                <w:rFonts w:eastAsia="SimSun"/>
                <w:lang w:eastAsia="zh-CN"/>
              </w:rPr>
            </w:pPr>
            <w:ins w:id="2861" w:author="28.312_CR0102R1_(Rel-18)_IDMS_MN_ph2" w:date="2023-09-22T14:31:00Z">
              <w:r w:rsidRPr="00506640">
                <w:rPr>
                  <w:rFonts w:eastAsia="SimSun"/>
                  <w:lang w:eastAsia="zh-CN"/>
                </w:rPr>
                <w:t xml:space="preserve">It describes the maximum number of </w:t>
              </w:r>
              <w:r w:rsidRPr="00C93612">
                <w:rPr>
                  <w:rFonts w:eastAsia="SimSun"/>
                  <w:lang w:eastAsia="zh-CN"/>
                </w:rPr>
                <w:t>Registered subscribers</w:t>
              </w:r>
              <w:r w:rsidRPr="00506640">
                <w:rPr>
                  <w:rFonts w:eastAsia="SimSun"/>
                  <w:lang w:eastAsia="zh-CN"/>
                </w:rPr>
                <w:t xml:space="preserve"> for </w:t>
              </w:r>
              <w:r>
                <w:rPr>
                  <w:rFonts w:eastAsia="SimSun"/>
                  <w:lang w:eastAsia="zh-CN"/>
                </w:rPr>
                <w:t xml:space="preserve">5GC </w:t>
              </w:r>
              <w:proofErr w:type="spellStart"/>
              <w:r>
                <w:rPr>
                  <w:rFonts w:eastAsia="SimSun"/>
                  <w:lang w:eastAsia="zh-CN"/>
                </w:rPr>
                <w:t>SubNetwork</w:t>
              </w:r>
              <w:proofErr w:type="spellEnd"/>
              <w:r w:rsidRPr="00506640">
                <w:rPr>
                  <w:rFonts w:eastAsia="SimSun"/>
                  <w:lang w:eastAsia="zh-CN"/>
                </w:rPr>
                <w:t xml:space="preserve"> </w:t>
              </w:r>
              <w:r>
                <w:rPr>
                  <w:rFonts w:eastAsia="SimSun"/>
                  <w:lang w:eastAsia="zh-CN"/>
                </w:rPr>
                <w:t xml:space="preserve">supporting </w:t>
              </w:r>
              <w:r w:rsidRPr="00506640">
                <w:rPr>
                  <w:rFonts w:eastAsia="SimSun"/>
                  <w:lang w:eastAsia="zh-CN"/>
                </w:rPr>
                <w:t>that the intent expectation is applied.</w:t>
              </w:r>
              <w:r>
                <w:rPr>
                  <w:rFonts w:eastAsia="SimSun"/>
                  <w:lang w:eastAsia="zh-CN"/>
                </w:rPr>
                <w:t xml:space="preserve"> For details, see </w:t>
              </w:r>
              <w:proofErr w:type="spellStart"/>
              <w:r w:rsidRPr="00C93612">
                <w:rPr>
                  <w:rFonts w:eastAsia="SimSun"/>
                  <w:lang w:eastAsia="zh-CN"/>
                </w:rPr>
                <w:t>maxNumberofRegisteredsubscribers</w:t>
              </w:r>
              <w:proofErr w:type="spellEnd"/>
              <w:r w:rsidRPr="00506640">
                <w:rPr>
                  <w:rFonts w:eastAsia="SimSun"/>
                  <w:lang w:eastAsia="zh-CN"/>
                </w:rPr>
                <w:t xml:space="preserve"> in clause </w:t>
              </w:r>
              <w:r>
                <w:rPr>
                  <w:rFonts w:eastAsia="SimSun"/>
                  <w:lang w:eastAsia="zh-CN"/>
                </w:rPr>
                <w:t>5.6.2</w:t>
              </w:r>
              <w:r w:rsidRPr="00506640">
                <w:rPr>
                  <w:rFonts w:eastAsia="SimSun"/>
                  <w:lang w:eastAsia="zh-CN"/>
                </w:rPr>
                <w:t xml:space="preserve"> in TS 28.5</w:t>
              </w:r>
              <w:r>
                <w:rPr>
                  <w:rFonts w:eastAsia="SimSun"/>
                  <w:lang w:eastAsia="zh-CN"/>
                </w:rPr>
                <w:t>52</w:t>
              </w:r>
              <w:r w:rsidRPr="00506640">
                <w:rPr>
                  <w:rFonts w:eastAsia="SimSun"/>
                  <w:lang w:eastAsia="zh-CN"/>
                </w:rPr>
                <w:t xml:space="preserve"> [</w:t>
              </w:r>
            </w:ins>
            <w:ins w:id="2862" w:author="28.312_CR0102R1_(Rel-18)_IDMS_MN_ph2" w:date="2023-09-22T14:32:00Z">
              <w:r>
                <w:rPr>
                  <w:rFonts w:eastAsia="SimSun"/>
                  <w:lang w:eastAsia="zh-CN"/>
                </w:rPr>
                <w:t>12</w:t>
              </w:r>
            </w:ins>
            <w:ins w:id="2863" w:author="28.312_CR0102R1_(Rel-18)_IDMS_MN_ph2" w:date="2023-09-22T14:31:00Z">
              <w:r w:rsidRPr="00506640">
                <w:rPr>
                  <w:rFonts w:eastAsia="SimSun"/>
                  <w:lang w:eastAsia="zh-CN"/>
                </w:rPr>
                <w:t>]</w:t>
              </w:r>
            </w:ins>
          </w:p>
          <w:p w14:paraId="4DA20D67" w14:textId="77777777" w:rsidR="00952AD4" w:rsidRPr="00506640" w:rsidRDefault="00952AD4" w:rsidP="00952AD4">
            <w:pPr>
              <w:pStyle w:val="TAL"/>
              <w:keepNext w:val="0"/>
              <w:keepLines w:val="0"/>
              <w:rPr>
                <w:ins w:id="2864" w:author="28.312_CR0102R1_(Rel-18)_IDMS_MN_ph2" w:date="2023-09-22T14:31:00Z"/>
                <w:rFonts w:eastAsia="SimSun"/>
                <w:lang w:eastAsia="zh-CN"/>
              </w:rPr>
            </w:pPr>
          </w:p>
          <w:p w14:paraId="5CE8FD03" w14:textId="77777777" w:rsidR="00952AD4" w:rsidRPr="00506640" w:rsidRDefault="00952AD4" w:rsidP="00952AD4">
            <w:pPr>
              <w:pStyle w:val="TAL"/>
              <w:keepNext w:val="0"/>
              <w:keepLines w:val="0"/>
              <w:rPr>
                <w:ins w:id="2865" w:author="28.312_CR0102R1_(Rel-18)_IDMS_MN_ph2" w:date="2023-09-22T14:31:00Z"/>
                <w:rFonts w:eastAsia="SimSun"/>
                <w:lang w:eastAsia="zh-CN"/>
              </w:rPr>
            </w:pPr>
            <w:proofErr w:type="spellStart"/>
            <w:ins w:id="2866" w:author="28.312_CR0102R1_(Rel-18)_IDMS_MN_ph2" w:date="2023-09-22T14:31:00Z">
              <w:r w:rsidRPr="00C93612">
                <w:rPr>
                  <w:rFonts w:eastAsia="SimSun"/>
                  <w:lang w:eastAsia="zh-CN"/>
                </w:rPr>
                <w:t>maxNumberofRegisteredsubscribers</w:t>
              </w:r>
              <w:r>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ins>
          </w:p>
          <w:p w14:paraId="713F38B3" w14:textId="77777777" w:rsidR="00952AD4" w:rsidRPr="00506640" w:rsidRDefault="00952AD4" w:rsidP="00952AD4">
            <w:pPr>
              <w:pStyle w:val="TAL"/>
              <w:keepNext w:val="0"/>
              <w:keepLines w:val="0"/>
              <w:rPr>
                <w:ins w:id="2867" w:author="28.312_CR0102R1_(Rel-18)_IDMS_MN_ph2" w:date="2023-09-22T14:31:00Z"/>
                <w:rFonts w:eastAsia="SimSun"/>
                <w:lang w:eastAsia="zh-CN"/>
              </w:rPr>
            </w:pPr>
          </w:p>
          <w:p w14:paraId="216F185A" w14:textId="77777777" w:rsidR="00952AD4" w:rsidRPr="00506640" w:rsidRDefault="00952AD4" w:rsidP="00952AD4">
            <w:pPr>
              <w:pStyle w:val="TAL"/>
              <w:keepNext w:val="0"/>
              <w:keepLines w:val="0"/>
              <w:rPr>
                <w:ins w:id="2868" w:author="28.312_CR0102R1_(Rel-18)_IDMS_MN_ph2" w:date="2023-09-22T14:31:00Z"/>
                <w:rFonts w:eastAsia="SimSun"/>
                <w:lang w:eastAsia="zh-CN"/>
              </w:rPr>
            </w:pPr>
            <w:ins w:id="2869" w:author="28.312_CR0102R1_(Rel-18)_IDMS_MN_ph2" w:date="2023-09-22T14:31:00Z">
              <w:r w:rsidRPr="00506640">
                <w:rPr>
                  <w:rFonts w:eastAsia="SimSun"/>
                  <w:lang w:eastAsia="zh-CN"/>
                </w:rPr>
                <w:t>Following are the allowed values:</w:t>
              </w:r>
            </w:ins>
          </w:p>
          <w:p w14:paraId="3E05E8C5" w14:textId="77777777" w:rsidR="00952AD4" w:rsidRPr="00506640" w:rsidRDefault="00952AD4" w:rsidP="00952AD4">
            <w:pPr>
              <w:pStyle w:val="TAL"/>
              <w:keepNext w:val="0"/>
              <w:keepLines w:val="0"/>
              <w:ind w:left="611" w:hanging="284"/>
              <w:rPr>
                <w:ins w:id="2870" w:author="28.312_CR0102R1_(Rel-18)_IDMS_MN_ph2" w:date="2023-09-22T14:31:00Z"/>
                <w:rFonts w:eastAsia="SimSun"/>
                <w:lang w:eastAsia="zh-CN"/>
              </w:rPr>
            </w:pPr>
            <w:ins w:id="2871"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w:t>
              </w:r>
              <w:proofErr w:type="spellStart"/>
              <w:r w:rsidRPr="00C93612">
                <w:rPr>
                  <w:rFonts w:eastAsia="SimSun"/>
                  <w:lang w:eastAsia="zh-CN"/>
                </w:rPr>
                <w:t>maxNumberofRegisteredsubscribers</w:t>
              </w:r>
              <w:proofErr w:type="spellEnd"/>
              <w:r w:rsidRPr="00506640">
                <w:rPr>
                  <w:rFonts w:eastAsia="SimSun"/>
                  <w:lang w:eastAsia="zh-CN"/>
                </w:rPr>
                <w:t>"</w:t>
              </w:r>
            </w:ins>
          </w:p>
          <w:p w14:paraId="03BFB0A0" w14:textId="77777777" w:rsidR="00952AD4" w:rsidRPr="00506640" w:rsidRDefault="00952AD4" w:rsidP="00952AD4">
            <w:pPr>
              <w:pStyle w:val="TAL"/>
              <w:keepNext w:val="0"/>
              <w:keepLines w:val="0"/>
              <w:ind w:left="611" w:hanging="284"/>
              <w:rPr>
                <w:ins w:id="2872" w:author="28.312_CR0102R1_(Rel-18)_IDMS_MN_ph2" w:date="2023-09-22T14:31:00Z"/>
                <w:rFonts w:eastAsia="SimSun"/>
                <w:lang w:eastAsia="zh-CN"/>
              </w:rPr>
            </w:pPr>
            <w:ins w:id="2873"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C93612">
                <w:rPr>
                  <w:rFonts w:eastAsia="SimSun"/>
                  <w:lang w:eastAsia="zh-CN"/>
                </w:rPr>
                <w:t xml:space="preserve"> </w:t>
              </w:r>
              <w:r w:rsidRPr="00E305AD">
                <w:rPr>
                  <w:rFonts w:eastAsia="SimSun"/>
                  <w:lang w:eastAsia="zh-CN"/>
                </w:rPr>
                <w:t>IS_LESS_THAN</w:t>
              </w:r>
              <w:r w:rsidRPr="00506640">
                <w:rPr>
                  <w:rFonts w:eastAsia="SimSun"/>
                  <w:lang w:eastAsia="zh-CN"/>
                </w:rPr>
                <w:t>"</w:t>
              </w:r>
            </w:ins>
          </w:p>
          <w:p w14:paraId="5A71CE10" w14:textId="6BE7A28B" w:rsidR="00952AD4" w:rsidRPr="00506640" w:rsidRDefault="00952AD4" w:rsidP="00952AD4">
            <w:pPr>
              <w:pStyle w:val="TAL"/>
              <w:keepNext w:val="0"/>
              <w:keepLines w:val="0"/>
              <w:rPr>
                <w:ins w:id="2874" w:author="28.312_CR0102R1_(Rel-18)_IDMS_MN_ph2" w:date="2023-09-22T14:31:00Z"/>
                <w:rFonts w:eastAsia="SimSun"/>
                <w:lang w:eastAsia="de-DE"/>
              </w:rPr>
            </w:pPr>
            <w:ins w:id="2875" w:author="28.312_CR0102R1_(Rel-18)_IDMS_MN_ph2" w:date="2023-09-22T14:31:00Z">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r>
                <w:rPr>
                  <w:rFonts w:eastAsia="SimSun"/>
                  <w:lang w:eastAsia="zh-CN"/>
                </w:rPr>
                <w:t>Integer</w:t>
              </w:r>
            </w:ins>
          </w:p>
        </w:tc>
        <w:tc>
          <w:tcPr>
            <w:tcW w:w="820" w:type="pct"/>
          </w:tcPr>
          <w:p w14:paraId="3053A615" w14:textId="77777777" w:rsidR="00952AD4" w:rsidRPr="00506640" w:rsidRDefault="00952AD4" w:rsidP="00952AD4">
            <w:pPr>
              <w:pStyle w:val="TAL"/>
              <w:keepNext w:val="0"/>
              <w:keepLines w:val="0"/>
              <w:rPr>
                <w:ins w:id="2876" w:author="28.312_CR0102R1_(Rel-18)_IDMS_MN_ph2" w:date="2023-09-22T14:31:00Z"/>
                <w:snapToGrid w:val="0"/>
              </w:rPr>
            </w:pPr>
            <w:ins w:id="2877" w:author="28.312_CR0102R1_(Rel-18)_IDMS_MN_ph2" w:date="2023-09-22T14:31:00Z">
              <w:r w:rsidRPr="00506640">
                <w:rPr>
                  <w:snapToGrid w:val="0"/>
                </w:rPr>
                <w:t xml:space="preserve">type: </w:t>
              </w:r>
              <w:proofErr w:type="spellStart"/>
              <w:r w:rsidRPr="00506640">
                <w:rPr>
                  <w:snapToGrid w:val="0"/>
                </w:rPr>
                <w:t>ExpectationTarget</w:t>
              </w:r>
              <w:proofErr w:type="spellEnd"/>
            </w:ins>
          </w:p>
          <w:p w14:paraId="14174993" w14:textId="77777777" w:rsidR="00952AD4" w:rsidRPr="00506640" w:rsidRDefault="00952AD4" w:rsidP="00952AD4">
            <w:pPr>
              <w:pStyle w:val="TAL"/>
              <w:keepNext w:val="0"/>
              <w:keepLines w:val="0"/>
              <w:rPr>
                <w:ins w:id="2878" w:author="28.312_CR0102R1_(Rel-18)_IDMS_MN_ph2" w:date="2023-09-22T14:31:00Z"/>
                <w:snapToGrid w:val="0"/>
              </w:rPr>
            </w:pPr>
            <w:ins w:id="2879" w:author="28.312_CR0102R1_(Rel-18)_IDMS_MN_ph2" w:date="2023-09-22T14:31:00Z">
              <w:r w:rsidRPr="00506640">
                <w:rPr>
                  <w:snapToGrid w:val="0"/>
                </w:rPr>
                <w:t>multiplicity: 1</w:t>
              </w:r>
            </w:ins>
          </w:p>
          <w:p w14:paraId="5C6E4CFD" w14:textId="77777777" w:rsidR="00952AD4" w:rsidRPr="00506640" w:rsidRDefault="00952AD4" w:rsidP="00952AD4">
            <w:pPr>
              <w:pStyle w:val="TAL"/>
              <w:keepNext w:val="0"/>
              <w:keepLines w:val="0"/>
              <w:rPr>
                <w:ins w:id="2880" w:author="28.312_CR0102R1_(Rel-18)_IDMS_MN_ph2" w:date="2023-09-22T14:31:00Z"/>
                <w:snapToGrid w:val="0"/>
              </w:rPr>
            </w:pPr>
            <w:proofErr w:type="spellStart"/>
            <w:ins w:id="2881" w:author="28.312_CR0102R1_(Rel-18)_IDMS_MN_ph2" w:date="2023-09-22T14:31:00Z">
              <w:r w:rsidRPr="00506640">
                <w:rPr>
                  <w:snapToGrid w:val="0"/>
                </w:rPr>
                <w:t>isOrdered</w:t>
              </w:r>
              <w:proofErr w:type="spellEnd"/>
              <w:r w:rsidRPr="00506640">
                <w:rPr>
                  <w:snapToGrid w:val="0"/>
                </w:rPr>
                <w:t>: N/A</w:t>
              </w:r>
            </w:ins>
          </w:p>
          <w:p w14:paraId="0E8C75C8" w14:textId="77777777" w:rsidR="00952AD4" w:rsidRPr="00506640" w:rsidRDefault="00952AD4" w:rsidP="00952AD4">
            <w:pPr>
              <w:pStyle w:val="TAL"/>
              <w:keepNext w:val="0"/>
              <w:keepLines w:val="0"/>
              <w:rPr>
                <w:ins w:id="2882" w:author="28.312_CR0102R1_(Rel-18)_IDMS_MN_ph2" w:date="2023-09-22T14:31:00Z"/>
                <w:snapToGrid w:val="0"/>
              </w:rPr>
            </w:pPr>
            <w:proofErr w:type="spellStart"/>
            <w:ins w:id="2883" w:author="28.312_CR0102R1_(Rel-18)_IDMS_MN_ph2" w:date="2023-09-22T14:31:00Z">
              <w:r w:rsidRPr="00506640">
                <w:rPr>
                  <w:snapToGrid w:val="0"/>
                </w:rPr>
                <w:t>isUnique</w:t>
              </w:r>
              <w:proofErr w:type="spellEnd"/>
              <w:r w:rsidRPr="00506640">
                <w:rPr>
                  <w:snapToGrid w:val="0"/>
                </w:rPr>
                <w:t>: N/A</w:t>
              </w:r>
            </w:ins>
          </w:p>
          <w:p w14:paraId="3D8F3467" w14:textId="77777777" w:rsidR="00952AD4" w:rsidRPr="00506640" w:rsidRDefault="00952AD4" w:rsidP="00952AD4">
            <w:pPr>
              <w:pStyle w:val="TAL"/>
              <w:keepNext w:val="0"/>
              <w:keepLines w:val="0"/>
              <w:rPr>
                <w:ins w:id="2884" w:author="28.312_CR0102R1_(Rel-18)_IDMS_MN_ph2" w:date="2023-09-22T14:31:00Z"/>
                <w:snapToGrid w:val="0"/>
              </w:rPr>
            </w:pPr>
            <w:proofErr w:type="spellStart"/>
            <w:ins w:id="2885" w:author="28.312_CR0102R1_(Rel-18)_IDMS_MN_ph2" w:date="2023-09-22T14:31:00Z">
              <w:r w:rsidRPr="00506640">
                <w:rPr>
                  <w:snapToGrid w:val="0"/>
                </w:rPr>
                <w:t>defaultValue</w:t>
              </w:r>
              <w:proofErr w:type="spellEnd"/>
              <w:r w:rsidRPr="00506640">
                <w:rPr>
                  <w:snapToGrid w:val="0"/>
                </w:rPr>
                <w:t xml:space="preserve">: </w:t>
              </w:r>
              <w:r w:rsidRPr="00FF1FCE">
                <w:rPr>
                  <w:rFonts w:eastAsia="SimSun"/>
                  <w:snapToGrid w:val="0"/>
                </w:rPr>
                <w:t>None</w:t>
              </w:r>
            </w:ins>
          </w:p>
          <w:p w14:paraId="5AFB1F64" w14:textId="39DA167B" w:rsidR="00952AD4" w:rsidRPr="00506640" w:rsidRDefault="00952AD4" w:rsidP="00952AD4">
            <w:pPr>
              <w:pStyle w:val="TAL"/>
              <w:keepNext w:val="0"/>
              <w:keepLines w:val="0"/>
              <w:rPr>
                <w:ins w:id="2886" w:author="28.312_CR0102R1_(Rel-18)_IDMS_MN_ph2" w:date="2023-09-22T14:31:00Z"/>
                <w:rFonts w:eastAsia="SimSun"/>
                <w:snapToGrid w:val="0"/>
              </w:rPr>
            </w:pPr>
            <w:proofErr w:type="spellStart"/>
            <w:ins w:id="2887" w:author="28.312_CR0102R1_(Rel-18)_IDMS_MN_ph2" w:date="2023-09-22T14:31:00Z">
              <w:r w:rsidRPr="00506640">
                <w:rPr>
                  <w:snapToGrid w:val="0"/>
                </w:rPr>
                <w:t>isNullable</w:t>
              </w:r>
              <w:proofErr w:type="spellEnd"/>
              <w:r w:rsidRPr="00506640">
                <w:rPr>
                  <w:snapToGrid w:val="0"/>
                </w:rPr>
                <w:t>: True</w:t>
              </w:r>
            </w:ins>
          </w:p>
        </w:tc>
      </w:tr>
      <w:tr w:rsidR="00E53EEB" w:rsidRPr="00506640" w14:paraId="6DF29F6F" w14:textId="77777777" w:rsidTr="004E524F">
        <w:trPr>
          <w:jc w:val="center"/>
          <w:ins w:id="2888" w:author="28.312_CR0074_(Rel-18)_IDMS_MN_ph2" w:date="2023-09-21T17:35:00Z"/>
        </w:trPr>
        <w:tc>
          <w:tcPr>
            <w:tcW w:w="1188" w:type="pct"/>
          </w:tcPr>
          <w:p w14:paraId="42871FAA" w14:textId="3565AB30" w:rsidR="00E53EEB" w:rsidRPr="00C43991" w:rsidRDefault="00E53EEB" w:rsidP="00E53EEB">
            <w:pPr>
              <w:pStyle w:val="TAL"/>
              <w:keepNext w:val="0"/>
              <w:keepLines w:val="0"/>
              <w:rPr>
                <w:ins w:id="2889" w:author="28.312_CR0074_(Rel-18)_IDMS_MN_ph2" w:date="2023-09-21T17:35:00Z"/>
                <w:rFonts w:ascii="Courier New" w:eastAsia="SimSun" w:hAnsi="Courier New" w:cs="Courier New"/>
                <w:szCs w:val="18"/>
                <w:lang w:eastAsia="zh-CN"/>
              </w:rPr>
            </w:pPr>
            <w:proofErr w:type="spellStart"/>
            <w:ins w:id="2890" w:author="28.312_CR0074_(Rel-18)_IDMS_MN_ph2" w:date="2023-09-21T17:35:00Z">
              <w:r w:rsidRPr="00D02007">
                <w:rPr>
                  <w:rFonts w:ascii="Courier New" w:eastAsia="DengXian" w:hAnsi="Courier New" w:cs="Courier New"/>
                  <w:bCs/>
                  <w:lang w:eastAsia="zh-CN"/>
                </w:rPr>
                <w:t>highUlPrbLoadRatioTarget</w:t>
              </w:r>
              <w:proofErr w:type="spellEnd"/>
            </w:ins>
          </w:p>
        </w:tc>
        <w:tc>
          <w:tcPr>
            <w:tcW w:w="2992" w:type="pct"/>
          </w:tcPr>
          <w:p w14:paraId="18650F88" w14:textId="77777777" w:rsidR="00E53EEB" w:rsidRDefault="00E53EEB" w:rsidP="00E53EEB">
            <w:pPr>
              <w:pStyle w:val="TAL"/>
              <w:keepNext w:val="0"/>
              <w:keepLines w:val="0"/>
              <w:rPr>
                <w:ins w:id="2891" w:author="28.312_CR0074_(Rel-18)_IDMS_MN_ph2" w:date="2023-09-21T17:35:00Z"/>
                <w:iCs/>
              </w:rPr>
            </w:pPr>
            <w:ins w:id="2892" w:author="28.312_CR0074_(Rel-18)_IDMS_MN_ph2" w:date="2023-09-21T17:35:00Z">
              <w:r>
                <w:rPr>
                  <w:rFonts w:eastAsia="SimSun"/>
                  <w:lang w:eastAsia="de-DE"/>
                </w:rPr>
                <w:t xml:space="preserve">It describes the </w:t>
              </w:r>
              <w:r>
                <w:rPr>
                  <w:rFonts w:eastAsia="SimSun"/>
                  <w:lang w:eastAsia="zh-CN"/>
                </w:rPr>
                <w:t>high</w:t>
              </w:r>
              <w:r>
                <w:rPr>
                  <w:rFonts w:eastAsia="SimSun"/>
                  <w:lang w:eastAsia="de-DE"/>
                </w:rPr>
                <w:t xml:space="preserve"> UL PRB load ratio target (as percentage) for the </w:t>
              </w:r>
              <w:r>
                <w:rPr>
                  <w:rFonts w:eastAsia="SimSun"/>
                  <w:lang w:eastAsia="zh-CN"/>
                </w:rPr>
                <w:t>RAN</w:t>
              </w:r>
              <w:r>
                <w:rPr>
                  <w:rFonts w:eastAsia="SimSun"/>
                  <w:lang w:eastAsia="de-DE"/>
                </w:rPr>
                <w:t xml:space="preserve"> </w:t>
              </w:r>
              <w:proofErr w:type="spellStart"/>
              <w:r>
                <w:rPr>
                  <w:rFonts w:eastAsia="SimSun"/>
                  <w:lang w:eastAsia="de-DE"/>
                </w:rPr>
                <w:t>SubNetwork</w:t>
              </w:r>
              <w:proofErr w:type="spellEnd"/>
              <w:r>
                <w:rPr>
                  <w:rFonts w:eastAsia="SimSun"/>
                  <w:lang w:eastAsia="de-DE"/>
                </w:rPr>
                <w:t xml:space="preserve"> that the intent expectation is applied. </w:t>
              </w:r>
              <w:r>
                <w:rPr>
                  <w:rFonts w:eastAsia="SimSun" w:hint="eastAsia"/>
                  <w:lang w:eastAsia="zh-CN"/>
                </w:rPr>
                <w:t>The</w:t>
              </w:r>
              <w:r>
                <w:rPr>
                  <w:rFonts w:eastAsia="SimSun"/>
                  <w:lang w:eastAsia="de-DE"/>
                </w:rPr>
                <w:t xml:space="preserve"> numerator is the number of the cells with high UL PRB load, and the denominator is the total number of cells of the RAN Subnetwork in the specified area. </w:t>
              </w:r>
            </w:ins>
          </w:p>
          <w:p w14:paraId="781185A2" w14:textId="77777777" w:rsidR="00E53EEB" w:rsidRDefault="00E53EEB" w:rsidP="00E53EEB">
            <w:pPr>
              <w:pStyle w:val="TAL"/>
              <w:keepNext w:val="0"/>
              <w:keepLines w:val="0"/>
              <w:rPr>
                <w:ins w:id="2893" w:author="28.312_CR0074_(Rel-18)_IDMS_MN_ph2" w:date="2023-09-21T17:35:00Z"/>
                <w:rFonts w:eastAsia="SimSun"/>
                <w:lang w:eastAsia="de-DE"/>
              </w:rPr>
            </w:pPr>
          </w:p>
          <w:p w14:paraId="53407EA7" w14:textId="77777777" w:rsidR="00E53EEB" w:rsidRDefault="00E53EEB" w:rsidP="00E53EEB">
            <w:pPr>
              <w:pStyle w:val="TAL"/>
              <w:keepNext w:val="0"/>
              <w:keepLines w:val="0"/>
              <w:rPr>
                <w:ins w:id="2894" w:author="28.312_CR0074_(Rel-18)_IDMS_MN_ph2" w:date="2023-09-21T17:35:00Z"/>
                <w:rFonts w:eastAsia="SimSun"/>
                <w:lang w:eastAsia="de-DE"/>
              </w:rPr>
            </w:pPr>
            <w:proofErr w:type="spellStart"/>
            <w:ins w:id="2895" w:author="28.312_CR0074_(Rel-18)_IDMS_MN_ph2" w:date="2023-09-21T17:35:00Z">
              <w:r>
                <w:rPr>
                  <w:rFonts w:eastAsia="DengXian" w:cs="Courier New" w:hint="eastAsia"/>
                  <w:bCs/>
                  <w:lang w:eastAsia="zh-CN"/>
                </w:rPr>
                <w:t>H</w:t>
              </w:r>
              <w:r w:rsidRPr="0017796F">
                <w:rPr>
                  <w:iCs/>
                </w:rPr>
                <w:t>ighUlPrbLoadRatioTarget</w:t>
              </w:r>
              <w:proofErr w:type="spellEnd"/>
              <w:r w:rsidRPr="0017796F">
                <w:rPr>
                  <w:iCs/>
                </w:rPr>
                <w:t xml:space="preserve"> is a</w:t>
              </w:r>
              <w:r>
                <w:rPr>
                  <w:rFonts w:eastAsia="SimSun"/>
                  <w:lang w:eastAsia="de-DE"/>
                </w:rPr>
                <w:t xml:space="preserve">n </w:t>
              </w:r>
              <w:proofErr w:type="spellStart"/>
              <w:r>
                <w:rPr>
                  <w:rFonts w:eastAsia="SimSun"/>
                  <w:lang w:eastAsia="de-DE"/>
                </w:rPr>
                <w:t>ExpectationTarget</w:t>
              </w:r>
              <w:proofErr w:type="spellEnd"/>
              <w:r>
                <w:rPr>
                  <w:rFonts w:eastAsia="SimSun"/>
                  <w:lang w:eastAsia="de-DE"/>
                </w:rPr>
                <w:t xml:space="preserve"> including attributes: </w:t>
              </w:r>
              <w:proofErr w:type="spellStart"/>
              <w:r>
                <w:rPr>
                  <w:rFonts w:eastAsia="SimSun"/>
                  <w:lang w:eastAsia="de-DE"/>
                </w:rPr>
                <w:t>targetName</w:t>
              </w:r>
              <w:proofErr w:type="spellEnd"/>
              <w:r>
                <w:rPr>
                  <w:rFonts w:eastAsia="SimSun"/>
                  <w:lang w:eastAsia="de-DE"/>
                </w:rPr>
                <w:t xml:space="preserve">, </w:t>
              </w:r>
              <w:proofErr w:type="spellStart"/>
              <w:r>
                <w:rPr>
                  <w:rFonts w:eastAsia="SimSun"/>
                  <w:lang w:eastAsia="de-DE"/>
                </w:rPr>
                <w:t>targetCondition,targetValueRange</w:t>
              </w:r>
              <w:proofErr w:type="spellEnd"/>
              <w:r>
                <w:rPr>
                  <w:rFonts w:eastAsia="SimSun"/>
                  <w:lang w:eastAsia="de-DE"/>
                </w:rPr>
                <w:t xml:space="preserve"> and </w:t>
              </w:r>
              <w:proofErr w:type="spellStart"/>
              <w:r>
                <w:rPr>
                  <w:rFonts w:eastAsia="SimSun"/>
                  <w:lang w:eastAsia="de-DE"/>
                </w:rPr>
                <w:t>targetContext</w:t>
              </w:r>
              <w:proofErr w:type="spellEnd"/>
              <w:r>
                <w:rPr>
                  <w:rFonts w:eastAsia="SimSun"/>
                  <w:lang w:eastAsia="de-DE"/>
                </w:rPr>
                <w:t>.</w:t>
              </w:r>
            </w:ins>
          </w:p>
          <w:p w14:paraId="6C47AE99" w14:textId="77777777" w:rsidR="00E53EEB" w:rsidRDefault="00E53EEB" w:rsidP="00E53EEB">
            <w:pPr>
              <w:pStyle w:val="TAL"/>
              <w:keepNext w:val="0"/>
              <w:keepLines w:val="0"/>
              <w:rPr>
                <w:ins w:id="2896" w:author="28.312_CR0074_(Rel-18)_IDMS_MN_ph2" w:date="2023-09-21T17:35:00Z"/>
                <w:rFonts w:eastAsia="SimSun"/>
                <w:lang w:eastAsia="de-DE"/>
              </w:rPr>
            </w:pPr>
          </w:p>
          <w:p w14:paraId="15020CEF" w14:textId="77777777" w:rsidR="00E53EEB" w:rsidRDefault="00E53EEB" w:rsidP="00E53EEB">
            <w:pPr>
              <w:pStyle w:val="TAL"/>
              <w:keepNext w:val="0"/>
              <w:keepLines w:val="0"/>
              <w:rPr>
                <w:ins w:id="2897" w:author="28.312_CR0074_(Rel-18)_IDMS_MN_ph2" w:date="2023-09-21T17:35:00Z"/>
                <w:rFonts w:eastAsia="SimSun"/>
                <w:lang w:eastAsia="zh-CN"/>
              </w:rPr>
            </w:pPr>
            <w:ins w:id="2898" w:author="28.312_CR0074_(Rel-18)_IDMS_MN_ph2" w:date="2023-09-21T17:35:00Z">
              <w:r>
                <w:rPr>
                  <w:rFonts w:eastAsia="SimSun"/>
                  <w:lang w:eastAsia="de-DE"/>
                </w:rPr>
                <w:t>Following are the allowed values:</w:t>
              </w:r>
            </w:ins>
          </w:p>
          <w:p w14:paraId="0AB6EF4A" w14:textId="77777777" w:rsidR="00E53EEB" w:rsidRDefault="00E53EEB" w:rsidP="00E53EEB">
            <w:pPr>
              <w:pStyle w:val="TAL"/>
              <w:keepNext w:val="0"/>
              <w:keepLines w:val="0"/>
              <w:ind w:left="611" w:hanging="284"/>
              <w:rPr>
                <w:ins w:id="2899" w:author="28.312_CR0074_(Rel-18)_IDMS_MN_ph2" w:date="2023-09-21T17:35:00Z"/>
                <w:rFonts w:eastAsia="SimSun"/>
                <w:lang w:eastAsia="de-DE"/>
              </w:rPr>
            </w:pPr>
            <w:ins w:id="2900"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Name</w:t>
              </w:r>
              <w:proofErr w:type="spellEnd"/>
              <w:r>
                <w:rPr>
                  <w:rFonts w:eastAsia="SimSun"/>
                  <w:lang w:eastAsia="de-DE"/>
                </w:rPr>
                <w:t>: "</w:t>
              </w:r>
              <w:proofErr w:type="spellStart"/>
              <w:r w:rsidRPr="0017796F">
                <w:rPr>
                  <w:rFonts w:eastAsia="SimSun"/>
                  <w:lang w:eastAsia="de-DE"/>
                </w:rPr>
                <w:t>highUlPrbLoadRatio</w:t>
              </w:r>
              <w:proofErr w:type="spellEnd"/>
              <w:r>
                <w:rPr>
                  <w:rFonts w:eastAsia="SimSun"/>
                  <w:lang w:eastAsia="de-DE"/>
                </w:rPr>
                <w:t>"</w:t>
              </w:r>
            </w:ins>
          </w:p>
          <w:p w14:paraId="2706A1C8" w14:textId="77777777" w:rsidR="00E53EEB" w:rsidRDefault="00E53EEB" w:rsidP="00E53EEB">
            <w:pPr>
              <w:pStyle w:val="TAL"/>
              <w:keepNext w:val="0"/>
              <w:keepLines w:val="0"/>
              <w:ind w:left="611" w:hanging="284"/>
              <w:rPr>
                <w:ins w:id="2901" w:author="28.312_CR0074_(Rel-18)_IDMS_MN_ph2" w:date="2023-09-21T17:35:00Z"/>
                <w:rFonts w:eastAsia="SimSun"/>
                <w:lang w:eastAsia="de-DE"/>
              </w:rPr>
            </w:pPr>
            <w:ins w:id="2902"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dition</w:t>
              </w:r>
              <w:proofErr w:type="spellEnd"/>
              <w:r>
                <w:rPr>
                  <w:rFonts w:eastAsia="SimSun"/>
                  <w:lang w:eastAsia="de-DE"/>
                </w:rPr>
                <w:t>: "IS_LESS_THAN "</w:t>
              </w:r>
            </w:ins>
          </w:p>
          <w:p w14:paraId="44793C77" w14:textId="77777777" w:rsidR="00E53EEB" w:rsidRDefault="00E53EEB" w:rsidP="00E53EEB">
            <w:pPr>
              <w:pStyle w:val="TAL"/>
              <w:keepNext w:val="0"/>
              <w:keepLines w:val="0"/>
              <w:ind w:left="611" w:hanging="284"/>
              <w:rPr>
                <w:ins w:id="2903" w:author="28.312_CR0074_(Rel-18)_IDMS_MN_ph2" w:date="2023-09-21T17:35:00Z"/>
                <w:rFonts w:eastAsia="SimSun"/>
                <w:lang w:eastAsia="de-DE"/>
              </w:rPr>
            </w:pPr>
            <w:ins w:id="2904"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ValueRange</w:t>
              </w:r>
              <w:proofErr w:type="spellEnd"/>
              <w:r>
                <w:rPr>
                  <w:rFonts w:eastAsia="SimSun"/>
                  <w:lang w:eastAsia="de-DE"/>
                </w:rPr>
                <w:t>: integer with allowed value [0,100] %</w:t>
              </w:r>
            </w:ins>
          </w:p>
          <w:p w14:paraId="7A116DA7" w14:textId="77777777" w:rsidR="00E53EEB" w:rsidRDefault="00E53EEB" w:rsidP="00E53EEB">
            <w:pPr>
              <w:pStyle w:val="TAL"/>
              <w:keepNext w:val="0"/>
              <w:keepLines w:val="0"/>
              <w:ind w:left="611" w:hanging="284"/>
              <w:rPr>
                <w:ins w:id="2905" w:author="28.312_CR0074_(Rel-18)_IDMS_MN_ph2" w:date="2023-09-21T17:35:00Z"/>
                <w:rFonts w:eastAsia="SimSun"/>
                <w:lang w:eastAsia="de-DE"/>
              </w:rPr>
            </w:pPr>
            <w:ins w:id="2906"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text</w:t>
              </w:r>
              <w:proofErr w:type="spellEnd"/>
              <w:r>
                <w:rPr>
                  <w:rFonts w:eastAsia="SimSun"/>
                  <w:lang w:eastAsia="de-DE"/>
                </w:rPr>
                <w:t xml:space="preserve">: </w:t>
              </w:r>
              <w:proofErr w:type="spellStart"/>
              <w:r>
                <w:rPr>
                  <w:rFonts w:eastAsia="SimSun"/>
                  <w:lang w:eastAsia="de-DE"/>
                </w:rPr>
                <w:t>H</w:t>
              </w:r>
              <w:r w:rsidRPr="0017796F">
                <w:rPr>
                  <w:rFonts w:eastAsia="SimSun"/>
                  <w:lang w:eastAsia="de-DE"/>
                </w:rPr>
                <w:t>ighUlPrbLoad</w:t>
              </w:r>
              <w:r>
                <w:rPr>
                  <w:rFonts w:eastAsia="SimSun"/>
                  <w:lang w:eastAsia="de-DE"/>
                </w:rPr>
                <w:t>Context</w:t>
              </w:r>
              <w:proofErr w:type="spellEnd"/>
            </w:ins>
          </w:p>
          <w:p w14:paraId="54D69180" w14:textId="77777777" w:rsidR="00E53EEB" w:rsidRPr="00506640" w:rsidRDefault="00E53EEB" w:rsidP="00E53EEB">
            <w:pPr>
              <w:pStyle w:val="TAL"/>
              <w:keepNext w:val="0"/>
              <w:keepLines w:val="0"/>
              <w:rPr>
                <w:ins w:id="2907" w:author="28.312_CR0074_(Rel-18)_IDMS_MN_ph2" w:date="2023-09-21T17:35:00Z"/>
                <w:rFonts w:eastAsia="SimSun"/>
                <w:lang w:eastAsia="de-DE"/>
              </w:rPr>
            </w:pPr>
          </w:p>
        </w:tc>
        <w:tc>
          <w:tcPr>
            <w:tcW w:w="820" w:type="pct"/>
          </w:tcPr>
          <w:p w14:paraId="09A8AA5D" w14:textId="77777777" w:rsidR="00E53EEB" w:rsidRDefault="00E53EEB" w:rsidP="00E53EEB">
            <w:pPr>
              <w:pStyle w:val="TAL"/>
              <w:rPr>
                <w:ins w:id="2908" w:author="28.312_CR0074_(Rel-18)_IDMS_MN_ph2" w:date="2023-09-21T17:35:00Z"/>
                <w:rFonts w:eastAsia="SimSun"/>
                <w:snapToGrid w:val="0"/>
              </w:rPr>
            </w:pPr>
            <w:ins w:id="2909" w:author="28.312_CR0074_(Rel-18)_IDMS_MN_ph2" w:date="2023-09-21T17:35:00Z">
              <w:r>
                <w:rPr>
                  <w:rFonts w:eastAsia="SimSun"/>
                  <w:snapToGrid w:val="0"/>
                </w:rPr>
                <w:t xml:space="preserve">type: </w:t>
              </w:r>
              <w:proofErr w:type="spellStart"/>
              <w:r>
                <w:rPr>
                  <w:rFonts w:eastAsia="SimSun"/>
                  <w:snapToGrid w:val="0"/>
                </w:rPr>
                <w:t>ExpectationTarget</w:t>
              </w:r>
              <w:proofErr w:type="spellEnd"/>
            </w:ins>
          </w:p>
          <w:p w14:paraId="269C6DA8" w14:textId="77777777" w:rsidR="00E53EEB" w:rsidRDefault="00E53EEB" w:rsidP="00E53EEB">
            <w:pPr>
              <w:pStyle w:val="TAL"/>
              <w:rPr>
                <w:ins w:id="2910" w:author="28.312_CR0074_(Rel-18)_IDMS_MN_ph2" w:date="2023-09-21T17:35:00Z"/>
                <w:rFonts w:eastAsia="SimSun"/>
                <w:snapToGrid w:val="0"/>
              </w:rPr>
            </w:pPr>
            <w:ins w:id="2911" w:author="28.312_CR0074_(Rel-18)_IDMS_MN_ph2" w:date="2023-09-21T17:35:00Z">
              <w:r>
                <w:rPr>
                  <w:rFonts w:eastAsia="SimSun"/>
                  <w:snapToGrid w:val="0"/>
                </w:rPr>
                <w:t>multiplicity: 1</w:t>
              </w:r>
            </w:ins>
          </w:p>
          <w:p w14:paraId="5A277E87" w14:textId="77777777" w:rsidR="00E53EEB" w:rsidRDefault="00E53EEB" w:rsidP="00E53EEB">
            <w:pPr>
              <w:pStyle w:val="TAL"/>
              <w:rPr>
                <w:ins w:id="2912" w:author="28.312_CR0074_(Rel-18)_IDMS_MN_ph2" w:date="2023-09-21T17:35:00Z"/>
                <w:rFonts w:eastAsia="SimSun"/>
                <w:snapToGrid w:val="0"/>
              </w:rPr>
            </w:pPr>
            <w:proofErr w:type="spellStart"/>
            <w:ins w:id="2913" w:author="28.312_CR0074_(Rel-18)_IDMS_MN_ph2" w:date="2023-09-21T17:35:00Z">
              <w:r>
                <w:rPr>
                  <w:rFonts w:eastAsia="SimSun"/>
                  <w:snapToGrid w:val="0"/>
                </w:rPr>
                <w:t>isOrdered</w:t>
              </w:r>
              <w:proofErr w:type="spellEnd"/>
              <w:r>
                <w:rPr>
                  <w:rFonts w:eastAsia="SimSun"/>
                  <w:snapToGrid w:val="0"/>
                </w:rPr>
                <w:t>: N/A</w:t>
              </w:r>
            </w:ins>
          </w:p>
          <w:p w14:paraId="382DD93C" w14:textId="77777777" w:rsidR="00E53EEB" w:rsidRDefault="00E53EEB" w:rsidP="00E53EEB">
            <w:pPr>
              <w:pStyle w:val="TAL"/>
              <w:rPr>
                <w:ins w:id="2914" w:author="28.312_CR0074_(Rel-18)_IDMS_MN_ph2" w:date="2023-09-21T17:35:00Z"/>
                <w:rFonts w:eastAsia="SimSun"/>
                <w:snapToGrid w:val="0"/>
              </w:rPr>
            </w:pPr>
            <w:proofErr w:type="spellStart"/>
            <w:ins w:id="2915" w:author="28.312_CR0074_(Rel-18)_IDMS_MN_ph2" w:date="2023-09-21T17:35:00Z">
              <w:r>
                <w:rPr>
                  <w:rFonts w:eastAsia="SimSun"/>
                  <w:snapToGrid w:val="0"/>
                </w:rPr>
                <w:t>isUnique</w:t>
              </w:r>
              <w:proofErr w:type="spellEnd"/>
              <w:r>
                <w:rPr>
                  <w:rFonts w:eastAsia="SimSun"/>
                  <w:snapToGrid w:val="0"/>
                </w:rPr>
                <w:t>: N/A</w:t>
              </w:r>
            </w:ins>
          </w:p>
          <w:p w14:paraId="51F3A49E" w14:textId="77777777" w:rsidR="00E53EEB" w:rsidRDefault="00E53EEB" w:rsidP="00E53EEB">
            <w:pPr>
              <w:pStyle w:val="TAL"/>
              <w:rPr>
                <w:ins w:id="2916" w:author="28.312_CR0074_(Rel-18)_IDMS_MN_ph2" w:date="2023-09-21T17:35:00Z"/>
                <w:rFonts w:eastAsia="SimSun"/>
                <w:snapToGrid w:val="0"/>
              </w:rPr>
            </w:pPr>
            <w:proofErr w:type="spellStart"/>
            <w:ins w:id="2917" w:author="28.312_CR0074_(Rel-18)_IDMS_MN_ph2" w:date="2023-09-21T17:35:00Z">
              <w:r>
                <w:rPr>
                  <w:rFonts w:eastAsia="SimSun"/>
                  <w:snapToGrid w:val="0"/>
                </w:rPr>
                <w:t>defaultValue</w:t>
              </w:r>
              <w:proofErr w:type="spellEnd"/>
              <w:r>
                <w:rPr>
                  <w:rFonts w:eastAsia="SimSun"/>
                  <w:snapToGrid w:val="0"/>
                </w:rPr>
                <w:t>: None</w:t>
              </w:r>
            </w:ins>
          </w:p>
          <w:p w14:paraId="4698C60C" w14:textId="0AFF28BA" w:rsidR="00E53EEB" w:rsidRPr="00506640" w:rsidRDefault="00E53EEB" w:rsidP="00E53EEB">
            <w:pPr>
              <w:pStyle w:val="TAL"/>
              <w:keepNext w:val="0"/>
              <w:keepLines w:val="0"/>
              <w:rPr>
                <w:ins w:id="2918" w:author="28.312_CR0074_(Rel-18)_IDMS_MN_ph2" w:date="2023-09-21T17:35:00Z"/>
                <w:rFonts w:eastAsia="SimSun"/>
                <w:snapToGrid w:val="0"/>
              </w:rPr>
            </w:pPr>
            <w:proofErr w:type="spellStart"/>
            <w:ins w:id="2919"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11FF3D4C" w14:textId="77777777" w:rsidTr="004E524F">
        <w:trPr>
          <w:jc w:val="center"/>
          <w:ins w:id="2920" w:author="28.312_CR0074_(Rel-18)_IDMS_MN_ph2" w:date="2023-09-21T17:35:00Z"/>
        </w:trPr>
        <w:tc>
          <w:tcPr>
            <w:tcW w:w="1188" w:type="pct"/>
          </w:tcPr>
          <w:p w14:paraId="29F28DEB" w14:textId="79CA2D8D" w:rsidR="00E53EEB" w:rsidRPr="00C43991" w:rsidRDefault="00E53EEB" w:rsidP="00E53EEB">
            <w:pPr>
              <w:pStyle w:val="TAL"/>
              <w:keepNext w:val="0"/>
              <w:keepLines w:val="0"/>
              <w:rPr>
                <w:ins w:id="2921" w:author="28.312_CR0074_(Rel-18)_IDMS_MN_ph2" w:date="2023-09-21T17:35:00Z"/>
                <w:rFonts w:ascii="Courier New" w:eastAsia="SimSun" w:hAnsi="Courier New" w:cs="Courier New"/>
                <w:szCs w:val="18"/>
                <w:lang w:eastAsia="zh-CN"/>
              </w:rPr>
            </w:pPr>
            <w:proofErr w:type="spellStart"/>
            <w:ins w:id="2922" w:author="28.312_CR0074_(Rel-18)_IDMS_MN_ph2" w:date="2023-09-21T17:35:00Z">
              <w:r w:rsidRPr="00D02007">
                <w:rPr>
                  <w:rFonts w:ascii="Courier New" w:eastAsia="DengXian" w:hAnsi="Courier New" w:cs="Courier New"/>
                  <w:bCs/>
                  <w:lang w:eastAsia="zh-CN"/>
                </w:rPr>
                <w:t>highUlPrbLoadRatioTarget</w:t>
              </w:r>
              <w:r>
                <w:rPr>
                  <w:rFonts w:ascii="Courier New" w:eastAsia="DengXian" w:hAnsi="Courier New" w:cs="Courier New"/>
                  <w:bCs/>
                  <w:lang w:eastAsia="zh-CN"/>
                </w:rPr>
                <w:t>.</w:t>
              </w:r>
              <w:r w:rsidRPr="000D7570">
                <w:rPr>
                  <w:rFonts w:ascii="Courier New" w:eastAsia="DengXian" w:hAnsi="Courier New" w:cs="Courier New"/>
                  <w:bCs/>
                  <w:lang w:eastAsia="zh-CN"/>
                </w:rPr>
                <w:t>HighUlPrbLoad</w:t>
              </w:r>
              <w:r>
                <w:rPr>
                  <w:rFonts w:ascii="Courier New" w:eastAsia="DengXian" w:hAnsi="Courier New" w:cs="Courier New"/>
                  <w:bCs/>
                  <w:lang w:eastAsia="zh-CN"/>
                </w:rPr>
                <w:t>C</w:t>
              </w:r>
              <w:r w:rsidRPr="000D7570">
                <w:rPr>
                  <w:rFonts w:ascii="Courier New" w:eastAsia="DengXian" w:hAnsi="Courier New" w:cs="Courier New"/>
                  <w:bCs/>
                  <w:lang w:eastAsia="zh-CN"/>
                </w:rPr>
                <w:t>ontext</w:t>
              </w:r>
              <w:proofErr w:type="spellEnd"/>
            </w:ins>
          </w:p>
        </w:tc>
        <w:tc>
          <w:tcPr>
            <w:tcW w:w="2992" w:type="pct"/>
          </w:tcPr>
          <w:p w14:paraId="5C426D16" w14:textId="334DBC0A" w:rsidR="00E53EEB" w:rsidRDefault="00E53EEB" w:rsidP="00E53EEB">
            <w:pPr>
              <w:pStyle w:val="TAL"/>
              <w:keepNext w:val="0"/>
              <w:keepLines w:val="0"/>
              <w:rPr>
                <w:ins w:id="2923" w:author="28.312_CR0074_(Rel-18)_IDMS_MN_ph2" w:date="2023-09-21T17:35:00Z"/>
                <w:rFonts w:eastAsia="SimSun"/>
                <w:lang w:eastAsia="de-DE"/>
              </w:rPr>
            </w:pPr>
            <w:ins w:id="2924" w:author="28.312_CR0074_(Rel-18)_IDMS_MN_ph2" w:date="2023-09-21T17:35:00Z">
              <w:r>
                <w:rPr>
                  <w:rFonts w:eastAsia="SimSun"/>
                  <w:lang w:eastAsia="de-DE"/>
                </w:rPr>
                <w:t xml:space="preserve">It describes the threshold for high uplink PRB load (i.e. </w:t>
              </w:r>
              <w:r w:rsidRPr="005A24CD">
                <w:rPr>
                  <w:rFonts w:eastAsia="SimSun"/>
                  <w:lang w:eastAsia="zh-CN"/>
                </w:rPr>
                <w:t>UL Total PRB Usage</w:t>
              </w:r>
              <w:r>
                <w:rPr>
                  <w:rFonts w:eastAsia="SimSun"/>
                  <w:lang w:eastAsia="zh-CN"/>
                </w:rPr>
                <w:t xml:space="preserve"> in TS 28.552</w:t>
              </w:r>
            </w:ins>
            <w:ins w:id="2925" w:author="28.312_CR0074_(Rel-18)_IDMS_MN_ph2" w:date="2023-09-21T17:40:00Z">
              <w:r>
                <w:rPr>
                  <w:rFonts w:eastAsia="SimSun"/>
                  <w:lang w:eastAsia="zh-CN"/>
                </w:rPr>
                <w:t xml:space="preserve"> [x]</w:t>
              </w:r>
            </w:ins>
            <w:ins w:id="2926" w:author="28.312_CR0074_(Rel-18)_IDMS_MN_ph2" w:date="2023-09-21T17:35:00Z">
              <w:r>
                <w:rPr>
                  <w:rFonts w:eastAsia="SimSun"/>
                  <w:lang w:eastAsia="zh-CN"/>
                </w:rPr>
                <w:t xml:space="preserve"> to represent the percentage of UL PRBs used</w:t>
              </w:r>
              <w:r>
                <w:rPr>
                  <w:rFonts w:eastAsia="SimSun"/>
                  <w:lang w:eastAsia="de-DE"/>
                </w:rPr>
                <w:t xml:space="preserve">) of the cells of the RAN </w:t>
              </w:r>
              <w:proofErr w:type="spellStart"/>
              <w:r>
                <w:rPr>
                  <w:rFonts w:eastAsia="SimSun"/>
                  <w:lang w:eastAsia="de-DE"/>
                </w:rPr>
                <w:t>SubNetwork</w:t>
              </w:r>
              <w:proofErr w:type="spellEnd"/>
              <w:r>
                <w:rPr>
                  <w:rFonts w:eastAsia="SimSun"/>
                  <w:lang w:eastAsia="de-DE"/>
                </w:rPr>
                <w:t xml:space="preserve"> in the specified area that the intent expectation is applied.</w:t>
              </w:r>
            </w:ins>
          </w:p>
          <w:p w14:paraId="7B5FD05C" w14:textId="77777777" w:rsidR="00E53EEB" w:rsidRDefault="00E53EEB" w:rsidP="00E53EEB">
            <w:pPr>
              <w:pStyle w:val="TAL"/>
              <w:keepNext w:val="0"/>
              <w:keepLines w:val="0"/>
              <w:rPr>
                <w:ins w:id="2927" w:author="28.312_CR0074_(Rel-18)_IDMS_MN_ph2" w:date="2023-09-21T17:35:00Z"/>
                <w:rFonts w:eastAsia="SimSun"/>
                <w:lang w:eastAsia="de-DE"/>
              </w:rPr>
            </w:pPr>
          </w:p>
          <w:p w14:paraId="25C964CA" w14:textId="77777777" w:rsidR="00E53EEB" w:rsidRDefault="00E53EEB" w:rsidP="00E53EEB">
            <w:pPr>
              <w:pStyle w:val="TAL"/>
              <w:keepNext w:val="0"/>
              <w:keepLines w:val="0"/>
              <w:rPr>
                <w:ins w:id="2928" w:author="28.312_CR0074_(Rel-18)_IDMS_MN_ph2" w:date="2023-09-21T17:35:00Z"/>
                <w:rFonts w:eastAsia="SimSun"/>
                <w:lang w:eastAsia="de-DE"/>
              </w:rPr>
            </w:pPr>
          </w:p>
          <w:p w14:paraId="3A2C6D87" w14:textId="77777777" w:rsidR="00E53EEB" w:rsidRDefault="00E53EEB" w:rsidP="00E53EEB">
            <w:pPr>
              <w:pStyle w:val="TAL"/>
              <w:keepNext w:val="0"/>
              <w:keepLines w:val="0"/>
              <w:rPr>
                <w:ins w:id="2929" w:author="28.312_CR0074_(Rel-18)_IDMS_MN_ph2" w:date="2023-09-21T17:35:00Z"/>
                <w:rFonts w:eastAsia="SimSun"/>
                <w:lang w:eastAsia="de-DE"/>
              </w:rPr>
            </w:pPr>
            <w:proofErr w:type="spellStart"/>
            <w:ins w:id="2930" w:author="28.312_CR0074_(Rel-18)_IDMS_MN_ph2" w:date="2023-09-21T17:35:00Z">
              <w:r w:rsidRPr="0087636C">
                <w:rPr>
                  <w:rFonts w:eastAsia="SimSun"/>
                  <w:lang w:eastAsia="de-DE"/>
                </w:rPr>
                <w:t>HighUlPrbLoadContext</w:t>
              </w:r>
              <w:proofErr w:type="spellEnd"/>
              <w:r>
                <w:rPr>
                  <w:rFonts w:eastAsia="SimSun"/>
                  <w:lang w:eastAsia="de-DE"/>
                </w:rPr>
                <w:t xml:space="preserve"> is a Context including attributes: </w:t>
              </w:r>
              <w:proofErr w:type="spellStart"/>
              <w:r>
                <w:rPr>
                  <w:rFonts w:eastAsia="SimSun"/>
                  <w:lang w:eastAsia="de-DE"/>
                </w:rPr>
                <w:t>contextAtt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5572AD35" w14:textId="77777777" w:rsidR="00E53EEB" w:rsidRPr="0087636C" w:rsidRDefault="00E53EEB" w:rsidP="00E53EEB">
            <w:pPr>
              <w:pStyle w:val="TAL"/>
              <w:keepNext w:val="0"/>
              <w:keepLines w:val="0"/>
              <w:rPr>
                <w:ins w:id="2931" w:author="28.312_CR0074_(Rel-18)_IDMS_MN_ph2" w:date="2023-09-21T17:35:00Z"/>
                <w:rFonts w:eastAsia="SimSun"/>
                <w:lang w:eastAsia="de-DE"/>
              </w:rPr>
            </w:pPr>
          </w:p>
          <w:p w14:paraId="2B6BA9F0" w14:textId="77777777" w:rsidR="00E53EEB" w:rsidRDefault="00E53EEB" w:rsidP="00E53EEB">
            <w:pPr>
              <w:pStyle w:val="TAL"/>
              <w:keepNext w:val="0"/>
              <w:keepLines w:val="0"/>
              <w:rPr>
                <w:ins w:id="2932" w:author="28.312_CR0074_(Rel-18)_IDMS_MN_ph2" w:date="2023-09-21T17:35:00Z"/>
                <w:rFonts w:eastAsia="SimSun"/>
                <w:lang w:eastAsia="zh-CN"/>
              </w:rPr>
            </w:pPr>
            <w:ins w:id="2933" w:author="28.312_CR0074_(Rel-18)_IDMS_MN_ph2" w:date="2023-09-21T17:35:00Z">
              <w:r>
                <w:rPr>
                  <w:rFonts w:eastAsia="SimSun"/>
                  <w:lang w:eastAsia="de-DE"/>
                </w:rPr>
                <w:t>Following are the allowed values:</w:t>
              </w:r>
            </w:ins>
          </w:p>
          <w:p w14:paraId="5C63344D" w14:textId="77777777" w:rsidR="00E53EEB" w:rsidRDefault="00E53EEB" w:rsidP="00E53EEB">
            <w:pPr>
              <w:pStyle w:val="TAL"/>
              <w:keepNext w:val="0"/>
              <w:keepLines w:val="0"/>
              <w:ind w:left="611" w:hanging="284"/>
              <w:rPr>
                <w:ins w:id="2934" w:author="28.312_CR0074_(Rel-18)_IDMS_MN_ph2" w:date="2023-09-21T17:35:00Z"/>
                <w:rFonts w:eastAsia="SimSun"/>
                <w:lang w:eastAsia="de-DE"/>
              </w:rPr>
            </w:pPr>
            <w:ins w:id="2935"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w:t>
              </w:r>
              <w:proofErr w:type="spellStart"/>
              <w:r w:rsidRPr="00C023F5">
                <w:rPr>
                  <w:rFonts w:eastAsia="SimSun"/>
                  <w:lang w:eastAsia="de-DE"/>
                </w:rPr>
                <w:t>HighUlPrbLoad</w:t>
              </w:r>
              <w:proofErr w:type="spellEnd"/>
              <w:r>
                <w:rPr>
                  <w:rFonts w:eastAsia="SimSun"/>
                  <w:lang w:eastAsia="de-DE"/>
                </w:rPr>
                <w:t>"</w:t>
              </w:r>
            </w:ins>
          </w:p>
          <w:p w14:paraId="64DA5F30" w14:textId="77777777" w:rsidR="00E53EEB" w:rsidRDefault="00E53EEB" w:rsidP="00E53EEB">
            <w:pPr>
              <w:pStyle w:val="TAL"/>
              <w:keepNext w:val="0"/>
              <w:keepLines w:val="0"/>
              <w:ind w:left="611" w:hanging="284"/>
              <w:rPr>
                <w:ins w:id="2936" w:author="28.312_CR0074_(Rel-18)_IDMS_MN_ph2" w:date="2023-09-21T17:35:00Z"/>
                <w:rFonts w:eastAsia="SimSun"/>
                <w:lang w:eastAsia="de-DE"/>
              </w:rPr>
            </w:pPr>
            <w:ins w:id="2937"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IS_GREATER_THAN"</w:t>
              </w:r>
            </w:ins>
          </w:p>
          <w:p w14:paraId="593B3860" w14:textId="28829FE3" w:rsidR="00E53EEB" w:rsidRPr="00506640" w:rsidRDefault="00E53EEB" w:rsidP="00E53EEB">
            <w:pPr>
              <w:pStyle w:val="TAL"/>
              <w:keepNext w:val="0"/>
              <w:keepLines w:val="0"/>
              <w:rPr>
                <w:ins w:id="2938" w:author="28.312_CR0074_(Rel-18)_IDMS_MN_ph2" w:date="2023-09-21T17:35:00Z"/>
                <w:rFonts w:eastAsia="SimSun"/>
                <w:lang w:eastAsia="de-DE"/>
              </w:rPr>
            </w:pPr>
            <w:ins w:id="2939"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 integer with allowed value [0,100] %</w:t>
              </w:r>
            </w:ins>
          </w:p>
        </w:tc>
        <w:tc>
          <w:tcPr>
            <w:tcW w:w="820" w:type="pct"/>
          </w:tcPr>
          <w:p w14:paraId="363C8D13" w14:textId="77777777" w:rsidR="00E53EEB" w:rsidRDefault="00E53EEB" w:rsidP="00E53EEB">
            <w:pPr>
              <w:pStyle w:val="TAL"/>
              <w:keepNext w:val="0"/>
              <w:keepLines w:val="0"/>
              <w:rPr>
                <w:ins w:id="2940" w:author="28.312_CR0074_(Rel-18)_IDMS_MN_ph2" w:date="2023-09-21T17:35:00Z"/>
                <w:rFonts w:eastAsia="SimSun"/>
                <w:snapToGrid w:val="0"/>
              </w:rPr>
            </w:pPr>
            <w:ins w:id="2941" w:author="28.312_CR0074_(Rel-18)_IDMS_MN_ph2" w:date="2023-09-21T17:35:00Z">
              <w:r>
                <w:rPr>
                  <w:rFonts w:eastAsia="SimSun"/>
                  <w:snapToGrid w:val="0"/>
                </w:rPr>
                <w:t>type: Context</w:t>
              </w:r>
            </w:ins>
          </w:p>
          <w:p w14:paraId="4BFCE1ED" w14:textId="77777777" w:rsidR="00E53EEB" w:rsidRDefault="00E53EEB" w:rsidP="00E53EEB">
            <w:pPr>
              <w:pStyle w:val="TAL"/>
              <w:keepNext w:val="0"/>
              <w:keepLines w:val="0"/>
              <w:rPr>
                <w:ins w:id="2942" w:author="28.312_CR0074_(Rel-18)_IDMS_MN_ph2" w:date="2023-09-21T17:35:00Z"/>
                <w:rFonts w:eastAsia="SimSun"/>
                <w:snapToGrid w:val="0"/>
              </w:rPr>
            </w:pPr>
            <w:ins w:id="2943" w:author="28.312_CR0074_(Rel-18)_IDMS_MN_ph2" w:date="2023-09-21T17:35:00Z">
              <w:r>
                <w:rPr>
                  <w:rFonts w:eastAsia="SimSun"/>
                  <w:snapToGrid w:val="0"/>
                </w:rPr>
                <w:t>multiplicity: 1</w:t>
              </w:r>
            </w:ins>
          </w:p>
          <w:p w14:paraId="3F741AA3" w14:textId="77777777" w:rsidR="00E53EEB" w:rsidRDefault="00E53EEB" w:rsidP="00E53EEB">
            <w:pPr>
              <w:pStyle w:val="TAL"/>
              <w:keepNext w:val="0"/>
              <w:keepLines w:val="0"/>
              <w:rPr>
                <w:ins w:id="2944" w:author="28.312_CR0074_(Rel-18)_IDMS_MN_ph2" w:date="2023-09-21T17:35:00Z"/>
                <w:rFonts w:eastAsia="SimSun"/>
                <w:snapToGrid w:val="0"/>
              </w:rPr>
            </w:pPr>
            <w:proofErr w:type="spellStart"/>
            <w:ins w:id="2945" w:author="28.312_CR0074_(Rel-18)_IDMS_MN_ph2" w:date="2023-09-21T17:35:00Z">
              <w:r>
                <w:rPr>
                  <w:rFonts w:eastAsia="SimSun"/>
                  <w:snapToGrid w:val="0"/>
                </w:rPr>
                <w:t>isOrdered</w:t>
              </w:r>
              <w:proofErr w:type="spellEnd"/>
              <w:r>
                <w:rPr>
                  <w:rFonts w:eastAsia="SimSun"/>
                  <w:snapToGrid w:val="0"/>
                </w:rPr>
                <w:t>: N/A</w:t>
              </w:r>
            </w:ins>
          </w:p>
          <w:p w14:paraId="642EBB60" w14:textId="77777777" w:rsidR="00E53EEB" w:rsidRDefault="00E53EEB" w:rsidP="00E53EEB">
            <w:pPr>
              <w:pStyle w:val="TAL"/>
              <w:keepNext w:val="0"/>
              <w:keepLines w:val="0"/>
              <w:rPr>
                <w:ins w:id="2946" w:author="28.312_CR0074_(Rel-18)_IDMS_MN_ph2" w:date="2023-09-21T17:35:00Z"/>
                <w:rFonts w:eastAsia="SimSun"/>
                <w:snapToGrid w:val="0"/>
              </w:rPr>
            </w:pPr>
            <w:proofErr w:type="spellStart"/>
            <w:ins w:id="2947" w:author="28.312_CR0074_(Rel-18)_IDMS_MN_ph2" w:date="2023-09-21T17:35:00Z">
              <w:r>
                <w:rPr>
                  <w:rFonts w:eastAsia="SimSun"/>
                  <w:snapToGrid w:val="0"/>
                </w:rPr>
                <w:t>isUnique</w:t>
              </w:r>
              <w:proofErr w:type="spellEnd"/>
              <w:r>
                <w:rPr>
                  <w:rFonts w:eastAsia="SimSun"/>
                  <w:snapToGrid w:val="0"/>
                </w:rPr>
                <w:t>: N/A</w:t>
              </w:r>
            </w:ins>
          </w:p>
          <w:p w14:paraId="6FD73BBF" w14:textId="77777777" w:rsidR="00E53EEB" w:rsidRDefault="00E53EEB" w:rsidP="00E53EEB">
            <w:pPr>
              <w:pStyle w:val="TAL"/>
              <w:keepNext w:val="0"/>
              <w:keepLines w:val="0"/>
              <w:rPr>
                <w:ins w:id="2948" w:author="28.312_CR0074_(Rel-18)_IDMS_MN_ph2" w:date="2023-09-21T17:35:00Z"/>
                <w:rFonts w:eastAsia="SimSun"/>
                <w:snapToGrid w:val="0"/>
              </w:rPr>
            </w:pPr>
            <w:proofErr w:type="spellStart"/>
            <w:ins w:id="2949" w:author="28.312_CR0074_(Rel-18)_IDMS_MN_ph2" w:date="2023-09-21T17:35:00Z">
              <w:r>
                <w:rPr>
                  <w:rFonts w:eastAsia="SimSun"/>
                  <w:snapToGrid w:val="0"/>
                </w:rPr>
                <w:t>defaultValue</w:t>
              </w:r>
              <w:proofErr w:type="spellEnd"/>
              <w:r>
                <w:rPr>
                  <w:rFonts w:eastAsia="SimSun"/>
                  <w:snapToGrid w:val="0"/>
                </w:rPr>
                <w:t>: None</w:t>
              </w:r>
            </w:ins>
          </w:p>
          <w:p w14:paraId="4FEEAA11" w14:textId="2F1C017A" w:rsidR="00E53EEB" w:rsidRPr="00506640" w:rsidRDefault="00E53EEB" w:rsidP="00E53EEB">
            <w:pPr>
              <w:pStyle w:val="TAL"/>
              <w:keepNext w:val="0"/>
              <w:keepLines w:val="0"/>
              <w:rPr>
                <w:ins w:id="2950" w:author="28.312_CR0074_(Rel-18)_IDMS_MN_ph2" w:date="2023-09-21T17:35:00Z"/>
                <w:rFonts w:eastAsia="SimSun"/>
                <w:snapToGrid w:val="0"/>
              </w:rPr>
            </w:pPr>
            <w:proofErr w:type="spellStart"/>
            <w:ins w:id="2951"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696AD952" w14:textId="77777777" w:rsidTr="004E524F">
        <w:trPr>
          <w:jc w:val="center"/>
          <w:ins w:id="2952" w:author="28.312_CR0074_(Rel-18)_IDMS_MN_ph2" w:date="2023-09-21T17:35:00Z"/>
        </w:trPr>
        <w:tc>
          <w:tcPr>
            <w:tcW w:w="1188" w:type="pct"/>
          </w:tcPr>
          <w:p w14:paraId="4ED19B53" w14:textId="60717F28" w:rsidR="00E53EEB" w:rsidRPr="00C43991" w:rsidRDefault="00E53EEB" w:rsidP="00E53EEB">
            <w:pPr>
              <w:pStyle w:val="TAL"/>
              <w:keepNext w:val="0"/>
              <w:keepLines w:val="0"/>
              <w:rPr>
                <w:ins w:id="2953" w:author="28.312_CR0074_(Rel-18)_IDMS_MN_ph2" w:date="2023-09-21T17:35:00Z"/>
                <w:rFonts w:ascii="Courier New" w:eastAsia="SimSun" w:hAnsi="Courier New" w:cs="Courier New"/>
                <w:szCs w:val="18"/>
                <w:lang w:eastAsia="zh-CN"/>
              </w:rPr>
            </w:pPr>
            <w:proofErr w:type="spellStart"/>
            <w:ins w:id="2954" w:author="28.312_CR0074_(Rel-18)_IDMS_MN_ph2" w:date="2023-09-21T17:35:00Z">
              <w:r w:rsidRPr="00D02007">
                <w:rPr>
                  <w:rFonts w:ascii="Courier New" w:eastAsia="DengXian" w:hAnsi="Courier New" w:cs="Courier New"/>
                  <w:bCs/>
                  <w:lang w:eastAsia="zh-CN"/>
                </w:rPr>
                <w:lastRenderedPageBreak/>
                <w:t>high</w:t>
              </w:r>
              <w:r>
                <w:rPr>
                  <w:rFonts w:ascii="Courier New" w:eastAsia="DengXian" w:hAnsi="Courier New" w:cs="Courier New"/>
                  <w:bCs/>
                  <w:lang w:eastAsia="zh-CN"/>
                </w:rPr>
                <w:t>D</w:t>
              </w:r>
              <w:r w:rsidRPr="00D02007">
                <w:rPr>
                  <w:rFonts w:ascii="Courier New" w:eastAsia="DengXian" w:hAnsi="Courier New" w:cs="Courier New"/>
                  <w:bCs/>
                  <w:lang w:eastAsia="zh-CN"/>
                </w:rPr>
                <w:t>lPrbLoadRatioTarget</w:t>
              </w:r>
              <w:proofErr w:type="spellEnd"/>
            </w:ins>
          </w:p>
        </w:tc>
        <w:tc>
          <w:tcPr>
            <w:tcW w:w="2992" w:type="pct"/>
          </w:tcPr>
          <w:p w14:paraId="7D281990" w14:textId="77777777" w:rsidR="00E53EEB" w:rsidRDefault="00E53EEB" w:rsidP="00E53EEB">
            <w:pPr>
              <w:pStyle w:val="TAL"/>
              <w:keepNext w:val="0"/>
              <w:keepLines w:val="0"/>
              <w:rPr>
                <w:ins w:id="2955" w:author="28.312_CR0074_(Rel-18)_IDMS_MN_ph2" w:date="2023-09-21T17:35:00Z"/>
                <w:iCs/>
              </w:rPr>
            </w:pPr>
            <w:ins w:id="2956" w:author="28.312_CR0074_(Rel-18)_IDMS_MN_ph2" w:date="2023-09-21T17:35:00Z">
              <w:r>
                <w:rPr>
                  <w:rFonts w:eastAsia="SimSun"/>
                  <w:lang w:eastAsia="de-DE"/>
                </w:rPr>
                <w:t xml:space="preserve">It describes the </w:t>
              </w:r>
              <w:r>
                <w:rPr>
                  <w:rFonts w:eastAsia="SimSun"/>
                  <w:lang w:eastAsia="zh-CN"/>
                </w:rPr>
                <w:t>high</w:t>
              </w:r>
              <w:r>
                <w:rPr>
                  <w:rFonts w:eastAsia="SimSun"/>
                  <w:lang w:eastAsia="de-DE"/>
                </w:rPr>
                <w:t xml:space="preserve"> DL PRB load ratio target (as percentage) for the </w:t>
              </w:r>
              <w:r>
                <w:rPr>
                  <w:rFonts w:eastAsia="SimSun"/>
                  <w:lang w:eastAsia="zh-CN"/>
                </w:rPr>
                <w:t>RAN</w:t>
              </w:r>
              <w:r>
                <w:rPr>
                  <w:rFonts w:eastAsia="SimSun"/>
                  <w:lang w:eastAsia="de-DE"/>
                </w:rPr>
                <w:t xml:space="preserve"> </w:t>
              </w:r>
              <w:proofErr w:type="spellStart"/>
              <w:r>
                <w:rPr>
                  <w:rFonts w:eastAsia="SimSun"/>
                  <w:lang w:eastAsia="de-DE"/>
                </w:rPr>
                <w:t>SubNetwork</w:t>
              </w:r>
              <w:proofErr w:type="spellEnd"/>
              <w:r>
                <w:rPr>
                  <w:rFonts w:eastAsia="SimSun"/>
                  <w:lang w:eastAsia="de-DE"/>
                </w:rPr>
                <w:t xml:space="preserve"> that the intent expectation is applied. </w:t>
              </w:r>
              <w:r>
                <w:rPr>
                  <w:rFonts w:eastAsia="SimSun" w:hint="eastAsia"/>
                  <w:lang w:eastAsia="zh-CN"/>
                </w:rPr>
                <w:t>The</w:t>
              </w:r>
              <w:r>
                <w:rPr>
                  <w:rFonts w:eastAsia="SimSun"/>
                  <w:lang w:eastAsia="de-DE"/>
                </w:rPr>
                <w:t xml:space="preserve"> numerator is the number of the cells with high DL PRB load, and the denominator is the total number of cells of the RAN Subnetwork in the specified area. </w:t>
              </w:r>
            </w:ins>
          </w:p>
          <w:p w14:paraId="0669A912" w14:textId="77777777" w:rsidR="00E53EEB" w:rsidRPr="001D5ECA" w:rsidRDefault="00E53EEB" w:rsidP="00E53EEB">
            <w:pPr>
              <w:pStyle w:val="TAL"/>
              <w:keepNext w:val="0"/>
              <w:keepLines w:val="0"/>
              <w:rPr>
                <w:ins w:id="2957" w:author="28.312_CR0074_(Rel-18)_IDMS_MN_ph2" w:date="2023-09-21T17:35:00Z"/>
                <w:iCs/>
              </w:rPr>
            </w:pPr>
          </w:p>
          <w:p w14:paraId="1E87BF7A" w14:textId="77777777" w:rsidR="00E53EEB" w:rsidRDefault="00E53EEB" w:rsidP="00E53EEB">
            <w:pPr>
              <w:pStyle w:val="TAL"/>
              <w:keepNext w:val="0"/>
              <w:keepLines w:val="0"/>
              <w:rPr>
                <w:ins w:id="2958" w:author="28.312_CR0074_(Rel-18)_IDMS_MN_ph2" w:date="2023-09-21T17:35:00Z"/>
                <w:rFonts w:eastAsia="SimSun"/>
                <w:lang w:eastAsia="de-DE"/>
              </w:rPr>
            </w:pPr>
          </w:p>
          <w:p w14:paraId="58C97E0A" w14:textId="77777777" w:rsidR="00E53EEB" w:rsidRDefault="00E53EEB" w:rsidP="00E53EEB">
            <w:pPr>
              <w:pStyle w:val="TAL"/>
              <w:keepNext w:val="0"/>
              <w:keepLines w:val="0"/>
              <w:rPr>
                <w:ins w:id="2959" w:author="28.312_CR0074_(Rel-18)_IDMS_MN_ph2" w:date="2023-09-21T17:35:00Z"/>
                <w:rFonts w:eastAsia="SimSun"/>
                <w:lang w:eastAsia="de-DE"/>
              </w:rPr>
            </w:pPr>
            <w:proofErr w:type="spellStart"/>
            <w:ins w:id="2960" w:author="28.312_CR0074_(Rel-18)_IDMS_MN_ph2" w:date="2023-09-21T17:35:00Z">
              <w:r>
                <w:rPr>
                  <w:rFonts w:eastAsia="DengXian" w:cs="Courier New" w:hint="eastAsia"/>
                  <w:bCs/>
                  <w:lang w:eastAsia="zh-CN"/>
                </w:rPr>
                <w:t>H</w:t>
              </w:r>
              <w:r w:rsidRPr="0017796F">
                <w:rPr>
                  <w:iCs/>
                </w:rPr>
                <w:t>igh</w:t>
              </w:r>
              <w:r>
                <w:rPr>
                  <w:iCs/>
                </w:rPr>
                <w:t>D</w:t>
              </w:r>
              <w:r w:rsidRPr="0017796F">
                <w:rPr>
                  <w:iCs/>
                </w:rPr>
                <w:t>lPrbLoadRatioTarget</w:t>
              </w:r>
              <w:proofErr w:type="spellEnd"/>
              <w:r w:rsidRPr="0017796F">
                <w:rPr>
                  <w:iCs/>
                </w:rPr>
                <w:t xml:space="preserve"> is a</w:t>
              </w:r>
              <w:r>
                <w:rPr>
                  <w:rFonts w:eastAsia="SimSun"/>
                  <w:lang w:eastAsia="de-DE"/>
                </w:rPr>
                <w:t xml:space="preserve">n </w:t>
              </w:r>
              <w:proofErr w:type="spellStart"/>
              <w:r>
                <w:rPr>
                  <w:rFonts w:eastAsia="SimSun"/>
                  <w:lang w:eastAsia="de-DE"/>
                </w:rPr>
                <w:t>ExpectationTarget</w:t>
              </w:r>
              <w:proofErr w:type="spellEnd"/>
              <w:r>
                <w:rPr>
                  <w:rFonts w:eastAsia="SimSun"/>
                  <w:lang w:eastAsia="de-DE"/>
                </w:rPr>
                <w:t xml:space="preserve"> including attributes: </w:t>
              </w:r>
              <w:proofErr w:type="spellStart"/>
              <w:r>
                <w:rPr>
                  <w:rFonts w:eastAsia="SimSun"/>
                  <w:lang w:eastAsia="de-DE"/>
                </w:rPr>
                <w:t>targetName</w:t>
              </w:r>
              <w:proofErr w:type="spellEnd"/>
              <w:r>
                <w:rPr>
                  <w:rFonts w:eastAsia="SimSun"/>
                  <w:lang w:eastAsia="de-DE"/>
                </w:rPr>
                <w:t xml:space="preserve">, </w:t>
              </w:r>
              <w:proofErr w:type="spellStart"/>
              <w:r>
                <w:rPr>
                  <w:rFonts w:eastAsia="SimSun"/>
                  <w:lang w:eastAsia="de-DE"/>
                </w:rPr>
                <w:t>targetCondition</w:t>
              </w:r>
              <w:proofErr w:type="spellEnd"/>
              <w:r>
                <w:rPr>
                  <w:rFonts w:eastAsia="SimSun"/>
                  <w:lang w:eastAsia="de-DE"/>
                </w:rPr>
                <w:t xml:space="preserve">, </w:t>
              </w:r>
              <w:proofErr w:type="spellStart"/>
              <w:r>
                <w:rPr>
                  <w:rFonts w:eastAsia="SimSun"/>
                  <w:lang w:eastAsia="de-DE"/>
                </w:rPr>
                <w:t>targetValueRange</w:t>
              </w:r>
              <w:proofErr w:type="spellEnd"/>
              <w:r>
                <w:rPr>
                  <w:rFonts w:eastAsia="SimSun"/>
                  <w:lang w:eastAsia="de-DE"/>
                </w:rPr>
                <w:t xml:space="preserve"> and </w:t>
              </w:r>
              <w:proofErr w:type="spellStart"/>
              <w:r>
                <w:rPr>
                  <w:rFonts w:eastAsia="SimSun"/>
                  <w:lang w:eastAsia="de-DE"/>
                </w:rPr>
                <w:t>targetContext</w:t>
              </w:r>
              <w:proofErr w:type="spellEnd"/>
              <w:r>
                <w:rPr>
                  <w:rFonts w:eastAsia="SimSun"/>
                  <w:lang w:eastAsia="de-DE"/>
                </w:rPr>
                <w:t>.</w:t>
              </w:r>
            </w:ins>
          </w:p>
          <w:p w14:paraId="44F533DA" w14:textId="77777777" w:rsidR="00E53EEB" w:rsidRDefault="00E53EEB" w:rsidP="00E53EEB">
            <w:pPr>
              <w:pStyle w:val="TAL"/>
              <w:keepNext w:val="0"/>
              <w:keepLines w:val="0"/>
              <w:rPr>
                <w:ins w:id="2961" w:author="28.312_CR0074_(Rel-18)_IDMS_MN_ph2" w:date="2023-09-21T17:35:00Z"/>
                <w:rFonts w:eastAsia="SimSun"/>
                <w:lang w:eastAsia="de-DE"/>
              </w:rPr>
            </w:pPr>
          </w:p>
          <w:p w14:paraId="0DD31375" w14:textId="77777777" w:rsidR="00E53EEB" w:rsidRDefault="00E53EEB" w:rsidP="00E53EEB">
            <w:pPr>
              <w:pStyle w:val="TAL"/>
              <w:keepNext w:val="0"/>
              <w:keepLines w:val="0"/>
              <w:rPr>
                <w:ins w:id="2962" w:author="28.312_CR0074_(Rel-18)_IDMS_MN_ph2" w:date="2023-09-21T17:35:00Z"/>
                <w:rFonts w:eastAsia="SimSun"/>
                <w:lang w:eastAsia="zh-CN"/>
              </w:rPr>
            </w:pPr>
            <w:ins w:id="2963" w:author="28.312_CR0074_(Rel-18)_IDMS_MN_ph2" w:date="2023-09-21T17:35:00Z">
              <w:r>
                <w:rPr>
                  <w:rFonts w:eastAsia="SimSun"/>
                  <w:lang w:eastAsia="de-DE"/>
                </w:rPr>
                <w:t>Following are the allowed values:</w:t>
              </w:r>
            </w:ins>
          </w:p>
          <w:p w14:paraId="759E1A23" w14:textId="77777777" w:rsidR="00E53EEB" w:rsidRDefault="00E53EEB" w:rsidP="00E53EEB">
            <w:pPr>
              <w:pStyle w:val="TAL"/>
              <w:keepNext w:val="0"/>
              <w:keepLines w:val="0"/>
              <w:ind w:left="611" w:hanging="284"/>
              <w:rPr>
                <w:ins w:id="2964" w:author="28.312_CR0074_(Rel-18)_IDMS_MN_ph2" w:date="2023-09-21T17:35:00Z"/>
                <w:rFonts w:eastAsia="SimSun"/>
                <w:lang w:eastAsia="de-DE"/>
              </w:rPr>
            </w:pPr>
            <w:ins w:id="2965"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Name</w:t>
              </w:r>
              <w:proofErr w:type="spellEnd"/>
              <w:r>
                <w:rPr>
                  <w:rFonts w:eastAsia="SimSun"/>
                  <w:lang w:eastAsia="de-DE"/>
                </w:rPr>
                <w:t>: "</w:t>
              </w:r>
              <w:proofErr w:type="spellStart"/>
              <w:r w:rsidRPr="0017796F">
                <w:rPr>
                  <w:rFonts w:eastAsia="SimSun"/>
                  <w:lang w:eastAsia="de-DE"/>
                </w:rPr>
                <w:t>high</w:t>
              </w:r>
              <w:r>
                <w:rPr>
                  <w:rFonts w:eastAsia="SimSun"/>
                  <w:lang w:eastAsia="de-DE"/>
                </w:rPr>
                <w:t>D</w:t>
              </w:r>
              <w:r w:rsidRPr="0017796F">
                <w:rPr>
                  <w:rFonts w:eastAsia="SimSun"/>
                  <w:lang w:eastAsia="de-DE"/>
                </w:rPr>
                <w:t>lPrbLoadRatio</w:t>
              </w:r>
              <w:proofErr w:type="spellEnd"/>
              <w:r>
                <w:rPr>
                  <w:rFonts w:eastAsia="SimSun"/>
                  <w:lang w:eastAsia="de-DE"/>
                </w:rPr>
                <w:t>"</w:t>
              </w:r>
            </w:ins>
          </w:p>
          <w:p w14:paraId="4D5D981E" w14:textId="77777777" w:rsidR="00E53EEB" w:rsidRDefault="00E53EEB" w:rsidP="00E53EEB">
            <w:pPr>
              <w:pStyle w:val="TAL"/>
              <w:keepNext w:val="0"/>
              <w:keepLines w:val="0"/>
              <w:ind w:left="611" w:hanging="284"/>
              <w:rPr>
                <w:ins w:id="2966" w:author="28.312_CR0074_(Rel-18)_IDMS_MN_ph2" w:date="2023-09-21T17:35:00Z"/>
                <w:rFonts w:eastAsia="SimSun"/>
                <w:lang w:eastAsia="de-DE"/>
              </w:rPr>
            </w:pPr>
            <w:ins w:id="2967"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dition</w:t>
              </w:r>
              <w:proofErr w:type="spellEnd"/>
              <w:r>
                <w:rPr>
                  <w:rFonts w:eastAsia="SimSun"/>
                  <w:lang w:eastAsia="de-DE"/>
                </w:rPr>
                <w:t>: "IS_LESS_THAN "</w:t>
              </w:r>
            </w:ins>
          </w:p>
          <w:p w14:paraId="1AA183DA" w14:textId="77777777" w:rsidR="00E53EEB" w:rsidRDefault="00E53EEB" w:rsidP="00E53EEB">
            <w:pPr>
              <w:pStyle w:val="TAL"/>
              <w:keepNext w:val="0"/>
              <w:keepLines w:val="0"/>
              <w:ind w:left="611" w:hanging="284"/>
              <w:rPr>
                <w:ins w:id="2968" w:author="28.312_CR0074_(Rel-18)_IDMS_MN_ph2" w:date="2023-09-21T17:35:00Z"/>
                <w:rFonts w:eastAsia="SimSun"/>
                <w:lang w:eastAsia="de-DE"/>
              </w:rPr>
            </w:pPr>
            <w:ins w:id="2969"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ValueRange</w:t>
              </w:r>
              <w:proofErr w:type="spellEnd"/>
              <w:r>
                <w:rPr>
                  <w:rFonts w:eastAsia="SimSun"/>
                  <w:lang w:eastAsia="de-DE"/>
                </w:rPr>
                <w:t>: integer with allowed value [0,100] %</w:t>
              </w:r>
            </w:ins>
          </w:p>
          <w:p w14:paraId="414C0A94" w14:textId="77777777" w:rsidR="00E53EEB" w:rsidRDefault="00E53EEB" w:rsidP="00E53EEB">
            <w:pPr>
              <w:pStyle w:val="TAL"/>
              <w:keepNext w:val="0"/>
              <w:keepLines w:val="0"/>
              <w:ind w:left="611" w:hanging="284"/>
              <w:rPr>
                <w:ins w:id="2970" w:author="28.312_CR0074_(Rel-18)_IDMS_MN_ph2" w:date="2023-09-21T17:35:00Z"/>
                <w:rFonts w:eastAsia="SimSun"/>
                <w:lang w:eastAsia="de-DE"/>
              </w:rPr>
            </w:pPr>
            <w:ins w:id="2971"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text</w:t>
              </w:r>
              <w:proofErr w:type="spellEnd"/>
              <w:r>
                <w:rPr>
                  <w:rFonts w:eastAsia="SimSun"/>
                  <w:lang w:eastAsia="de-DE"/>
                </w:rPr>
                <w:t xml:space="preserve">: </w:t>
              </w:r>
              <w:proofErr w:type="spellStart"/>
              <w:r>
                <w:rPr>
                  <w:rFonts w:eastAsia="SimSun"/>
                  <w:lang w:eastAsia="de-DE"/>
                </w:rPr>
                <w:t>H</w:t>
              </w:r>
              <w:r w:rsidRPr="0017796F">
                <w:rPr>
                  <w:rFonts w:eastAsia="SimSun"/>
                  <w:lang w:eastAsia="de-DE"/>
                </w:rPr>
                <w:t>igh</w:t>
              </w:r>
              <w:r>
                <w:rPr>
                  <w:rFonts w:eastAsia="SimSun"/>
                  <w:lang w:eastAsia="de-DE"/>
                </w:rPr>
                <w:t>D</w:t>
              </w:r>
              <w:r w:rsidRPr="0017796F">
                <w:rPr>
                  <w:rFonts w:eastAsia="SimSun"/>
                  <w:lang w:eastAsia="de-DE"/>
                </w:rPr>
                <w:t>lPrbLoad</w:t>
              </w:r>
              <w:r>
                <w:rPr>
                  <w:rFonts w:eastAsia="SimSun"/>
                  <w:lang w:eastAsia="de-DE"/>
                </w:rPr>
                <w:t>Context</w:t>
              </w:r>
              <w:proofErr w:type="spellEnd"/>
            </w:ins>
          </w:p>
          <w:p w14:paraId="5A408C1B" w14:textId="77777777" w:rsidR="00E53EEB" w:rsidRPr="00506640" w:rsidRDefault="00E53EEB" w:rsidP="00E53EEB">
            <w:pPr>
              <w:pStyle w:val="TAL"/>
              <w:keepNext w:val="0"/>
              <w:keepLines w:val="0"/>
              <w:rPr>
                <w:ins w:id="2972" w:author="28.312_CR0074_(Rel-18)_IDMS_MN_ph2" w:date="2023-09-21T17:35:00Z"/>
                <w:rFonts w:eastAsia="SimSun"/>
                <w:lang w:eastAsia="de-DE"/>
              </w:rPr>
            </w:pPr>
          </w:p>
        </w:tc>
        <w:tc>
          <w:tcPr>
            <w:tcW w:w="820" w:type="pct"/>
          </w:tcPr>
          <w:p w14:paraId="1D3E9514" w14:textId="77777777" w:rsidR="00E53EEB" w:rsidRDefault="00E53EEB" w:rsidP="00E53EEB">
            <w:pPr>
              <w:pStyle w:val="TAL"/>
              <w:rPr>
                <w:ins w:id="2973" w:author="28.312_CR0074_(Rel-18)_IDMS_MN_ph2" w:date="2023-09-21T17:35:00Z"/>
                <w:rFonts w:eastAsia="SimSun"/>
                <w:snapToGrid w:val="0"/>
              </w:rPr>
            </w:pPr>
            <w:ins w:id="2974" w:author="28.312_CR0074_(Rel-18)_IDMS_MN_ph2" w:date="2023-09-21T17:35:00Z">
              <w:r>
                <w:rPr>
                  <w:rFonts w:eastAsia="SimSun"/>
                  <w:snapToGrid w:val="0"/>
                </w:rPr>
                <w:t xml:space="preserve">type: </w:t>
              </w:r>
              <w:proofErr w:type="spellStart"/>
              <w:r>
                <w:rPr>
                  <w:rFonts w:eastAsia="SimSun"/>
                  <w:snapToGrid w:val="0"/>
                </w:rPr>
                <w:t>ExpectationTarget</w:t>
              </w:r>
              <w:proofErr w:type="spellEnd"/>
            </w:ins>
          </w:p>
          <w:p w14:paraId="04E9D46B" w14:textId="77777777" w:rsidR="00E53EEB" w:rsidRDefault="00E53EEB" w:rsidP="00E53EEB">
            <w:pPr>
              <w:pStyle w:val="TAL"/>
              <w:rPr>
                <w:ins w:id="2975" w:author="28.312_CR0074_(Rel-18)_IDMS_MN_ph2" w:date="2023-09-21T17:35:00Z"/>
                <w:rFonts w:eastAsia="SimSun"/>
                <w:snapToGrid w:val="0"/>
              </w:rPr>
            </w:pPr>
            <w:ins w:id="2976" w:author="28.312_CR0074_(Rel-18)_IDMS_MN_ph2" w:date="2023-09-21T17:35:00Z">
              <w:r>
                <w:rPr>
                  <w:rFonts w:eastAsia="SimSun"/>
                  <w:snapToGrid w:val="0"/>
                </w:rPr>
                <w:t>multiplicity: 1</w:t>
              </w:r>
            </w:ins>
          </w:p>
          <w:p w14:paraId="1986D089" w14:textId="77777777" w:rsidR="00E53EEB" w:rsidRDefault="00E53EEB" w:rsidP="00E53EEB">
            <w:pPr>
              <w:pStyle w:val="TAL"/>
              <w:rPr>
                <w:ins w:id="2977" w:author="28.312_CR0074_(Rel-18)_IDMS_MN_ph2" w:date="2023-09-21T17:35:00Z"/>
                <w:rFonts w:eastAsia="SimSun"/>
                <w:snapToGrid w:val="0"/>
              </w:rPr>
            </w:pPr>
            <w:proofErr w:type="spellStart"/>
            <w:ins w:id="2978" w:author="28.312_CR0074_(Rel-18)_IDMS_MN_ph2" w:date="2023-09-21T17:35:00Z">
              <w:r>
                <w:rPr>
                  <w:rFonts w:eastAsia="SimSun"/>
                  <w:snapToGrid w:val="0"/>
                </w:rPr>
                <w:t>isOrdered</w:t>
              </w:r>
              <w:proofErr w:type="spellEnd"/>
              <w:r>
                <w:rPr>
                  <w:rFonts w:eastAsia="SimSun"/>
                  <w:snapToGrid w:val="0"/>
                </w:rPr>
                <w:t>: N/A</w:t>
              </w:r>
            </w:ins>
          </w:p>
          <w:p w14:paraId="63FACC11" w14:textId="77777777" w:rsidR="00E53EEB" w:rsidRDefault="00E53EEB" w:rsidP="00E53EEB">
            <w:pPr>
              <w:pStyle w:val="TAL"/>
              <w:rPr>
                <w:ins w:id="2979" w:author="28.312_CR0074_(Rel-18)_IDMS_MN_ph2" w:date="2023-09-21T17:35:00Z"/>
                <w:rFonts w:eastAsia="SimSun"/>
                <w:snapToGrid w:val="0"/>
              </w:rPr>
            </w:pPr>
            <w:proofErr w:type="spellStart"/>
            <w:ins w:id="2980" w:author="28.312_CR0074_(Rel-18)_IDMS_MN_ph2" w:date="2023-09-21T17:35:00Z">
              <w:r>
                <w:rPr>
                  <w:rFonts w:eastAsia="SimSun"/>
                  <w:snapToGrid w:val="0"/>
                </w:rPr>
                <w:t>isUnique</w:t>
              </w:r>
              <w:proofErr w:type="spellEnd"/>
              <w:r>
                <w:rPr>
                  <w:rFonts w:eastAsia="SimSun"/>
                  <w:snapToGrid w:val="0"/>
                </w:rPr>
                <w:t>: N/A</w:t>
              </w:r>
            </w:ins>
          </w:p>
          <w:p w14:paraId="2773A023" w14:textId="77777777" w:rsidR="00E53EEB" w:rsidRDefault="00E53EEB" w:rsidP="00E53EEB">
            <w:pPr>
              <w:pStyle w:val="TAL"/>
              <w:rPr>
                <w:ins w:id="2981" w:author="28.312_CR0074_(Rel-18)_IDMS_MN_ph2" w:date="2023-09-21T17:35:00Z"/>
                <w:rFonts w:eastAsia="SimSun"/>
                <w:snapToGrid w:val="0"/>
              </w:rPr>
            </w:pPr>
            <w:proofErr w:type="spellStart"/>
            <w:ins w:id="2982" w:author="28.312_CR0074_(Rel-18)_IDMS_MN_ph2" w:date="2023-09-21T17:35:00Z">
              <w:r>
                <w:rPr>
                  <w:rFonts w:eastAsia="SimSun"/>
                  <w:snapToGrid w:val="0"/>
                </w:rPr>
                <w:t>defaultValue</w:t>
              </w:r>
              <w:proofErr w:type="spellEnd"/>
              <w:r>
                <w:rPr>
                  <w:rFonts w:eastAsia="SimSun"/>
                  <w:snapToGrid w:val="0"/>
                </w:rPr>
                <w:t>: None</w:t>
              </w:r>
            </w:ins>
          </w:p>
          <w:p w14:paraId="794BBBA6" w14:textId="19D33123" w:rsidR="00E53EEB" w:rsidRPr="00506640" w:rsidRDefault="00E53EEB" w:rsidP="00E53EEB">
            <w:pPr>
              <w:pStyle w:val="TAL"/>
              <w:keepNext w:val="0"/>
              <w:keepLines w:val="0"/>
              <w:rPr>
                <w:ins w:id="2983" w:author="28.312_CR0074_(Rel-18)_IDMS_MN_ph2" w:date="2023-09-21T17:35:00Z"/>
                <w:rFonts w:eastAsia="SimSun"/>
                <w:snapToGrid w:val="0"/>
              </w:rPr>
            </w:pPr>
            <w:proofErr w:type="spellStart"/>
            <w:ins w:id="2984"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3209AC59" w14:textId="77777777" w:rsidTr="004E524F">
        <w:trPr>
          <w:jc w:val="center"/>
          <w:ins w:id="2985" w:author="28.312_CR0074_(Rel-18)_IDMS_MN_ph2" w:date="2023-09-21T17:35:00Z"/>
        </w:trPr>
        <w:tc>
          <w:tcPr>
            <w:tcW w:w="1188" w:type="pct"/>
          </w:tcPr>
          <w:p w14:paraId="1475F0C6" w14:textId="5610DE0F" w:rsidR="00E53EEB" w:rsidRPr="00C43991" w:rsidRDefault="00E53EEB" w:rsidP="00E53EEB">
            <w:pPr>
              <w:pStyle w:val="TAL"/>
              <w:keepNext w:val="0"/>
              <w:keepLines w:val="0"/>
              <w:rPr>
                <w:ins w:id="2986" w:author="28.312_CR0074_(Rel-18)_IDMS_MN_ph2" w:date="2023-09-21T17:35:00Z"/>
                <w:rFonts w:ascii="Courier New" w:eastAsia="SimSun" w:hAnsi="Courier New" w:cs="Courier New"/>
                <w:szCs w:val="18"/>
                <w:lang w:eastAsia="zh-CN"/>
              </w:rPr>
            </w:pPr>
            <w:proofErr w:type="spellStart"/>
            <w:ins w:id="2987" w:author="28.312_CR0074_(Rel-18)_IDMS_MN_ph2" w:date="2023-09-21T17:35:00Z">
              <w:r w:rsidRPr="00D02007">
                <w:rPr>
                  <w:rFonts w:ascii="Courier New" w:eastAsia="DengXian" w:hAnsi="Courier New" w:cs="Courier New"/>
                  <w:bCs/>
                  <w:lang w:eastAsia="zh-CN"/>
                </w:rPr>
                <w:t>high</w:t>
              </w:r>
              <w:r>
                <w:rPr>
                  <w:rFonts w:ascii="Courier New" w:eastAsia="DengXian" w:hAnsi="Courier New" w:cs="Courier New"/>
                  <w:bCs/>
                  <w:lang w:eastAsia="zh-CN"/>
                </w:rPr>
                <w:t>D</w:t>
              </w:r>
              <w:r w:rsidRPr="00D02007">
                <w:rPr>
                  <w:rFonts w:ascii="Courier New" w:eastAsia="DengXian" w:hAnsi="Courier New" w:cs="Courier New"/>
                  <w:bCs/>
                  <w:lang w:eastAsia="zh-CN"/>
                </w:rPr>
                <w:t>lPrbLoadRatioTarget</w:t>
              </w:r>
              <w:r>
                <w:rPr>
                  <w:rFonts w:ascii="Courier New" w:eastAsia="DengXian" w:hAnsi="Courier New" w:cs="Courier New"/>
                  <w:bCs/>
                  <w:lang w:eastAsia="zh-CN"/>
                </w:rPr>
                <w:t>.</w:t>
              </w:r>
              <w:r w:rsidRPr="000D7570">
                <w:rPr>
                  <w:rFonts w:ascii="Courier New" w:eastAsia="DengXian" w:hAnsi="Courier New" w:cs="Courier New"/>
                  <w:bCs/>
                  <w:lang w:eastAsia="zh-CN"/>
                </w:rPr>
                <w:t>High</w:t>
              </w:r>
              <w:r>
                <w:rPr>
                  <w:rFonts w:ascii="Courier New" w:eastAsia="DengXian" w:hAnsi="Courier New" w:cs="Courier New"/>
                  <w:bCs/>
                  <w:lang w:eastAsia="zh-CN"/>
                </w:rPr>
                <w:t>D</w:t>
              </w:r>
              <w:r w:rsidRPr="000D7570">
                <w:rPr>
                  <w:rFonts w:ascii="Courier New" w:eastAsia="DengXian" w:hAnsi="Courier New" w:cs="Courier New"/>
                  <w:bCs/>
                  <w:lang w:eastAsia="zh-CN"/>
                </w:rPr>
                <w:t>lPrbLoadContext</w:t>
              </w:r>
              <w:proofErr w:type="spellEnd"/>
            </w:ins>
          </w:p>
        </w:tc>
        <w:tc>
          <w:tcPr>
            <w:tcW w:w="2992" w:type="pct"/>
          </w:tcPr>
          <w:p w14:paraId="6023D730" w14:textId="7E8E24A0" w:rsidR="00E53EEB" w:rsidRDefault="00E53EEB" w:rsidP="00E53EEB">
            <w:pPr>
              <w:pStyle w:val="TAL"/>
              <w:keepNext w:val="0"/>
              <w:keepLines w:val="0"/>
              <w:rPr>
                <w:ins w:id="2988" w:author="28.312_CR0074_(Rel-18)_IDMS_MN_ph2" w:date="2023-09-21T17:35:00Z"/>
                <w:rFonts w:eastAsia="SimSun"/>
                <w:lang w:eastAsia="de-DE"/>
              </w:rPr>
            </w:pPr>
            <w:ins w:id="2989" w:author="28.312_CR0074_(Rel-18)_IDMS_MN_ph2" w:date="2023-09-21T17:35:00Z">
              <w:r>
                <w:rPr>
                  <w:rFonts w:eastAsia="SimSun"/>
                  <w:lang w:eastAsia="de-DE"/>
                </w:rPr>
                <w:t xml:space="preserve">It describes the threshold for high downlink PRB load (i.e. </w:t>
              </w:r>
              <w:r>
                <w:rPr>
                  <w:rFonts w:eastAsia="SimSun"/>
                  <w:lang w:eastAsia="zh-CN"/>
                </w:rPr>
                <w:t>D</w:t>
              </w:r>
              <w:r w:rsidRPr="005A24CD">
                <w:rPr>
                  <w:rFonts w:eastAsia="SimSun"/>
                  <w:lang w:eastAsia="zh-CN"/>
                </w:rPr>
                <w:t>L Total PRB Usage</w:t>
              </w:r>
              <w:r>
                <w:rPr>
                  <w:rFonts w:eastAsia="SimSun"/>
                  <w:lang w:eastAsia="zh-CN"/>
                </w:rPr>
                <w:t xml:space="preserve"> in TS 28.552</w:t>
              </w:r>
            </w:ins>
            <w:ins w:id="2990" w:author="28.312_CR0074_(Rel-18)_IDMS_MN_ph2" w:date="2023-09-21T17:40:00Z">
              <w:r>
                <w:rPr>
                  <w:rFonts w:eastAsia="SimSun"/>
                  <w:lang w:eastAsia="zh-CN"/>
                </w:rPr>
                <w:t xml:space="preserve"> [x]</w:t>
              </w:r>
            </w:ins>
            <w:ins w:id="2991" w:author="28.312_CR0074_(Rel-18)_IDMS_MN_ph2" w:date="2023-09-21T17:35:00Z">
              <w:r>
                <w:rPr>
                  <w:rFonts w:eastAsia="SimSun"/>
                  <w:lang w:eastAsia="zh-CN"/>
                </w:rPr>
                <w:t xml:space="preserve"> to represent the percentage of DL PRBs used</w:t>
              </w:r>
              <w:r>
                <w:rPr>
                  <w:rFonts w:eastAsia="SimSun"/>
                  <w:lang w:eastAsia="de-DE"/>
                </w:rPr>
                <w:t xml:space="preserve">) of the cells of the RAN </w:t>
              </w:r>
              <w:proofErr w:type="spellStart"/>
              <w:r>
                <w:rPr>
                  <w:rFonts w:eastAsia="SimSun"/>
                  <w:lang w:eastAsia="de-DE"/>
                </w:rPr>
                <w:t>SubNetwork</w:t>
              </w:r>
              <w:proofErr w:type="spellEnd"/>
              <w:r>
                <w:rPr>
                  <w:rFonts w:eastAsia="SimSun"/>
                  <w:lang w:eastAsia="de-DE"/>
                </w:rPr>
                <w:t xml:space="preserve"> in the specified area that the intent expectation is applied.</w:t>
              </w:r>
            </w:ins>
          </w:p>
          <w:p w14:paraId="5A03424C" w14:textId="77777777" w:rsidR="00E53EEB" w:rsidRPr="005A24CD" w:rsidRDefault="00E53EEB" w:rsidP="00E53EEB">
            <w:pPr>
              <w:pStyle w:val="TAL"/>
              <w:keepNext w:val="0"/>
              <w:keepLines w:val="0"/>
              <w:rPr>
                <w:ins w:id="2992" w:author="28.312_CR0074_(Rel-18)_IDMS_MN_ph2" w:date="2023-09-21T17:35:00Z"/>
                <w:rFonts w:eastAsia="SimSun"/>
                <w:lang w:eastAsia="de-DE"/>
              </w:rPr>
            </w:pPr>
            <w:ins w:id="2993" w:author="28.312_CR0074_(Rel-18)_IDMS_MN_ph2" w:date="2023-09-21T17:35:00Z">
              <w:r>
                <w:rPr>
                  <w:rFonts w:eastAsia="SimSun"/>
                  <w:lang w:eastAsia="de-DE"/>
                </w:rPr>
                <w:t xml:space="preserve"> </w:t>
              </w:r>
            </w:ins>
          </w:p>
          <w:p w14:paraId="4A135319" w14:textId="77777777" w:rsidR="00E53EEB" w:rsidRDefault="00E53EEB" w:rsidP="00E53EEB">
            <w:pPr>
              <w:pStyle w:val="TAL"/>
              <w:keepNext w:val="0"/>
              <w:keepLines w:val="0"/>
              <w:rPr>
                <w:ins w:id="2994" w:author="28.312_CR0074_(Rel-18)_IDMS_MN_ph2" w:date="2023-09-21T17:35:00Z"/>
                <w:rFonts w:eastAsia="SimSun"/>
                <w:lang w:eastAsia="de-DE"/>
              </w:rPr>
            </w:pPr>
            <w:proofErr w:type="spellStart"/>
            <w:ins w:id="2995" w:author="28.312_CR0074_(Rel-18)_IDMS_MN_ph2" w:date="2023-09-21T17:35:00Z">
              <w:r w:rsidRPr="0087636C">
                <w:rPr>
                  <w:rFonts w:eastAsia="SimSun"/>
                  <w:lang w:eastAsia="de-DE"/>
                </w:rPr>
                <w:t>High</w:t>
              </w:r>
              <w:r>
                <w:rPr>
                  <w:rFonts w:eastAsia="SimSun"/>
                  <w:lang w:eastAsia="de-DE"/>
                </w:rPr>
                <w:t>D</w:t>
              </w:r>
              <w:r w:rsidRPr="0087636C">
                <w:rPr>
                  <w:rFonts w:eastAsia="SimSun"/>
                  <w:lang w:eastAsia="de-DE"/>
                </w:rPr>
                <w:t>lPrbLoadContext</w:t>
              </w:r>
              <w:proofErr w:type="spellEnd"/>
              <w:r>
                <w:rPr>
                  <w:rFonts w:eastAsia="SimSun"/>
                  <w:lang w:eastAsia="de-DE"/>
                </w:rPr>
                <w:t xml:space="preserve"> is a Context including attributes: </w:t>
              </w:r>
              <w:proofErr w:type="spellStart"/>
              <w:r>
                <w:rPr>
                  <w:rFonts w:eastAsia="SimSun"/>
                  <w:lang w:eastAsia="de-DE"/>
                </w:rPr>
                <w:t>contextAttribute</w:t>
              </w:r>
              <w:proofErr w:type="spellEnd"/>
              <w:r>
                <w:rPr>
                  <w:rFonts w:eastAsia="SimSun"/>
                  <w:lang w:eastAsia="de-DE"/>
                </w:rPr>
                <w:t xml:space="preserve">, </w:t>
              </w:r>
              <w:proofErr w:type="spellStart"/>
              <w:r>
                <w:rPr>
                  <w:rFonts w:eastAsia="SimSun"/>
                  <w:lang w:eastAsia="de-DE"/>
                </w:rPr>
                <w:t>contextCondition</w:t>
              </w:r>
              <w:proofErr w:type="spellEnd"/>
              <w:r>
                <w:rPr>
                  <w:rFonts w:eastAsia="SimSun"/>
                  <w:lang w:eastAsia="de-DE"/>
                </w:rPr>
                <w:t xml:space="preserve"> and </w:t>
              </w:r>
              <w:proofErr w:type="spellStart"/>
              <w:r>
                <w:rPr>
                  <w:rFonts w:eastAsia="SimSun"/>
                  <w:lang w:eastAsia="de-DE"/>
                </w:rPr>
                <w:t>contextValueRange</w:t>
              </w:r>
              <w:proofErr w:type="spellEnd"/>
              <w:r>
                <w:rPr>
                  <w:rFonts w:eastAsia="SimSun"/>
                  <w:lang w:eastAsia="de-DE"/>
                </w:rPr>
                <w:t>.</w:t>
              </w:r>
            </w:ins>
          </w:p>
          <w:p w14:paraId="6267B8BA" w14:textId="77777777" w:rsidR="00E53EEB" w:rsidRPr="0087636C" w:rsidRDefault="00E53EEB" w:rsidP="00E53EEB">
            <w:pPr>
              <w:pStyle w:val="TAL"/>
              <w:keepNext w:val="0"/>
              <w:keepLines w:val="0"/>
              <w:rPr>
                <w:ins w:id="2996" w:author="28.312_CR0074_(Rel-18)_IDMS_MN_ph2" w:date="2023-09-21T17:35:00Z"/>
                <w:rFonts w:eastAsia="SimSun"/>
                <w:lang w:eastAsia="de-DE"/>
              </w:rPr>
            </w:pPr>
          </w:p>
          <w:p w14:paraId="40269ED2" w14:textId="77777777" w:rsidR="00E53EEB" w:rsidRDefault="00E53EEB" w:rsidP="00E53EEB">
            <w:pPr>
              <w:pStyle w:val="TAL"/>
              <w:keepNext w:val="0"/>
              <w:keepLines w:val="0"/>
              <w:rPr>
                <w:ins w:id="2997" w:author="28.312_CR0074_(Rel-18)_IDMS_MN_ph2" w:date="2023-09-21T17:35:00Z"/>
                <w:rFonts w:eastAsia="SimSun"/>
                <w:lang w:eastAsia="zh-CN"/>
              </w:rPr>
            </w:pPr>
            <w:ins w:id="2998" w:author="28.312_CR0074_(Rel-18)_IDMS_MN_ph2" w:date="2023-09-21T17:35:00Z">
              <w:r>
                <w:rPr>
                  <w:rFonts w:eastAsia="SimSun"/>
                  <w:lang w:eastAsia="de-DE"/>
                </w:rPr>
                <w:t>Following are the allowed values:</w:t>
              </w:r>
            </w:ins>
          </w:p>
          <w:p w14:paraId="24A7C3AB" w14:textId="77777777" w:rsidR="00E53EEB" w:rsidRDefault="00E53EEB" w:rsidP="00E53EEB">
            <w:pPr>
              <w:pStyle w:val="TAL"/>
              <w:keepNext w:val="0"/>
              <w:keepLines w:val="0"/>
              <w:ind w:left="611" w:hanging="284"/>
              <w:rPr>
                <w:ins w:id="2999" w:author="28.312_CR0074_(Rel-18)_IDMS_MN_ph2" w:date="2023-09-21T17:35:00Z"/>
                <w:rFonts w:eastAsia="SimSun"/>
                <w:lang w:eastAsia="de-DE"/>
              </w:rPr>
            </w:pPr>
            <w:ins w:id="3000"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Attribute</w:t>
              </w:r>
              <w:proofErr w:type="spellEnd"/>
              <w:r>
                <w:rPr>
                  <w:rFonts w:eastAsia="SimSun"/>
                  <w:lang w:eastAsia="de-DE"/>
                </w:rPr>
                <w:t>: "</w:t>
              </w:r>
              <w:proofErr w:type="spellStart"/>
              <w:r w:rsidRPr="00C023F5">
                <w:rPr>
                  <w:rFonts w:eastAsia="SimSun"/>
                  <w:lang w:eastAsia="de-DE"/>
                </w:rPr>
                <w:t>HighDlPrbLoad</w:t>
              </w:r>
              <w:proofErr w:type="spellEnd"/>
              <w:r>
                <w:rPr>
                  <w:rFonts w:eastAsia="SimSun"/>
                  <w:lang w:eastAsia="de-DE"/>
                </w:rPr>
                <w:t>"</w:t>
              </w:r>
            </w:ins>
          </w:p>
          <w:p w14:paraId="530A47BE" w14:textId="77777777" w:rsidR="00E53EEB" w:rsidRDefault="00E53EEB" w:rsidP="00E53EEB">
            <w:pPr>
              <w:pStyle w:val="TAL"/>
              <w:keepNext w:val="0"/>
              <w:keepLines w:val="0"/>
              <w:ind w:left="611" w:hanging="284"/>
              <w:rPr>
                <w:ins w:id="3001" w:author="28.312_CR0074_(Rel-18)_IDMS_MN_ph2" w:date="2023-09-21T17:35:00Z"/>
                <w:rFonts w:eastAsia="SimSun"/>
                <w:lang w:eastAsia="de-DE"/>
              </w:rPr>
            </w:pPr>
            <w:ins w:id="3002"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Condition</w:t>
              </w:r>
              <w:proofErr w:type="spellEnd"/>
              <w:r>
                <w:rPr>
                  <w:rFonts w:eastAsia="SimSun"/>
                  <w:lang w:eastAsia="de-DE"/>
                </w:rPr>
                <w:t>: "IS_GREATER_THAN"</w:t>
              </w:r>
            </w:ins>
          </w:p>
          <w:p w14:paraId="0BA295B4" w14:textId="4C6F2EF2" w:rsidR="00E53EEB" w:rsidRPr="00506640" w:rsidRDefault="00E53EEB" w:rsidP="00E53EEB">
            <w:pPr>
              <w:pStyle w:val="TAL"/>
              <w:keepNext w:val="0"/>
              <w:keepLines w:val="0"/>
              <w:rPr>
                <w:ins w:id="3003" w:author="28.312_CR0074_(Rel-18)_IDMS_MN_ph2" w:date="2023-09-21T17:35:00Z"/>
                <w:rFonts w:eastAsia="SimSun"/>
                <w:lang w:eastAsia="de-DE"/>
              </w:rPr>
            </w:pPr>
            <w:ins w:id="3004" w:author="28.312_CR0074_(Rel-18)_IDMS_MN_ph2" w:date="2023-09-21T17:35:00Z">
              <w:r>
                <w:rPr>
                  <w:rFonts w:eastAsia="SimSun"/>
                  <w:lang w:eastAsia="de-DE"/>
                </w:rPr>
                <w:t>-</w:t>
              </w:r>
              <w:r>
                <w:rPr>
                  <w:rFonts w:eastAsia="SimSun"/>
                  <w:lang w:eastAsia="de-DE"/>
                </w:rPr>
                <w:tab/>
              </w:r>
              <w:proofErr w:type="spellStart"/>
              <w:r>
                <w:rPr>
                  <w:rFonts w:eastAsia="SimSun"/>
                  <w:lang w:eastAsia="de-DE"/>
                </w:rPr>
                <w:t>contextValueRange</w:t>
              </w:r>
              <w:proofErr w:type="spellEnd"/>
              <w:r>
                <w:rPr>
                  <w:rFonts w:eastAsia="SimSun"/>
                  <w:lang w:eastAsia="de-DE"/>
                </w:rPr>
                <w:t>: integer with allowed value [0,100] %</w:t>
              </w:r>
            </w:ins>
          </w:p>
        </w:tc>
        <w:tc>
          <w:tcPr>
            <w:tcW w:w="820" w:type="pct"/>
          </w:tcPr>
          <w:p w14:paraId="6068DB78" w14:textId="77777777" w:rsidR="00E53EEB" w:rsidRDefault="00E53EEB" w:rsidP="00E53EEB">
            <w:pPr>
              <w:pStyle w:val="TAL"/>
              <w:keepNext w:val="0"/>
              <w:keepLines w:val="0"/>
              <w:rPr>
                <w:ins w:id="3005" w:author="28.312_CR0074_(Rel-18)_IDMS_MN_ph2" w:date="2023-09-21T17:35:00Z"/>
                <w:rFonts w:eastAsia="SimSun"/>
                <w:snapToGrid w:val="0"/>
              </w:rPr>
            </w:pPr>
            <w:ins w:id="3006" w:author="28.312_CR0074_(Rel-18)_IDMS_MN_ph2" w:date="2023-09-21T17:35:00Z">
              <w:r>
                <w:rPr>
                  <w:rFonts w:eastAsia="SimSun"/>
                  <w:snapToGrid w:val="0"/>
                </w:rPr>
                <w:t>type: Context</w:t>
              </w:r>
            </w:ins>
          </w:p>
          <w:p w14:paraId="31B87777" w14:textId="77777777" w:rsidR="00E53EEB" w:rsidRDefault="00E53EEB" w:rsidP="00E53EEB">
            <w:pPr>
              <w:pStyle w:val="TAL"/>
              <w:keepNext w:val="0"/>
              <w:keepLines w:val="0"/>
              <w:rPr>
                <w:ins w:id="3007" w:author="28.312_CR0074_(Rel-18)_IDMS_MN_ph2" w:date="2023-09-21T17:35:00Z"/>
                <w:rFonts w:eastAsia="SimSun"/>
                <w:snapToGrid w:val="0"/>
              </w:rPr>
            </w:pPr>
            <w:ins w:id="3008" w:author="28.312_CR0074_(Rel-18)_IDMS_MN_ph2" w:date="2023-09-21T17:35:00Z">
              <w:r>
                <w:rPr>
                  <w:rFonts w:eastAsia="SimSun"/>
                  <w:snapToGrid w:val="0"/>
                </w:rPr>
                <w:t>multiplicity: 1</w:t>
              </w:r>
            </w:ins>
          </w:p>
          <w:p w14:paraId="0CCBE727" w14:textId="77777777" w:rsidR="00E53EEB" w:rsidRDefault="00E53EEB" w:rsidP="00E53EEB">
            <w:pPr>
              <w:pStyle w:val="TAL"/>
              <w:keepNext w:val="0"/>
              <w:keepLines w:val="0"/>
              <w:rPr>
                <w:ins w:id="3009" w:author="28.312_CR0074_(Rel-18)_IDMS_MN_ph2" w:date="2023-09-21T17:35:00Z"/>
                <w:rFonts w:eastAsia="SimSun"/>
                <w:snapToGrid w:val="0"/>
              </w:rPr>
            </w:pPr>
            <w:proofErr w:type="spellStart"/>
            <w:ins w:id="3010" w:author="28.312_CR0074_(Rel-18)_IDMS_MN_ph2" w:date="2023-09-21T17:35:00Z">
              <w:r>
                <w:rPr>
                  <w:rFonts w:eastAsia="SimSun"/>
                  <w:snapToGrid w:val="0"/>
                </w:rPr>
                <w:t>isOrdered</w:t>
              </w:r>
              <w:proofErr w:type="spellEnd"/>
              <w:r>
                <w:rPr>
                  <w:rFonts w:eastAsia="SimSun"/>
                  <w:snapToGrid w:val="0"/>
                </w:rPr>
                <w:t>: N/A</w:t>
              </w:r>
            </w:ins>
          </w:p>
          <w:p w14:paraId="056F6B42" w14:textId="77777777" w:rsidR="00E53EEB" w:rsidRDefault="00E53EEB" w:rsidP="00E53EEB">
            <w:pPr>
              <w:pStyle w:val="TAL"/>
              <w:keepNext w:val="0"/>
              <w:keepLines w:val="0"/>
              <w:rPr>
                <w:ins w:id="3011" w:author="28.312_CR0074_(Rel-18)_IDMS_MN_ph2" w:date="2023-09-21T17:35:00Z"/>
                <w:rFonts w:eastAsia="SimSun"/>
                <w:snapToGrid w:val="0"/>
              </w:rPr>
            </w:pPr>
            <w:proofErr w:type="spellStart"/>
            <w:ins w:id="3012" w:author="28.312_CR0074_(Rel-18)_IDMS_MN_ph2" w:date="2023-09-21T17:35:00Z">
              <w:r>
                <w:rPr>
                  <w:rFonts w:eastAsia="SimSun"/>
                  <w:snapToGrid w:val="0"/>
                </w:rPr>
                <w:t>isUnique</w:t>
              </w:r>
              <w:proofErr w:type="spellEnd"/>
              <w:r>
                <w:rPr>
                  <w:rFonts w:eastAsia="SimSun"/>
                  <w:snapToGrid w:val="0"/>
                </w:rPr>
                <w:t>: N/A</w:t>
              </w:r>
            </w:ins>
          </w:p>
          <w:p w14:paraId="1E727D46" w14:textId="77777777" w:rsidR="00E53EEB" w:rsidRDefault="00E53EEB" w:rsidP="00E53EEB">
            <w:pPr>
              <w:pStyle w:val="TAL"/>
              <w:keepNext w:val="0"/>
              <w:keepLines w:val="0"/>
              <w:rPr>
                <w:ins w:id="3013" w:author="28.312_CR0074_(Rel-18)_IDMS_MN_ph2" w:date="2023-09-21T17:35:00Z"/>
                <w:rFonts w:eastAsia="SimSun"/>
                <w:snapToGrid w:val="0"/>
              </w:rPr>
            </w:pPr>
            <w:proofErr w:type="spellStart"/>
            <w:ins w:id="3014" w:author="28.312_CR0074_(Rel-18)_IDMS_MN_ph2" w:date="2023-09-21T17:35:00Z">
              <w:r>
                <w:rPr>
                  <w:rFonts w:eastAsia="SimSun"/>
                  <w:snapToGrid w:val="0"/>
                </w:rPr>
                <w:t>defaultValue</w:t>
              </w:r>
              <w:proofErr w:type="spellEnd"/>
              <w:r>
                <w:rPr>
                  <w:rFonts w:eastAsia="SimSun"/>
                  <w:snapToGrid w:val="0"/>
                </w:rPr>
                <w:t>: None</w:t>
              </w:r>
            </w:ins>
          </w:p>
          <w:p w14:paraId="7755CF96" w14:textId="293CA60C" w:rsidR="00E53EEB" w:rsidRPr="00506640" w:rsidRDefault="00E53EEB" w:rsidP="00E53EEB">
            <w:pPr>
              <w:pStyle w:val="TAL"/>
              <w:keepNext w:val="0"/>
              <w:keepLines w:val="0"/>
              <w:rPr>
                <w:ins w:id="3015" w:author="28.312_CR0074_(Rel-18)_IDMS_MN_ph2" w:date="2023-09-21T17:35:00Z"/>
                <w:rFonts w:eastAsia="SimSun"/>
                <w:snapToGrid w:val="0"/>
              </w:rPr>
            </w:pPr>
            <w:proofErr w:type="spellStart"/>
            <w:ins w:id="3016"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2A795BFD" w14:textId="77777777" w:rsidTr="004E524F">
        <w:trPr>
          <w:jc w:val="center"/>
          <w:ins w:id="3017" w:author="28.312_CR0074_(Rel-18)_IDMS_MN_ph2" w:date="2023-09-21T17:35:00Z"/>
        </w:trPr>
        <w:tc>
          <w:tcPr>
            <w:tcW w:w="1188" w:type="pct"/>
          </w:tcPr>
          <w:p w14:paraId="01FD4869" w14:textId="16BAD601" w:rsidR="00E53EEB" w:rsidRPr="00C43991" w:rsidRDefault="00E53EEB" w:rsidP="00E53EEB">
            <w:pPr>
              <w:pStyle w:val="TAL"/>
              <w:keepNext w:val="0"/>
              <w:keepLines w:val="0"/>
              <w:rPr>
                <w:ins w:id="3018" w:author="28.312_CR0074_(Rel-18)_IDMS_MN_ph2" w:date="2023-09-21T17:35:00Z"/>
                <w:rFonts w:ascii="Courier New" w:eastAsia="SimSun" w:hAnsi="Courier New" w:cs="Courier New"/>
                <w:szCs w:val="18"/>
                <w:lang w:eastAsia="zh-CN"/>
              </w:rPr>
            </w:pPr>
            <w:proofErr w:type="spellStart"/>
            <w:ins w:id="3019" w:author="28.312_CR0074_(Rel-18)_IDMS_MN_ph2" w:date="2023-09-21T17:35:00Z">
              <w:r>
                <w:rPr>
                  <w:rFonts w:ascii="Courier New" w:eastAsia="SimSun" w:hAnsi="Courier New" w:cs="Courier New"/>
                  <w:lang w:eastAsia="zh-CN"/>
                </w:rPr>
                <w:t>ave</w:t>
              </w:r>
              <w:r w:rsidRPr="000D7570">
                <w:rPr>
                  <w:rFonts w:ascii="Courier New" w:eastAsia="DengXian" w:hAnsi="Courier New" w:cs="Courier New"/>
                  <w:bCs/>
                  <w:lang w:eastAsia="zh-CN"/>
                </w:rPr>
                <w:t>UlPrbLoad</w:t>
              </w:r>
              <w:r>
                <w:rPr>
                  <w:rFonts w:ascii="Courier New" w:eastAsia="DengXian" w:hAnsi="Courier New" w:cs="Courier New"/>
                  <w:bCs/>
                  <w:lang w:eastAsia="zh-CN"/>
                </w:rPr>
                <w:t>Target</w:t>
              </w:r>
              <w:proofErr w:type="spellEnd"/>
            </w:ins>
          </w:p>
        </w:tc>
        <w:tc>
          <w:tcPr>
            <w:tcW w:w="2992" w:type="pct"/>
          </w:tcPr>
          <w:p w14:paraId="18B0AE52" w14:textId="7A21B899" w:rsidR="00E53EEB" w:rsidRDefault="00E53EEB" w:rsidP="00E53EEB">
            <w:pPr>
              <w:pStyle w:val="TAL"/>
              <w:keepNext w:val="0"/>
              <w:keepLines w:val="0"/>
              <w:rPr>
                <w:ins w:id="3020" w:author="28.312_CR0074_(Rel-18)_IDMS_MN_ph2" w:date="2023-09-21T17:35:00Z"/>
                <w:rFonts w:eastAsia="SimSun"/>
                <w:lang w:eastAsia="de-DE"/>
              </w:rPr>
            </w:pPr>
            <w:ins w:id="3021" w:author="28.312_CR0074_(Rel-18)_IDMS_MN_ph2" w:date="2023-09-21T17:35:00Z">
              <w:r>
                <w:rPr>
                  <w:rFonts w:eastAsia="SimSun"/>
                  <w:lang w:eastAsia="de-DE"/>
                </w:rPr>
                <w:t xml:space="preserve">It describes the average </w:t>
              </w:r>
              <w:r>
                <w:rPr>
                  <w:rFonts w:eastAsia="SimSun" w:hint="eastAsia"/>
                  <w:lang w:eastAsia="zh-CN"/>
                </w:rPr>
                <w:t>uplink</w:t>
              </w:r>
              <w:r>
                <w:rPr>
                  <w:rFonts w:eastAsia="SimSun"/>
                  <w:lang w:eastAsia="de-DE"/>
                </w:rPr>
                <w:t xml:space="preserve"> PRB </w:t>
              </w:r>
              <w:r>
                <w:rPr>
                  <w:rFonts w:eastAsia="SimSun" w:hint="eastAsia"/>
                  <w:lang w:eastAsia="zh-CN"/>
                </w:rPr>
                <w:t>load</w:t>
              </w:r>
              <w:r>
                <w:rPr>
                  <w:rFonts w:eastAsia="SimSun"/>
                  <w:lang w:eastAsia="de-DE"/>
                </w:rPr>
                <w:t xml:space="preserve"> target (i.e. </w:t>
              </w:r>
              <w:r w:rsidRPr="005A24CD">
                <w:rPr>
                  <w:rFonts w:eastAsia="SimSun"/>
                  <w:lang w:eastAsia="zh-CN"/>
                </w:rPr>
                <w:t>UL Total PRB Usage</w:t>
              </w:r>
              <w:r>
                <w:rPr>
                  <w:rFonts w:eastAsia="SimSun"/>
                  <w:lang w:eastAsia="zh-CN"/>
                </w:rPr>
                <w:t xml:space="preserve"> in TS 28.552</w:t>
              </w:r>
            </w:ins>
            <w:ins w:id="3022" w:author="28.312_CR0074_(Rel-18)_IDMS_MN_ph2" w:date="2023-09-21T17:40:00Z">
              <w:r>
                <w:rPr>
                  <w:rFonts w:eastAsia="SimSun"/>
                  <w:lang w:eastAsia="zh-CN"/>
                </w:rPr>
                <w:t xml:space="preserve"> [x]</w:t>
              </w:r>
            </w:ins>
            <w:ins w:id="3023" w:author="28.312_CR0074_(Rel-18)_IDMS_MN_ph2" w:date="2023-09-21T17:35:00Z">
              <w:r>
                <w:rPr>
                  <w:rFonts w:eastAsia="SimSun"/>
                  <w:lang w:eastAsia="zh-CN"/>
                </w:rPr>
                <w:t xml:space="preserve"> to represent the percentage of UL PRBs used</w:t>
              </w:r>
              <w:r>
                <w:rPr>
                  <w:rFonts w:eastAsia="SimSun"/>
                  <w:lang w:eastAsia="de-DE"/>
                </w:rPr>
                <w:t xml:space="preserve">) </w:t>
              </w:r>
              <w:r>
                <w:rPr>
                  <w:rFonts w:eastAsia="SimSun" w:hint="eastAsia"/>
                  <w:lang w:eastAsia="zh-CN"/>
                </w:rPr>
                <w:t>of</w:t>
              </w:r>
              <w:r>
                <w:rPr>
                  <w:rFonts w:eastAsia="SimSun"/>
                  <w:lang w:eastAsia="de-DE"/>
                </w:rPr>
                <w:t xml:space="preserve"> the cells of the RAN </w:t>
              </w:r>
              <w:proofErr w:type="spellStart"/>
              <w:r>
                <w:rPr>
                  <w:rFonts w:eastAsia="SimSun"/>
                  <w:lang w:eastAsia="de-DE"/>
                </w:rPr>
                <w:t>SubNetwork</w:t>
              </w:r>
              <w:proofErr w:type="spellEnd"/>
              <w:r>
                <w:rPr>
                  <w:rFonts w:eastAsia="SimSun"/>
                  <w:lang w:eastAsia="de-DE"/>
                </w:rPr>
                <w:t xml:space="preserve"> that the intent expectation is applied.</w:t>
              </w:r>
            </w:ins>
          </w:p>
          <w:p w14:paraId="4D1C3DFB" w14:textId="77777777" w:rsidR="00E53EEB" w:rsidRDefault="00E53EEB" w:rsidP="00E53EEB">
            <w:pPr>
              <w:pStyle w:val="TAL"/>
              <w:keepNext w:val="0"/>
              <w:keepLines w:val="0"/>
              <w:rPr>
                <w:ins w:id="3024" w:author="28.312_CR0074_(Rel-18)_IDMS_MN_ph2" w:date="2023-09-21T17:35:00Z"/>
                <w:rFonts w:eastAsia="SimSun"/>
                <w:lang w:eastAsia="de-DE"/>
              </w:rPr>
            </w:pPr>
          </w:p>
          <w:p w14:paraId="4F8296E1" w14:textId="77777777" w:rsidR="00E53EEB" w:rsidRDefault="00E53EEB" w:rsidP="00E53EEB">
            <w:pPr>
              <w:pStyle w:val="TAL"/>
              <w:keepNext w:val="0"/>
              <w:keepLines w:val="0"/>
              <w:rPr>
                <w:ins w:id="3025" w:author="28.312_CR0074_(Rel-18)_IDMS_MN_ph2" w:date="2023-09-21T17:35:00Z"/>
                <w:rFonts w:eastAsia="SimSun"/>
                <w:lang w:eastAsia="de-DE"/>
              </w:rPr>
            </w:pPr>
            <w:proofErr w:type="spellStart"/>
            <w:ins w:id="3026" w:author="28.312_CR0074_(Rel-18)_IDMS_MN_ph2" w:date="2023-09-21T17:35:00Z">
              <w:r>
                <w:rPr>
                  <w:rFonts w:eastAsia="SimSun"/>
                  <w:lang w:eastAsia="de-DE"/>
                </w:rPr>
                <w:t>AveULPrbLoadTarget</w:t>
              </w:r>
              <w:proofErr w:type="spellEnd"/>
              <w:r>
                <w:rPr>
                  <w:rFonts w:eastAsia="SimSun"/>
                  <w:lang w:eastAsia="de-DE"/>
                </w:rPr>
                <w:t xml:space="preserve"> is an </w:t>
              </w:r>
              <w:proofErr w:type="spellStart"/>
              <w:r>
                <w:rPr>
                  <w:rFonts w:eastAsia="SimSun"/>
                  <w:lang w:eastAsia="de-DE"/>
                </w:rPr>
                <w:t>ExpectationTarget</w:t>
              </w:r>
              <w:proofErr w:type="spellEnd"/>
              <w:r>
                <w:rPr>
                  <w:rFonts w:eastAsia="SimSun"/>
                  <w:lang w:eastAsia="de-DE"/>
                </w:rPr>
                <w:t xml:space="preserve"> including attributes: </w:t>
              </w:r>
              <w:proofErr w:type="spellStart"/>
              <w:r>
                <w:rPr>
                  <w:rFonts w:eastAsia="SimSun"/>
                  <w:lang w:eastAsia="de-DE"/>
                </w:rPr>
                <w:t>targetName</w:t>
              </w:r>
              <w:proofErr w:type="spellEnd"/>
              <w:r>
                <w:rPr>
                  <w:rFonts w:eastAsia="SimSun"/>
                  <w:lang w:eastAsia="de-DE"/>
                </w:rPr>
                <w:t xml:space="preserve">, </w:t>
              </w:r>
              <w:proofErr w:type="spellStart"/>
              <w:r>
                <w:rPr>
                  <w:rFonts w:eastAsia="SimSun"/>
                  <w:lang w:eastAsia="de-DE"/>
                </w:rPr>
                <w:t>targetCondition</w:t>
              </w:r>
              <w:proofErr w:type="spellEnd"/>
              <w:r>
                <w:rPr>
                  <w:rFonts w:eastAsia="SimSun"/>
                  <w:lang w:eastAsia="de-DE"/>
                </w:rPr>
                <w:t xml:space="preserve"> and </w:t>
              </w:r>
              <w:proofErr w:type="spellStart"/>
              <w:r>
                <w:rPr>
                  <w:rFonts w:eastAsia="SimSun"/>
                  <w:lang w:eastAsia="de-DE"/>
                </w:rPr>
                <w:t>targetValueRange</w:t>
              </w:r>
              <w:proofErr w:type="spellEnd"/>
              <w:r>
                <w:rPr>
                  <w:rFonts w:eastAsia="SimSun"/>
                  <w:lang w:eastAsia="de-DE"/>
                </w:rPr>
                <w:t>.</w:t>
              </w:r>
            </w:ins>
          </w:p>
          <w:p w14:paraId="5FE327A1" w14:textId="77777777" w:rsidR="00E53EEB" w:rsidRDefault="00E53EEB" w:rsidP="00E53EEB">
            <w:pPr>
              <w:pStyle w:val="TAL"/>
              <w:keepNext w:val="0"/>
              <w:keepLines w:val="0"/>
              <w:rPr>
                <w:ins w:id="3027" w:author="28.312_CR0074_(Rel-18)_IDMS_MN_ph2" w:date="2023-09-21T17:35:00Z"/>
                <w:rFonts w:eastAsia="SimSun"/>
                <w:lang w:eastAsia="de-DE"/>
              </w:rPr>
            </w:pPr>
          </w:p>
          <w:p w14:paraId="287428ED" w14:textId="77777777" w:rsidR="00E53EEB" w:rsidRDefault="00E53EEB" w:rsidP="00E53EEB">
            <w:pPr>
              <w:pStyle w:val="TAL"/>
              <w:keepNext w:val="0"/>
              <w:keepLines w:val="0"/>
              <w:rPr>
                <w:ins w:id="3028" w:author="28.312_CR0074_(Rel-18)_IDMS_MN_ph2" w:date="2023-09-21T17:35:00Z"/>
                <w:rFonts w:eastAsia="SimSun"/>
                <w:lang w:eastAsia="zh-CN"/>
              </w:rPr>
            </w:pPr>
            <w:ins w:id="3029" w:author="28.312_CR0074_(Rel-18)_IDMS_MN_ph2" w:date="2023-09-21T17:35:00Z">
              <w:r>
                <w:rPr>
                  <w:rFonts w:eastAsia="SimSun"/>
                  <w:lang w:eastAsia="de-DE"/>
                </w:rPr>
                <w:t>Following are the allowed values:</w:t>
              </w:r>
            </w:ins>
          </w:p>
          <w:p w14:paraId="0B52D2FC" w14:textId="77777777" w:rsidR="00E53EEB" w:rsidRDefault="00E53EEB" w:rsidP="00E53EEB">
            <w:pPr>
              <w:pStyle w:val="TAL"/>
              <w:keepNext w:val="0"/>
              <w:keepLines w:val="0"/>
              <w:ind w:left="611" w:hanging="284"/>
              <w:rPr>
                <w:ins w:id="3030" w:author="28.312_CR0074_(Rel-18)_IDMS_MN_ph2" w:date="2023-09-21T17:35:00Z"/>
                <w:rFonts w:eastAsia="SimSun"/>
                <w:lang w:eastAsia="de-DE"/>
              </w:rPr>
            </w:pPr>
            <w:ins w:id="3031"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Name</w:t>
              </w:r>
              <w:proofErr w:type="spellEnd"/>
              <w:r>
                <w:rPr>
                  <w:rFonts w:eastAsia="SimSun"/>
                  <w:lang w:eastAsia="de-DE"/>
                </w:rPr>
                <w:t>: "</w:t>
              </w:r>
              <w:proofErr w:type="spellStart"/>
              <w:r>
                <w:rPr>
                  <w:rFonts w:eastAsia="SimSun"/>
                  <w:lang w:eastAsia="de-DE"/>
                </w:rPr>
                <w:t>aveULPrbLoad</w:t>
              </w:r>
              <w:proofErr w:type="spellEnd"/>
              <w:r>
                <w:rPr>
                  <w:rFonts w:eastAsia="SimSun"/>
                  <w:lang w:eastAsia="de-DE"/>
                </w:rPr>
                <w:t>"</w:t>
              </w:r>
            </w:ins>
          </w:p>
          <w:p w14:paraId="0374BA95" w14:textId="77777777" w:rsidR="00E53EEB" w:rsidRDefault="00E53EEB" w:rsidP="00E53EEB">
            <w:pPr>
              <w:pStyle w:val="TAL"/>
              <w:keepNext w:val="0"/>
              <w:keepLines w:val="0"/>
              <w:ind w:left="611" w:hanging="284"/>
              <w:rPr>
                <w:ins w:id="3032" w:author="28.312_CR0074_(Rel-18)_IDMS_MN_ph2" w:date="2023-09-21T17:35:00Z"/>
                <w:rFonts w:eastAsia="SimSun"/>
                <w:lang w:eastAsia="de-DE"/>
              </w:rPr>
            </w:pPr>
            <w:ins w:id="3033"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dition</w:t>
              </w:r>
              <w:proofErr w:type="spellEnd"/>
              <w:r>
                <w:rPr>
                  <w:rFonts w:eastAsia="SimSun"/>
                  <w:lang w:eastAsia="de-DE"/>
                </w:rPr>
                <w:t>: "IS_LESS_THAN"</w:t>
              </w:r>
            </w:ins>
          </w:p>
          <w:p w14:paraId="6CCFA315" w14:textId="30269FFA" w:rsidR="00E53EEB" w:rsidRPr="00506640" w:rsidRDefault="00E53EEB" w:rsidP="00E53EEB">
            <w:pPr>
              <w:pStyle w:val="TAL"/>
              <w:keepNext w:val="0"/>
              <w:keepLines w:val="0"/>
              <w:rPr>
                <w:ins w:id="3034" w:author="28.312_CR0074_(Rel-18)_IDMS_MN_ph2" w:date="2023-09-21T17:35:00Z"/>
                <w:rFonts w:eastAsia="SimSun"/>
                <w:lang w:eastAsia="de-DE"/>
              </w:rPr>
            </w:pPr>
            <w:ins w:id="3035"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ValueRange</w:t>
              </w:r>
              <w:proofErr w:type="spellEnd"/>
              <w:r>
                <w:rPr>
                  <w:rFonts w:eastAsia="SimSun"/>
                  <w:lang w:eastAsia="de-DE"/>
                </w:rPr>
                <w:t>: integer with allowed value [0,100] %</w:t>
              </w:r>
            </w:ins>
          </w:p>
        </w:tc>
        <w:tc>
          <w:tcPr>
            <w:tcW w:w="820" w:type="pct"/>
          </w:tcPr>
          <w:p w14:paraId="54D3F5FD" w14:textId="77777777" w:rsidR="00E53EEB" w:rsidRDefault="00E53EEB" w:rsidP="00E53EEB">
            <w:pPr>
              <w:pStyle w:val="TAL"/>
              <w:keepNext w:val="0"/>
              <w:keepLines w:val="0"/>
              <w:rPr>
                <w:ins w:id="3036" w:author="28.312_CR0074_(Rel-18)_IDMS_MN_ph2" w:date="2023-09-21T17:35:00Z"/>
                <w:rFonts w:eastAsia="SimSun"/>
                <w:snapToGrid w:val="0"/>
              </w:rPr>
            </w:pPr>
            <w:ins w:id="3037" w:author="28.312_CR0074_(Rel-18)_IDMS_MN_ph2" w:date="2023-09-21T17:35:00Z">
              <w:r>
                <w:rPr>
                  <w:rFonts w:eastAsia="SimSun"/>
                  <w:snapToGrid w:val="0"/>
                </w:rPr>
                <w:t xml:space="preserve">type: </w:t>
              </w:r>
              <w:proofErr w:type="spellStart"/>
              <w:r>
                <w:rPr>
                  <w:rFonts w:eastAsia="SimSun"/>
                  <w:snapToGrid w:val="0"/>
                </w:rPr>
                <w:t>ExpectationTarget</w:t>
              </w:r>
              <w:proofErr w:type="spellEnd"/>
            </w:ins>
          </w:p>
          <w:p w14:paraId="6290BF47" w14:textId="77777777" w:rsidR="00E53EEB" w:rsidRDefault="00E53EEB" w:rsidP="00E53EEB">
            <w:pPr>
              <w:pStyle w:val="TAL"/>
              <w:keepNext w:val="0"/>
              <w:keepLines w:val="0"/>
              <w:rPr>
                <w:ins w:id="3038" w:author="28.312_CR0074_(Rel-18)_IDMS_MN_ph2" w:date="2023-09-21T17:35:00Z"/>
                <w:rFonts w:eastAsia="SimSun"/>
                <w:snapToGrid w:val="0"/>
              </w:rPr>
            </w:pPr>
            <w:ins w:id="3039" w:author="28.312_CR0074_(Rel-18)_IDMS_MN_ph2" w:date="2023-09-21T17:35:00Z">
              <w:r>
                <w:rPr>
                  <w:rFonts w:eastAsia="SimSun"/>
                  <w:snapToGrid w:val="0"/>
                </w:rPr>
                <w:t>multiplicity: 1</w:t>
              </w:r>
            </w:ins>
          </w:p>
          <w:p w14:paraId="6606F4DC" w14:textId="77777777" w:rsidR="00E53EEB" w:rsidRDefault="00E53EEB" w:rsidP="00E53EEB">
            <w:pPr>
              <w:pStyle w:val="TAL"/>
              <w:keepNext w:val="0"/>
              <w:keepLines w:val="0"/>
              <w:rPr>
                <w:ins w:id="3040" w:author="28.312_CR0074_(Rel-18)_IDMS_MN_ph2" w:date="2023-09-21T17:35:00Z"/>
                <w:rFonts w:eastAsia="SimSun"/>
                <w:snapToGrid w:val="0"/>
              </w:rPr>
            </w:pPr>
            <w:proofErr w:type="spellStart"/>
            <w:ins w:id="3041" w:author="28.312_CR0074_(Rel-18)_IDMS_MN_ph2" w:date="2023-09-21T17:35:00Z">
              <w:r>
                <w:rPr>
                  <w:rFonts w:eastAsia="SimSun"/>
                  <w:snapToGrid w:val="0"/>
                </w:rPr>
                <w:t>isOrdered</w:t>
              </w:r>
              <w:proofErr w:type="spellEnd"/>
              <w:r>
                <w:rPr>
                  <w:rFonts w:eastAsia="SimSun"/>
                  <w:snapToGrid w:val="0"/>
                </w:rPr>
                <w:t>: N/A</w:t>
              </w:r>
            </w:ins>
          </w:p>
          <w:p w14:paraId="33EC959B" w14:textId="77777777" w:rsidR="00E53EEB" w:rsidRDefault="00E53EEB" w:rsidP="00E53EEB">
            <w:pPr>
              <w:pStyle w:val="TAL"/>
              <w:keepNext w:val="0"/>
              <w:keepLines w:val="0"/>
              <w:rPr>
                <w:ins w:id="3042" w:author="28.312_CR0074_(Rel-18)_IDMS_MN_ph2" w:date="2023-09-21T17:35:00Z"/>
                <w:rFonts w:eastAsia="SimSun"/>
                <w:snapToGrid w:val="0"/>
              </w:rPr>
            </w:pPr>
            <w:proofErr w:type="spellStart"/>
            <w:ins w:id="3043" w:author="28.312_CR0074_(Rel-18)_IDMS_MN_ph2" w:date="2023-09-21T17:35:00Z">
              <w:r>
                <w:rPr>
                  <w:rFonts w:eastAsia="SimSun"/>
                  <w:snapToGrid w:val="0"/>
                </w:rPr>
                <w:t>isUnique</w:t>
              </w:r>
              <w:proofErr w:type="spellEnd"/>
              <w:r>
                <w:rPr>
                  <w:rFonts w:eastAsia="SimSun"/>
                  <w:snapToGrid w:val="0"/>
                </w:rPr>
                <w:t>: N/A</w:t>
              </w:r>
            </w:ins>
          </w:p>
          <w:p w14:paraId="1634348D" w14:textId="77777777" w:rsidR="00E53EEB" w:rsidRDefault="00E53EEB" w:rsidP="00E53EEB">
            <w:pPr>
              <w:pStyle w:val="TAL"/>
              <w:keepNext w:val="0"/>
              <w:keepLines w:val="0"/>
              <w:rPr>
                <w:ins w:id="3044" w:author="28.312_CR0074_(Rel-18)_IDMS_MN_ph2" w:date="2023-09-21T17:35:00Z"/>
                <w:rFonts w:eastAsia="SimSun"/>
                <w:snapToGrid w:val="0"/>
              </w:rPr>
            </w:pPr>
            <w:proofErr w:type="spellStart"/>
            <w:ins w:id="3045" w:author="28.312_CR0074_(Rel-18)_IDMS_MN_ph2" w:date="2023-09-21T17:35:00Z">
              <w:r>
                <w:rPr>
                  <w:rFonts w:eastAsia="SimSun"/>
                  <w:snapToGrid w:val="0"/>
                </w:rPr>
                <w:t>defaultValue</w:t>
              </w:r>
              <w:proofErr w:type="spellEnd"/>
              <w:r>
                <w:rPr>
                  <w:rFonts w:eastAsia="SimSun"/>
                  <w:snapToGrid w:val="0"/>
                </w:rPr>
                <w:t>: None</w:t>
              </w:r>
            </w:ins>
          </w:p>
          <w:p w14:paraId="74B04CA5" w14:textId="6BD0C582" w:rsidR="00E53EEB" w:rsidRPr="00506640" w:rsidRDefault="00E53EEB" w:rsidP="00E53EEB">
            <w:pPr>
              <w:pStyle w:val="TAL"/>
              <w:keepNext w:val="0"/>
              <w:keepLines w:val="0"/>
              <w:rPr>
                <w:ins w:id="3046" w:author="28.312_CR0074_(Rel-18)_IDMS_MN_ph2" w:date="2023-09-21T17:35:00Z"/>
                <w:rFonts w:eastAsia="SimSun"/>
                <w:snapToGrid w:val="0"/>
              </w:rPr>
            </w:pPr>
            <w:proofErr w:type="spellStart"/>
            <w:ins w:id="3047"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104AA3E9" w14:textId="77777777" w:rsidTr="004E524F">
        <w:trPr>
          <w:jc w:val="center"/>
          <w:ins w:id="3048" w:author="28.312_CR0074_(Rel-18)_IDMS_MN_ph2" w:date="2023-09-21T17:35:00Z"/>
        </w:trPr>
        <w:tc>
          <w:tcPr>
            <w:tcW w:w="1188" w:type="pct"/>
          </w:tcPr>
          <w:p w14:paraId="124C0213" w14:textId="43360696" w:rsidR="00E53EEB" w:rsidRPr="00C43991" w:rsidRDefault="00E53EEB" w:rsidP="00E53EEB">
            <w:pPr>
              <w:pStyle w:val="TAL"/>
              <w:keepNext w:val="0"/>
              <w:keepLines w:val="0"/>
              <w:rPr>
                <w:ins w:id="3049" w:author="28.312_CR0074_(Rel-18)_IDMS_MN_ph2" w:date="2023-09-21T17:35:00Z"/>
                <w:rFonts w:ascii="Courier New" w:eastAsia="SimSun" w:hAnsi="Courier New" w:cs="Courier New"/>
                <w:szCs w:val="18"/>
                <w:lang w:eastAsia="zh-CN"/>
              </w:rPr>
            </w:pPr>
            <w:proofErr w:type="spellStart"/>
            <w:ins w:id="3050" w:author="28.312_CR0074_(Rel-18)_IDMS_MN_ph2" w:date="2023-09-21T17:35:00Z">
              <w:r>
                <w:rPr>
                  <w:rFonts w:ascii="Courier New" w:eastAsia="SimSun" w:hAnsi="Courier New" w:cs="Courier New"/>
                  <w:lang w:eastAsia="zh-CN"/>
                </w:rPr>
                <w:t>aveD</w:t>
              </w:r>
              <w:r w:rsidRPr="000D7570">
                <w:rPr>
                  <w:rFonts w:ascii="Courier New" w:eastAsia="DengXian" w:hAnsi="Courier New" w:cs="Courier New"/>
                  <w:bCs/>
                  <w:lang w:eastAsia="zh-CN"/>
                </w:rPr>
                <w:t>lPrbLoad</w:t>
              </w:r>
              <w:r>
                <w:rPr>
                  <w:rFonts w:ascii="Courier New" w:eastAsia="DengXian" w:hAnsi="Courier New" w:cs="Courier New"/>
                  <w:bCs/>
                  <w:lang w:eastAsia="zh-CN"/>
                </w:rPr>
                <w:t>Target</w:t>
              </w:r>
              <w:proofErr w:type="spellEnd"/>
            </w:ins>
          </w:p>
        </w:tc>
        <w:tc>
          <w:tcPr>
            <w:tcW w:w="2992" w:type="pct"/>
          </w:tcPr>
          <w:p w14:paraId="0AA773CC" w14:textId="77777777" w:rsidR="00E53EEB" w:rsidRDefault="00E53EEB" w:rsidP="00E53EEB">
            <w:pPr>
              <w:pStyle w:val="TAL"/>
              <w:keepNext w:val="0"/>
              <w:keepLines w:val="0"/>
              <w:rPr>
                <w:ins w:id="3051" w:author="28.312_CR0074_(Rel-18)_IDMS_MN_ph2" w:date="2023-09-21T17:35:00Z"/>
                <w:rFonts w:eastAsia="SimSun"/>
                <w:lang w:eastAsia="de-DE"/>
              </w:rPr>
            </w:pPr>
            <w:ins w:id="3052" w:author="28.312_CR0074_(Rel-18)_IDMS_MN_ph2" w:date="2023-09-21T17:35:00Z">
              <w:r>
                <w:rPr>
                  <w:rFonts w:eastAsia="SimSun"/>
                  <w:lang w:eastAsia="de-DE"/>
                </w:rPr>
                <w:t xml:space="preserve">It describes the average </w:t>
              </w:r>
              <w:proofErr w:type="spellStart"/>
              <w:r>
                <w:rPr>
                  <w:rFonts w:eastAsia="SimSun"/>
                  <w:lang w:eastAsia="de-DE"/>
                </w:rPr>
                <w:t>dowlink</w:t>
              </w:r>
              <w:proofErr w:type="spellEnd"/>
              <w:r>
                <w:rPr>
                  <w:rFonts w:eastAsia="SimSun"/>
                  <w:lang w:eastAsia="de-DE"/>
                </w:rPr>
                <w:t xml:space="preserve"> PRB </w:t>
              </w:r>
              <w:r>
                <w:rPr>
                  <w:rFonts w:eastAsia="SimSun" w:hint="eastAsia"/>
                  <w:lang w:eastAsia="zh-CN"/>
                </w:rPr>
                <w:t>load</w:t>
              </w:r>
              <w:r>
                <w:rPr>
                  <w:rFonts w:eastAsia="SimSun"/>
                  <w:lang w:eastAsia="zh-CN"/>
                </w:rPr>
                <w:t xml:space="preserve"> </w:t>
              </w:r>
              <w:r>
                <w:rPr>
                  <w:rFonts w:eastAsia="SimSun"/>
                  <w:lang w:eastAsia="de-DE"/>
                </w:rPr>
                <w:t xml:space="preserve">(i.e. </w:t>
              </w:r>
              <w:r>
                <w:rPr>
                  <w:rFonts w:eastAsia="SimSun"/>
                  <w:lang w:eastAsia="zh-CN"/>
                </w:rPr>
                <w:t>D</w:t>
              </w:r>
              <w:r w:rsidRPr="005A24CD">
                <w:rPr>
                  <w:rFonts w:eastAsia="SimSun"/>
                  <w:lang w:eastAsia="zh-CN"/>
                </w:rPr>
                <w:t>L Total PRB Usage</w:t>
              </w:r>
              <w:r>
                <w:rPr>
                  <w:rFonts w:eastAsia="SimSun"/>
                  <w:lang w:eastAsia="zh-CN"/>
                </w:rPr>
                <w:t xml:space="preserve"> in TS 28.552 to represent the percentage of </w:t>
              </w:r>
              <w:r>
                <w:rPr>
                  <w:rFonts w:eastAsia="SimSun" w:hint="eastAsia"/>
                  <w:lang w:eastAsia="zh-CN"/>
                </w:rPr>
                <w:t>D</w:t>
              </w:r>
              <w:r>
                <w:rPr>
                  <w:rFonts w:eastAsia="SimSun"/>
                  <w:lang w:eastAsia="zh-CN"/>
                </w:rPr>
                <w:t>L PRBs used</w:t>
              </w:r>
              <w:r>
                <w:rPr>
                  <w:rFonts w:eastAsia="SimSun"/>
                  <w:lang w:eastAsia="de-DE"/>
                </w:rPr>
                <w:t xml:space="preserve">) target for RAN </w:t>
              </w:r>
              <w:proofErr w:type="spellStart"/>
              <w:r>
                <w:rPr>
                  <w:rFonts w:eastAsia="SimSun"/>
                  <w:lang w:eastAsia="de-DE"/>
                </w:rPr>
                <w:t>SubNetwork</w:t>
              </w:r>
              <w:proofErr w:type="spellEnd"/>
              <w:r>
                <w:rPr>
                  <w:rFonts w:eastAsia="SimSun"/>
                  <w:lang w:eastAsia="de-DE"/>
                </w:rPr>
                <w:t xml:space="preserve"> that the intent expectation is applied.</w:t>
              </w:r>
            </w:ins>
          </w:p>
          <w:p w14:paraId="551221A4" w14:textId="77777777" w:rsidR="00E53EEB" w:rsidRDefault="00E53EEB" w:rsidP="00E53EEB">
            <w:pPr>
              <w:pStyle w:val="TAL"/>
              <w:keepNext w:val="0"/>
              <w:keepLines w:val="0"/>
              <w:rPr>
                <w:ins w:id="3053" w:author="28.312_CR0074_(Rel-18)_IDMS_MN_ph2" w:date="2023-09-21T17:35:00Z"/>
                <w:rFonts w:eastAsia="SimSun"/>
                <w:lang w:eastAsia="de-DE"/>
              </w:rPr>
            </w:pPr>
          </w:p>
          <w:p w14:paraId="33A163D3" w14:textId="77777777" w:rsidR="00E53EEB" w:rsidRDefault="00E53EEB" w:rsidP="00E53EEB">
            <w:pPr>
              <w:pStyle w:val="TAL"/>
              <w:keepNext w:val="0"/>
              <w:keepLines w:val="0"/>
              <w:rPr>
                <w:ins w:id="3054" w:author="28.312_CR0074_(Rel-18)_IDMS_MN_ph2" w:date="2023-09-21T17:35:00Z"/>
                <w:rFonts w:eastAsia="SimSun"/>
                <w:lang w:eastAsia="de-DE"/>
              </w:rPr>
            </w:pPr>
            <w:proofErr w:type="spellStart"/>
            <w:ins w:id="3055" w:author="28.312_CR0074_(Rel-18)_IDMS_MN_ph2" w:date="2023-09-21T17:35:00Z">
              <w:r>
                <w:rPr>
                  <w:rFonts w:eastAsia="SimSun"/>
                  <w:lang w:eastAsia="de-DE"/>
                </w:rPr>
                <w:t>AveDLPrbLoadTarget</w:t>
              </w:r>
              <w:proofErr w:type="spellEnd"/>
              <w:r>
                <w:rPr>
                  <w:rFonts w:eastAsia="SimSun"/>
                  <w:lang w:eastAsia="de-DE"/>
                </w:rPr>
                <w:t xml:space="preserve"> is an </w:t>
              </w:r>
              <w:proofErr w:type="spellStart"/>
              <w:r>
                <w:rPr>
                  <w:rFonts w:eastAsia="SimSun"/>
                  <w:lang w:eastAsia="de-DE"/>
                </w:rPr>
                <w:t>ExpectationTarget</w:t>
              </w:r>
              <w:proofErr w:type="spellEnd"/>
              <w:r>
                <w:rPr>
                  <w:rFonts w:eastAsia="SimSun"/>
                  <w:lang w:eastAsia="de-DE"/>
                </w:rPr>
                <w:t xml:space="preserve"> including attributes: </w:t>
              </w:r>
              <w:proofErr w:type="spellStart"/>
              <w:r>
                <w:rPr>
                  <w:rFonts w:eastAsia="SimSun"/>
                  <w:lang w:eastAsia="de-DE"/>
                </w:rPr>
                <w:t>targetName</w:t>
              </w:r>
              <w:proofErr w:type="spellEnd"/>
              <w:r>
                <w:rPr>
                  <w:rFonts w:eastAsia="SimSun"/>
                  <w:lang w:eastAsia="de-DE"/>
                </w:rPr>
                <w:t xml:space="preserve">, </w:t>
              </w:r>
              <w:proofErr w:type="spellStart"/>
              <w:r>
                <w:rPr>
                  <w:rFonts w:eastAsia="SimSun"/>
                  <w:lang w:eastAsia="de-DE"/>
                </w:rPr>
                <w:t>targetCondition</w:t>
              </w:r>
              <w:proofErr w:type="spellEnd"/>
              <w:r>
                <w:rPr>
                  <w:rFonts w:eastAsia="SimSun"/>
                  <w:lang w:eastAsia="de-DE"/>
                </w:rPr>
                <w:t xml:space="preserve"> and </w:t>
              </w:r>
              <w:proofErr w:type="spellStart"/>
              <w:r>
                <w:rPr>
                  <w:rFonts w:eastAsia="SimSun"/>
                  <w:lang w:eastAsia="de-DE"/>
                </w:rPr>
                <w:t>targetValueRange</w:t>
              </w:r>
              <w:proofErr w:type="spellEnd"/>
              <w:r>
                <w:rPr>
                  <w:rFonts w:eastAsia="SimSun"/>
                  <w:lang w:eastAsia="de-DE"/>
                </w:rPr>
                <w:t>.</w:t>
              </w:r>
            </w:ins>
          </w:p>
          <w:p w14:paraId="517F67EC" w14:textId="77777777" w:rsidR="00E53EEB" w:rsidRDefault="00E53EEB" w:rsidP="00E53EEB">
            <w:pPr>
              <w:pStyle w:val="TAL"/>
              <w:keepNext w:val="0"/>
              <w:keepLines w:val="0"/>
              <w:rPr>
                <w:ins w:id="3056" w:author="28.312_CR0074_(Rel-18)_IDMS_MN_ph2" w:date="2023-09-21T17:35:00Z"/>
                <w:rFonts w:eastAsia="SimSun"/>
                <w:lang w:eastAsia="de-DE"/>
              </w:rPr>
            </w:pPr>
          </w:p>
          <w:p w14:paraId="1FC2B382" w14:textId="77777777" w:rsidR="00E53EEB" w:rsidRDefault="00E53EEB" w:rsidP="00E53EEB">
            <w:pPr>
              <w:pStyle w:val="TAL"/>
              <w:keepNext w:val="0"/>
              <w:keepLines w:val="0"/>
              <w:rPr>
                <w:ins w:id="3057" w:author="28.312_CR0074_(Rel-18)_IDMS_MN_ph2" w:date="2023-09-21T17:35:00Z"/>
                <w:rFonts w:eastAsia="SimSun"/>
                <w:lang w:eastAsia="zh-CN"/>
              </w:rPr>
            </w:pPr>
            <w:ins w:id="3058" w:author="28.312_CR0074_(Rel-18)_IDMS_MN_ph2" w:date="2023-09-21T17:35:00Z">
              <w:r>
                <w:rPr>
                  <w:rFonts w:eastAsia="SimSun"/>
                  <w:lang w:eastAsia="de-DE"/>
                </w:rPr>
                <w:t>Following are the allowed values:</w:t>
              </w:r>
            </w:ins>
          </w:p>
          <w:p w14:paraId="0B6D55DA" w14:textId="77777777" w:rsidR="00E53EEB" w:rsidRDefault="00E53EEB" w:rsidP="00E53EEB">
            <w:pPr>
              <w:pStyle w:val="TAL"/>
              <w:keepNext w:val="0"/>
              <w:keepLines w:val="0"/>
              <w:ind w:left="611" w:hanging="284"/>
              <w:rPr>
                <w:ins w:id="3059" w:author="28.312_CR0074_(Rel-18)_IDMS_MN_ph2" w:date="2023-09-21T17:35:00Z"/>
                <w:rFonts w:eastAsia="SimSun"/>
                <w:lang w:eastAsia="de-DE"/>
              </w:rPr>
            </w:pPr>
            <w:ins w:id="3060"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Name</w:t>
              </w:r>
              <w:proofErr w:type="spellEnd"/>
              <w:r>
                <w:rPr>
                  <w:rFonts w:eastAsia="SimSun"/>
                  <w:lang w:eastAsia="de-DE"/>
                </w:rPr>
                <w:t>: "</w:t>
              </w:r>
              <w:proofErr w:type="spellStart"/>
              <w:r>
                <w:rPr>
                  <w:rFonts w:eastAsia="SimSun"/>
                  <w:lang w:eastAsia="de-DE"/>
                </w:rPr>
                <w:t>aveDLPrbLoad</w:t>
              </w:r>
              <w:proofErr w:type="spellEnd"/>
              <w:r>
                <w:rPr>
                  <w:rFonts w:eastAsia="SimSun"/>
                  <w:lang w:eastAsia="de-DE"/>
                </w:rPr>
                <w:t>"</w:t>
              </w:r>
            </w:ins>
          </w:p>
          <w:p w14:paraId="7C833494" w14:textId="77777777" w:rsidR="00E53EEB" w:rsidRDefault="00E53EEB" w:rsidP="00E53EEB">
            <w:pPr>
              <w:pStyle w:val="TAL"/>
              <w:keepNext w:val="0"/>
              <w:keepLines w:val="0"/>
              <w:ind w:left="611" w:hanging="284"/>
              <w:rPr>
                <w:ins w:id="3061" w:author="28.312_CR0074_(Rel-18)_IDMS_MN_ph2" w:date="2023-09-21T17:35:00Z"/>
                <w:rFonts w:eastAsia="SimSun"/>
                <w:lang w:eastAsia="de-DE"/>
              </w:rPr>
            </w:pPr>
            <w:ins w:id="3062"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Condition</w:t>
              </w:r>
              <w:proofErr w:type="spellEnd"/>
              <w:r>
                <w:rPr>
                  <w:rFonts w:eastAsia="SimSun"/>
                  <w:lang w:eastAsia="de-DE"/>
                </w:rPr>
                <w:t>: "IS_LESS_THAN"</w:t>
              </w:r>
            </w:ins>
          </w:p>
          <w:p w14:paraId="08F840FD" w14:textId="50850E4C" w:rsidR="00E53EEB" w:rsidRPr="00506640" w:rsidRDefault="00E53EEB" w:rsidP="00E53EEB">
            <w:pPr>
              <w:pStyle w:val="TAL"/>
              <w:keepNext w:val="0"/>
              <w:keepLines w:val="0"/>
              <w:rPr>
                <w:ins w:id="3063" w:author="28.312_CR0074_(Rel-18)_IDMS_MN_ph2" w:date="2023-09-21T17:35:00Z"/>
                <w:rFonts w:eastAsia="SimSun"/>
                <w:lang w:eastAsia="de-DE"/>
              </w:rPr>
            </w:pPr>
            <w:ins w:id="3064" w:author="28.312_CR0074_(Rel-18)_IDMS_MN_ph2" w:date="2023-09-21T17:35:00Z">
              <w:r>
                <w:rPr>
                  <w:rFonts w:eastAsia="SimSun"/>
                  <w:lang w:eastAsia="de-DE"/>
                </w:rPr>
                <w:t>-</w:t>
              </w:r>
              <w:r>
                <w:rPr>
                  <w:rFonts w:eastAsia="SimSun"/>
                  <w:lang w:eastAsia="de-DE"/>
                </w:rPr>
                <w:tab/>
              </w:r>
              <w:proofErr w:type="spellStart"/>
              <w:r>
                <w:rPr>
                  <w:rFonts w:eastAsia="SimSun"/>
                  <w:lang w:eastAsia="de-DE"/>
                </w:rPr>
                <w:t>targetValueRange</w:t>
              </w:r>
              <w:proofErr w:type="spellEnd"/>
              <w:r>
                <w:rPr>
                  <w:rFonts w:eastAsia="SimSun"/>
                  <w:lang w:eastAsia="de-DE"/>
                </w:rPr>
                <w:t>: integer with allowed value [0,100] %</w:t>
              </w:r>
            </w:ins>
          </w:p>
        </w:tc>
        <w:tc>
          <w:tcPr>
            <w:tcW w:w="820" w:type="pct"/>
          </w:tcPr>
          <w:p w14:paraId="1B824F41" w14:textId="77777777" w:rsidR="00E53EEB" w:rsidRDefault="00E53EEB" w:rsidP="00E53EEB">
            <w:pPr>
              <w:pStyle w:val="TAL"/>
              <w:keepNext w:val="0"/>
              <w:keepLines w:val="0"/>
              <w:rPr>
                <w:ins w:id="3065" w:author="28.312_CR0074_(Rel-18)_IDMS_MN_ph2" w:date="2023-09-21T17:35:00Z"/>
                <w:rFonts w:eastAsia="SimSun"/>
                <w:snapToGrid w:val="0"/>
              </w:rPr>
            </w:pPr>
            <w:ins w:id="3066" w:author="28.312_CR0074_(Rel-18)_IDMS_MN_ph2" w:date="2023-09-21T17:35:00Z">
              <w:r>
                <w:rPr>
                  <w:rFonts w:eastAsia="SimSun"/>
                  <w:snapToGrid w:val="0"/>
                </w:rPr>
                <w:t xml:space="preserve">type: </w:t>
              </w:r>
              <w:proofErr w:type="spellStart"/>
              <w:r>
                <w:rPr>
                  <w:rFonts w:eastAsia="SimSun"/>
                  <w:snapToGrid w:val="0"/>
                </w:rPr>
                <w:t>ExpectationTarget</w:t>
              </w:r>
              <w:proofErr w:type="spellEnd"/>
            </w:ins>
          </w:p>
          <w:p w14:paraId="71273BB0" w14:textId="77777777" w:rsidR="00E53EEB" w:rsidRDefault="00E53EEB" w:rsidP="00E53EEB">
            <w:pPr>
              <w:pStyle w:val="TAL"/>
              <w:keepNext w:val="0"/>
              <w:keepLines w:val="0"/>
              <w:rPr>
                <w:ins w:id="3067" w:author="28.312_CR0074_(Rel-18)_IDMS_MN_ph2" w:date="2023-09-21T17:35:00Z"/>
                <w:rFonts w:eastAsia="SimSun"/>
                <w:snapToGrid w:val="0"/>
              </w:rPr>
            </w:pPr>
            <w:ins w:id="3068" w:author="28.312_CR0074_(Rel-18)_IDMS_MN_ph2" w:date="2023-09-21T17:35:00Z">
              <w:r>
                <w:rPr>
                  <w:rFonts w:eastAsia="SimSun"/>
                  <w:snapToGrid w:val="0"/>
                </w:rPr>
                <w:t>multiplicity: 1</w:t>
              </w:r>
            </w:ins>
          </w:p>
          <w:p w14:paraId="0929CF4B" w14:textId="77777777" w:rsidR="00E53EEB" w:rsidRDefault="00E53EEB" w:rsidP="00E53EEB">
            <w:pPr>
              <w:pStyle w:val="TAL"/>
              <w:keepNext w:val="0"/>
              <w:keepLines w:val="0"/>
              <w:rPr>
                <w:ins w:id="3069" w:author="28.312_CR0074_(Rel-18)_IDMS_MN_ph2" w:date="2023-09-21T17:35:00Z"/>
                <w:rFonts w:eastAsia="SimSun"/>
                <w:snapToGrid w:val="0"/>
              </w:rPr>
            </w:pPr>
            <w:proofErr w:type="spellStart"/>
            <w:ins w:id="3070" w:author="28.312_CR0074_(Rel-18)_IDMS_MN_ph2" w:date="2023-09-21T17:35:00Z">
              <w:r>
                <w:rPr>
                  <w:rFonts w:eastAsia="SimSun"/>
                  <w:snapToGrid w:val="0"/>
                </w:rPr>
                <w:t>isOrdered</w:t>
              </w:r>
              <w:proofErr w:type="spellEnd"/>
              <w:r>
                <w:rPr>
                  <w:rFonts w:eastAsia="SimSun"/>
                  <w:snapToGrid w:val="0"/>
                </w:rPr>
                <w:t>: N/A</w:t>
              </w:r>
            </w:ins>
          </w:p>
          <w:p w14:paraId="24022991" w14:textId="77777777" w:rsidR="00E53EEB" w:rsidRDefault="00E53EEB" w:rsidP="00E53EEB">
            <w:pPr>
              <w:pStyle w:val="TAL"/>
              <w:keepNext w:val="0"/>
              <w:keepLines w:val="0"/>
              <w:rPr>
                <w:ins w:id="3071" w:author="28.312_CR0074_(Rel-18)_IDMS_MN_ph2" w:date="2023-09-21T17:35:00Z"/>
                <w:rFonts w:eastAsia="SimSun"/>
                <w:snapToGrid w:val="0"/>
              </w:rPr>
            </w:pPr>
            <w:proofErr w:type="spellStart"/>
            <w:ins w:id="3072" w:author="28.312_CR0074_(Rel-18)_IDMS_MN_ph2" w:date="2023-09-21T17:35:00Z">
              <w:r>
                <w:rPr>
                  <w:rFonts w:eastAsia="SimSun"/>
                  <w:snapToGrid w:val="0"/>
                </w:rPr>
                <w:t>isUnique</w:t>
              </w:r>
              <w:proofErr w:type="spellEnd"/>
              <w:r>
                <w:rPr>
                  <w:rFonts w:eastAsia="SimSun"/>
                  <w:snapToGrid w:val="0"/>
                </w:rPr>
                <w:t>: N/A</w:t>
              </w:r>
            </w:ins>
          </w:p>
          <w:p w14:paraId="020177CC" w14:textId="77777777" w:rsidR="00E53EEB" w:rsidRDefault="00E53EEB" w:rsidP="00E53EEB">
            <w:pPr>
              <w:pStyle w:val="TAL"/>
              <w:keepNext w:val="0"/>
              <w:keepLines w:val="0"/>
              <w:rPr>
                <w:ins w:id="3073" w:author="28.312_CR0074_(Rel-18)_IDMS_MN_ph2" w:date="2023-09-21T17:35:00Z"/>
                <w:rFonts w:eastAsia="SimSun"/>
                <w:snapToGrid w:val="0"/>
              </w:rPr>
            </w:pPr>
            <w:proofErr w:type="spellStart"/>
            <w:ins w:id="3074" w:author="28.312_CR0074_(Rel-18)_IDMS_MN_ph2" w:date="2023-09-21T17:35:00Z">
              <w:r>
                <w:rPr>
                  <w:rFonts w:eastAsia="SimSun"/>
                  <w:snapToGrid w:val="0"/>
                </w:rPr>
                <w:t>defaultValue</w:t>
              </w:r>
              <w:proofErr w:type="spellEnd"/>
              <w:r>
                <w:rPr>
                  <w:rFonts w:eastAsia="SimSun"/>
                  <w:snapToGrid w:val="0"/>
                </w:rPr>
                <w:t>: None</w:t>
              </w:r>
            </w:ins>
          </w:p>
          <w:p w14:paraId="36E1D239" w14:textId="0D5D719A" w:rsidR="00E53EEB" w:rsidRPr="00506640" w:rsidRDefault="00E53EEB" w:rsidP="00E53EEB">
            <w:pPr>
              <w:pStyle w:val="TAL"/>
              <w:keepNext w:val="0"/>
              <w:keepLines w:val="0"/>
              <w:rPr>
                <w:ins w:id="3075" w:author="28.312_CR0074_(Rel-18)_IDMS_MN_ph2" w:date="2023-09-21T17:35:00Z"/>
                <w:rFonts w:eastAsia="SimSun"/>
                <w:snapToGrid w:val="0"/>
              </w:rPr>
            </w:pPr>
            <w:proofErr w:type="spellStart"/>
            <w:ins w:id="3076" w:author="28.312_CR0074_(Rel-18)_IDMS_MN_ph2" w:date="2023-09-21T17:35:00Z">
              <w:r>
                <w:rPr>
                  <w:rFonts w:eastAsia="SimSun"/>
                  <w:snapToGrid w:val="0"/>
                </w:rPr>
                <w:t>isNullable</w:t>
              </w:r>
              <w:proofErr w:type="spellEnd"/>
              <w:r>
                <w:rPr>
                  <w:rFonts w:eastAsia="SimSun"/>
                  <w:snapToGrid w:val="0"/>
                </w:rPr>
                <w:t>: True</w:t>
              </w:r>
            </w:ins>
          </w:p>
        </w:tc>
      </w:tr>
      <w:tr w:rsidR="00E53EEB" w:rsidRPr="00506640" w14:paraId="58DFC4CE" w14:textId="77777777" w:rsidTr="004E524F">
        <w:tblPrEx>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Change w:id="3077" w:author="28.312_CR0072R1_(Rel-18)_IDMS_MN_ph2" w:date="2023-09-21T17:11:00Z">
            <w:tblPrEx>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
          </w:tblPrExChange>
        </w:tblPrEx>
        <w:trPr>
          <w:jc w:val="center"/>
          <w:ins w:id="3078" w:author="28.312_CR0072R1_(Rel-18)_IDMS_MN_ph2" w:date="2023-09-21T17:11:00Z"/>
          <w:trPrChange w:id="3079" w:author="28.312_CR0072R1_(Rel-18)_IDMS_MN_ph2" w:date="2023-09-21T17:11:00Z">
            <w:trPr>
              <w:jc w:val="center"/>
            </w:trPr>
          </w:trPrChange>
        </w:trPr>
        <w:tc>
          <w:tcPr>
            <w:tcW w:w="1188" w:type="pct"/>
            <w:vAlign w:val="center"/>
            <w:tcPrChange w:id="3080" w:author="28.312_CR0072R1_(Rel-18)_IDMS_MN_ph2" w:date="2023-09-21T17:11:00Z">
              <w:tcPr>
                <w:tcW w:w="1188" w:type="pct"/>
              </w:tcPr>
            </w:tcPrChange>
          </w:tcPr>
          <w:p w14:paraId="4EAC9A35" w14:textId="106DEBF6" w:rsidR="00E53EEB" w:rsidRPr="00506640" w:rsidRDefault="00E53EEB" w:rsidP="00E53EEB">
            <w:pPr>
              <w:pStyle w:val="TAL"/>
              <w:keepNext w:val="0"/>
              <w:keepLines w:val="0"/>
              <w:rPr>
                <w:ins w:id="3081" w:author="28.312_CR0072R1_(Rel-18)_IDMS_MN_ph2" w:date="2023-09-21T17:11:00Z"/>
                <w:rFonts w:ascii="Courier New" w:eastAsia="SimSun" w:hAnsi="Courier New" w:cs="Courier New"/>
                <w:szCs w:val="18"/>
                <w:lang w:eastAsia="zh-CN"/>
              </w:rPr>
            </w:pPr>
            <w:proofErr w:type="spellStart"/>
            <w:ins w:id="3082" w:author="28.312_CR0072R1_(Rel-18)_IDMS_MN_ph2" w:date="2023-09-21T17:11:00Z">
              <w:r>
                <w:rPr>
                  <w:rFonts w:ascii="Courier New" w:eastAsia="DengXian" w:hAnsi="Courier New" w:cs="Courier New"/>
                  <w:bCs/>
                  <w:lang w:eastAsia="zh-CN"/>
                </w:rPr>
                <w:t>rAN</w:t>
              </w:r>
              <w:r w:rsidRPr="00895E5B">
                <w:rPr>
                  <w:rFonts w:ascii="Courier New" w:eastAsia="DengXian" w:hAnsi="Courier New" w:cs="Courier New"/>
                  <w:bCs/>
                  <w:lang w:eastAsia="zh-CN"/>
                </w:rPr>
                <w:t>EnergyConsumptionTarget</w:t>
              </w:r>
              <w:proofErr w:type="spellEnd"/>
            </w:ins>
          </w:p>
        </w:tc>
        <w:tc>
          <w:tcPr>
            <w:tcW w:w="2992" w:type="pct"/>
            <w:tcPrChange w:id="3083" w:author="28.312_CR0072R1_(Rel-18)_IDMS_MN_ph2" w:date="2023-09-21T17:11:00Z">
              <w:tcPr>
                <w:tcW w:w="2992" w:type="pct"/>
              </w:tcPr>
            </w:tcPrChange>
          </w:tcPr>
          <w:p w14:paraId="64020139" w14:textId="77777777" w:rsidR="00E53EEB" w:rsidRPr="00506640" w:rsidRDefault="00E53EEB" w:rsidP="00E53EEB">
            <w:pPr>
              <w:pStyle w:val="TAL"/>
              <w:keepNext w:val="0"/>
              <w:keepLines w:val="0"/>
              <w:rPr>
                <w:ins w:id="3084" w:author="28.312_CR0072R1_(Rel-18)_IDMS_MN_ph2" w:date="2023-09-21T17:11:00Z"/>
                <w:rFonts w:eastAsia="SimSun"/>
                <w:lang w:eastAsia="zh-CN"/>
              </w:rPr>
            </w:pPr>
            <w:ins w:id="3085" w:author="28.312_CR0072R1_(Rel-18)_IDMS_MN_ph2" w:date="2023-09-21T17:11:00Z">
              <w:r w:rsidRPr="00506640">
                <w:rPr>
                  <w:rFonts w:eastAsia="SimSun"/>
                  <w:lang w:eastAsia="zh-CN"/>
                </w:rPr>
                <w:t>It describes the</w:t>
              </w:r>
              <w:r>
                <w:rPr>
                  <w:rFonts w:eastAsia="SimSun"/>
                  <w:lang w:eastAsia="zh-CN"/>
                </w:rPr>
                <w:t xml:space="preserve"> RAN </w:t>
              </w:r>
              <w:r w:rsidRPr="009B0C98">
                <w:rPr>
                  <w:rFonts w:eastAsia="SimSun"/>
                  <w:lang w:eastAsia="zh-CN"/>
                </w:rPr>
                <w:t>energy consumption</w:t>
              </w:r>
              <w:r>
                <w:rPr>
                  <w:rFonts w:eastAsia="SimSun"/>
                  <w:lang w:eastAsia="zh-CN"/>
                </w:rPr>
                <w:t xml:space="preserve"> target for RAN</w:t>
              </w:r>
              <w:r>
                <w:rPr>
                  <w:rFonts w:eastAsia="SimSun"/>
                  <w:lang w:eastAsia="de-DE"/>
                </w:rPr>
                <w:t xml:space="preserve"> </w:t>
              </w:r>
              <w:proofErr w:type="spellStart"/>
              <w:r>
                <w:rPr>
                  <w:rFonts w:eastAsia="SimSun"/>
                  <w:lang w:eastAsia="de-DE"/>
                </w:rPr>
                <w:t>SubNetwork</w:t>
              </w:r>
              <w:proofErr w:type="spellEnd"/>
              <w:r w:rsidRPr="009B0C98">
                <w:rPr>
                  <w:rFonts w:eastAsia="SimSun"/>
                  <w:lang w:eastAsia="zh-CN"/>
                </w:rPr>
                <w:t xml:space="preserve"> that the intent expectation is applied</w:t>
              </w:r>
              <w:r w:rsidRPr="00506640">
                <w:rPr>
                  <w:rFonts w:eastAsia="SimSun"/>
                  <w:lang w:eastAsia="zh-CN"/>
                </w:rPr>
                <w:t>.</w:t>
              </w:r>
              <w:r>
                <w:rPr>
                  <w:rFonts w:eastAsia="SimSun"/>
                  <w:lang w:eastAsia="zh-CN"/>
                </w:rPr>
                <w:t xml:space="preserve"> The definition for RAN energy consumption see </w:t>
              </w:r>
              <w:r w:rsidRPr="00134FFA">
                <w:t>EC</w:t>
              </w:r>
              <w:r w:rsidRPr="00134FFA">
                <w:rPr>
                  <w:vertAlign w:val="subscript"/>
                </w:rPr>
                <w:t>NG-RAN</w:t>
              </w:r>
              <w:r w:rsidRPr="00134FFA">
                <w:t xml:space="preserve"> </w:t>
              </w:r>
              <w:r w:rsidRPr="00134FFA">
                <w:rPr>
                  <w:rFonts w:eastAsia="Tahoma"/>
                </w:rPr>
                <w:t>in clause 6.7.3.4.1 in TS 28.554</w:t>
              </w:r>
              <w:r>
                <w:rPr>
                  <w:rFonts w:eastAsia="Tahoma"/>
                </w:rPr>
                <w:t xml:space="preserve"> [11].</w:t>
              </w:r>
            </w:ins>
          </w:p>
          <w:p w14:paraId="3BF5E523" w14:textId="77777777" w:rsidR="00E53EEB" w:rsidRPr="00506640" w:rsidRDefault="00E53EEB" w:rsidP="00E53EEB">
            <w:pPr>
              <w:pStyle w:val="TAL"/>
              <w:keepNext w:val="0"/>
              <w:keepLines w:val="0"/>
              <w:rPr>
                <w:ins w:id="3086" w:author="28.312_CR0072R1_(Rel-18)_IDMS_MN_ph2" w:date="2023-09-21T17:11:00Z"/>
                <w:rFonts w:eastAsia="SimSun"/>
                <w:lang w:eastAsia="zh-CN"/>
              </w:rPr>
            </w:pPr>
          </w:p>
          <w:p w14:paraId="63644C19" w14:textId="77777777" w:rsidR="00E53EEB" w:rsidRPr="00506640" w:rsidRDefault="00E53EEB" w:rsidP="00E53EEB">
            <w:pPr>
              <w:pStyle w:val="TAL"/>
              <w:keepNext w:val="0"/>
              <w:keepLines w:val="0"/>
              <w:rPr>
                <w:ins w:id="3087" w:author="28.312_CR0072R1_(Rel-18)_IDMS_MN_ph2" w:date="2023-09-21T17:11:00Z"/>
                <w:rFonts w:eastAsia="SimSun"/>
                <w:lang w:eastAsia="zh-CN"/>
              </w:rPr>
            </w:pPr>
            <w:proofErr w:type="spellStart"/>
            <w:ins w:id="3088" w:author="28.312_CR0072R1_(Rel-18)_IDMS_MN_ph2" w:date="2023-09-21T17:11:00Z">
              <w:r>
                <w:rPr>
                  <w:rFonts w:eastAsia="SimSun"/>
                  <w:lang w:eastAsia="zh-CN"/>
                </w:rPr>
                <w:t>RANEnergyConsumption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ins>
          </w:p>
          <w:p w14:paraId="19C859DD" w14:textId="77777777" w:rsidR="00E53EEB" w:rsidRPr="00506640" w:rsidRDefault="00E53EEB" w:rsidP="00E53EEB">
            <w:pPr>
              <w:pStyle w:val="TAL"/>
              <w:keepNext w:val="0"/>
              <w:keepLines w:val="0"/>
              <w:rPr>
                <w:ins w:id="3089" w:author="28.312_CR0072R1_(Rel-18)_IDMS_MN_ph2" w:date="2023-09-21T17:11:00Z"/>
                <w:rFonts w:eastAsia="SimSun"/>
                <w:lang w:eastAsia="zh-CN"/>
              </w:rPr>
            </w:pPr>
          </w:p>
          <w:p w14:paraId="362C33A6" w14:textId="77777777" w:rsidR="00E53EEB" w:rsidRPr="00506640" w:rsidRDefault="00E53EEB" w:rsidP="00E53EEB">
            <w:pPr>
              <w:pStyle w:val="TAL"/>
              <w:keepNext w:val="0"/>
              <w:keepLines w:val="0"/>
              <w:rPr>
                <w:ins w:id="3090" w:author="28.312_CR0072R1_(Rel-18)_IDMS_MN_ph2" w:date="2023-09-21T17:11:00Z"/>
                <w:rFonts w:eastAsia="SimSun"/>
                <w:lang w:eastAsia="zh-CN"/>
              </w:rPr>
            </w:pPr>
            <w:ins w:id="3091" w:author="28.312_CR0072R1_(Rel-18)_IDMS_MN_ph2" w:date="2023-09-21T17:11:00Z">
              <w:r w:rsidRPr="00506640">
                <w:rPr>
                  <w:rFonts w:eastAsia="SimSun"/>
                  <w:lang w:eastAsia="zh-CN"/>
                </w:rPr>
                <w:t>Following are the allowed values:</w:t>
              </w:r>
            </w:ins>
          </w:p>
          <w:p w14:paraId="58C64244" w14:textId="77777777" w:rsidR="00E53EEB" w:rsidRPr="00506640" w:rsidRDefault="00E53EEB" w:rsidP="00E53EEB">
            <w:pPr>
              <w:pStyle w:val="TAL"/>
              <w:keepNext w:val="0"/>
              <w:keepLines w:val="0"/>
              <w:ind w:left="611" w:hanging="284"/>
              <w:rPr>
                <w:ins w:id="3092" w:author="28.312_CR0072R1_(Rel-18)_IDMS_MN_ph2" w:date="2023-09-21T17:11:00Z"/>
                <w:rFonts w:eastAsia="SimSun"/>
                <w:lang w:eastAsia="zh-CN"/>
              </w:rPr>
            </w:pPr>
            <w:ins w:id="3093"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w:t>
              </w:r>
              <w:proofErr w:type="spellStart"/>
              <w:r>
                <w:rPr>
                  <w:rFonts w:eastAsia="SimSun"/>
                  <w:lang w:eastAsia="zh-CN"/>
                </w:rPr>
                <w:t>rANEnergyConsumption</w:t>
              </w:r>
              <w:proofErr w:type="spellEnd"/>
              <w:r w:rsidRPr="00506640">
                <w:rPr>
                  <w:rFonts w:eastAsia="SimSun"/>
                  <w:lang w:eastAsia="zh-CN"/>
                </w:rPr>
                <w:t>"</w:t>
              </w:r>
            </w:ins>
          </w:p>
          <w:p w14:paraId="48E9182C" w14:textId="77777777" w:rsidR="00E53EEB" w:rsidRDefault="00E53EEB" w:rsidP="00E53EEB">
            <w:pPr>
              <w:pStyle w:val="TAL"/>
              <w:keepNext w:val="0"/>
              <w:keepLines w:val="0"/>
              <w:ind w:left="611" w:hanging="284"/>
              <w:rPr>
                <w:ins w:id="3094" w:author="28.312_CR0072R1_(Rel-18)_IDMS_MN_ph2" w:date="2023-09-21T17:11:00Z"/>
                <w:rFonts w:eastAsia="SimSun"/>
                <w:lang w:eastAsia="zh-CN"/>
              </w:rPr>
            </w:pPr>
            <w:ins w:id="3095"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E305AD">
                <w:rPr>
                  <w:rFonts w:eastAsia="SimSun"/>
                  <w:lang w:eastAsia="zh-CN"/>
                </w:rPr>
                <w:t>IS_LESS_THAN</w:t>
              </w:r>
              <w:r w:rsidRPr="00506640">
                <w:rPr>
                  <w:rFonts w:eastAsia="SimSun"/>
                  <w:lang w:eastAsia="zh-CN"/>
                </w:rPr>
                <w:t>"</w:t>
              </w:r>
            </w:ins>
          </w:p>
          <w:p w14:paraId="4EA4CEDA" w14:textId="31513849" w:rsidR="00E53EEB" w:rsidRPr="00506640" w:rsidRDefault="00E53EEB" w:rsidP="00E53EEB">
            <w:pPr>
              <w:pStyle w:val="TAL"/>
              <w:keepNext w:val="0"/>
              <w:keepLines w:val="0"/>
              <w:rPr>
                <w:ins w:id="3096" w:author="28.312_CR0072R1_(Rel-18)_IDMS_MN_ph2" w:date="2023-09-21T17:11:00Z"/>
                <w:rFonts w:eastAsia="SimSun"/>
                <w:lang w:eastAsia="de-DE"/>
              </w:rPr>
            </w:pPr>
            <w:ins w:id="3097"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Pr>
                  <w:rFonts w:eastAsia="SimSun"/>
                  <w:lang w:eastAsia="zh-CN"/>
                </w:rPr>
                <w:t>ValueRange</w:t>
              </w:r>
              <w:proofErr w:type="spellEnd"/>
              <w:r w:rsidRPr="00506640">
                <w:rPr>
                  <w:rFonts w:eastAsia="SimSun"/>
                  <w:lang w:eastAsia="zh-CN"/>
                </w:rPr>
                <w:t xml:space="preserve">: </w:t>
              </w:r>
              <w:r>
                <w:t>Integer</w:t>
              </w:r>
            </w:ins>
          </w:p>
        </w:tc>
        <w:tc>
          <w:tcPr>
            <w:tcW w:w="820" w:type="pct"/>
            <w:tcPrChange w:id="3098" w:author="28.312_CR0072R1_(Rel-18)_IDMS_MN_ph2" w:date="2023-09-21T17:11:00Z">
              <w:tcPr>
                <w:tcW w:w="821" w:type="pct"/>
              </w:tcPr>
            </w:tcPrChange>
          </w:tcPr>
          <w:p w14:paraId="13E91C5E" w14:textId="77777777" w:rsidR="00E53EEB" w:rsidRPr="00506640" w:rsidRDefault="00E53EEB" w:rsidP="00E53EEB">
            <w:pPr>
              <w:pStyle w:val="TAL"/>
              <w:keepNext w:val="0"/>
              <w:keepLines w:val="0"/>
              <w:rPr>
                <w:ins w:id="3099" w:author="28.312_CR0072R1_(Rel-18)_IDMS_MN_ph2" w:date="2023-09-21T17:11:00Z"/>
                <w:rFonts w:eastAsia="SimSun"/>
                <w:lang w:eastAsia="zh-CN"/>
              </w:rPr>
            </w:pPr>
            <w:ins w:id="3100" w:author="28.312_CR0072R1_(Rel-18)_IDMS_MN_ph2" w:date="2023-09-21T17:11:00Z">
              <w:r w:rsidRPr="00506640">
                <w:rPr>
                  <w:rFonts w:eastAsia="SimSun"/>
                  <w:lang w:eastAsia="zh-CN"/>
                </w:rPr>
                <w:t xml:space="preserve">type: </w:t>
              </w:r>
              <w:proofErr w:type="spellStart"/>
              <w:r w:rsidRPr="00506640">
                <w:rPr>
                  <w:rFonts w:eastAsia="SimSun"/>
                  <w:lang w:eastAsia="zh-CN"/>
                </w:rPr>
                <w:t>ExpectationTarget</w:t>
              </w:r>
              <w:proofErr w:type="spellEnd"/>
            </w:ins>
          </w:p>
          <w:p w14:paraId="70F1FF70" w14:textId="77777777" w:rsidR="00E53EEB" w:rsidRPr="00506640" w:rsidRDefault="00E53EEB" w:rsidP="00E53EEB">
            <w:pPr>
              <w:pStyle w:val="TAL"/>
              <w:keepNext w:val="0"/>
              <w:keepLines w:val="0"/>
              <w:rPr>
                <w:ins w:id="3101" w:author="28.312_CR0072R1_(Rel-18)_IDMS_MN_ph2" w:date="2023-09-21T17:11:00Z"/>
                <w:rFonts w:eastAsia="SimSun"/>
                <w:lang w:eastAsia="zh-CN"/>
              </w:rPr>
            </w:pPr>
            <w:ins w:id="3102" w:author="28.312_CR0072R1_(Rel-18)_IDMS_MN_ph2" w:date="2023-09-21T17:11:00Z">
              <w:r w:rsidRPr="00506640">
                <w:rPr>
                  <w:rFonts w:eastAsia="SimSun"/>
                  <w:lang w:eastAsia="zh-CN"/>
                </w:rPr>
                <w:t>multiplicity: 1</w:t>
              </w:r>
            </w:ins>
          </w:p>
          <w:p w14:paraId="0EE15BDC" w14:textId="77777777" w:rsidR="00E53EEB" w:rsidRPr="00506640" w:rsidRDefault="00E53EEB" w:rsidP="00E53EEB">
            <w:pPr>
              <w:pStyle w:val="TAL"/>
              <w:keepNext w:val="0"/>
              <w:keepLines w:val="0"/>
              <w:rPr>
                <w:ins w:id="3103" w:author="28.312_CR0072R1_(Rel-18)_IDMS_MN_ph2" w:date="2023-09-21T17:11:00Z"/>
                <w:rFonts w:eastAsia="SimSun"/>
                <w:lang w:eastAsia="zh-CN"/>
              </w:rPr>
            </w:pPr>
            <w:proofErr w:type="spellStart"/>
            <w:ins w:id="3104" w:author="28.312_CR0072R1_(Rel-18)_IDMS_MN_ph2" w:date="2023-09-21T17:11:00Z">
              <w:r w:rsidRPr="00506640">
                <w:rPr>
                  <w:rFonts w:eastAsia="SimSun"/>
                  <w:lang w:eastAsia="zh-CN"/>
                </w:rPr>
                <w:t>isOrdered</w:t>
              </w:r>
              <w:proofErr w:type="spellEnd"/>
              <w:r w:rsidRPr="00506640">
                <w:rPr>
                  <w:rFonts w:eastAsia="SimSun"/>
                  <w:lang w:eastAsia="zh-CN"/>
                </w:rPr>
                <w:t>: N/A</w:t>
              </w:r>
            </w:ins>
          </w:p>
          <w:p w14:paraId="768DB73F" w14:textId="77777777" w:rsidR="00E53EEB" w:rsidRPr="00506640" w:rsidRDefault="00E53EEB" w:rsidP="00E53EEB">
            <w:pPr>
              <w:pStyle w:val="TAL"/>
              <w:keepNext w:val="0"/>
              <w:keepLines w:val="0"/>
              <w:rPr>
                <w:ins w:id="3105" w:author="28.312_CR0072R1_(Rel-18)_IDMS_MN_ph2" w:date="2023-09-21T17:11:00Z"/>
                <w:rFonts w:eastAsia="SimSun"/>
                <w:lang w:eastAsia="zh-CN"/>
              </w:rPr>
            </w:pPr>
            <w:proofErr w:type="spellStart"/>
            <w:ins w:id="3106" w:author="28.312_CR0072R1_(Rel-18)_IDMS_MN_ph2" w:date="2023-09-21T17:11:00Z">
              <w:r w:rsidRPr="00506640">
                <w:rPr>
                  <w:rFonts w:eastAsia="SimSun"/>
                  <w:lang w:eastAsia="zh-CN"/>
                </w:rPr>
                <w:t>isUnique</w:t>
              </w:r>
              <w:proofErr w:type="spellEnd"/>
              <w:r w:rsidRPr="00506640">
                <w:rPr>
                  <w:rFonts w:eastAsia="SimSun"/>
                  <w:lang w:eastAsia="zh-CN"/>
                </w:rPr>
                <w:t>: N/A</w:t>
              </w:r>
            </w:ins>
          </w:p>
          <w:p w14:paraId="35BBF229" w14:textId="77777777" w:rsidR="00E53EEB" w:rsidRPr="00506640" w:rsidRDefault="00E53EEB" w:rsidP="00E53EEB">
            <w:pPr>
              <w:pStyle w:val="TAL"/>
              <w:keepNext w:val="0"/>
              <w:keepLines w:val="0"/>
              <w:rPr>
                <w:ins w:id="3107" w:author="28.312_CR0072R1_(Rel-18)_IDMS_MN_ph2" w:date="2023-09-21T17:11:00Z"/>
                <w:rFonts w:eastAsia="SimSun"/>
                <w:lang w:eastAsia="zh-CN"/>
              </w:rPr>
            </w:pPr>
            <w:proofErr w:type="spellStart"/>
            <w:ins w:id="3108" w:author="28.312_CR0072R1_(Rel-18)_IDMS_MN_ph2" w:date="2023-09-21T17:11:00Z">
              <w:r w:rsidRPr="00506640">
                <w:rPr>
                  <w:rFonts w:eastAsia="SimSun"/>
                  <w:lang w:eastAsia="zh-CN"/>
                </w:rPr>
                <w:t>defaultValue</w:t>
              </w:r>
              <w:proofErr w:type="spellEnd"/>
              <w:r w:rsidRPr="00506640">
                <w:rPr>
                  <w:rFonts w:eastAsia="SimSun"/>
                  <w:lang w:eastAsia="zh-CN"/>
                </w:rPr>
                <w:t xml:space="preserve">: </w:t>
              </w:r>
              <w:r w:rsidRPr="00FF1FCE">
                <w:rPr>
                  <w:rFonts w:eastAsia="SimSun"/>
                  <w:snapToGrid w:val="0"/>
                </w:rPr>
                <w:t>None</w:t>
              </w:r>
            </w:ins>
          </w:p>
          <w:p w14:paraId="23A054BE" w14:textId="0645D58E" w:rsidR="00E53EEB" w:rsidRPr="00506640" w:rsidRDefault="00E53EEB" w:rsidP="00E53EEB">
            <w:pPr>
              <w:pStyle w:val="TAL"/>
              <w:keepNext w:val="0"/>
              <w:keepLines w:val="0"/>
              <w:rPr>
                <w:ins w:id="3109" w:author="28.312_CR0072R1_(Rel-18)_IDMS_MN_ph2" w:date="2023-09-21T17:11:00Z"/>
                <w:rFonts w:eastAsia="SimSun"/>
                <w:snapToGrid w:val="0"/>
              </w:rPr>
            </w:pPr>
            <w:proofErr w:type="spellStart"/>
            <w:ins w:id="3110" w:author="28.312_CR0072R1_(Rel-18)_IDMS_MN_ph2" w:date="2023-09-21T17:11:00Z">
              <w:r w:rsidRPr="00506640">
                <w:rPr>
                  <w:rFonts w:eastAsia="SimSun"/>
                  <w:lang w:eastAsia="zh-CN"/>
                </w:rPr>
                <w:t>isNullable</w:t>
              </w:r>
              <w:proofErr w:type="spellEnd"/>
              <w:r w:rsidRPr="00506640">
                <w:rPr>
                  <w:rFonts w:eastAsia="SimSun"/>
                  <w:lang w:eastAsia="zh-CN"/>
                </w:rPr>
                <w:t>: True</w:t>
              </w:r>
            </w:ins>
          </w:p>
        </w:tc>
      </w:tr>
      <w:tr w:rsidR="00E53EEB" w:rsidRPr="00506640" w14:paraId="21C65BC0" w14:textId="77777777" w:rsidTr="004E524F">
        <w:tblPrEx>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Change w:id="3111" w:author="28.312_CR0072R1_(Rel-18)_IDMS_MN_ph2" w:date="2023-09-21T17:11:00Z">
            <w:tblPrEx>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Ex>
          </w:tblPrExChange>
        </w:tblPrEx>
        <w:trPr>
          <w:jc w:val="center"/>
          <w:ins w:id="3112" w:author="28.312_CR0072R1_(Rel-18)_IDMS_MN_ph2" w:date="2023-09-21T17:11:00Z"/>
          <w:trPrChange w:id="3113" w:author="28.312_CR0072R1_(Rel-18)_IDMS_MN_ph2" w:date="2023-09-21T17:11:00Z">
            <w:trPr>
              <w:jc w:val="center"/>
            </w:trPr>
          </w:trPrChange>
        </w:trPr>
        <w:tc>
          <w:tcPr>
            <w:tcW w:w="1188" w:type="pct"/>
            <w:vAlign w:val="center"/>
            <w:tcPrChange w:id="3114" w:author="28.312_CR0072R1_(Rel-18)_IDMS_MN_ph2" w:date="2023-09-21T17:11:00Z">
              <w:tcPr>
                <w:tcW w:w="1188" w:type="pct"/>
              </w:tcPr>
            </w:tcPrChange>
          </w:tcPr>
          <w:p w14:paraId="7C9790B7" w14:textId="401E6714" w:rsidR="00E53EEB" w:rsidRPr="00506640" w:rsidRDefault="00E53EEB" w:rsidP="00E53EEB">
            <w:pPr>
              <w:pStyle w:val="TAL"/>
              <w:keepNext w:val="0"/>
              <w:keepLines w:val="0"/>
              <w:rPr>
                <w:ins w:id="3115" w:author="28.312_CR0072R1_(Rel-18)_IDMS_MN_ph2" w:date="2023-09-21T17:11:00Z"/>
                <w:rFonts w:ascii="Courier New" w:eastAsia="SimSun" w:hAnsi="Courier New" w:cs="Courier New"/>
                <w:szCs w:val="18"/>
                <w:lang w:eastAsia="zh-CN"/>
              </w:rPr>
            </w:pPr>
            <w:proofErr w:type="spellStart"/>
            <w:ins w:id="3116" w:author="28.312_CR0072R1_(Rel-18)_IDMS_MN_ph2" w:date="2023-09-21T17:11:00Z">
              <w:r>
                <w:rPr>
                  <w:rFonts w:ascii="Courier New" w:eastAsia="DengXian" w:hAnsi="Courier New" w:cs="Courier New"/>
                  <w:bCs/>
                  <w:lang w:eastAsia="zh-CN"/>
                </w:rPr>
                <w:t>rAN</w:t>
              </w:r>
              <w:r w:rsidRPr="00895E5B">
                <w:rPr>
                  <w:rFonts w:ascii="Courier New" w:eastAsia="DengXian" w:hAnsi="Courier New" w:cs="Courier New"/>
                  <w:bCs/>
                  <w:lang w:eastAsia="zh-CN"/>
                </w:rPr>
                <w:t>EnergyEfficiencyTarget</w:t>
              </w:r>
              <w:proofErr w:type="spellEnd"/>
            </w:ins>
          </w:p>
        </w:tc>
        <w:tc>
          <w:tcPr>
            <w:tcW w:w="2992" w:type="pct"/>
            <w:tcPrChange w:id="3117" w:author="28.312_CR0072R1_(Rel-18)_IDMS_MN_ph2" w:date="2023-09-21T17:11:00Z">
              <w:tcPr>
                <w:tcW w:w="2992" w:type="pct"/>
              </w:tcPr>
            </w:tcPrChange>
          </w:tcPr>
          <w:p w14:paraId="69653079" w14:textId="77777777" w:rsidR="00E53EEB" w:rsidRPr="00506640" w:rsidRDefault="00E53EEB" w:rsidP="00E53EEB">
            <w:pPr>
              <w:pStyle w:val="TAL"/>
              <w:keepNext w:val="0"/>
              <w:keepLines w:val="0"/>
              <w:rPr>
                <w:ins w:id="3118" w:author="28.312_CR0072R1_(Rel-18)_IDMS_MN_ph2" w:date="2023-09-21T17:11:00Z"/>
                <w:rFonts w:eastAsia="SimSun"/>
                <w:lang w:eastAsia="zh-CN"/>
              </w:rPr>
            </w:pPr>
            <w:ins w:id="3119" w:author="28.312_CR0072R1_(Rel-18)_IDMS_MN_ph2" w:date="2023-09-21T17:11:00Z">
              <w:r w:rsidRPr="00506640">
                <w:rPr>
                  <w:rFonts w:eastAsia="SimSun"/>
                  <w:lang w:eastAsia="zh-CN"/>
                </w:rPr>
                <w:t>It describes the</w:t>
              </w:r>
              <w:r>
                <w:rPr>
                  <w:rFonts w:eastAsia="SimSun"/>
                  <w:lang w:eastAsia="zh-CN"/>
                </w:rPr>
                <w:t xml:space="preserve"> RAN</w:t>
              </w:r>
              <w:r w:rsidRPr="009B0C98">
                <w:rPr>
                  <w:rFonts w:eastAsia="SimSun"/>
                  <w:lang w:eastAsia="zh-CN"/>
                </w:rPr>
                <w:t xml:space="preserve"> energy efficiency</w:t>
              </w:r>
              <w:r>
                <w:rPr>
                  <w:rFonts w:eastAsia="SimSun"/>
                  <w:lang w:eastAsia="zh-CN"/>
                </w:rPr>
                <w:t xml:space="preserve"> target</w:t>
              </w:r>
              <w:r w:rsidRPr="009B0C98">
                <w:rPr>
                  <w:rFonts w:eastAsia="SimSun"/>
                  <w:lang w:eastAsia="zh-CN"/>
                </w:rPr>
                <w:t xml:space="preserve"> </w:t>
              </w:r>
              <w:r>
                <w:rPr>
                  <w:rFonts w:eastAsia="SimSun"/>
                  <w:lang w:eastAsia="zh-CN"/>
                </w:rPr>
                <w:t>for RAN</w:t>
              </w:r>
              <w:r>
                <w:rPr>
                  <w:rFonts w:eastAsia="SimSun"/>
                  <w:lang w:eastAsia="de-DE"/>
                </w:rPr>
                <w:t xml:space="preserve"> </w:t>
              </w:r>
              <w:proofErr w:type="spellStart"/>
              <w:r>
                <w:rPr>
                  <w:rFonts w:eastAsia="SimSun"/>
                  <w:lang w:eastAsia="de-DE"/>
                </w:rPr>
                <w:t>SubNetwork</w:t>
              </w:r>
              <w:proofErr w:type="spellEnd"/>
              <w:r>
                <w:rPr>
                  <w:rFonts w:eastAsia="SimSun"/>
                  <w:lang w:eastAsia="zh-CN"/>
                </w:rPr>
                <w:t xml:space="preserve"> </w:t>
              </w:r>
              <w:r w:rsidRPr="009B0C98">
                <w:rPr>
                  <w:rFonts w:eastAsia="SimSun"/>
                  <w:lang w:eastAsia="zh-CN"/>
                </w:rPr>
                <w:t>that the intent expectation is applied</w:t>
              </w:r>
              <w:r w:rsidRPr="00506640">
                <w:rPr>
                  <w:rFonts w:eastAsia="SimSun"/>
                  <w:lang w:eastAsia="zh-CN"/>
                </w:rPr>
                <w:t>.</w:t>
              </w:r>
              <w:r>
                <w:rPr>
                  <w:rFonts w:eastAsia="SimSun"/>
                  <w:lang w:eastAsia="zh-CN"/>
                </w:rPr>
                <w:t xml:space="preserve"> The unit of this target is bit/J. The definition for RAN</w:t>
              </w:r>
              <w:r w:rsidRPr="009B0C98">
                <w:rPr>
                  <w:rFonts w:eastAsia="SimSun"/>
                  <w:lang w:eastAsia="zh-CN"/>
                </w:rPr>
                <w:t xml:space="preserve"> energy efficiency</w:t>
              </w:r>
              <w:r>
                <w:rPr>
                  <w:rFonts w:eastAsia="SimSun"/>
                  <w:lang w:eastAsia="zh-CN"/>
                </w:rPr>
                <w:t xml:space="preserve"> target</w:t>
              </w:r>
              <w:r w:rsidRPr="009B0C98">
                <w:rPr>
                  <w:rFonts w:eastAsia="SimSun"/>
                  <w:lang w:eastAsia="zh-CN"/>
                </w:rPr>
                <w:t xml:space="preserve"> </w:t>
              </w:r>
              <w:r>
                <w:rPr>
                  <w:rFonts w:eastAsia="SimSun"/>
                  <w:lang w:eastAsia="zh-CN"/>
                </w:rPr>
                <w:t>for RAN</w:t>
              </w:r>
              <w:r>
                <w:rPr>
                  <w:rFonts w:eastAsia="SimSun"/>
                  <w:lang w:eastAsia="de-DE"/>
                </w:rPr>
                <w:t xml:space="preserve"> </w:t>
              </w:r>
              <w:proofErr w:type="spellStart"/>
              <w:r>
                <w:rPr>
                  <w:rFonts w:eastAsia="SimSun"/>
                  <w:lang w:eastAsia="de-DE"/>
                </w:rPr>
                <w:t>SubNetwork</w:t>
              </w:r>
              <w:proofErr w:type="spellEnd"/>
              <w:r>
                <w:rPr>
                  <w:rFonts w:eastAsia="SimSun"/>
                  <w:lang w:eastAsia="de-DE"/>
                </w:rPr>
                <w:t xml:space="preserve"> see </w:t>
              </w:r>
              <w:r w:rsidRPr="00134FFA">
                <w:t>E</w:t>
              </w:r>
              <w:r>
                <w:t>E</w:t>
              </w:r>
              <w:r>
                <w:rPr>
                  <w:vertAlign w:val="subscript"/>
                </w:rPr>
                <w:t>MN,DV</w:t>
              </w:r>
              <w:r w:rsidRPr="00134FFA">
                <w:t xml:space="preserve"> </w:t>
              </w:r>
              <w:r w:rsidRPr="00134FFA">
                <w:rPr>
                  <w:rFonts w:eastAsia="Tahoma"/>
                </w:rPr>
                <w:t>in clause 6.7.</w:t>
              </w:r>
              <w:r>
                <w:rPr>
                  <w:rFonts w:eastAsia="Tahoma"/>
                </w:rPr>
                <w:t>1</w:t>
              </w:r>
              <w:r w:rsidRPr="00134FFA">
                <w:rPr>
                  <w:rFonts w:eastAsia="Tahoma"/>
                </w:rPr>
                <w:t>.1 in TS 28.554</w:t>
              </w:r>
              <w:r>
                <w:rPr>
                  <w:rFonts w:eastAsia="Tahoma"/>
                </w:rPr>
                <w:t xml:space="preserve"> [11]</w:t>
              </w:r>
            </w:ins>
          </w:p>
          <w:p w14:paraId="6A01735D" w14:textId="77777777" w:rsidR="00E53EEB" w:rsidRPr="00506640" w:rsidRDefault="00E53EEB" w:rsidP="00E53EEB">
            <w:pPr>
              <w:pStyle w:val="TAL"/>
              <w:keepNext w:val="0"/>
              <w:keepLines w:val="0"/>
              <w:rPr>
                <w:ins w:id="3120" w:author="28.312_CR0072R1_(Rel-18)_IDMS_MN_ph2" w:date="2023-09-21T17:11:00Z"/>
                <w:rFonts w:eastAsia="SimSun"/>
                <w:lang w:eastAsia="zh-CN"/>
              </w:rPr>
            </w:pPr>
          </w:p>
          <w:p w14:paraId="54B395B8" w14:textId="77777777" w:rsidR="00E53EEB" w:rsidRPr="00506640" w:rsidRDefault="00E53EEB" w:rsidP="00E53EEB">
            <w:pPr>
              <w:pStyle w:val="TAL"/>
              <w:keepNext w:val="0"/>
              <w:keepLines w:val="0"/>
              <w:rPr>
                <w:ins w:id="3121" w:author="28.312_CR0072R1_(Rel-18)_IDMS_MN_ph2" w:date="2023-09-21T17:11:00Z"/>
                <w:rFonts w:eastAsia="SimSun"/>
                <w:lang w:eastAsia="zh-CN"/>
              </w:rPr>
            </w:pPr>
            <w:proofErr w:type="spellStart"/>
            <w:ins w:id="3122" w:author="28.312_CR0072R1_(Rel-18)_IDMS_MN_ph2" w:date="2023-09-21T17:11:00Z">
              <w:r>
                <w:rPr>
                  <w:rFonts w:eastAsia="SimSun"/>
                  <w:lang w:eastAsia="zh-CN"/>
                </w:rPr>
                <w:t>RANEnergyEfficiency</w:t>
              </w:r>
              <w:r w:rsidRPr="002F3C22">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ins>
          </w:p>
          <w:p w14:paraId="08839302" w14:textId="77777777" w:rsidR="00E53EEB" w:rsidRPr="00506640" w:rsidRDefault="00E53EEB" w:rsidP="00E53EEB">
            <w:pPr>
              <w:pStyle w:val="TAL"/>
              <w:keepNext w:val="0"/>
              <w:keepLines w:val="0"/>
              <w:rPr>
                <w:ins w:id="3123" w:author="28.312_CR0072R1_(Rel-18)_IDMS_MN_ph2" w:date="2023-09-21T17:11:00Z"/>
                <w:rFonts w:eastAsia="SimSun"/>
                <w:lang w:eastAsia="zh-CN"/>
              </w:rPr>
            </w:pPr>
          </w:p>
          <w:p w14:paraId="3AAB5B11" w14:textId="77777777" w:rsidR="00E53EEB" w:rsidRPr="00506640" w:rsidRDefault="00E53EEB" w:rsidP="00E53EEB">
            <w:pPr>
              <w:pStyle w:val="TAL"/>
              <w:keepNext w:val="0"/>
              <w:keepLines w:val="0"/>
              <w:rPr>
                <w:ins w:id="3124" w:author="28.312_CR0072R1_(Rel-18)_IDMS_MN_ph2" w:date="2023-09-21T17:11:00Z"/>
                <w:rFonts w:eastAsia="SimSun"/>
                <w:lang w:eastAsia="zh-CN"/>
              </w:rPr>
            </w:pPr>
            <w:ins w:id="3125" w:author="28.312_CR0072R1_(Rel-18)_IDMS_MN_ph2" w:date="2023-09-21T17:11:00Z">
              <w:r w:rsidRPr="00506640">
                <w:rPr>
                  <w:rFonts w:eastAsia="SimSun"/>
                  <w:lang w:eastAsia="zh-CN"/>
                </w:rPr>
                <w:t>Following are the allowed values:</w:t>
              </w:r>
            </w:ins>
          </w:p>
          <w:p w14:paraId="5AD15C83" w14:textId="77777777" w:rsidR="00E53EEB" w:rsidRPr="00506640" w:rsidRDefault="00E53EEB" w:rsidP="00E53EEB">
            <w:pPr>
              <w:pStyle w:val="TAL"/>
              <w:keepNext w:val="0"/>
              <w:keepLines w:val="0"/>
              <w:ind w:left="611" w:hanging="284"/>
              <w:rPr>
                <w:ins w:id="3126" w:author="28.312_CR0072R1_(Rel-18)_IDMS_MN_ph2" w:date="2023-09-21T17:11:00Z"/>
                <w:rFonts w:eastAsia="SimSun"/>
                <w:lang w:eastAsia="zh-CN"/>
              </w:rPr>
            </w:pPr>
            <w:ins w:id="3127"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xml:space="preserve">: " </w:t>
              </w:r>
              <w:proofErr w:type="spellStart"/>
              <w:r>
                <w:rPr>
                  <w:rFonts w:eastAsia="SimSun"/>
                  <w:lang w:eastAsia="zh-CN"/>
                </w:rPr>
                <w:t>rANEnergyEfficiency</w:t>
              </w:r>
              <w:proofErr w:type="spellEnd"/>
              <w:r w:rsidRPr="00506640">
                <w:rPr>
                  <w:rFonts w:eastAsia="SimSun"/>
                  <w:lang w:eastAsia="zh-CN"/>
                </w:rPr>
                <w:t xml:space="preserve"> "</w:t>
              </w:r>
            </w:ins>
          </w:p>
          <w:p w14:paraId="2CD6F66B" w14:textId="77777777" w:rsidR="00E53EEB" w:rsidRDefault="00E53EEB" w:rsidP="00E53EEB">
            <w:pPr>
              <w:pStyle w:val="TAL"/>
              <w:keepNext w:val="0"/>
              <w:keepLines w:val="0"/>
              <w:ind w:left="611" w:hanging="284"/>
              <w:rPr>
                <w:ins w:id="3128" w:author="28.312_CR0072R1_(Rel-18)_IDMS_MN_ph2" w:date="2023-09-21T17:11:00Z"/>
                <w:rFonts w:eastAsia="SimSun"/>
                <w:lang w:eastAsia="zh-CN"/>
              </w:rPr>
            </w:pPr>
            <w:ins w:id="3129"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t xml:space="preserve"> </w:t>
              </w:r>
              <w:r w:rsidRPr="00E305AD">
                <w:rPr>
                  <w:rFonts w:eastAsia="SimSun"/>
                  <w:lang w:eastAsia="zh-CN"/>
                </w:rPr>
                <w:t>IS_</w:t>
              </w:r>
              <w:r>
                <w:rPr>
                  <w:rFonts w:eastAsia="SimSun"/>
                  <w:lang w:eastAsia="zh-CN"/>
                </w:rPr>
                <w:t>GREATER</w:t>
              </w:r>
              <w:r w:rsidRPr="00E305AD">
                <w:rPr>
                  <w:rFonts w:eastAsia="SimSun"/>
                  <w:lang w:eastAsia="zh-CN"/>
                </w:rPr>
                <w:t>_T</w:t>
              </w:r>
              <w:r>
                <w:rPr>
                  <w:rFonts w:eastAsia="SimSun"/>
                  <w:lang w:eastAsia="zh-CN"/>
                </w:rPr>
                <w:t>HAN</w:t>
              </w:r>
              <w:r w:rsidRPr="00506640">
                <w:rPr>
                  <w:rFonts w:eastAsia="SimSun"/>
                  <w:lang w:eastAsia="zh-CN"/>
                </w:rPr>
                <w:t>"</w:t>
              </w:r>
            </w:ins>
          </w:p>
          <w:p w14:paraId="5D97B138" w14:textId="4DB81EC4" w:rsidR="00E53EEB" w:rsidRPr="00506640" w:rsidRDefault="00E53EEB" w:rsidP="00E53EEB">
            <w:pPr>
              <w:pStyle w:val="TAL"/>
              <w:keepNext w:val="0"/>
              <w:keepLines w:val="0"/>
              <w:rPr>
                <w:ins w:id="3130" w:author="28.312_CR0072R1_(Rel-18)_IDMS_MN_ph2" w:date="2023-09-21T17:11:00Z"/>
                <w:rFonts w:eastAsia="SimSun"/>
                <w:lang w:eastAsia="de-DE"/>
              </w:rPr>
            </w:pPr>
            <w:ins w:id="3131" w:author="28.312_CR0072R1_(Rel-18)_IDMS_MN_ph2" w:date="2023-09-21T17:11:00Z">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Pr>
                  <w:rFonts w:eastAsia="SimSun"/>
                  <w:lang w:eastAsia="zh-CN"/>
                </w:rPr>
                <w:t>ValueRange</w:t>
              </w:r>
              <w:proofErr w:type="spellEnd"/>
              <w:r w:rsidRPr="00506640">
                <w:rPr>
                  <w:rFonts w:eastAsia="SimSun"/>
                  <w:lang w:eastAsia="zh-CN"/>
                </w:rPr>
                <w:t>:</w:t>
              </w:r>
              <w:r w:rsidRPr="00134FFA">
                <w:t xml:space="preserve"> </w:t>
              </w:r>
              <w:r>
                <w:t>Integer</w:t>
              </w:r>
            </w:ins>
          </w:p>
        </w:tc>
        <w:tc>
          <w:tcPr>
            <w:tcW w:w="820" w:type="pct"/>
            <w:tcPrChange w:id="3132" w:author="28.312_CR0072R1_(Rel-18)_IDMS_MN_ph2" w:date="2023-09-21T17:11:00Z">
              <w:tcPr>
                <w:tcW w:w="821" w:type="pct"/>
              </w:tcPr>
            </w:tcPrChange>
          </w:tcPr>
          <w:p w14:paraId="2B813260" w14:textId="77777777" w:rsidR="00E53EEB" w:rsidRPr="00506640" w:rsidRDefault="00E53EEB" w:rsidP="00E53EEB">
            <w:pPr>
              <w:pStyle w:val="TAL"/>
              <w:keepNext w:val="0"/>
              <w:keepLines w:val="0"/>
              <w:rPr>
                <w:ins w:id="3133" w:author="28.312_CR0072R1_(Rel-18)_IDMS_MN_ph2" w:date="2023-09-21T17:11:00Z"/>
                <w:rFonts w:eastAsia="SimSun"/>
                <w:lang w:eastAsia="zh-CN"/>
              </w:rPr>
            </w:pPr>
            <w:ins w:id="3134" w:author="28.312_CR0072R1_(Rel-18)_IDMS_MN_ph2" w:date="2023-09-21T17:11:00Z">
              <w:r w:rsidRPr="00506640">
                <w:rPr>
                  <w:rFonts w:eastAsia="SimSun"/>
                  <w:lang w:eastAsia="zh-CN"/>
                </w:rPr>
                <w:lastRenderedPageBreak/>
                <w:t xml:space="preserve">type: </w:t>
              </w:r>
              <w:proofErr w:type="spellStart"/>
              <w:r w:rsidRPr="00506640">
                <w:rPr>
                  <w:rFonts w:eastAsia="SimSun"/>
                  <w:lang w:eastAsia="zh-CN"/>
                </w:rPr>
                <w:t>ExpectationTarget</w:t>
              </w:r>
              <w:proofErr w:type="spellEnd"/>
            </w:ins>
          </w:p>
          <w:p w14:paraId="1676594E" w14:textId="77777777" w:rsidR="00E53EEB" w:rsidRPr="00506640" w:rsidRDefault="00E53EEB" w:rsidP="00E53EEB">
            <w:pPr>
              <w:pStyle w:val="TAL"/>
              <w:keepNext w:val="0"/>
              <w:keepLines w:val="0"/>
              <w:rPr>
                <w:ins w:id="3135" w:author="28.312_CR0072R1_(Rel-18)_IDMS_MN_ph2" w:date="2023-09-21T17:11:00Z"/>
                <w:rFonts w:eastAsia="SimSun"/>
                <w:lang w:eastAsia="zh-CN"/>
              </w:rPr>
            </w:pPr>
            <w:ins w:id="3136" w:author="28.312_CR0072R1_(Rel-18)_IDMS_MN_ph2" w:date="2023-09-21T17:11:00Z">
              <w:r w:rsidRPr="00506640">
                <w:rPr>
                  <w:rFonts w:eastAsia="SimSun"/>
                  <w:lang w:eastAsia="zh-CN"/>
                </w:rPr>
                <w:t>multiplicity: 1</w:t>
              </w:r>
            </w:ins>
          </w:p>
          <w:p w14:paraId="554CC34D" w14:textId="77777777" w:rsidR="00E53EEB" w:rsidRPr="00506640" w:rsidRDefault="00E53EEB" w:rsidP="00E53EEB">
            <w:pPr>
              <w:pStyle w:val="TAL"/>
              <w:keepNext w:val="0"/>
              <w:keepLines w:val="0"/>
              <w:rPr>
                <w:ins w:id="3137" w:author="28.312_CR0072R1_(Rel-18)_IDMS_MN_ph2" w:date="2023-09-21T17:11:00Z"/>
                <w:rFonts w:eastAsia="SimSun"/>
                <w:lang w:eastAsia="zh-CN"/>
              </w:rPr>
            </w:pPr>
            <w:proofErr w:type="spellStart"/>
            <w:ins w:id="3138" w:author="28.312_CR0072R1_(Rel-18)_IDMS_MN_ph2" w:date="2023-09-21T17:11:00Z">
              <w:r w:rsidRPr="00506640">
                <w:rPr>
                  <w:rFonts w:eastAsia="SimSun"/>
                  <w:lang w:eastAsia="zh-CN"/>
                </w:rPr>
                <w:t>isOrdered</w:t>
              </w:r>
              <w:proofErr w:type="spellEnd"/>
              <w:r w:rsidRPr="00506640">
                <w:rPr>
                  <w:rFonts w:eastAsia="SimSun"/>
                  <w:lang w:eastAsia="zh-CN"/>
                </w:rPr>
                <w:t>: N/A</w:t>
              </w:r>
            </w:ins>
          </w:p>
          <w:p w14:paraId="7CED4320" w14:textId="77777777" w:rsidR="00E53EEB" w:rsidRPr="00506640" w:rsidRDefault="00E53EEB" w:rsidP="00E53EEB">
            <w:pPr>
              <w:pStyle w:val="TAL"/>
              <w:keepNext w:val="0"/>
              <w:keepLines w:val="0"/>
              <w:rPr>
                <w:ins w:id="3139" w:author="28.312_CR0072R1_(Rel-18)_IDMS_MN_ph2" w:date="2023-09-21T17:11:00Z"/>
                <w:rFonts w:eastAsia="SimSun"/>
                <w:lang w:eastAsia="zh-CN"/>
              </w:rPr>
            </w:pPr>
            <w:proofErr w:type="spellStart"/>
            <w:ins w:id="3140" w:author="28.312_CR0072R1_(Rel-18)_IDMS_MN_ph2" w:date="2023-09-21T17:11:00Z">
              <w:r w:rsidRPr="00506640">
                <w:rPr>
                  <w:rFonts w:eastAsia="SimSun"/>
                  <w:lang w:eastAsia="zh-CN"/>
                </w:rPr>
                <w:t>isUnique</w:t>
              </w:r>
              <w:proofErr w:type="spellEnd"/>
              <w:r w:rsidRPr="00506640">
                <w:rPr>
                  <w:rFonts w:eastAsia="SimSun"/>
                  <w:lang w:eastAsia="zh-CN"/>
                </w:rPr>
                <w:t>: N/A</w:t>
              </w:r>
            </w:ins>
          </w:p>
          <w:p w14:paraId="353520E1" w14:textId="77777777" w:rsidR="00E53EEB" w:rsidRPr="00506640" w:rsidRDefault="00E53EEB" w:rsidP="00E53EEB">
            <w:pPr>
              <w:pStyle w:val="TAL"/>
              <w:keepNext w:val="0"/>
              <w:keepLines w:val="0"/>
              <w:rPr>
                <w:ins w:id="3141" w:author="28.312_CR0072R1_(Rel-18)_IDMS_MN_ph2" w:date="2023-09-21T17:11:00Z"/>
                <w:rFonts w:eastAsia="SimSun"/>
                <w:lang w:eastAsia="zh-CN"/>
              </w:rPr>
            </w:pPr>
            <w:proofErr w:type="spellStart"/>
            <w:ins w:id="3142" w:author="28.312_CR0072R1_(Rel-18)_IDMS_MN_ph2" w:date="2023-09-21T17:11:00Z">
              <w:r w:rsidRPr="00506640">
                <w:rPr>
                  <w:rFonts w:eastAsia="SimSun"/>
                  <w:lang w:eastAsia="zh-CN"/>
                </w:rPr>
                <w:t>defaultValue</w:t>
              </w:r>
              <w:proofErr w:type="spellEnd"/>
              <w:r w:rsidRPr="00506640">
                <w:rPr>
                  <w:rFonts w:eastAsia="SimSun"/>
                  <w:lang w:eastAsia="zh-CN"/>
                </w:rPr>
                <w:t xml:space="preserve">: </w:t>
              </w:r>
              <w:r w:rsidRPr="00FF1FCE">
                <w:rPr>
                  <w:rFonts w:eastAsia="SimSun"/>
                  <w:snapToGrid w:val="0"/>
                </w:rPr>
                <w:t>None</w:t>
              </w:r>
            </w:ins>
          </w:p>
          <w:p w14:paraId="1F768B2F" w14:textId="523B3420" w:rsidR="00E53EEB" w:rsidRPr="00506640" w:rsidRDefault="00E53EEB" w:rsidP="00E53EEB">
            <w:pPr>
              <w:pStyle w:val="TAL"/>
              <w:keepNext w:val="0"/>
              <w:keepLines w:val="0"/>
              <w:rPr>
                <w:ins w:id="3143" w:author="28.312_CR0072R1_(Rel-18)_IDMS_MN_ph2" w:date="2023-09-21T17:11:00Z"/>
                <w:rFonts w:eastAsia="SimSun"/>
                <w:snapToGrid w:val="0"/>
              </w:rPr>
            </w:pPr>
            <w:proofErr w:type="spellStart"/>
            <w:ins w:id="3144" w:author="28.312_CR0072R1_(Rel-18)_IDMS_MN_ph2" w:date="2023-09-21T17:11:00Z">
              <w:r w:rsidRPr="00506640">
                <w:rPr>
                  <w:rFonts w:eastAsia="SimSun"/>
                  <w:lang w:eastAsia="zh-CN"/>
                </w:rPr>
                <w:lastRenderedPageBreak/>
                <w:t>isNullable</w:t>
              </w:r>
              <w:proofErr w:type="spellEnd"/>
              <w:r w:rsidRPr="00506640">
                <w:rPr>
                  <w:rFonts w:eastAsia="SimSun"/>
                  <w:lang w:eastAsia="zh-CN"/>
                </w:rPr>
                <w:t>: True</w:t>
              </w:r>
            </w:ins>
          </w:p>
        </w:tc>
      </w:tr>
      <w:tr w:rsidR="00E53EEB" w:rsidRPr="00506640" w14:paraId="0D4A9EFE" w14:textId="77777777" w:rsidTr="004E524F">
        <w:trPr>
          <w:jc w:val="center"/>
        </w:trPr>
        <w:tc>
          <w:tcPr>
            <w:tcW w:w="1188" w:type="pct"/>
          </w:tcPr>
          <w:p w14:paraId="762950DC" w14:textId="74BC6946"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lastRenderedPageBreak/>
              <w:t>serviceStartTimeContext</w:t>
            </w:r>
            <w:proofErr w:type="spellEnd"/>
          </w:p>
        </w:tc>
        <w:tc>
          <w:tcPr>
            <w:tcW w:w="2992" w:type="pct"/>
          </w:tcPr>
          <w:p w14:paraId="2A101144" w14:textId="5807C513" w:rsidR="00E53EEB" w:rsidRPr="00506640" w:rsidRDefault="00E53EEB" w:rsidP="00E53EEB">
            <w:pPr>
              <w:pStyle w:val="TAL"/>
              <w:keepNext w:val="0"/>
              <w:keepLines w:val="0"/>
              <w:rPr>
                <w:rFonts w:eastAsia="SimSun"/>
                <w:lang w:eastAsia="zh-CN"/>
              </w:rPr>
            </w:pPr>
            <w:r w:rsidRPr="00506640">
              <w:rPr>
                <w:rFonts w:eastAsia="SimSun"/>
                <w:lang w:eastAsia="zh-CN"/>
              </w:rPr>
              <w:t>This describes the start time at which the service shall be available. This contributes to the selection of the appropriate edge data network to be used for service deployment.</w:t>
            </w:r>
          </w:p>
          <w:p w14:paraId="45733598" w14:textId="77777777" w:rsidR="00E53EEB" w:rsidRPr="00506640" w:rsidRDefault="00E53EEB" w:rsidP="00E53EEB">
            <w:pPr>
              <w:pStyle w:val="TAL"/>
              <w:keepNext w:val="0"/>
              <w:keepLines w:val="0"/>
              <w:rPr>
                <w:rFonts w:eastAsia="SimSun"/>
                <w:lang w:eastAsia="zh-CN"/>
              </w:rPr>
            </w:pPr>
          </w:p>
          <w:p w14:paraId="6FDBE487" w14:textId="6A63E600"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61DB06DA" w14:textId="662CD657"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sidRPr="00506640">
              <w:rPr>
                <w:rFonts w:eastAsia="SimSun"/>
                <w:lang w:eastAsia="zh-CN"/>
              </w:rPr>
              <w:t>serviceStartTime</w:t>
            </w:r>
            <w:proofErr w:type="spellEnd"/>
            <w:r w:rsidRPr="00506640">
              <w:rPr>
                <w:rFonts w:eastAsia="SimSun"/>
                <w:lang w:eastAsia="de-DE"/>
              </w:rPr>
              <w:t>"</w:t>
            </w:r>
          </w:p>
          <w:p w14:paraId="2AA2C41F" w14:textId="023F190A"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EQUAL_TO</w:t>
            </w:r>
            <w:r w:rsidRPr="00506640">
              <w:rPr>
                <w:rFonts w:eastAsia="SimSun"/>
                <w:lang w:eastAsia="de-DE"/>
              </w:rPr>
              <w:t>"</w:t>
            </w:r>
          </w:p>
          <w:p w14:paraId="414A9475" w14:textId="3887EA15"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xml:space="preserve">: </w:t>
            </w:r>
            <w:proofErr w:type="spellStart"/>
            <w:ins w:id="3145" w:author="28.312_CR0095R2_(Rel-18)_IDMS_MN" w:date="2023-09-22T10:28:00Z">
              <w:r w:rsidR="00EE7041" w:rsidRPr="00EE7041">
                <w:rPr>
                  <w:rFonts w:eastAsia="SimSun"/>
                  <w:lang w:eastAsia="de-DE"/>
                </w:rPr>
                <w:t>DateTime</w:t>
              </w:r>
            </w:ins>
            <w:proofErr w:type="spellEnd"/>
            <w:del w:id="3146" w:author="28.312_CR0095R2_(Rel-18)_IDMS_MN" w:date="2023-09-22T10:28:00Z">
              <w:r w:rsidRPr="00506640" w:rsidDel="00EE7041">
                <w:rPr>
                  <w:rFonts w:eastAsia="SimSun"/>
                  <w:lang w:eastAsia="de-DE"/>
                </w:rPr>
                <w:delText>start time stamp</w:delText>
              </w:r>
            </w:del>
          </w:p>
        </w:tc>
        <w:tc>
          <w:tcPr>
            <w:tcW w:w="820" w:type="pct"/>
          </w:tcPr>
          <w:p w14:paraId="652E1302" w14:textId="46EAEEA1"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339C3102" w14:textId="27D78C4B"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0A10E82E" w14:textId="5FAEDFE5"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45A7E701" w14:textId="1896AE2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5555F757" w14:textId="17E965AF"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5DFEA69C" w14:textId="61AD896D"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67FA4CF9" w14:textId="77777777" w:rsidTr="004E524F">
        <w:trPr>
          <w:jc w:val="center"/>
        </w:trPr>
        <w:tc>
          <w:tcPr>
            <w:tcW w:w="1188" w:type="pct"/>
          </w:tcPr>
          <w:p w14:paraId="02C23478" w14:textId="04C46A45"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serviceEndTimeContext</w:t>
            </w:r>
            <w:proofErr w:type="spellEnd"/>
          </w:p>
        </w:tc>
        <w:tc>
          <w:tcPr>
            <w:tcW w:w="2992" w:type="pct"/>
          </w:tcPr>
          <w:p w14:paraId="6F6389ED" w14:textId="00612953" w:rsidR="00E53EEB" w:rsidRPr="00506640" w:rsidRDefault="00E53EEB" w:rsidP="00E53EEB">
            <w:pPr>
              <w:pStyle w:val="TAL"/>
              <w:keepNext w:val="0"/>
              <w:keepLines w:val="0"/>
              <w:rPr>
                <w:rFonts w:eastAsia="SimSun"/>
                <w:lang w:eastAsia="zh-CN"/>
              </w:rPr>
            </w:pPr>
            <w:r w:rsidRPr="00506640">
              <w:rPr>
                <w:rFonts w:eastAsia="SimSun"/>
                <w:lang w:eastAsia="zh-CN"/>
              </w:rPr>
              <w:t>This describes the end time after which the service shall not be available. This contributes to the selection of the appropriate edge data network to be used for service deployment.</w:t>
            </w:r>
          </w:p>
          <w:p w14:paraId="58AF3AFD" w14:textId="77777777" w:rsidR="00E53EEB" w:rsidRPr="00506640" w:rsidRDefault="00E53EEB" w:rsidP="00E53EEB">
            <w:pPr>
              <w:pStyle w:val="TAL"/>
              <w:keepNext w:val="0"/>
              <w:keepLines w:val="0"/>
              <w:rPr>
                <w:rFonts w:eastAsia="SimSun"/>
                <w:lang w:eastAsia="zh-CN"/>
              </w:rPr>
            </w:pPr>
          </w:p>
          <w:p w14:paraId="5576F06C" w14:textId="18F3B846"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4EF24A62" w14:textId="7075509C"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sidRPr="00506640">
              <w:rPr>
                <w:rFonts w:eastAsia="SimSun"/>
                <w:lang w:eastAsia="zh-CN"/>
              </w:rPr>
              <w:t>serviceEndTime</w:t>
            </w:r>
            <w:proofErr w:type="spellEnd"/>
            <w:r w:rsidRPr="00506640">
              <w:rPr>
                <w:rFonts w:eastAsia="SimSun"/>
                <w:lang w:eastAsia="de-DE"/>
              </w:rPr>
              <w:t>"</w:t>
            </w:r>
          </w:p>
          <w:p w14:paraId="401C61B3" w14:textId="5DBAF87B"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EQUAL_TO</w:t>
            </w:r>
            <w:r w:rsidRPr="00506640">
              <w:rPr>
                <w:rFonts w:eastAsia="SimSun"/>
                <w:lang w:eastAsia="de-DE"/>
              </w:rPr>
              <w:t>"</w:t>
            </w:r>
          </w:p>
          <w:p w14:paraId="1BDCF08A" w14:textId="37E5A6C1" w:rsidR="00E53EEB" w:rsidRPr="00506640" w:rsidRDefault="00E53EEB" w:rsidP="00E53EEB">
            <w:pPr>
              <w:pStyle w:val="TAL"/>
              <w:keepNext w:val="0"/>
              <w:keepLines w:val="0"/>
              <w:ind w:left="611" w:hanging="284"/>
              <w:rPr>
                <w:rFonts w:eastAsia="SimSun"/>
                <w:lang w:eastAsia="zh-CN"/>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xml:space="preserve">: </w:t>
            </w:r>
            <w:del w:id="3147" w:author="28.312_CR0095R2_(Rel-18)_IDMS_MN" w:date="2023-09-22T10:28:00Z">
              <w:r w:rsidRPr="00506640" w:rsidDel="00EE7041">
                <w:rPr>
                  <w:rFonts w:eastAsia="SimSun"/>
                  <w:lang w:eastAsia="de-DE"/>
                </w:rPr>
                <w:delText>end time stamp</w:delText>
              </w:r>
            </w:del>
            <w:proofErr w:type="spellStart"/>
            <w:ins w:id="3148" w:author="28.312_CR0095R2_(Rel-18)_IDMS_MN" w:date="2023-09-22T10:28:00Z">
              <w:r w:rsidR="00EE7041" w:rsidRPr="00EE7041">
                <w:rPr>
                  <w:rFonts w:eastAsia="SimSun"/>
                  <w:lang w:eastAsia="de-DE"/>
                </w:rPr>
                <w:t>DateTime</w:t>
              </w:r>
            </w:ins>
            <w:proofErr w:type="spellEnd"/>
          </w:p>
        </w:tc>
        <w:tc>
          <w:tcPr>
            <w:tcW w:w="820" w:type="pct"/>
          </w:tcPr>
          <w:p w14:paraId="06048FD0" w14:textId="7777777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type:Context</w:t>
            </w:r>
            <w:proofErr w:type="spellEnd"/>
          </w:p>
          <w:p w14:paraId="780DE272" w14:textId="36A05C64"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47B51EFB" w14:textId="7EAEE0FC"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0A726EDC" w14:textId="3623A68D"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6313A212" w14:textId="6FEE9A1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033D7691" w14:textId="61044886"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7A273CAB" w14:textId="77777777" w:rsidTr="004E524F">
        <w:trPr>
          <w:jc w:val="center"/>
        </w:trPr>
        <w:tc>
          <w:tcPr>
            <w:tcW w:w="1188" w:type="pct"/>
          </w:tcPr>
          <w:p w14:paraId="0867E46C" w14:textId="1B08BA25" w:rsidR="00E53EEB" w:rsidRPr="00506640" w:rsidRDefault="00E53EEB" w:rsidP="00E53EEB">
            <w:pPr>
              <w:pStyle w:val="TAL"/>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edgeIden</w:t>
            </w:r>
            <w:r w:rsidRPr="001042F4">
              <w:rPr>
                <w:rFonts w:ascii="Courier New" w:eastAsia="SimSun" w:hAnsi="Courier New" w:cs="Courier New"/>
                <w:szCs w:val="18"/>
                <w:lang w:eastAsia="zh-CN"/>
              </w:rPr>
              <w:t>tifi</w:t>
            </w:r>
            <w:r w:rsidRPr="00506640">
              <w:rPr>
                <w:rFonts w:ascii="Courier New" w:eastAsia="SimSun" w:hAnsi="Courier New" w:cs="Courier New"/>
                <w:szCs w:val="18"/>
                <w:lang w:eastAsia="zh-CN"/>
              </w:rPr>
              <w:t>cationIdContext</w:t>
            </w:r>
            <w:proofErr w:type="spellEnd"/>
            <w:del w:id="3149" w:author="28.312_CR0095R2_(Rel-18)_IDMS_MN" w:date="2023-09-22T10:28:00Z">
              <w:r w:rsidRPr="00506640" w:rsidDel="00EE7041">
                <w:rPr>
                  <w:rFonts w:ascii="Courier New" w:eastAsia="SimSun" w:hAnsi="Courier New" w:cs="Courier New"/>
                  <w:szCs w:val="18"/>
                  <w:lang w:eastAsia="zh-CN"/>
                </w:rPr>
                <w:delText>t</w:delText>
              </w:r>
            </w:del>
          </w:p>
        </w:tc>
        <w:tc>
          <w:tcPr>
            <w:tcW w:w="2992" w:type="pct"/>
          </w:tcPr>
          <w:p w14:paraId="14B2C64C" w14:textId="4E78C073" w:rsidR="00E53EEB" w:rsidRPr="00506640" w:rsidRDefault="00E53EEB" w:rsidP="00E53EEB">
            <w:pPr>
              <w:pStyle w:val="TAL"/>
              <w:rPr>
                <w:rFonts w:eastAsia="SimSun"/>
                <w:lang w:eastAsia="zh-CN"/>
              </w:rPr>
            </w:pPr>
            <w:r w:rsidRPr="00506640">
              <w:rPr>
                <w:rFonts w:eastAsia="SimSun"/>
                <w:lang w:eastAsia="zh-CN"/>
              </w:rPr>
              <w:t>This identifies the edge network where the service need</w:t>
            </w:r>
            <w:ins w:id="3150" w:author="28.312_CR0095R2_(Rel-18)_IDMS_MN" w:date="2023-09-22T10:28:00Z">
              <w:r w:rsidR="00EE7041" w:rsidRPr="00EE7041">
                <w:rPr>
                  <w:rFonts w:eastAsia="SimSun"/>
                  <w:lang w:eastAsia="zh-CN"/>
                </w:rPr>
                <w:t>s</w:t>
              </w:r>
            </w:ins>
            <w:r w:rsidRPr="00506640">
              <w:rPr>
                <w:rFonts w:eastAsia="SimSun"/>
                <w:lang w:eastAsia="zh-CN"/>
              </w:rPr>
              <w:t xml:space="preserve"> to be deployed. </w:t>
            </w:r>
            <w:ins w:id="3151" w:author="28.312_CR0095R2_(Rel-18)_IDMS_MN" w:date="2023-09-22T10:28:00Z">
              <w:r w:rsidR="00EE7041" w:rsidRPr="00EE7041">
                <w:rPr>
                  <w:rFonts w:eastAsia="SimSun"/>
                  <w:lang w:eastAsia="zh-CN"/>
                </w:rPr>
                <w:t xml:space="preserve">For details see </w:t>
              </w:r>
              <w:proofErr w:type="spellStart"/>
              <w:r w:rsidR="00EE7041" w:rsidRPr="00EE7041">
                <w:rPr>
                  <w:rFonts w:eastAsia="SimSun"/>
                  <w:lang w:eastAsia="zh-CN"/>
                </w:rPr>
                <w:t>EDNidentifier</w:t>
              </w:r>
              <w:proofErr w:type="spellEnd"/>
              <w:r w:rsidR="00EE7041" w:rsidRPr="00EE7041">
                <w:rPr>
                  <w:rFonts w:eastAsia="SimSun"/>
                  <w:lang w:eastAsia="zh-CN"/>
                </w:rPr>
                <w:t xml:space="preserve"> defined in TS 28.538 [9]. </w:t>
              </w:r>
            </w:ins>
            <w:r w:rsidRPr="00506640">
              <w:rPr>
                <w:rFonts w:eastAsia="SimSun"/>
                <w:lang w:eastAsia="zh-CN"/>
              </w:rPr>
              <w:t>This should be used when the edge identification is known to the consumer</w:t>
            </w:r>
          </w:p>
          <w:p w14:paraId="000A6909" w14:textId="77777777" w:rsidR="00E53EEB" w:rsidRPr="00506640" w:rsidRDefault="00E53EEB" w:rsidP="00E53EEB">
            <w:pPr>
              <w:pStyle w:val="TAL"/>
              <w:rPr>
                <w:rFonts w:eastAsia="SimSun"/>
                <w:lang w:eastAsia="zh-CN"/>
              </w:rPr>
            </w:pPr>
          </w:p>
          <w:p w14:paraId="2A6C2755" w14:textId="4898FAA7" w:rsidR="00E53EEB" w:rsidRPr="00506640" w:rsidRDefault="00E53EEB" w:rsidP="00E53EEB">
            <w:pPr>
              <w:pStyle w:val="TAL"/>
              <w:rPr>
                <w:rFonts w:eastAsia="SimSun"/>
                <w:lang w:eastAsia="zh-CN"/>
              </w:rPr>
            </w:pPr>
            <w:r w:rsidRPr="00506640">
              <w:rPr>
                <w:rFonts w:eastAsia="SimSun"/>
                <w:lang w:eastAsia="de-DE"/>
              </w:rPr>
              <w:t>Following are the allowed values:</w:t>
            </w:r>
          </w:p>
          <w:p w14:paraId="122DB00A" w14:textId="5A6AE1EC"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sidRPr="00506640">
              <w:rPr>
                <w:rFonts w:eastAsia="SimSun"/>
                <w:lang w:eastAsia="de-DE"/>
              </w:rPr>
              <w:t>edgeIdentificationId</w:t>
            </w:r>
            <w:proofErr w:type="spellEnd"/>
            <w:r w:rsidRPr="00506640">
              <w:rPr>
                <w:rFonts w:eastAsia="SimSun"/>
                <w:lang w:eastAsia="de-DE"/>
              </w:rPr>
              <w:t>"</w:t>
            </w:r>
          </w:p>
          <w:p w14:paraId="7DC72DAC" w14:textId="682999F8"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EQUAL_TO</w:t>
            </w:r>
            <w:r w:rsidRPr="00506640">
              <w:rPr>
                <w:rFonts w:eastAsia="SimSun"/>
                <w:lang w:eastAsia="de-DE"/>
              </w:rPr>
              <w:t>"</w:t>
            </w:r>
          </w:p>
          <w:p w14:paraId="16C71C85" w14:textId="437E7136" w:rsidR="00E53EEB" w:rsidRPr="00506640" w:rsidRDefault="00E53EEB" w:rsidP="00E53EEB">
            <w:pPr>
              <w:pStyle w:val="TAL"/>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xml:space="preserve">: </w:t>
            </w:r>
            <w:ins w:id="3152" w:author="28.312_CR0095R2_(Rel-18)_IDMS_MN" w:date="2023-09-22T10:29:00Z">
              <w:r w:rsidR="00EE7041" w:rsidRPr="00EE7041">
                <w:rPr>
                  <w:rFonts w:eastAsia="SimSun"/>
                  <w:lang w:eastAsia="de-DE"/>
                </w:rPr>
                <w:t>String</w:t>
              </w:r>
            </w:ins>
            <w:del w:id="3153" w:author="28.312_CR0095R2_(Rel-18)_IDMS_MN" w:date="2023-09-22T10:29:00Z">
              <w:r w:rsidRPr="00506640" w:rsidDel="00EE7041">
                <w:rPr>
                  <w:rFonts w:eastAsia="SimSun"/>
                  <w:lang w:eastAsia="de-DE"/>
                </w:rPr>
                <w:delText>EDNidentifier as defined in 3GPP TS 28.538 [9]</w:delText>
              </w:r>
            </w:del>
          </w:p>
        </w:tc>
        <w:tc>
          <w:tcPr>
            <w:tcW w:w="820" w:type="pct"/>
          </w:tcPr>
          <w:p w14:paraId="6F9DD79B" w14:textId="4C3A1A35" w:rsidR="00E53EEB" w:rsidRPr="00506640" w:rsidRDefault="00E53EEB" w:rsidP="00E53EEB">
            <w:pPr>
              <w:pStyle w:val="TAL"/>
              <w:rPr>
                <w:rFonts w:eastAsia="SimSun"/>
                <w:snapToGrid w:val="0"/>
              </w:rPr>
            </w:pPr>
            <w:r w:rsidRPr="00506640">
              <w:rPr>
                <w:rFonts w:eastAsia="SimSun"/>
                <w:snapToGrid w:val="0"/>
              </w:rPr>
              <w:t>type: Context</w:t>
            </w:r>
          </w:p>
          <w:p w14:paraId="1565457B" w14:textId="2D540A99" w:rsidR="00E53EEB" w:rsidRPr="00506640" w:rsidRDefault="00E53EEB" w:rsidP="00E53EEB">
            <w:pPr>
              <w:pStyle w:val="TAL"/>
              <w:rPr>
                <w:rFonts w:eastAsia="SimSun"/>
                <w:snapToGrid w:val="0"/>
              </w:rPr>
            </w:pPr>
            <w:r w:rsidRPr="00506640">
              <w:rPr>
                <w:rFonts w:eastAsia="SimSun"/>
                <w:snapToGrid w:val="0"/>
              </w:rPr>
              <w:t>multiplicity: 1</w:t>
            </w:r>
          </w:p>
          <w:p w14:paraId="69273003" w14:textId="5D383A99" w:rsidR="00E53EEB" w:rsidRPr="00506640" w:rsidRDefault="00E53EEB" w:rsidP="00E53EEB">
            <w:pPr>
              <w:pStyle w:val="TAL"/>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1F69C300" w14:textId="41A08A44" w:rsidR="00E53EEB" w:rsidRPr="00506640" w:rsidRDefault="00E53EEB" w:rsidP="00E53EEB">
            <w:pPr>
              <w:pStyle w:val="TAL"/>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376A9DA9" w14:textId="2F99D140" w:rsidR="00E53EEB" w:rsidRPr="00506640" w:rsidRDefault="00E53EEB" w:rsidP="00E53EEB">
            <w:pPr>
              <w:pStyle w:val="TAL"/>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102F1AE3" w14:textId="1AE81392" w:rsidR="00E53EEB" w:rsidRPr="00506640" w:rsidRDefault="00E53EEB" w:rsidP="00E53EEB">
            <w:pPr>
              <w:pStyle w:val="TAL"/>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1555D92C" w14:textId="77777777" w:rsidTr="004E524F">
        <w:trPr>
          <w:jc w:val="center"/>
        </w:trPr>
        <w:tc>
          <w:tcPr>
            <w:tcW w:w="1188" w:type="pct"/>
          </w:tcPr>
          <w:p w14:paraId="4E4F73E4" w14:textId="4DEF34E9"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edgeIden</w:t>
            </w:r>
            <w:r w:rsidRPr="001042F4">
              <w:rPr>
                <w:rFonts w:ascii="Courier New" w:eastAsia="SimSun" w:hAnsi="Courier New" w:cs="Courier New"/>
                <w:szCs w:val="18"/>
                <w:lang w:eastAsia="zh-CN"/>
              </w:rPr>
              <w:t>tifi</w:t>
            </w:r>
            <w:r w:rsidRPr="00506640">
              <w:rPr>
                <w:rFonts w:ascii="Courier New" w:eastAsia="SimSun" w:hAnsi="Courier New" w:cs="Courier New"/>
                <w:szCs w:val="18"/>
                <w:lang w:eastAsia="zh-CN"/>
              </w:rPr>
              <w:t>cationLocContext</w:t>
            </w:r>
            <w:proofErr w:type="spellEnd"/>
          </w:p>
        </w:tc>
        <w:tc>
          <w:tcPr>
            <w:tcW w:w="2992" w:type="pct"/>
          </w:tcPr>
          <w:p w14:paraId="591DD0C3" w14:textId="29228706" w:rsidR="00E53EEB" w:rsidRPr="00506640" w:rsidRDefault="00E53EEB" w:rsidP="00E53EEB">
            <w:pPr>
              <w:pStyle w:val="TAL"/>
              <w:keepNext w:val="0"/>
              <w:keepLines w:val="0"/>
              <w:rPr>
                <w:rFonts w:eastAsia="SimSun"/>
                <w:lang w:eastAsia="zh-CN"/>
              </w:rPr>
            </w:pPr>
            <w:r w:rsidRPr="00506640">
              <w:rPr>
                <w:rFonts w:eastAsia="SimSun"/>
                <w:lang w:eastAsia="zh-CN"/>
              </w:rPr>
              <w:t>This identifies the location where the service need</w:t>
            </w:r>
            <w:ins w:id="3154" w:author="28.312_CR0095R2_(Rel-18)_IDMS_MN" w:date="2023-09-22T10:29:00Z">
              <w:r w:rsidR="00EE7041">
                <w:rPr>
                  <w:rFonts w:eastAsia="SimSun"/>
                  <w:lang w:eastAsia="zh-CN"/>
                </w:rPr>
                <w:t>s</w:t>
              </w:r>
            </w:ins>
            <w:r w:rsidRPr="00506640">
              <w:rPr>
                <w:rFonts w:eastAsia="SimSun"/>
                <w:lang w:eastAsia="zh-CN"/>
              </w:rPr>
              <w:t xml:space="preserve"> to be deployed. This should be used when the edge identification is not known to the consumer</w:t>
            </w:r>
          </w:p>
          <w:p w14:paraId="67DEA7FF" w14:textId="77777777" w:rsidR="00E53EEB" w:rsidRPr="00506640" w:rsidRDefault="00E53EEB" w:rsidP="00E53EEB">
            <w:pPr>
              <w:pStyle w:val="TAL"/>
              <w:keepNext w:val="0"/>
              <w:keepLines w:val="0"/>
              <w:rPr>
                <w:rFonts w:eastAsia="SimSun"/>
                <w:lang w:eastAsia="de-DE"/>
              </w:rPr>
            </w:pPr>
          </w:p>
          <w:p w14:paraId="1D161BBB" w14:textId="03741EFC" w:rsidR="00E53EEB" w:rsidRPr="00506640" w:rsidRDefault="00E53EEB" w:rsidP="00E53EEB">
            <w:pPr>
              <w:pStyle w:val="TAL"/>
              <w:keepNext w:val="0"/>
              <w:keepLines w:val="0"/>
              <w:rPr>
                <w:rFonts w:eastAsia="SimSun"/>
                <w:lang w:eastAsia="zh-CN"/>
              </w:rPr>
            </w:pPr>
            <w:r w:rsidRPr="00506640">
              <w:rPr>
                <w:rFonts w:eastAsia="SimSun"/>
                <w:lang w:eastAsia="de-DE"/>
              </w:rPr>
              <w:t>Following are the allowed values:</w:t>
            </w:r>
          </w:p>
          <w:p w14:paraId="74329764" w14:textId="6CCDBA2A"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Attribute</w:t>
            </w:r>
            <w:proofErr w:type="spellEnd"/>
            <w:r w:rsidRPr="00506640">
              <w:rPr>
                <w:rFonts w:eastAsia="SimSun"/>
                <w:lang w:eastAsia="de-DE"/>
              </w:rPr>
              <w:t>: "</w:t>
            </w:r>
            <w:proofErr w:type="spellStart"/>
            <w:r w:rsidRPr="00506640">
              <w:rPr>
                <w:rFonts w:eastAsia="SimSun"/>
                <w:lang w:eastAsia="de-DE"/>
              </w:rPr>
              <w:t>edgeIdentification</w:t>
            </w:r>
            <w:r w:rsidRPr="001042F4">
              <w:rPr>
                <w:rFonts w:eastAsia="SimSun"/>
                <w:lang w:eastAsia="de-DE"/>
              </w:rPr>
              <w:t>Loc</w:t>
            </w:r>
            <w:proofErr w:type="spellEnd"/>
            <w:r w:rsidRPr="00506640">
              <w:rPr>
                <w:rFonts w:eastAsia="SimSun"/>
                <w:lang w:eastAsia="de-DE"/>
              </w:rPr>
              <w:t>"</w:t>
            </w:r>
          </w:p>
          <w:p w14:paraId="53E6DBF3" w14:textId="007A6500" w:rsidR="00E53EEB" w:rsidRPr="00506640" w:rsidRDefault="00E53EEB" w:rsidP="00E53EEB">
            <w:pPr>
              <w:pStyle w:val="TAL"/>
              <w:keepNext w:val="0"/>
              <w:keepLines w:val="0"/>
              <w:ind w:left="611" w:hanging="284"/>
              <w:rPr>
                <w:rFonts w:eastAsia="SimSun"/>
                <w:lang w:eastAsia="de-DE"/>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Condition</w:t>
            </w:r>
            <w:proofErr w:type="spellEnd"/>
            <w:r w:rsidRPr="00506640">
              <w:rPr>
                <w:rFonts w:eastAsia="SimSun"/>
                <w:lang w:eastAsia="de-DE"/>
              </w:rPr>
              <w:t>: "</w:t>
            </w:r>
            <w:r w:rsidRPr="00E305AD">
              <w:rPr>
                <w:rFonts w:eastAsia="SimSun"/>
                <w:lang w:eastAsia="de-DE"/>
              </w:rPr>
              <w:t>IS_EQUAL_TO</w:t>
            </w:r>
            <w:r w:rsidRPr="00506640">
              <w:rPr>
                <w:rFonts w:eastAsia="SimSun"/>
                <w:lang w:eastAsia="de-DE"/>
              </w:rPr>
              <w:t>"</w:t>
            </w:r>
          </w:p>
          <w:p w14:paraId="5A90E699" w14:textId="34038DAB" w:rsidR="00E53EEB" w:rsidRPr="00506640" w:rsidRDefault="00E53EEB" w:rsidP="00E53EEB">
            <w:pPr>
              <w:pStyle w:val="TAL"/>
              <w:keepNext w:val="0"/>
              <w:keepLines w:val="0"/>
              <w:ind w:left="611" w:hanging="284"/>
              <w:rPr>
                <w:rFonts w:eastAsia="SimSun"/>
                <w:lang w:eastAsia="zh-CN"/>
              </w:rPr>
            </w:pPr>
            <w:r w:rsidRPr="00506640">
              <w:rPr>
                <w:rFonts w:eastAsia="SimSun"/>
                <w:lang w:eastAsia="de-DE"/>
              </w:rPr>
              <w:t>-</w:t>
            </w:r>
            <w:r w:rsidRPr="00506640">
              <w:rPr>
                <w:rFonts w:eastAsia="SimSun"/>
                <w:lang w:eastAsia="de-DE"/>
              </w:rPr>
              <w:tab/>
            </w:r>
            <w:proofErr w:type="spellStart"/>
            <w:r w:rsidRPr="00506640">
              <w:rPr>
                <w:rFonts w:eastAsia="SimSun"/>
                <w:lang w:eastAsia="de-DE"/>
              </w:rPr>
              <w:t>contextValueRange</w:t>
            </w:r>
            <w:proofErr w:type="spellEnd"/>
            <w:r w:rsidRPr="00506640">
              <w:rPr>
                <w:rFonts w:eastAsia="SimSun"/>
                <w:lang w:eastAsia="de-DE"/>
              </w:rPr>
              <w:t>: geographical target location. This will take a form of either single latitude &amp; longitude or a TAI</w:t>
            </w:r>
          </w:p>
        </w:tc>
        <w:tc>
          <w:tcPr>
            <w:tcW w:w="820" w:type="pct"/>
          </w:tcPr>
          <w:p w14:paraId="03EB55F3" w14:textId="75B1BA7D"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764D00FF" w14:textId="0F0E2003"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032C3FE9" w14:textId="02305B42"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539C7821" w14:textId="1B653305"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34B96375" w14:textId="3AFD51F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47294556" w14:textId="0C63AA1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2AF3380A" w14:textId="77777777" w:rsidTr="004E524F">
        <w:trPr>
          <w:jc w:val="center"/>
        </w:trPr>
        <w:tc>
          <w:tcPr>
            <w:tcW w:w="1188" w:type="pct"/>
            <w:vAlign w:val="center"/>
          </w:tcPr>
          <w:p w14:paraId="45E78A1C" w14:textId="73FBED07"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coverageAreaTAContext</w:t>
            </w:r>
            <w:proofErr w:type="spellEnd"/>
          </w:p>
        </w:tc>
        <w:tc>
          <w:tcPr>
            <w:tcW w:w="2992" w:type="pct"/>
          </w:tcPr>
          <w:p w14:paraId="6775BAAF" w14:textId="3757428C" w:rsidR="00E53EEB" w:rsidRPr="00506640" w:rsidRDefault="00E53EEB" w:rsidP="00E53EEB">
            <w:pPr>
              <w:pStyle w:val="TAL"/>
              <w:keepNext w:val="0"/>
              <w:keepLines w:val="0"/>
              <w:rPr>
                <w:rFonts w:eastAsia="SimSun"/>
                <w:lang w:eastAsia="zh-CN"/>
              </w:rPr>
            </w:pPr>
            <w:r w:rsidRPr="00506640">
              <w:rPr>
                <w:rFonts w:eastAsia="SimSun"/>
                <w:lang w:eastAsia="zh-CN"/>
              </w:rPr>
              <w:t>It describes Tracking Coverage Areas for service supporting that the intent expectation is applied.</w:t>
            </w:r>
          </w:p>
          <w:p w14:paraId="2A87C69C" w14:textId="77777777" w:rsidR="00E53EEB" w:rsidRPr="00506640" w:rsidRDefault="00E53EEB" w:rsidP="00E53EEB">
            <w:pPr>
              <w:pStyle w:val="TAL"/>
              <w:keepNext w:val="0"/>
              <w:keepLines w:val="0"/>
              <w:rPr>
                <w:rFonts w:eastAsia="SimSun"/>
                <w:lang w:eastAsia="zh-CN"/>
              </w:rPr>
            </w:pPr>
          </w:p>
          <w:p w14:paraId="35DB0BE4" w14:textId="2B6BD033"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coverageAreaTAContext</w:t>
            </w:r>
            <w:proofErr w:type="spellEnd"/>
            <w:r w:rsidRPr="00506640">
              <w:rPr>
                <w:rFonts w:eastAsia="SimSun"/>
                <w:lang w:eastAsia="zh-CN"/>
              </w:rPr>
              <w:t xml:space="preserve"> is a Context including attributes: </w:t>
            </w:r>
            <w:proofErr w:type="spellStart"/>
            <w:r w:rsidRPr="00506640">
              <w:rPr>
                <w:rFonts w:eastAsia="SimSun"/>
                <w:lang w:eastAsia="zh-CN"/>
              </w:rPr>
              <w:t>contextAt</w:t>
            </w:r>
            <w:r>
              <w:rPr>
                <w:rFonts w:eastAsia="SimSun"/>
                <w:lang w:eastAsia="zh-CN"/>
              </w:rPr>
              <w:t>t</w:t>
            </w:r>
            <w:r w:rsidRPr="00506640">
              <w:rPr>
                <w:rFonts w:eastAsia="SimSun"/>
                <w:lang w:eastAsia="zh-CN"/>
              </w:rPr>
              <w:t>ribute</w:t>
            </w:r>
            <w:proofErr w:type="spellEnd"/>
            <w:r w:rsidRPr="00506640">
              <w:rPr>
                <w:rFonts w:eastAsia="SimSun"/>
                <w:lang w:eastAsia="zh-CN"/>
              </w:rPr>
              <w:t xml:space="preserve">, </w:t>
            </w:r>
            <w:proofErr w:type="spellStart"/>
            <w:r w:rsidRPr="00506640">
              <w:rPr>
                <w:rFonts w:eastAsia="SimSun"/>
                <w:lang w:eastAsia="zh-CN"/>
              </w:rPr>
              <w:t>contextCondition</w:t>
            </w:r>
            <w:proofErr w:type="spellEnd"/>
            <w:r w:rsidRPr="00506640">
              <w:rPr>
                <w:rFonts w:eastAsia="SimSun"/>
                <w:lang w:eastAsia="zh-CN"/>
              </w:rPr>
              <w:t xml:space="preserve"> and </w:t>
            </w:r>
            <w:proofErr w:type="spellStart"/>
            <w:r w:rsidRPr="00506640">
              <w:rPr>
                <w:rFonts w:eastAsia="SimSun"/>
                <w:lang w:eastAsia="zh-CN"/>
              </w:rPr>
              <w:t>contextValueRange</w:t>
            </w:r>
            <w:proofErr w:type="spellEnd"/>
            <w:r w:rsidRPr="00506640">
              <w:rPr>
                <w:rFonts w:eastAsia="SimSun"/>
                <w:lang w:eastAsia="zh-CN"/>
              </w:rPr>
              <w:t>.</w:t>
            </w:r>
          </w:p>
          <w:p w14:paraId="2F63ECAA" w14:textId="77777777" w:rsidR="00E53EEB" w:rsidRPr="00506640" w:rsidRDefault="00E53EEB" w:rsidP="00E53EEB">
            <w:pPr>
              <w:pStyle w:val="TAL"/>
              <w:keepNext w:val="0"/>
              <w:keepLines w:val="0"/>
              <w:rPr>
                <w:rFonts w:eastAsia="SimSun"/>
                <w:lang w:eastAsia="zh-CN"/>
              </w:rPr>
            </w:pPr>
          </w:p>
          <w:p w14:paraId="277B107F" w14:textId="1090D95D"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3734B0B4" w14:textId="17E8B96C"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Attribute</w:t>
            </w:r>
            <w:proofErr w:type="spellEnd"/>
            <w:r w:rsidRPr="00506640">
              <w:rPr>
                <w:rFonts w:eastAsia="SimSun"/>
                <w:lang w:eastAsia="zh-CN"/>
              </w:rPr>
              <w:t>: "</w:t>
            </w:r>
            <w:proofErr w:type="spellStart"/>
            <w:r w:rsidRPr="00506640">
              <w:rPr>
                <w:rFonts w:eastAsia="SimSun"/>
                <w:lang w:eastAsia="zh-CN"/>
              </w:rPr>
              <w:t>coverageAreaTA</w:t>
            </w:r>
            <w:proofErr w:type="spellEnd"/>
            <w:r w:rsidRPr="00506640">
              <w:rPr>
                <w:rFonts w:eastAsia="SimSun"/>
                <w:lang w:eastAsia="zh-CN"/>
              </w:rPr>
              <w:t>"</w:t>
            </w:r>
          </w:p>
          <w:p w14:paraId="7B6BB7B0" w14:textId="19581ECD"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Condition</w:t>
            </w:r>
            <w:proofErr w:type="spellEnd"/>
            <w:r w:rsidRPr="00506640">
              <w:rPr>
                <w:rFonts w:eastAsia="SimSun"/>
                <w:lang w:eastAsia="zh-CN"/>
              </w:rPr>
              <w:t xml:space="preserve">: </w:t>
            </w:r>
            <w:r w:rsidRPr="001127DE">
              <w:rPr>
                <w:rFonts w:eastAsia="SimSun"/>
                <w:lang w:eastAsia="zh-CN"/>
              </w:rPr>
              <w:t>"IS_ALL_OF"</w:t>
            </w:r>
          </w:p>
          <w:p w14:paraId="5EAA25EB" w14:textId="3427A133"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ValueRange</w:t>
            </w:r>
            <w:proofErr w:type="spellEnd"/>
            <w:r w:rsidRPr="00506640">
              <w:rPr>
                <w:rFonts w:eastAsia="SimSun"/>
                <w:lang w:eastAsia="zh-CN"/>
              </w:rPr>
              <w:t xml:space="preserve">: a list of Tracking Coverage Areas, </w:t>
            </w:r>
            <w:proofErr w:type="spellStart"/>
            <w:r w:rsidRPr="00506640">
              <w:rPr>
                <w:rFonts w:eastAsia="SimSun"/>
                <w:lang w:eastAsia="zh-CN"/>
              </w:rPr>
              <w:t>coverageAreaTAList</w:t>
            </w:r>
            <w:proofErr w:type="spellEnd"/>
            <w:r w:rsidRPr="00506640">
              <w:rPr>
                <w:rFonts w:eastAsia="SimSun"/>
                <w:lang w:eastAsia="zh-CN"/>
              </w:rPr>
              <w:t xml:space="preserve"> in clause 6.3.1 in 3GPP TS 28.541[5]</w:t>
            </w:r>
          </w:p>
        </w:tc>
        <w:tc>
          <w:tcPr>
            <w:tcW w:w="820" w:type="pct"/>
          </w:tcPr>
          <w:p w14:paraId="463CB209" w14:textId="43B70203"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2186E49B" w14:textId="2AFF4696"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4EFCBFE9" w14:textId="265561A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515B30EC" w14:textId="058CA7ED"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3270C16D" w14:textId="233DBEFB"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407D88BB" w14:textId="24165C0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5E19A34A" w14:textId="77777777" w:rsidTr="004E524F">
        <w:trPr>
          <w:jc w:val="center"/>
        </w:trPr>
        <w:tc>
          <w:tcPr>
            <w:tcW w:w="1188" w:type="pct"/>
            <w:vAlign w:val="center"/>
          </w:tcPr>
          <w:p w14:paraId="19793A2A" w14:textId="2266FF79"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dlThptPerUETarget</w:t>
            </w:r>
            <w:proofErr w:type="spellEnd"/>
          </w:p>
        </w:tc>
        <w:tc>
          <w:tcPr>
            <w:tcW w:w="2992" w:type="pct"/>
          </w:tcPr>
          <w:p w14:paraId="52B0AD27" w14:textId="72169916" w:rsidR="00E53EEB" w:rsidRPr="00506640" w:rsidRDefault="00E53EEB" w:rsidP="00E53EEB">
            <w:pPr>
              <w:pStyle w:val="TAL"/>
              <w:keepNext w:val="0"/>
              <w:keepLines w:val="0"/>
              <w:rPr>
                <w:rFonts w:eastAsia="SimSun"/>
                <w:lang w:eastAsia="zh-CN"/>
              </w:rPr>
            </w:pPr>
            <w:r w:rsidRPr="00506640">
              <w:rPr>
                <w:rFonts w:eastAsia="SimSun"/>
                <w:lang w:eastAsia="zh-CN"/>
              </w:rPr>
              <w:t>It describes the DL throughput target by the per UE for the service Supporting that the intent expectation is applied.</w:t>
            </w:r>
            <w:ins w:id="3155" w:author="28.312_CR0095R2_(Rel-18)_IDMS_MN" w:date="2023-09-22T10:29:00Z">
              <w:r w:rsidR="00EE7041" w:rsidRPr="00EE7041">
                <w:rPr>
                  <w:rFonts w:eastAsia="SimSun"/>
                  <w:lang w:eastAsia="zh-CN"/>
                </w:rPr>
                <w:t xml:space="preserve"> For details see </w:t>
              </w:r>
              <w:proofErr w:type="spellStart"/>
              <w:r w:rsidR="00EE7041" w:rsidRPr="00EE7041">
                <w:rPr>
                  <w:rFonts w:eastAsia="SimSun"/>
                  <w:lang w:eastAsia="zh-CN"/>
                </w:rPr>
                <w:t>dlThptPerUE</w:t>
              </w:r>
              <w:proofErr w:type="spellEnd"/>
              <w:r w:rsidR="00EE7041" w:rsidRPr="00EE7041">
                <w:rPr>
                  <w:rFonts w:eastAsia="SimSun"/>
                  <w:lang w:eastAsia="zh-CN"/>
                </w:rPr>
                <w:t xml:space="preserve"> defined in clause 6.3.1 of TS 28.541 [5]</w:t>
              </w:r>
            </w:ins>
            <w:ins w:id="3156" w:author="28.312_CR0095R2_(Rel-18)_IDMS_MN" w:date="2023-09-22T10:30:00Z">
              <w:r w:rsidR="00EE7041">
                <w:rPr>
                  <w:rFonts w:eastAsia="SimSun"/>
                  <w:lang w:eastAsia="zh-CN"/>
                </w:rPr>
                <w:t>.</w:t>
              </w:r>
            </w:ins>
          </w:p>
          <w:p w14:paraId="5EEF992B" w14:textId="77777777" w:rsidR="00E53EEB" w:rsidRPr="00506640" w:rsidRDefault="00E53EEB" w:rsidP="00E53EEB">
            <w:pPr>
              <w:pStyle w:val="TAL"/>
              <w:keepNext w:val="0"/>
              <w:keepLines w:val="0"/>
              <w:rPr>
                <w:rFonts w:eastAsia="SimSun"/>
                <w:lang w:eastAsia="zh-CN"/>
              </w:rPr>
            </w:pPr>
          </w:p>
          <w:p w14:paraId="6F71B8F6" w14:textId="348DF100"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DLThptperUE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78D19A11" w14:textId="07C1F65C"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Name</w:t>
            </w:r>
            <w:proofErr w:type="spellEnd"/>
            <w:r w:rsidRPr="00506640">
              <w:rPr>
                <w:rFonts w:eastAsia="SimSun"/>
                <w:lang w:eastAsia="zh-CN"/>
              </w:rPr>
              <w:t>: "</w:t>
            </w:r>
            <w:proofErr w:type="spellStart"/>
            <w:r w:rsidRPr="00506640">
              <w:rPr>
                <w:rFonts w:eastAsia="SimSun"/>
                <w:lang w:eastAsia="zh-CN"/>
              </w:rPr>
              <w:t>DLThptperUE</w:t>
            </w:r>
            <w:proofErr w:type="spellEnd"/>
            <w:r w:rsidRPr="00506640">
              <w:rPr>
                <w:rFonts w:eastAsia="SimSun"/>
                <w:lang w:eastAsia="zh-CN"/>
              </w:rPr>
              <w:t>"</w:t>
            </w:r>
          </w:p>
          <w:p w14:paraId="1C10832D" w14:textId="07114E71"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E305AD">
              <w:rPr>
                <w:rFonts w:eastAsia="SimSun"/>
                <w:lang w:eastAsia="zh-CN"/>
              </w:rPr>
              <w:t>IS_GREATER_THAN</w:t>
            </w:r>
            <w:r w:rsidRPr="00506640">
              <w:rPr>
                <w:rFonts w:eastAsia="SimSun"/>
                <w:lang w:eastAsia="zh-CN"/>
              </w:rPr>
              <w:t>"</w:t>
            </w:r>
          </w:p>
          <w:p w14:paraId="5AB9142E" w14:textId="3240D4D3"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ins w:id="3157" w:author="28.312_CR0095R2_(Rel-18)_IDMS_MN" w:date="2023-09-22T10:30:00Z">
              <w:r w:rsidR="00EE7041" w:rsidRPr="00EE7041">
                <w:rPr>
                  <w:rFonts w:eastAsia="SimSun"/>
                  <w:lang w:eastAsia="zh-CN"/>
                </w:rPr>
                <w:t xml:space="preserve">Integer. </w:t>
              </w:r>
            </w:ins>
            <w:del w:id="3158" w:author="28.312_CR0095R2_(Rel-18)_IDMS_MN" w:date="2023-09-22T10:30:00Z">
              <w:r w:rsidRPr="00506640" w:rsidDel="00EE7041">
                <w:rPr>
                  <w:rFonts w:eastAsia="SimSun"/>
                  <w:lang w:eastAsia="zh-CN"/>
                </w:rPr>
                <w:delText>dlThptPerUE defined in clause 6.3.1 of 3GPP TS 28.541 [5]</w:delText>
              </w:r>
            </w:del>
          </w:p>
        </w:tc>
        <w:tc>
          <w:tcPr>
            <w:tcW w:w="820" w:type="pct"/>
          </w:tcPr>
          <w:p w14:paraId="09480806" w14:textId="054C6F8F" w:rsidR="00E53EEB" w:rsidRPr="00506640" w:rsidRDefault="00E53EEB" w:rsidP="00E53EEB">
            <w:pPr>
              <w:pStyle w:val="TAL"/>
              <w:keepNext w:val="0"/>
              <w:keepLines w:val="0"/>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2B688375" w14:textId="7216EBF8"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6387D899" w14:textId="42FF7AE0"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6D8D4F27" w14:textId="1A32530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612288BF" w14:textId="12D465A6"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04E4F1B7" w14:textId="43093402"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07B57652" w14:textId="77777777" w:rsidTr="004E524F">
        <w:trPr>
          <w:jc w:val="center"/>
        </w:trPr>
        <w:tc>
          <w:tcPr>
            <w:tcW w:w="1188" w:type="pct"/>
            <w:vAlign w:val="center"/>
          </w:tcPr>
          <w:p w14:paraId="189A355D" w14:textId="7F7DF16D" w:rsidR="00E53EEB" w:rsidRPr="00506640" w:rsidRDefault="00E53EEB" w:rsidP="00E53EEB">
            <w:pPr>
              <w:pStyle w:val="TAL"/>
              <w:keepNext w:val="0"/>
              <w:keepLines w:val="0"/>
              <w:rPr>
                <w:rFonts w:ascii="Courier New" w:eastAsia="SimSun" w:hAnsi="Courier New" w:cs="Courier New"/>
                <w:szCs w:val="18"/>
                <w:lang w:eastAsia="zh-CN"/>
              </w:rPr>
            </w:pPr>
            <w:del w:id="3159" w:author="28.312_CR0095R2_(Rel-18)_IDMS_MN" w:date="2023-09-22T10:30:00Z">
              <w:r w:rsidRPr="00506640" w:rsidDel="00EE7041">
                <w:rPr>
                  <w:rFonts w:ascii="Courier New" w:eastAsia="SimSun" w:hAnsi="Courier New" w:cs="Courier New"/>
                  <w:szCs w:val="18"/>
                  <w:lang w:eastAsia="zh-CN"/>
                </w:rPr>
                <w:delText>UlThptPerUETarget</w:delText>
              </w:r>
            </w:del>
            <w:proofErr w:type="spellStart"/>
            <w:ins w:id="3160" w:author="28.312_CR0095R2_(Rel-18)_IDMS_MN" w:date="2023-09-22T10:30:00Z">
              <w:r w:rsidR="00EE7041">
                <w:rPr>
                  <w:rFonts w:ascii="Courier New" w:eastAsia="SimSun" w:hAnsi="Courier New" w:cs="Courier New"/>
                  <w:szCs w:val="18"/>
                  <w:lang w:eastAsia="zh-CN"/>
                </w:rPr>
                <w:t>u</w:t>
              </w:r>
              <w:r w:rsidR="00EE7041" w:rsidRPr="00506640">
                <w:rPr>
                  <w:rFonts w:ascii="Courier New" w:eastAsia="SimSun" w:hAnsi="Courier New" w:cs="Courier New"/>
                  <w:szCs w:val="18"/>
                  <w:lang w:eastAsia="zh-CN"/>
                </w:rPr>
                <w:t>lThptPerUETarget</w:t>
              </w:r>
            </w:ins>
            <w:proofErr w:type="spellEnd"/>
          </w:p>
        </w:tc>
        <w:tc>
          <w:tcPr>
            <w:tcW w:w="2992" w:type="pct"/>
          </w:tcPr>
          <w:p w14:paraId="76125AC4" w14:textId="6B27A53D" w:rsidR="00E53EEB" w:rsidRPr="00506640" w:rsidRDefault="00E53EEB" w:rsidP="00E53EEB">
            <w:pPr>
              <w:pStyle w:val="TAL"/>
              <w:keepNext w:val="0"/>
              <w:keepLines w:val="0"/>
              <w:rPr>
                <w:rFonts w:eastAsia="SimSun"/>
                <w:lang w:eastAsia="zh-CN"/>
              </w:rPr>
            </w:pPr>
            <w:r w:rsidRPr="00506640">
              <w:rPr>
                <w:rFonts w:eastAsia="SimSun"/>
                <w:lang w:eastAsia="zh-CN"/>
              </w:rPr>
              <w:t>It describes the UL throughput target by the per UE for the service Supporting that the intent expectation is applied.</w:t>
            </w:r>
            <w:ins w:id="3161" w:author="28.312_CR0095R2_(Rel-18)_IDMS_MN" w:date="2023-09-22T10:30:00Z">
              <w:r w:rsidR="00EE7041" w:rsidRPr="00EE7041">
                <w:rPr>
                  <w:rFonts w:eastAsia="SimSun"/>
                  <w:lang w:eastAsia="zh-CN"/>
                </w:rPr>
                <w:t xml:space="preserve"> For details see </w:t>
              </w:r>
              <w:proofErr w:type="spellStart"/>
              <w:r w:rsidR="00EE7041" w:rsidRPr="00EE7041">
                <w:rPr>
                  <w:rFonts w:eastAsia="SimSun"/>
                  <w:lang w:eastAsia="zh-CN"/>
                </w:rPr>
                <w:t>ulThptPerUE</w:t>
              </w:r>
              <w:proofErr w:type="spellEnd"/>
              <w:r w:rsidR="00EE7041" w:rsidRPr="00EE7041">
                <w:rPr>
                  <w:rFonts w:eastAsia="SimSun"/>
                  <w:lang w:eastAsia="zh-CN"/>
                </w:rPr>
                <w:t xml:space="preserve"> defined in clause 6.3.1 of TS 28.541 [5]</w:t>
              </w:r>
              <w:r w:rsidR="00EE7041">
                <w:rPr>
                  <w:rFonts w:eastAsia="SimSun"/>
                  <w:lang w:eastAsia="zh-CN"/>
                </w:rPr>
                <w:t>.</w:t>
              </w:r>
            </w:ins>
          </w:p>
          <w:p w14:paraId="3930FE4D" w14:textId="77777777" w:rsidR="00E53EEB" w:rsidRPr="00506640" w:rsidRDefault="00E53EEB" w:rsidP="00E53EEB">
            <w:pPr>
              <w:pStyle w:val="TAL"/>
              <w:keepNext w:val="0"/>
              <w:keepLines w:val="0"/>
              <w:rPr>
                <w:rFonts w:eastAsia="SimSun"/>
                <w:lang w:eastAsia="zh-CN"/>
              </w:rPr>
            </w:pPr>
          </w:p>
          <w:p w14:paraId="2798956F" w14:textId="7F061082"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ULThptperUE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23A9856A" w14:textId="77777777" w:rsidR="00E53EEB" w:rsidRPr="00506640" w:rsidRDefault="00E53EEB" w:rsidP="00E53EEB">
            <w:pPr>
              <w:pStyle w:val="TAL"/>
              <w:keepNext w:val="0"/>
              <w:keepLines w:val="0"/>
              <w:rPr>
                <w:rFonts w:eastAsia="SimSun"/>
                <w:lang w:eastAsia="zh-CN"/>
              </w:rPr>
            </w:pPr>
          </w:p>
          <w:p w14:paraId="396FEEED" w14:textId="64A24E20"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lastRenderedPageBreak/>
              <w:t>-</w:t>
            </w:r>
            <w:r w:rsidRPr="00506640">
              <w:rPr>
                <w:rFonts w:eastAsia="SimSun"/>
                <w:lang w:eastAsia="zh-CN"/>
              </w:rPr>
              <w:tab/>
            </w:r>
            <w:proofErr w:type="spellStart"/>
            <w:r w:rsidRPr="00506640">
              <w:rPr>
                <w:rFonts w:eastAsia="SimSun"/>
                <w:lang w:eastAsia="zh-CN"/>
              </w:rPr>
              <w:t>targetName</w:t>
            </w:r>
            <w:proofErr w:type="spellEnd"/>
            <w:r w:rsidRPr="00506640">
              <w:rPr>
                <w:rFonts w:eastAsia="SimSun"/>
                <w:lang w:eastAsia="zh-CN"/>
              </w:rPr>
              <w:t>: "</w:t>
            </w:r>
            <w:proofErr w:type="spellStart"/>
            <w:r>
              <w:rPr>
                <w:rFonts w:eastAsia="SimSun"/>
                <w:lang w:eastAsia="zh-CN"/>
              </w:rPr>
              <w:t>u</w:t>
            </w:r>
            <w:r w:rsidRPr="00506640">
              <w:rPr>
                <w:rFonts w:eastAsia="SimSun"/>
                <w:lang w:eastAsia="zh-CN"/>
              </w:rPr>
              <w:t>lThptperUE</w:t>
            </w:r>
            <w:proofErr w:type="spellEnd"/>
            <w:r w:rsidRPr="00506640">
              <w:rPr>
                <w:rFonts w:eastAsia="SimSun"/>
                <w:lang w:eastAsia="zh-CN"/>
              </w:rPr>
              <w:t>"</w:t>
            </w:r>
          </w:p>
          <w:p w14:paraId="162DD583" w14:textId="4188713A"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E305AD">
              <w:rPr>
                <w:rFonts w:eastAsia="SimSun"/>
                <w:lang w:eastAsia="zh-CN"/>
              </w:rPr>
              <w:t>IS_GREATER_THAN</w:t>
            </w:r>
            <w:r w:rsidRPr="00506640">
              <w:rPr>
                <w:rFonts w:eastAsia="SimSun"/>
                <w:lang w:eastAsia="zh-CN"/>
              </w:rPr>
              <w:t>"</w:t>
            </w:r>
          </w:p>
          <w:p w14:paraId="6EFDDE57" w14:textId="5FC65CFF"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del w:id="3162" w:author="28.312_CR0095R2_(Rel-18)_IDMS_MN" w:date="2023-09-22T10:30:00Z">
              <w:r w:rsidRPr="00506640" w:rsidDel="00EE7041">
                <w:rPr>
                  <w:rFonts w:eastAsia="SimSun"/>
                  <w:lang w:eastAsia="zh-CN"/>
                </w:rPr>
                <w:delText>uLThptPerUE defined in clause 6.3.1 of 3GPP TS 28.541 [5]</w:delText>
              </w:r>
            </w:del>
            <w:ins w:id="3163" w:author="28.312_CR0095R2_(Rel-18)_IDMS_MN" w:date="2023-09-22T10:30:00Z">
              <w:r w:rsidR="00EE7041">
                <w:t xml:space="preserve"> </w:t>
              </w:r>
              <w:r w:rsidR="00EE7041" w:rsidRPr="00EE7041">
                <w:rPr>
                  <w:rFonts w:eastAsia="SimSun"/>
                  <w:lang w:eastAsia="zh-CN"/>
                </w:rPr>
                <w:t>Integer</w:t>
              </w:r>
              <w:r w:rsidR="00EE7041">
                <w:rPr>
                  <w:rFonts w:eastAsia="SimSun"/>
                  <w:lang w:eastAsia="zh-CN"/>
                </w:rPr>
                <w:t>.</w:t>
              </w:r>
            </w:ins>
          </w:p>
        </w:tc>
        <w:tc>
          <w:tcPr>
            <w:tcW w:w="820" w:type="pct"/>
          </w:tcPr>
          <w:p w14:paraId="1C479A3B" w14:textId="462C8185" w:rsidR="00E53EEB" w:rsidRPr="00506640" w:rsidRDefault="00E53EEB" w:rsidP="00E53EEB">
            <w:pPr>
              <w:pStyle w:val="TAL"/>
              <w:keepNext w:val="0"/>
              <w:keepLines w:val="0"/>
              <w:rPr>
                <w:rFonts w:eastAsia="SimSun"/>
                <w:snapToGrid w:val="0"/>
              </w:rPr>
            </w:pPr>
            <w:r w:rsidRPr="00506640">
              <w:rPr>
                <w:rFonts w:eastAsia="SimSun"/>
                <w:snapToGrid w:val="0"/>
              </w:rPr>
              <w:lastRenderedPageBreak/>
              <w:t xml:space="preserve">type: </w:t>
            </w:r>
            <w:proofErr w:type="spellStart"/>
            <w:r w:rsidRPr="00506640">
              <w:rPr>
                <w:rFonts w:eastAsia="SimSun"/>
                <w:snapToGrid w:val="0"/>
              </w:rPr>
              <w:t>ExpectationTarget</w:t>
            </w:r>
            <w:proofErr w:type="spellEnd"/>
          </w:p>
          <w:p w14:paraId="01F48F32" w14:textId="07389CF0"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1E2628C3" w14:textId="123B0C1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38F69224" w14:textId="1E39DAF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66513CA0" w14:textId="794C493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558FC640" w14:textId="45056519"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lastRenderedPageBreak/>
              <w:t>isNullable</w:t>
            </w:r>
            <w:proofErr w:type="spellEnd"/>
            <w:r w:rsidRPr="00506640">
              <w:rPr>
                <w:rFonts w:eastAsia="SimSun"/>
                <w:snapToGrid w:val="0"/>
              </w:rPr>
              <w:t>: True</w:t>
            </w:r>
          </w:p>
        </w:tc>
      </w:tr>
      <w:tr w:rsidR="00E53EEB" w:rsidRPr="00506640" w14:paraId="52FB02B7" w14:textId="77777777" w:rsidTr="004E524F">
        <w:trPr>
          <w:jc w:val="center"/>
        </w:trPr>
        <w:tc>
          <w:tcPr>
            <w:tcW w:w="1188" w:type="pct"/>
            <w:vAlign w:val="center"/>
          </w:tcPr>
          <w:p w14:paraId="5788DEEF" w14:textId="70F0CE6B"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lastRenderedPageBreak/>
              <w:t>dLLatencyTarget</w:t>
            </w:r>
            <w:proofErr w:type="spellEnd"/>
          </w:p>
        </w:tc>
        <w:tc>
          <w:tcPr>
            <w:tcW w:w="2992" w:type="pct"/>
          </w:tcPr>
          <w:p w14:paraId="3A20A809" w14:textId="4DFD0EDB" w:rsidR="00E53EEB" w:rsidRPr="00506640" w:rsidRDefault="00E53EEB" w:rsidP="00E53EEB">
            <w:pPr>
              <w:pStyle w:val="TAL"/>
              <w:keepNext w:val="0"/>
              <w:keepLines w:val="0"/>
              <w:rPr>
                <w:rFonts w:eastAsia="SimSun"/>
                <w:lang w:eastAsia="zh-CN"/>
              </w:rPr>
            </w:pPr>
            <w:r w:rsidRPr="00506640">
              <w:rPr>
                <w:rFonts w:eastAsia="SimSun"/>
                <w:lang w:eastAsia="zh-CN"/>
              </w:rPr>
              <w:t>It describes the DL latency target for the service Supporting that the intent expectation is applied.</w:t>
            </w:r>
          </w:p>
          <w:p w14:paraId="11DB2F6C" w14:textId="77777777" w:rsidR="00E53EEB" w:rsidRPr="00506640" w:rsidRDefault="00E53EEB" w:rsidP="00E53EEB">
            <w:pPr>
              <w:pStyle w:val="TAL"/>
              <w:keepNext w:val="0"/>
              <w:keepLines w:val="0"/>
              <w:rPr>
                <w:rFonts w:eastAsia="SimSun"/>
                <w:lang w:eastAsia="zh-CN"/>
              </w:rPr>
            </w:pPr>
          </w:p>
          <w:p w14:paraId="20B70705" w14:textId="6532AA15"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DLLatency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ins w:id="3164" w:author="28.312_CR0095R2_(Rel-18)_IDMS_MN" w:date="2023-09-22T10:31:00Z">
              <w:r w:rsidR="00EE7041" w:rsidRPr="00EE7041">
                <w:rPr>
                  <w:rFonts w:eastAsia="SimSun"/>
                  <w:lang w:eastAsia="zh-CN"/>
                </w:rPr>
                <w:t xml:space="preserve"> For details see attribute </w:t>
              </w:r>
              <w:proofErr w:type="spellStart"/>
              <w:r w:rsidR="00EE7041" w:rsidRPr="00EE7041">
                <w:rPr>
                  <w:rFonts w:eastAsia="SimSun"/>
                  <w:lang w:eastAsia="zh-CN"/>
                </w:rPr>
                <w:t>dlLatency</w:t>
              </w:r>
              <w:proofErr w:type="spellEnd"/>
              <w:r w:rsidR="00EE7041" w:rsidRPr="00EE7041">
                <w:rPr>
                  <w:rFonts w:eastAsia="SimSun"/>
                  <w:lang w:eastAsia="zh-CN"/>
                </w:rPr>
                <w:t xml:space="preserve"> defined in clause 6.3.1 of TS 28.541 [5].</w:t>
              </w:r>
            </w:ins>
          </w:p>
          <w:p w14:paraId="28951AEB" w14:textId="77777777" w:rsidR="00E53EEB" w:rsidRPr="00506640" w:rsidRDefault="00E53EEB" w:rsidP="00E53EEB">
            <w:pPr>
              <w:pStyle w:val="TAL"/>
              <w:keepNext w:val="0"/>
              <w:keepLines w:val="0"/>
              <w:rPr>
                <w:rFonts w:eastAsia="SimSun"/>
                <w:lang w:eastAsia="zh-CN"/>
              </w:rPr>
            </w:pPr>
          </w:p>
          <w:p w14:paraId="7B366383" w14:textId="1B0D333F"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Name</w:t>
            </w:r>
            <w:proofErr w:type="spellEnd"/>
            <w:r w:rsidRPr="00506640">
              <w:rPr>
                <w:rFonts w:eastAsia="SimSun"/>
                <w:lang w:eastAsia="zh-CN"/>
              </w:rPr>
              <w:t>: "</w:t>
            </w:r>
            <w:proofErr w:type="spellStart"/>
            <w:r>
              <w:rPr>
                <w:rFonts w:eastAsia="SimSun"/>
                <w:lang w:eastAsia="zh-CN"/>
              </w:rPr>
              <w:t>d</w:t>
            </w:r>
            <w:r w:rsidRPr="008B3F02">
              <w:rPr>
                <w:rFonts w:eastAsia="SimSun"/>
                <w:lang w:eastAsia="zh-CN"/>
              </w:rPr>
              <w:t>LLatency</w:t>
            </w:r>
            <w:proofErr w:type="spellEnd"/>
            <w:r w:rsidRPr="00506640">
              <w:rPr>
                <w:rFonts w:eastAsia="SimSun"/>
                <w:lang w:eastAsia="zh-CN"/>
              </w:rPr>
              <w:t>"</w:t>
            </w:r>
          </w:p>
          <w:p w14:paraId="709496FE" w14:textId="6C91C1E7"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E305AD">
              <w:rPr>
                <w:rFonts w:eastAsia="SimSun"/>
                <w:lang w:eastAsia="zh-CN"/>
              </w:rPr>
              <w:t>IS_LESS_THAN</w:t>
            </w:r>
            <w:r w:rsidRPr="00506640">
              <w:rPr>
                <w:rFonts w:eastAsia="SimSun"/>
                <w:lang w:eastAsia="zh-CN"/>
              </w:rPr>
              <w:t>"</w:t>
            </w:r>
          </w:p>
          <w:p w14:paraId="38DD6B0A" w14:textId="07DB46AC"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del w:id="3165" w:author="28.312_CR0095R2_(Rel-18)_IDMS_MN" w:date="2023-09-22T10:31:00Z">
              <w:r w:rsidRPr="00506640" w:rsidDel="00EE7041">
                <w:rPr>
                  <w:rFonts w:eastAsia="SimSun"/>
                  <w:lang w:eastAsia="zh-CN"/>
                </w:rPr>
                <w:delText>dLLatency defined in clause 6.3.1 of 3GPP TS 28.541 [5]</w:delText>
              </w:r>
            </w:del>
            <w:ins w:id="3166" w:author="28.312_CR0095R2_(Rel-18)_IDMS_MN" w:date="2023-09-22T10:31:00Z">
              <w:r w:rsidR="00EE7041">
                <w:t xml:space="preserve"> </w:t>
              </w:r>
              <w:r w:rsidR="00EE7041" w:rsidRPr="00EE7041">
                <w:rPr>
                  <w:rFonts w:eastAsia="SimSun"/>
                  <w:lang w:eastAsia="zh-CN"/>
                </w:rPr>
                <w:t>Integer</w:t>
              </w:r>
              <w:r w:rsidR="00EE7041">
                <w:rPr>
                  <w:rFonts w:eastAsia="SimSun"/>
                  <w:lang w:eastAsia="zh-CN"/>
                </w:rPr>
                <w:t>.</w:t>
              </w:r>
            </w:ins>
          </w:p>
        </w:tc>
        <w:tc>
          <w:tcPr>
            <w:tcW w:w="820" w:type="pct"/>
          </w:tcPr>
          <w:p w14:paraId="21602DE9" w14:textId="73CF5BC6" w:rsidR="00E53EEB" w:rsidRPr="00506640" w:rsidRDefault="00E53EEB" w:rsidP="00E53EEB">
            <w:pPr>
              <w:pStyle w:val="TAL"/>
              <w:keepNext w:val="0"/>
              <w:keepLines w:val="0"/>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01CDFDDE" w14:textId="3415A758"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5690E64B" w14:textId="498D4E8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0FDFB161" w14:textId="2584DCD3"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13A49076" w14:textId="7EA116B2"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2B46B784" w14:textId="2ED6F6D1"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36A41605" w14:textId="77777777" w:rsidTr="004E524F">
        <w:trPr>
          <w:jc w:val="center"/>
        </w:trPr>
        <w:tc>
          <w:tcPr>
            <w:tcW w:w="1188" w:type="pct"/>
            <w:vAlign w:val="center"/>
          </w:tcPr>
          <w:p w14:paraId="02A4166D" w14:textId="39EC5D26" w:rsidR="00E53EEB" w:rsidRPr="00506640" w:rsidRDefault="00E53EEB" w:rsidP="00E53EEB">
            <w:pPr>
              <w:pStyle w:val="TAL"/>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uLLatencyTarget</w:t>
            </w:r>
            <w:proofErr w:type="spellEnd"/>
          </w:p>
        </w:tc>
        <w:tc>
          <w:tcPr>
            <w:tcW w:w="2992" w:type="pct"/>
          </w:tcPr>
          <w:p w14:paraId="51FBCD2F" w14:textId="41F43353" w:rsidR="00E53EEB" w:rsidRPr="00506640" w:rsidRDefault="00E53EEB" w:rsidP="00E53EEB">
            <w:pPr>
              <w:pStyle w:val="TAL"/>
              <w:rPr>
                <w:rFonts w:eastAsia="SimSun"/>
                <w:lang w:eastAsia="zh-CN"/>
              </w:rPr>
            </w:pPr>
            <w:r w:rsidRPr="00506640">
              <w:rPr>
                <w:rFonts w:eastAsia="SimSun"/>
                <w:lang w:eastAsia="zh-CN"/>
              </w:rPr>
              <w:t>It describes the UL latency target for the service Supporting that the intent expectation is applied.</w:t>
            </w:r>
            <w:ins w:id="3167" w:author="28.312_CR0095R2_(Rel-18)_IDMS_MN" w:date="2023-09-22T10:31:00Z">
              <w:r w:rsidR="00EE7041" w:rsidRPr="00EE7041">
                <w:rPr>
                  <w:rFonts w:eastAsia="SimSun"/>
                  <w:lang w:eastAsia="zh-CN"/>
                </w:rPr>
                <w:t xml:space="preserve"> For details see attribute </w:t>
              </w:r>
              <w:proofErr w:type="spellStart"/>
              <w:r w:rsidR="00EE7041" w:rsidRPr="00EE7041">
                <w:rPr>
                  <w:rFonts w:eastAsia="SimSun"/>
                  <w:lang w:eastAsia="zh-CN"/>
                </w:rPr>
                <w:t>ulLatency</w:t>
              </w:r>
              <w:proofErr w:type="spellEnd"/>
              <w:r w:rsidR="00EE7041" w:rsidRPr="00EE7041">
                <w:rPr>
                  <w:rFonts w:eastAsia="SimSun"/>
                  <w:lang w:eastAsia="zh-CN"/>
                </w:rPr>
                <w:t xml:space="preserve"> defined in clause 6.3.1 of TS 28.541 [5].</w:t>
              </w:r>
            </w:ins>
          </w:p>
          <w:p w14:paraId="43FB5825" w14:textId="77777777" w:rsidR="00E53EEB" w:rsidRPr="00506640" w:rsidRDefault="00E53EEB" w:rsidP="00E53EEB">
            <w:pPr>
              <w:pStyle w:val="TAL"/>
              <w:rPr>
                <w:rFonts w:eastAsia="SimSun"/>
                <w:lang w:eastAsia="zh-CN"/>
              </w:rPr>
            </w:pPr>
          </w:p>
          <w:p w14:paraId="1C7155A4" w14:textId="6473B301" w:rsidR="00E53EEB" w:rsidRPr="00506640" w:rsidRDefault="00E53EEB" w:rsidP="00E53EEB">
            <w:pPr>
              <w:pStyle w:val="TAL"/>
              <w:rPr>
                <w:rFonts w:eastAsia="SimSun"/>
                <w:lang w:eastAsia="zh-CN"/>
              </w:rPr>
            </w:pPr>
            <w:proofErr w:type="spellStart"/>
            <w:r>
              <w:rPr>
                <w:rFonts w:eastAsia="SimSun"/>
                <w:lang w:eastAsia="zh-CN"/>
              </w:rPr>
              <w:t>uLLatency</w:t>
            </w:r>
            <w:r w:rsidRPr="00506640">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42EF3205" w14:textId="77777777" w:rsidR="00E53EEB" w:rsidRPr="00506640" w:rsidRDefault="00E53EEB" w:rsidP="00E53EEB">
            <w:pPr>
              <w:pStyle w:val="TAL"/>
              <w:rPr>
                <w:rFonts w:eastAsia="SimSun"/>
                <w:lang w:eastAsia="zh-CN"/>
              </w:rPr>
            </w:pPr>
          </w:p>
          <w:p w14:paraId="6D5EC18E" w14:textId="45A71344" w:rsidR="00E53EEB" w:rsidRPr="00506640" w:rsidRDefault="00E53EEB" w:rsidP="00E53EEB">
            <w:pPr>
              <w:pStyle w:val="TAL"/>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Name</w:t>
            </w:r>
            <w:proofErr w:type="spellEnd"/>
            <w:r w:rsidRPr="00506640">
              <w:rPr>
                <w:rFonts w:eastAsia="SimSun"/>
                <w:lang w:eastAsia="zh-CN"/>
              </w:rPr>
              <w:t>: "</w:t>
            </w:r>
            <w:proofErr w:type="spellStart"/>
            <w:r>
              <w:rPr>
                <w:rFonts w:eastAsia="SimSun"/>
                <w:lang w:eastAsia="zh-CN"/>
              </w:rPr>
              <w:t>uLLatency</w:t>
            </w:r>
            <w:proofErr w:type="spellEnd"/>
            <w:r w:rsidRPr="00506640">
              <w:rPr>
                <w:rFonts w:eastAsia="SimSun"/>
                <w:lang w:eastAsia="zh-CN"/>
              </w:rPr>
              <w:t>"</w:t>
            </w:r>
          </w:p>
          <w:p w14:paraId="67345952" w14:textId="5435148D" w:rsidR="00E53EEB" w:rsidRPr="00506640" w:rsidRDefault="00E53EEB" w:rsidP="00E53EEB">
            <w:pPr>
              <w:pStyle w:val="TAL"/>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rsidRPr="00E305AD">
              <w:rPr>
                <w:rFonts w:eastAsia="SimSun"/>
                <w:lang w:eastAsia="zh-CN"/>
              </w:rPr>
              <w:t>IS_LESS_THAN</w:t>
            </w:r>
            <w:r w:rsidRPr="00506640">
              <w:rPr>
                <w:rFonts w:eastAsia="SimSun"/>
                <w:lang w:eastAsia="zh-CN"/>
              </w:rPr>
              <w:t>"</w:t>
            </w:r>
          </w:p>
          <w:p w14:paraId="6BFD154F" w14:textId="16073D4F" w:rsidR="00E53EEB" w:rsidRPr="00506640" w:rsidRDefault="00E53EEB" w:rsidP="00E53EEB">
            <w:pPr>
              <w:pStyle w:val="TAL"/>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del w:id="3168" w:author="28.312_CR0095R2_(Rel-18)_IDMS_MN" w:date="2023-09-22T10:32:00Z">
              <w:r w:rsidRPr="00506640" w:rsidDel="00EE7041">
                <w:rPr>
                  <w:rFonts w:eastAsia="SimSun"/>
                  <w:lang w:eastAsia="zh-CN"/>
                </w:rPr>
                <w:delText>ULLatency defined in clause 6.3.1 of 3GPP TS 28.541 [5]</w:delText>
              </w:r>
            </w:del>
            <w:ins w:id="3169" w:author="28.312_CR0095R2_(Rel-18)_IDMS_MN" w:date="2023-09-22T10:32:00Z">
              <w:r w:rsidR="00EE7041">
                <w:t xml:space="preserve"> </w:t>
              </w:r>
              <w:r w:rsidR="00EE7041" w:rsidRPr="00EE7041">
                <w:rPr>
                  <w:rFonts w:eastAsia="SimSun"/>
                  <w:lang w:eastAsia="zh-CN"/>
                </w:rPr>
                <w:t>Integer</w:t>
              </w:r>
              <w:r w:rsidR="00EE7041">
                <w:rPr>
                  <w:rFonts w:eastAsia="SimSun"/>
                  <w:lang w:eastAsia="zh-CN"/>
                </w:rPr>
                <w:t>.</w:t>
              </w:r>
            </w:ins>
          </w:p>
        </w:tc>
        <w:tc>
          <w:tcPr>
            <w:tcW w:w="820" w:type="pct"/>
          </w:tcPr>
          <w:p w14:paraId="67275D01" w14:textId="0E5C0AF5" w:rsidR="00E53EEB" w:rsidRPr="00506640" w:rsidRDefault="00E53EEB" w:rsidP="00E53EEB">
            <w:pPr>
              <w:pStyle w:val="TAL"/>
              <w:rPr>
                <w:rFonts w:eastAsia="SimSun"/>
                <w:snapToGrid w:val="0"/>
              </w:rPr>
            </w:pPr>
            <w:r w:rsidRPr="00506640">
              <w:rPr>
                <w:rFonts w:eastAsia="SimSun"/>
                <w:snapToGrid w:val="0"/>
              </w:rPr>
              <w:t xml:space="preserve">type: </w:t>
            </w:r>
            <w:proofErr w:type="spellStart"/>
            <w:r w:rsidRPr="00506640">
              <w:rPr>
                <w:rFonts w:eastAsia="SimSun"/>
                <w:snapToGrid w:val="0"/>
              </w:rPr>
              <w:t>ExpectationTarget</w:t>
            </w:r>
            <w:proofErr w:type="spellEnd"/>
          </w:p>
          <w:p w14:paraId="6C27D018" w14:textId="03EA2009" w:rsidR="00E53EEB" w:rsidRPr="00506640" w:rsidRDefault="00E53EEB" w:rsidP="00E53EEB">
            <w:pPr>
              <w:pStyle w:val="TAL"/>
              <w:rPr>
                <w:rFonts w:eastAsia="SimSun"/>
                <w:snapToGrid w:val="0"/>
              </w:rPr>
            </w:pPr>
            <w:r w:rsidRPr="00506640">
              <w:rPr>
                <w:rFonts w:eastAsia="SimSun"/>
                <w:snapToGrid w:val="0"/>
              </w:rPr>
              <w:t>multiplicity: 1</w:t>
            </w:r>
          </w:p>
          <w:p w14:paraId="4E6715AA" w14:textId="542B0E47" w:rsidR="00E53EEB" w:rsidRPr="00506640" w:rsidRDefault="00E53EEB" w:rsidP="00E53EEB">
            <w:pPr>
              <w:pStyle w:val="TAL"/>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63B6F8CA" w14:textId="42CC6397" w:rsidR="00E53EEB" w:rsidRPr="00506640" w:rsidRDefault="00E53EEB" w:rsidP="00E53EEB">
            <w:pPr>
              <w:pStyle w:val="TAL"/>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7D735C02" w14:textId="04F09D88" w:rsidR="00E53EEB" w:rsidRPr="00506640" w:rsidRDefault="00E53EEB" w:rsidP="00E53EEB">
            <w:pPr>
              <w:pStyle w:val="TAL"/>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4D9DB7E1" w14:textId="48570DD9" w:rsidR="00E53EEB" w:rsidRPr="00506640" w:rsidRDefault="00E53EEB" w:rsidP="00E53EEB">
            <w:pPr>
              <w:pStyle w:val="TAL"/>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3F6B421F" w14:textId="77777777" w:rsidTr="004E524F">
        <w:trPr>
          <w:jc w:val="center"/>
        </w:trPr>
        <w:tc>
          <w:tcPr>
            <w:tcW w:w="1188" w:type="pct"/>
            <w:vAlign w:val="center"/>
          </w:tcPr>
          <w:p w14:paraId="53C02DC9" w14:textId="75C30424"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maxNumberofUEsTarget</w:t>
            </w:r>
            <w:proofErr w:type="spellEnd"/>
          </w:p>
        </w:tc>
        <w:tc>
          <w:tcPr>
            <w:tcW w:w="2992" w:type="pct"/>
          </w:tcPr>
          <w:p w14:paraId="15276FBD" w14:textId="3EB139DC" w:rsidR="00E53EEB" w:rsidRPr="00506640" w:rsidRDefault="00E53EEB" w:rsidP="00E53EEB">
            <w:pPr>
              <w:pStyle w:val="TAL"/>
              <w:keepNext w:val="0"/>
              <w:keepLines w:val="0"/>
              <w:rPr>
                <w:rFonts w:eastAsia="SimSun"/>
                <w:lang w:eastAsia="zh-CN"/>
              </w:rPr>
            </w:pPr>
            <w:r w:rsidRPr="00506640">
              <w:rPr>
                <w:rFonts w:eastAsia="SimSun"/>
                <w:lang w:eastAsia="zh-CN"/>
              </w:rPr>
              <w:t xml:space="preserve">It describes the </w:t>
            </w:r>
            <w:del w:id="3170" w:author="28.312_CR0095R2_(Rel-18)_IDMS_MN" w:date="2023-09-22T10:32:00Z">
              <w:r w:rsidRPr="00506640" w:rsidDel="00EE7041">
                <w:rPr>
                  <w:rFonts w:eastAsia="SimSun"/>
                  <w:lang w:eastAsia="zh-CN"/>
                </w:rPr>
                <w:delText xml:space="preserve">maximum </w:delText>
              </w:r>
            </w:del>
            <w:proofErr w:type="spellStart"/>
            <w:ins w:id="3171" w:author="28.312_CR0095R2_(Rel-18)_IDMS_MN" w:date="2023-09-22T10:32:00Z">
              <w:r w:rsidR="00EE7041" w:rsidRPr="00EE7041">
                <w:rPr>
                  <w:rFonts w:eastAsia="SimSun"/>
                  <w:lang w:eastAsia="zh-CN"/>
                </w:rPr>
                <w:t>the</w:t>
              </w:r>
              <w:proofErr w:type="spellEnd"/>
              <w:r w:rsidR="00EE7041" w:rsidRPr="00EE7041">
                <w:rPr>
                  <w:rFonts w:eastAsia="SimSun"/>
                  <w:lang w:eastAsia="zh-CN"/>
                </w:rPr>
                <w:t xml:space="preserve"> </w:t>
              </w:r>
            </w:ins>
            <w:r w:rsidRPr="00506640">
              <w:rPr>
                <w:rFonts w:eastAsia="SimSun"/>
                <w:lang w:eastAsia="zh-CN"/>
              </w:rPr>
              <w:t>number of UEs for service supporting that the intent expectation is applied.</w:t>
            </w:r>
            <w:ins w:id="3172" w:author="28.312_CR0095R2_(Rel-18)_IDMS_MN" w:date="2023-09-22T10:32:00Z">
              <w:r w:rsidR="00EE7041" w:rsidRPr="00EE7041">
                <w:rPr>
                  <w:rFonts w:eastAsia="SimSun"/>
                  <w:lang w:eastAsia="zh-CN"/>
                </w:rPr>
                <w:t xml:space="preserve"> For details see attribute </w:t>
              </w:r>
              <w:proofErr w:type="spellStart"/>
              <w:r w:rsidR="00EE7041" w:rsidRPr="00EE7041">
                <w:rPr>
                  <w:rFonts w:eastAsia="SimSun"/>
                  <w:lang w:eastAsia="zh-CN"/>
                </w:rPr>
                <w:t>maxNumberofUE</w:t>
              </w:r>
              <w:proofErr w:type="spellEnd"/>
              <w:r w:rsidR="00EE7041" w:rsidRPr="00EE7041">
                <w:rPr>
                  <w:rFonts w:eastAsia="SimSun"/>
                  <w:lang w:eastAsia="zh-CN"/>
                </w:rPr>
                <w:t xml:space="preserve"> defined in clause 6.3.1 of </w:t>
              </w:r>
              <w:proofErr w:type="spellStart"/>
              <w:r w:rsidR="00EE7041" w:rsidRPr="00EE7041">
                <w:rPr>
                  <w:rFonts w:eastAsia="SimSun"/>
                  <w:lang w:eastAsia="zh-CN"/>
                </w:rPr>
                <w:t>of</w:t>
              </w:r>
              <w:proofErr w:type="spellEnd"/>
              <w:r w:rsidR="00EE7041" w:rsidRPr="00EE7041">
                <w:rPr>
                  <w:rFonts w:eastAsia="SimSun"/>
                  <w:lang w:eastAsia="zh-CN"/>
                </w:rPr>
                <w:t xml:space="preserve"> TS 28.541 [5]</w:t>
              </w:r>
              <w:r w:rsidR="00EE7041">
                <w:rPr>
                  <w:rFonts w:eastAsia="SimSun"/>
                  <w:lang w:eastAsia="zh-CN"/>
                </w:rPr>
                <w:t>.</w:t>
              </w:r>
            </w:ins>
          </w:p>
          <w:p w14:paraId="24F6728A" w14:textId="77777777" w:rsidR="00E53EEB" w:rsidRPr="00506640" w:rsidRDefault="00E53EEB" w:rsidP="00E53EEB">
            <w:pPr>
              <w:pStyle w:val="TAL"/>
              <w:keepNext w:val="0"/>
              <w:keepLines w:val="0"/>
              <w:rPr>
                <w:rFonts w:eastAsia="SimSun"/>
                <w:lang w:eastAsia="zh-CN"/>
              </w:rPr>
            </w:pPr>
          </w:p>
          <w:p w14:paraId="1D94D98C" w14:textId="6981CA0A"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maxNumberofUEsContex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726A9949" w14:textId="77777777" w:rsidR="00E53EEB" w:rsidRPr="00506640" w:rsidRDefault="00E53EEB" w:rsidP="00E53EEB">
            <w:pPr>
              <w:pStyle w:val="TAL"/>
              <w:keepNext w:val="0"/>
              <w:keepLines w:val="0"/>
              <w:rPr>
                <w:rFonts w:eastAsia="SimSun"/>
                <w:lang w:eastAsia="zh-CN"/>
              </w:rPr>
            </w:pPr>
          </w:p>
          <w:p w14:paraId="7E878605" w14:textId="248DAB7C"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302D5B70" w14:textId="1DD82F6B"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w:t>
            </w:r>
            <w:proofErr w:type="spellStart"/>
            <w:r w:rsidRPr="00506640">
              <w:rPr>
                <w:rFonts w:eastAsia="SimSun"/>
                <w:lang w:eastAsia="zh-CN"/>
              </w:rPr>
              <w:t>maxNumberofUEs</w:t>
            </w:r>
            <w:proofErr w:type="spellEnd"/>
            <w:r w:rsidRPr="00506640">
              <w:rPr>
                <w:rFonts w:eastAsia="SimSun"/>
                <w:lang w:eastAsia="zh-CN"/>
              </w:rPr>
              <w:t>"</w:t>
            </w:r>
          </w:p>
          <w:p w14:paraId="5719A7A3" w14:textId="7047FC5D"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t xml:space="preserve"> </w:t>
            </w:r>
            <w:r w:rsidRPr="00E305AD">
              <w:rPr>
                <w:rFonts w:eastAsia="SimSun"/>
                <w:lang w:eastAsia="zh-CN"/>
              </w:rPr>
              <w:t>IS_LESS_THAN</w:t>
            </w:r>
            <w:r w:rsidRPr="00506640">
              <w:rPr>
                <w:rFonts w:eastAsia="SimSun"/>
                <w:lang w:eastAsia="zh-CN"/>
              </w:rPr>
              <w:t>"</w:t>
            </w:r>
          </w:p>
          <w:p w14:paraId="0EA94B58" w14:textId="55EEBCFD" w:rsidR="00E53EEB" w:rsidRPr="00506640" w:rsidDel="00631A38"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del w:id="3173" w:author="28.312_CR0095R2_(Rel-18)_IDMS_MN" w:date="2023-09-22T10:33:00Z">
              <w:r w:rsidRPr="00506640" w:rsidDel="00EE7041">
                <w:rPr>
                  <w:rFonts w:eastAsia="SimSun"/>
                  <w:lang w:eastAsia="zh-CN"/>
                </w:rPr>
                <w:delText>maxNumberofUEs in clause 6.3.1 in 3GPP TS 28.541 [5]</w:delText>
              </w:r>
            </w:del>
            <w:ins w:id="3174" w:author="28.312_CR0095R2_(Rel-18)_IDMS_MN" w:date="2023-09-22T10:33:00Z">
              <w:r w:rsidR="00EE7041">
                <w:t xml:space="preserve"> </w:t>
              </w:r>
              <w:r w:rsidR="00EE7041" w:rsidRPr="00EE7041">
                <w:rPr>
                  <w:rFonts w:eastAsia="SimSun"/>
                  <w:lang w:eastAsia="zh-CN"/>
                </w:rPr>
                <w:t>Integer</w:t>
              </w:r>
              <w:r w:rsidR="00EE7041">
                <w:rPr>
                  <w:rFonts w:eastAsia="SimSun"/>
                  <w:lang w:eastAsia="zh-CN"/>
                </w:rPr>
                <w:t>.</w:t>
              </w:r>
            </w:ins>
          </w:p>
        </w:tc>
        <w:tc>
          <w:tcPr>
            <w:tcW w:w="820" w:type="pct"/>
          </w:tcPr>
          <w:p w14:paraId="6B7C014D" w14:textId="353A89C9" w:rsidR="00E53EEB" w:rsidRPr="00506640" w:rsidRDefault="00E53EEB" w:rsidP="00E53EEB">
            <w:pPr>
              <w:pStyle w:val="TAL"/>
              <w:keepNext w:val="0"/>
              <w:keepLines w:val="0"/>
              <w:rPr>
                <w:snapToGrid w:val="0"/>
              </w:rPr>
            </w:pPr>
            <w:r w:rsidRPr="00506640">
              <w:rPr>
                <w:snapToGrid w:val="0"/>
              </w:rPr>
              <w:t xml:space="preserve">type: </w:t>
            </w:r>
            <w:proofErr w:type="spellStart"/>
            <w:r w:rsidRPr="00506640">
              <w:rPr>
                <w:snapToGrid w:val="0"/>
              </w:rPr>
              <w:t>ExpectationTarget</w:t>
            </w:r>
            <w:proofErr w:type="spellEnd"/>
          </w:p>
          <w:p w14:paraId="0F4AD07A" w14:textId="10253B98" w:rsidR="00E53EEB" w:rsidRPr="00506640" w:rsidRDefault="00E53EEB" w:rsidP="00E53EEB">
            <w:pPr>
              <w:pStyle w:val="TAL"/>
              <w:keepNext w:val="0"/>
              <w:keepLines w:val="0"/>
              <w:rPr>
                <w:snapToGrid w:val="0"/>
              </w:rPr>
            </w:pPr>
            <w:r w:rsidRPr="00506640">
              <w:rPr>
                <w:snapToGrid w:val="0"/>
              </w:rPr>
              <w:t>multiplicity: 1</w:t>
            </w:r>
          </w:p>
          <w:p w14:paraId="442C8235" w14:textId="6A2D809E" w:rsidR="00E53EEB" w:rsidRPr="00506640" w:rsidRDefault="00E53EEB" w:rsidP="00E53EEB">
            <w:pPr>
              <w:pStyle w:val="TAL"/>
              <w:keepNext w:val="0"/>
              <w:keepLines w:val="0"/>
              <w:rPr>
                <w:snapToGrid w:val="0"/>
              </w:rPr>
            </w:pPr>
            <w:proofErr w:type="spellStart"/>
            <w:r w:rsidRPr="00506640">
              <w:rPr>
                <w:snapToGrid w:val="0"/>
              </w:rPr>
              <w:t>isOrdered</w:t>
            </w:r>
            <w:proofErr w:type="spellEnd"/>
            <w:r w:rsidRPr="00506640">
              <w:rPr>
                <w:snapToGrid w:val="0"/>
              </w:rPr>
              <w:t>: N/A</w:t>
            </w:r>
          </w:p>
          <w:p w14:paraId="7A8BF355" w14:textId="5CD75034" w:rsidR="00E53EEB" w:rsidRPr="00506640" w:rsidRDefault="00E53EEB" w:rsidP="00E53EEB">
            <w:pPr>
              <w:pStyle w:val="TAL"/>
              <w:keepNext w:val="0"/>
              <w:keepLines w:val="0"/>
              <w:rPr>
                <w:snapToGrid w:val="0"/>
              </w:rPr>
            </w:pPr>
            <w:proofErr w:type="spellStart"/>
            <w:r w:rsidRPr="00506640">
              <w:rPr>
                <w:snapToGrid w:val="0"/>
              </w:rPr>
              <w:t>isUnique</w:t>
            </w:r>
            <w:proofErr w:type="spellEnd"/>
            <w:r w:rsidRPr="00506640">
              <w:rPr>
                <w:snapToGrid w:val="0"/>
              </w:rPr>
              <w:t>: N/A</w:t>
            </w:r>
          </w:p>
          <w:p w14:paraId="6602FA0A" w14:textId="099FDA84" w:rsidR="00E53EEB" w:rsidRPr="00506640" w:rsidRDefault="00E53EEB" w:rsidP="00E53EEB">
            <w:pPr>
              <w:pStyle w:val="TAL"/>
              <w:keepNext w:val="0"/>
              <w:keepLines w:val="0"/>
              <w:rPr>
                <w:snapToGrid w:val="0"/>
              </w:rPr>
            </w:pPr>
            <w:proofErr w:type="spellStart"/>
            <w:r w:rsidRPr="00506640">
              <w:rPr>
                <w:snapToGrid w:val="0"/>
              </w:rPr>
              <w:t>defaultValue</w:t>
            </w:r>
            <w:proofErr w:type="spellEnd"/>
            <w:r w:rsidRPr="00506640">
              <w:rPr>
                <w:snapToGrid w:val="0"/>
              </w:rPr>
              <w:t xml:space="preserve">: </w:t>
            </w:r>
            <w:r w:rsidRPr="00FF1FCE">
              <w:rPr>
                <w:rFonts w:eastAsia="SimSun"/>
                <w:snapToGrid w:val="0"/>
              </w:rPr>
              <w:t>None</w:t>
            </w:r>
          </w:p>
          <w:p w14:paraId="0FBC21D9" w14:textId="6D3059B4" w:rsidR="00E53EEB" w:rsidRPr="00506640" w:rsidRDefault="00E53EEB" w:rsidP="00E53EEB">
            <w:pPr>
              <w:pStyle w:val="TAL"/>
              <w:keepNext w:val="0"/>
              <w:keepLines w:val="0"/>
              <w:rPr>
                <w:rFonts w:eastAsia="SimSun"/>
                <w:snapToGrid w:val="0"/>
              </w:rPr>
            </w:pPr>
            <w:proofErr w:type="spellStart"/>
            <w:r w:rsidRPr="00506640">
              <w:rPr>
                <w:snapToGrid w:val="0"/>
              </w:rPr>
              <w:t>isNullable</w:t>
            </w:r>
            <w:proofErr w:type="spellEnd"/>
            <w:r w:rsidRPr="00506640">
              <w:rPr>
                <w:snapToGrid w:val="0"/>
              </w:rPr>
              <w:t>: True</w:t>
            </w:r>
          </w:p>
        </w:tc>
      </w:tr>
      <w:tr w:rsidR="00E53EEB" w:rsidRPr="00506640" w14:paraId="6F5B69E2" w14:textId="77777777" w:rsidTr="004E524F">
        <w:trPr>
          <w:jc w:val="center"/>
        </w:trPr>
        <w:tc>
          <w:tcPr>
            <w:tcW w:w="1188" w:type="pct"/>
            <w:vAlign w:val="center"/>
          </w:tcPr>
          <w:p w14:paraId="431A148C" w14:textId="6408B4E2"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activityFactorTarget</w:t>
            </w:r>
            <w:proofErr w:type="spellEnd"/>
          </w:p>
        </w:tc>
        <w:tc>
          <w:tcPr>
            <w:tcW w:w="2992" w:type="pct"/>
          </w:tcPr>
          <w:p w14:paraId="2FAAAB9A" w14:textId="3AB32426" w:rsidR="00E53EEB" w:rsidRPr="00506640" w:rsidRDefault="00E53EEB" w:rsidP="00E53EEB">
            <w:pPr>
              <w:pStyle w:val="TAL"/>
              <w:keepNext w:val="0"/>
              <w:keepLines w:val="0"/>
              <w:rPr>
                <w:rFonts w:eastAsia="SimSun"/>
                <w:lang w:eastAsia="zh-CN"/>
              </w:rPr>
            </w:pPr>
            <w:r w:rsidRPr="00506640">
              <w:rPr>
                <w:rFonts w:eastAsia="SimSun"/>
                <w:lang w:eastAsia="zh-CN"/>
              </w:rPr>
              <w:t>It describes the percentage value of the amount of simultaneous active UEs to the total number of UEs where active means the UEs are exchanging data with the network for service supporting that the intent expectation is applied.</w:t>
            </w:r>
            <w:ins w:id="3175" w:author="28.312_CR0095R2_(Rel-18)_IDMS_MN" w:date="2023-09-22T10:32:00Z">
              <w:r w:rsidR="00EE7041" w:rsidRPr="00EE7041">
                <w:rPr>
                  <w:rFonts w:eastAsia="SimSun"/>
                  <w:lang w:eastAsia="zh-CN"/>
                </w:rPr>
                <w:t xml:space="preserve"> For details see </w:t>
              </w:r>
              <w:proofErr w:type="spellStart"/>
              <w:r w:rsidR="00EE7041" w:rsidRPr="00EE7041">
                <w:rPr>
                  <w:rFonts w:eastAsia="SimSun"/>
                  <w:lang w:eastAsia="zh-CN"/>
                </w:rPr>
                <w:t>activityFactor</w:t>
              </w:r>
              <w:proofErr w:type="spellEnd"/>
              <w:r w:rsidR="00EE7041" w:rsidRPr="00EE7041">
                <w:rPr>
                  <w:rFonts w:eastAsia="SimSun"/>
                  <w:lang w:eastAsia="zh-CN"/>
                </w:rPr>
                <w:t xml:space="preserve"> in clause 6.3.1 in TS 28.541 [5.]</w:t>
              </w:r>
            </w:ins>
          </w:p>
          <w:p w14:paraId="4185FA5A" w14:textId="77777777" w:rsidR="00E53EEB" w:rsidRPr="00506640" w:rsidRDefault="00E53EEB" w:rsidP="00E53EEB">
            <w:pPr>
              <w:pStyle w:val="TAL"/>
              <w:keepNext w:val="0"/>
              <w:keepLines w:val="0"/>
              <w:rPr>
                <w:rFonts w:eastAsia="SimSun"/>
                <w:lang w:eastAsia="zh-CN"/>
              </w:rPr>
            </w:pPr>
          </w:p>
          <w:p w14:paraId="4BE22C81" w14:textId="359AF2BE"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activityFactor</w:t>
            </w:r>
            <w:r w:rsidRPr="002F3C22">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3ED23A96" w14:textId="77777777" w:rsidR="00E53EEB" w:rsidRPr="00506640" w:rsidRDefault="00E53EEB" w:rsidP="00E53EEB">
            <w:pPr>
              <w:pStyle w:val="TAL"/>
              <w:keepNext w:val="0"/>
              <w:keepLines w:val="0"/>
              <w:rPr>
                <w:rFonts w:eastAsia="SimSun"/>
                <w:lang w:eastAsia="zh-CN"/>
              </w:rPr>
            </w:pPr>
          </w:p>
          <w:p w14:paraId="221E71A6" w14:textId="0615E34F"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04FAA907" w14:textId="145F311A"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xml:space="preserve">: " </w:t>
            </w:r>
            <w:proofErr w:type="spellStart"/>
            <w:r w:rsidRPr="00506640">
              <w:rPr>
                <w:rFonts w:eastAsia="SimSun"/>
                <w:lang w:eastAsia="zh-CN"/>
              </w:rPr>
              <w:t>activityFactor</w:t>
            </w:r>
            <w:proofErr w:type="spellEnd"/>
            <w:r w:rsidRPr="00506640">
              <w:rPr>
                <w:rFonts w:eastAsia="SimSun"/>
                <w:lang w:eastAsia="zh-CN"/>
              </w:rPr>
              <w:t xml:space="preserve"> "</w:t>
            </w:r>
          </w:p>
          <w:p w14:paraId="1F331C1B" w14:textId="317F53ED"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t xml:space="preserve"> </w:t>
            </w:r>
            <w:r w:rsidRPr="00E305AD">
              <w:rPr>
                <w:rFonts w:eastAsia="SimSun"/>
                <w:lang w:eastAsia="zh-CN"/>
              </w:rPr>
              <w:t>IS_EQUAL_TO</w:t>
            </w:r>
            <w:r w:rsidRPr="00506640">
              <w:rPr>
                <w:rFonts w:eastAsia="SimSun"/>
                <w:lang w:eastAsia="zh-CN"/>
              </w:rPr>
              <w:t>"</w:t>
            </w:r>
          </w:p>
          <w:p w14:paraId="5A9314F3" w14:textId="58BC0DE4" w:rsidR="00E53EEB" w:rsidRPr="00506640" w:rsidDel="00631A38"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del w:id="3176" w:author="28.312_CR0095R2_(Rel-18)_IDMS_MN" w:date="2023-09-22T10:31:00Z">
              <w:r w:rsidRPr="00506640" w:rsidDel="00EE7041">
                <w:rPr>
                  <w:rFonts w:eastAsia="SimSun"/>
                  <w:lang w:eastAsia="zh-CN"/>
                </w:rPr>
                <w:delText>activityFactor in clause 6.3.1 in 3GPP TS 28.541 [5]</w:delText>
              </w:r>
            </w:del>
            <w:ins w:id="3177" w:author="28.312_CR0095R2_(Rel-18)_IDMS_MN" w:date="2023-09-22T10:31:00Z">
              <w:r w:rsidR="00EE7041">
                <w:t xml:space="preserve"> </w:t>
              </w:r>
              <w:r w:rsidR="00EE7041" w:rsidRPr="00EE7041">
                <w:rPr>
                  <w:rFonts w:eastAsia="SimSun"/>
                  <w:lang w:eastAsia="zh-CN"/>
                </w:rPr>
                <w:t>Integer</w:t>
              </w:r>
            </w:ins>
          </w:p>
        </w:tc>
        <w:tc>
          <w:tcPr>
            <w:tcW w:w="820" w:type="pct"/>
          </w:tcPr>
          <w:p w14:paraId="0C5115D0" w14:textId="2282E009" w:rsidR="00E53EEB" w:rsidRPr="00506640" w:rsidRDefault="00E53EEB" w:rsidP="00E53EEB">
            <w:pPr>
              <w:pStyle w:val="TAL"/>
              <w:keepNext w:val="0"/>
              <w:keepLines w:val="0"/>
              <w:rPr>
                <w:rFonts w:eastAsia="SimSun"/>
                <w:lang w:eastAsia="zh-CN"/>
              </w:rPr>
            </w:pPr>
            <w:r w:rsidRPr="00506640">
              <w:rPr>
                <w:rFonts w:eastAsia="SimSun"/>
                <w:lang w:eastAsia="zh-CN"/>
              </w:rPr>
              <w:t xml:space="preserve">type: </w:t>
            </w:r>
            <w:proofErr w:type="spellStart"/>
            <w:r w:rsidRPr="00506640">
              <w:rPr>
                <w:rFonts w:eastAsia="SimSun"/>
                <w:lang w:eastAsia="zh-CN"/>
              </w:rPr>
              <w:t>ExpectationTarget</w:t>
            </w:r>
            <w:proofErr w:type="spellEnd"/>
          </w:p>
          <w:p w14:paraId="1DBE9492" w14:textId="621D0438" w:rsidR="00E53EEB" w:rsidRPr="00506640" w:rsidRDefault="00E53EEB" w:rsidP="00E53EEB">
            <w:pPr>
              <w:pStyle w:val="TAL"/>
              <w:keepNext w:val="0"/>
              <w:keepLines w:val="0"/>
              <w:rPr>
                <w:rFonts w:eastAsia="SimSun"/>
                <w:lang w:eastAsia="zh-CN"/>
              </w:rPr>
            </w:pPr>
            <w:r w:rsidRPr="00506640">
              <w:rPr>
                <w:rFonts w:eastAsia="SimSun"/>
                <w:lang w:eastAsia="zh-CN"/>
              </w:rPr>
              <w:t>multiplicity: 1</w:t>
            </w:r>
          </w:p>
          <w:p w14:paraId="33566DDF" w14:textId="0B52447D"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Ordered</w:t>
            </w:r>
            <w:proofErr w:type="spellEnd"/>
            <w:r w:rsidRPr="00506640">
              <w:rPr>
                <w:rFonts w:eastAsia="SimSun"/>
                <w:lang w:eastAsia="zh-CN"/>
              </w:rPr>
              <w:t>: N/A</w:t>
            </w:r>
          </w:p>
          <w:p w14:paraId="15C1CCC5" w14:textId="7B06F827"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Unique</w:t>
            </w:r>
            <w:proofErr w:type="spellEnd"/>
            <w:r w:rsidRPr="00506640">
              <w:rPr>
                <w:rFonts w:eastAsia="SimSun"/>
                <w:lang w:eastAsia="zh-CN"/>
              </w:rPr>
              <w:t>: N/A</w:t>
            </w:r>
          </w:p>
          <w:p w14:paraId="46D9635A" w14:textId="7FC5B075"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defaultValue</w:t>
            </w:r>
            <w:proofErr w:type="spellEnd"/>
            <w:r w:rsidRPr="00506640">
              <w:rPr>
                <w:rFonts w:eastAsia="SimSun"/>
                <w:lang w:eastAsia="zh-CN"/>
              </w:rPr>
              <w:t xml:space="preserve">: </w:t>
            </w:r>
            <w:r w:rsidRPr="00FF1FCE">
              <w:rPr>
                <w:rFonts w:eastAsia="SimSun"/>
                <w:snapToGrid w:val="0"/>
              </w:rPr>
              <w:t>None</w:t>
            </w:r>
          </w:p>
          <w:p w14:paraId="5797A32A" w14:textId="3BF92ADA"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Nullable</w:t>
            </w:r>
            <w:proofErr w:type="spellEnd"/>
            <w:r w:rsidRPr="00506640">
              <w:rPr>
                <w:rFonts w:eastAsia="SimSun"/>
                <w:lang w:eastAsia="zh-CN"/>
              </w:rPr>
              <w:t>: True</w:t>
            </w:r>
          </w:p>
        </w:tc>
      </w:tr>
      <w:tr w:rsidR="00E53EEB" w:rsidRPr="00506640" w14:paraId="335544E6" w14:textId="77777777" w:rsidTr="004E524F">
        <w:trPr>
          <w:jc w:val="center"/>
        </w:trPr>
        <w:tc>
          <w:tcPr>
            <w:tcW w:w="1188" w:type="pct"/>
            <w:vAlign w:val="center"/>
          </w:tcPr>
          <w:p w14:paraId="07CFA7A3" w14:textId="5AFF72A0"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uESpeedTarget</w:t>
            </w:r>
            <w:proofErr w:type="spellEnd"/>
          </w:p>
        </w:tc>
        <w:tc>
          <w:tcPr>
            <w:tcW w:w="2992" w:type="pct"/>
          </w:tcPr>
          <w:p w14:paraId="09DAD929" w14:textId="3B298F14" w:rsidR="00E53EEB" w:rsidRPr="00506640" w:rsidRDefault="00E53EEB" w:rsidP="00E53EEB">
            <w:pPr>
              <w:pStyle w:val="TAL"/>
              <w:keepNext w:val="0"/>
              <w:keepLines w:val="0"/>
              <w:rPr>
                <w:rFonts w:eastAsia="SimSun"/>
                <w:lang w:eastAsia="zh-CN"/>
              </w:rPr>
            </w:pPr>
            <w:r w:rsidRPr="00506640">
              <w:rPr>
                <w:rFonts w:eastAsia="SimSun"/>
                <w:lang w:eastAsia="zh-CN"/>
              </w:rPr>
              <w:t xml:space="preserve">It describes the </w:t>
            </w:r>
            <w:del w:id="3178" w:author="28.312_CR0095R2_(Rel-18)_IDMS_MN" w:date="2023-09-22T10:33:00Z">
              <w:r w:rsidRPr="00506640" w:rsidDel="001E6B29">
                <w:rPr>
                  <w:rFonts w:eastAsia="SimSun"/>
                  <w:lang w:eastAsia="zh-CN"/>
                </w:rPr>
                <w:delText xml:space="preserve">maximum </w:delText>
              </w:r>
            </w:del>
            <w:r w:rsidRPr="00506640">
              <w:rPr>
                <w:rFonts w:eastAsia="SimSun"/>
                <w:lang w:eastAsia="zh-CN"/>
              </w:rPr>
              <w:t>speed (in km/hour) supported</w:t>
            </w:r>
          </w:p>
          <w:p w14:paraId="2BC9AF52" w14:textId="520FDE56" w:rsidR="00E53EEB" w:rsidRPr="00506640" w:rsidRDefault="00E53EEB" w:rsidP="00E53EEB">
            <w:pPr>
              <w:pStyle w:val="TAL"/>
              <w:keepNext w:val="0"/>
              <w:keepLines w:val="0"/>
              <w:rPr>
                <w:rFonts w:eastAsia="SimSun"/>
                <w:lang w:eastAsia="zh-CN"/>
              </w:rPr>
            </w:pPr>
            <w:r w:rsidRPr="00506640">
              <w:rPr>
                <w:rFonts w:eastAsia="SimSun"/>
                <w:lang w:eastAsia="zh-CN"/>
              </w:rPr>
              <w:t>for service supporting that the intent expectation is applied.</w:t>
            </w:r>
            <w:ins w:id="3179" w:author="28.312_CR0095R2_(Rel-18)_IDMS_MN" w:date="2023-09-22T10:33:00Z">
              <w:r w:rsidR="001E6B29" w:rsidRPr="001E6B29">
                <w:rPr>
                  <w:rFonts w:eastAsia="SimSun"/>
                  <w:lang w:eastAsia="zh-CN"/>
                </w:rPr>
                <w:t xml:space="preserve"> For details see </w:t>
              </w:r>
              <w:proofErr w:type="spellStart"/>
              <w:r w:rsidR="001E6B29" w:rsidRPr="001E6B29">
                <w:rPr>
                  <w:rFonts w:eastAsia="SimSun"/>
                  <w:lang w:eastAsia="zh-CN"/>
                </w:rPr>
                <w:t>uESpeed</w:t>
              </w:r>
              <w:proofErr w:type="spellEnd"/>
              <w:r w:rsidR="001E6B29" w:rsidRPr="001E6B29">
                <w:rPr>
                  <w:rFonts w:eastAsia="SimSun"/>
                  <w:lang w:eastAsia="zh-CN"/>
                </w:rPr>
                <w:t xml:space="preserve"> in clause 6.3.1 in TS 28.541[5].</w:t>
              </w:r>
            </w:ins>
          </w:p>
          <w:p w14:paraId="7357A3D1" w14:textId="77777777" w:rsidR="00E53EEB" w:rsidRPr="00506640" w:rsidRDefault="00E53EEB" w:rsidP="00E53EEB">
            <w:pPr>
              <w:pStyle w:val="TAL"/>
              <w:keepNext w:val="0"/>
              <w:keepLines w:val="0"/>
              <w:rPr>
                <w:rFonts w:eastAsia="SimSun"/>
                <w:lang w:eastAsia="zh-CN"/>
              </w:rPr>
            </w:pPr>
          </w:p>
          <w:p w14:paraId="043490A0" w14:textId="22EB7043"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uESpeed</w:t>
            </w:r>
            <w:r w:rsidRPr="002F3C22">
              <w:rPr>
                <w:rFonts w:eastAsia="SimSun"/>
                <w:lang w:eastAsia="zh-CN"/>
              </w:rPr>
              <w:t>Target</w:t>
            </w:r>
            <w:proofErr w:type="spellEnd"/>
            <w:r w:rsidRPr="00506640">
              <w:rPr>
                <w:rFonts w:eastAsia="SimSun"/>
                <w:lang w:eastAsia="zh-CN"/>
              </w:rPr>
              <w:t xml:space="preserve"> is an </w:t>
            </w:r>
            <w:proofErr w:type="spellStart"/>
            <w:r w:rsidRPr="00506640">
              <w:rPr>
                <w:rFonts w:eastAsia="SimSun"/>
                <w:lang w:eastAsia="zh-CN"/>
              </w:rPr>
              <w:t>ExpectationTarget</w:t>
            </w:r>
            <w:proofErr w:type="spellEnd"/>
            <w:r w:rsidRPr="00506640">
              <w:rPr>
                <w:rFonts w:eastAsia="SimSun"/>
                <w:lang w:eastAsia="zh-CN"/>
              </w:rPr>
              <w:t xml:space="preserve"> including attributes: </w:t>
            </w:r>
            <w:proofErr w:type="spellStart"/>
            <w:r w:rsidRPr="00506640">
              <w:rPr>
                <w:rFonts w:eastAsia="SimSun"/>
                <w:lang w:eastAsia="zh-CN"/>
              </w:rPr>
              <w:t>targetName</w:t>
            </w:r>
            <w:proofErr w:type="spellEnd"/>
            <w:r w:rsidRPr="00506640">
              <w:rPr>
                <w:rFonts w:eastAsia="SimSun"/>
                <w:lang w:eastAsia="zh-CN"/>
              </w:rPr>
              <w:t xml:space="preserve">, </w:t>
            </w:r>
            <w:proofErr w:type="spellStart"/>
            <w:r w:rsidRPr="00506640">
              <w:rPr>
                <w:rFonts w:eastAsia="SimSun"/>
                <w:lang w:eastAsia="zh-CN"/>
              </w:rPr>
              <w:t>targetCondition</w:t>
            </w:r>
            <w:proofErr w:type="spellEnd"/>
            <w:r w:rsidRPr="00506640">
              <w:rPr>
                <w:rFonts w:eastAsia="SimSun"/>
                <w:lang w:eastAsia="zh-CN"/>
              </w:rPr>
              <w:t xml:space="preserve"> and </w:t>
            </w:r>
            <w:proofErr w:type="spellStart"/>
            <w:r w:rsidRPr="00506640">
              <w:rPr>
                <w:rFonts w:eastAsia="SimSun"/>
                <w:lang w:eastAsia="zh-CN"/>
              </w:rPr>
              <w:t>targetValueRange</w:t>
            </w:r>
            <w:proofErr w:type="spellEnd"/>
            <w:r w:rsidRPr="00506640">
              <w:rPr>
                <w:rFonts w:eastAsia="SimSun"/>
                <w:lang w:eastAsia="zh-CN"/>
              </w:rPr>
              <w:t>.</w:t>
            </w:r>
          </w:p>
          <w:p w14:paraId="6F9CFBCD" w14:textId="77777777" w:rsidR="00E53EEB" w:rsidRPr="00506640" w:rsidRDefault="00E53EEB" w:rsidP="00E53EEB">
            <w:pPr>
              <w:pStyle w:val="TAL"/>
              <w:keepNext w:val="0"/>
              <w:keepLines w:val="0"/>
              <w:rPr>
                <w:rFonts w:eastAsia="SimSun"/>
                <w:lang w:eastAsia="zh-CN"/>
              </w:rPr>
            </w:pPr>
          </w:p>
          <w:p w14:paraId="7474D1B8" w14:textId="431B148E"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409E6F90" w14:textId="3D3E8E8F"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w:t>
            </w:r>
            <w:r w:rsidRPr="006B4F82">
              <w:rPr>
                <w:rFonts w:eastAsia="SimSun"/>
                <w:lang w:eastAsia="zh-CN"/>
              </w:rPr>
              <w:t>Name</w:t>
            </w:r>
            <w:proofErr w:type="spellEnd"/>
            <w:r w:rsidRPr="00506640">
              <w:rPr>
                <w:rFonts w:eastAsia="SimSun"/>
                <w:lang w:eastAsia="zh-CN"/>
              </w:rPr>
              <w:t>: "</w:t>
            </w:r>
            <w:proofErr w:type="spellStart"/>
            <w:r w:rsidRPr="00506640">
              <w:rPr>
                <w:rFonts w:eastAsia="SimSun"/>
                <w:lang w:eastAsia="zh-CN"/>
              </w:rPr>
              <w:t>uESpeed</w:t>
            </w:r>
            <w:proofErr w:type="spellEnd"/>
            <w:r w:rsidRPr="00506640">
              <w:rPr>
                <w:rFonts w:eastAsia="SimSun"/>
                <w:lang w:eastAsia="zh-CN"/>
              </w:rPr>
              <w:t>"</w:t>
            </w:r>
          </w:p>
          <w:p w14:paraId="192ABA8F" w14:textId="46B8EF00"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Condition</w:t>
            </w:r>
            <w:proofErr w:type="spellEnd"/>
            <w:r w:rsidRPr="00506640">
              <w:rPr>
                <w:rFonts w:eastAsia="SimSun"/>
                <w:lang w:eastAsia="zh-CN"/>
              </w:rPr>
              <w:t>: "</w:t>
            </w:r>
            <w:r>
              <w:t xml:space="preserve"> </w:t>
            </w:r>
            <w:r w:rsidRPr="00E305AD">
              <w:rPr>
                <w:rFonts w:eastAsia="SimSun"/>
                <w:lang w:eastAsia="zh-CN"/>
              </w:rPr>
              <w:t>IS_LESS_THAN</w:t>
            </w:r>
            <w:r w:rsidRPr="00506640">
              <w:rPr>
                <w:rFonts w:eastAsia="SimSun"/>
                <w:lang w:eastAsia="zh-CN"/>
              </w:rPr>
              <w:t>"</w:t>
            </w:r>
          </w:p>
          <w:p w14:paraId="445ED74E" w14:textId="581086BE" w:rsidR="00E53EEB" w:rsidRPr="00506640" w:rsidDel="00631A38"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targetValueRange</w:t>
            </w:r>
            <w:proofErr w:type="spellEnd"/>
            <w:r w:rsidRPr="00506640">
              <w:rPr>
                <w:rFonts w:eastAsia="SimSun"/>
                <w:lang w:eastAsia="zh-CN"/>
              </w:rPr>
              <w:t xml:space="preserve">: </w:t>
            </w:r>
            <w:ins w:id="3180" w:author="28.312_CR0095R2_(Rel-18)_IDMS_MN" w:date="2023-09-22T10:33:00Z">
              <w:r w:rsidR="001E6B29" w:rsidRPr="001E6B29">
                <w:rPr>
                  <w:rFonts w:eastAsia="SimSun"/>
                  <w:lang w:eastAsia="zh-CN"/>
                </w:rPr>
                <w:t>Integer</w:t>
              </w:r>
            </w:ins>
            <w:del w:id="3181" w:author="28.312_CR0095R2_(Rel-18)_IDMS_MN" w:date="2023-09-22T10:33:00Z">
              <w:r w:rsidRPr="00506640" w:rsidDel="001E6B29">
                <w:rPr>
                  <w:rFonts w:eastAsia="SimSun"/>
                  <w:lang w:eastAsia="zh-CN"/>
                </w:rPr>
                <w:delText>uESpeed in clause 6.3.1 in 3GPP TS 28.541 [5]</w:delText>
              </w:r>
            </w:del>
          </w:p>
        </w:tc>
        <w:tc>
          <w:tcPr>
            <w:tcW w:w="820" w:type="pct"/>
          </w:tcPr>
          <w:p w14:paraId="1FE4991E" w14:textId="09197E74" w:rsidR="00E53EEB" w:rsidRPr="00506640" w:rsidRDefault="00E53EEB" w:rsidP="00E53EEB">
            <w:pPr>
              <w:pStyle w:val="TAL"/>
              <w:keepNext w:val="0"/>
              <w:keepLines w:val="0"/>
              <w:rPr>
                <w:rFonts w:eastAsia="SimSun"/>
                <w:lang w:eastAsia="zh-CN"/>
              </w:rPr>
            </w:pPr>
            <w:r w:rsidRPr="00506640">
              <w:rPr>
                <w:rFonts w:eastAsia="SimSun"/>
                <w:lang w:eastAsia="zh-CN"/>
              </w:rPr>
              <w:t xml:space="preserve">type: </w:t>
            </w:r>
            <w:proofErr w:type="spellStart"/>
            <w:r w:rsidRPr="00506640">
              <w:rPr>
                <w:rFonts w:eastAsia="SimSun"/>
                <w:lang w:eastAsia="zh-CN"/>
              </w:rPr>
              <w:t>ExpectationTarget</w:t>
            </w:r>
            <w:proofErr w:type="spellEnd"/>
          </w:p>
          <w:p w14:paraId="1FD2E785" w14:textId="678D134C" w:rsidR="00E53EEB" w:rsidRPr="00506640" w:rsidRDefault="00E53EEB" w:rsidP="00E53EEB">
            <w:pPr>
              <w:pStyle w:val="TAL"/>
              <w:keepNext w:val="0"/>
              <w:keepLines w:val="0"/>
              <w:rPr>
                <w:rFonts w:eastAsia="SimSun"/>
                <w:lang w:eastAsia="zh-CN"/>
              </w:rPr>
            </w:pPr>
            <w:r w:rsidRPr="00506640">
              <w:rPr>
                <w:rFonts w:eastAsia="SimSun"/>
                <w:lang w:eastAsia="zh-CN"/>
              </w:rPr>
              <w:t>multiplicity: 1</w:t>
            </w:r>
          </w:p>
          <w:p w14:paraId="7908A810" w14:textId="3217CFA9"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Ordered</w:t>
            </w:r>
            <w:proofErr w:type="spellEnd"/>
            <w:r w:rsidRPr="00506640">
              <w:rPr>
                <w:rFonts w:eastAsia="SimSun"/>
                <w:lang w:eastAsia="zh-CN"/>
              </w:rPr>
              <w:t>: N/A</w:t>
            </w:r>
          </w:p>
          <w:p w14:paraId="5C246A58" w14:textId="7A0767E8"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Unique</w:t>
            </w:r>
            <w:proofErr w:type="spellEnd"/>
            <w:r w:rsidRPr="00506640">
              <w:rPr>
                <w:rFonts w:eastAsia="SimSun"/>
                <w:lang w:eastAsia="zh-CN"/>
              </w:rPr>
              <w:t>: N/A</w:t>
            </w:r>
          </w:p>
          <w:p w14:paraId="7C10879C" w14:textId="1376BF6B"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defaultValue</w:t>
            </w:r>
            <w:proofErr w:type="spellEnd"/>
            <w:r w:rsidRPr="00506640">
              <w:rPr>
                <w:rFonts w:eastAsia="SimSun"/>
                <w:lang w:eastAsia="zh-CN"/>
              </w:rPr>
              <w:t xml:space="preserve">: </w:t>
            </w:r>
            <w:r w:rsidRPr="00FF1FCE">
              <w:rPr>
                <w:rFonts w:eastAsia="SimSun"/>
                <w:snapToGrid w:val="0"/>
              </w:rPr>
              <w:t>None</w:t>
            </w:r>
          </w:p>
          <w:p w14:paraId="0576A2EE" w14:textId="57B7B73C"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isNullable</w:t>
            </w:r>
            <w:proofErr w:type="spellEnd"/>
            <w:r w:rsidRPr="00506640">
              <w:rPr>
                <w:rFonts w:eastAsia="SimSun"/>
                <w:lang w:eastAsia="zh-CN"/>
              </w:rPr>
              <w:t>: True</w:t>
            </w:r>
          </w:p>
        </w:tc>
      </w:tr>
      <w:tr w:rsidR="00E53EEB" w:rsidRPr="00506640" w14:paraId="0626FC71" w14:textId="77777777" w:rsidTr="004E524F">
        <w:trPr>
          <w:jc w:val="center"/>
        </w:trPr>
        <w:tc>
          <w:tcPr>
            <w:tcW w:w="1188" w:type="pct"/>
            <w:vAlign w:val="center"/>
          </w:tcPr>
          <w:p w14:paraId="55690139" w14:textId="54AAB303"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t>uEMobilityLevelContext</w:t>
            </w:r>
            <w:proofErr w:type="spellEnd"/>
          </w:p>
        </w:tc>
        <w:tc>
          <w:tcPr>
            <w:tcW w:w="2992" w:type="pct"/>
          </w:tcPr>
          <w:p w14:paraId="1E12486C" w14:textId="15C09012" w:rsidR="00E53EEB" w:rsidRPr="00506640" w:rsidRDefault="00E53EEB" w:rsidP="00E53EEB">
            <w:pPr>
              <w:pStyle w:val="TAL"/>
              <w:keepNext w:val="0"/>
              <w:keepLines w:val="0"/>
              <w:rPr>
                <w:rFonts w:eastAsia="SimSun"/>
                <w:lang w:eastAsia="zh-CN"/>
              </w:rPr>
            </w:pPr>
            <w:r w:rsidRPr="00506640">
              <w:rPr>
                <w:rFonts w:eastAsia="SimSun"/>
                <w:lang w:eastAsia="zh-CN"/>
              </w:rPr>
              <w:t>It describes the mobility level of UE for service supporting that the intent expectation is applied.</w:t>
            </w:r>
            <w:ins w:id="3182" w:author="28.312_CR0095R2_(Rel-18)_IDMS_MN" w:date="2023-09-22T10:34:00Z">
              <w:r w:rsidR="001E6B29" w:rsidRPr="001E6B29">
                <w:rPr>
                  <w:rFonts w:eastAsia="SimSun"/>
                  <w:lang w:eastAsia="zh-CN"/>
                </w:rPr>
                <w:t xml:space="preserve"> For details see </w:t>
              </w:r>
              <w:proofErr w:type="spellStart"/>
              <w:r w:rsidR="001E6B29" w:rsidRPr="001E6B29">
                <w:rPr>
                  <w:rFonts w:eastAsia="SimSun"/>
                  <w:lang w:eastAsia="zh-CN"/>
                </w:rPr>
                <w:t>uEMobilityLevel</w:t>
              </w:r>
              <w:proofErr w:type="spellEnd"/>
              <w:r w:rsidR="001E6B29" w:rsidRPr="001E6B29">
                <w:rPr>
                  <w:rFonts w:eastAsia="SimSun"/>
                  <w:lang w:eastAsia="zh-CN"/>
                </w:rPr>
                <w:t xml:space="preserve"> in clause 6.3.1 in TS 28.541 [5.]</w:t>
              </w:r>
            </w:ins>
          </w:p>
          <w:p w14:paraId="3E71082A" w14:textId="77777777" w:rsidR="00E53EEB" w:rsidRPr="00506640" w:rsidRDefault="00E53EEB" w:rsidP="00E53EEB">
            <w:pPr>
              <w:pStyle w:val="TAL"/>
              <w:keepNext w:val="0"/>
              <w:keepLines w:val="0"/>
              <w:rPr>
                <w:rFonts w:eastAsia="SimSun"/>
                <w:lang w:eastAsia="zh-CN"/>
              </w:rPr>
            </w:pPr>
          </w:p>
          <w:p w14:paraId="1152FE30" w14:textId="450DD531"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uEMobilityLevelContext</w:t>
            </w:r>
            <w:proofErr w:type="spellEnd"/>
            <w:r w:rsidRPr="00506640">
              <w:rPr>
                <w:rFonts w:eastAsia="SimSun"/>
                <w:lang w:eastAsia="zh-CN"/>
              </w:rPr>
              <w:t xml:space="preserve"> is a Context including attributes: </w:t>
            </w:r>
            <w:proofErr w:type="spellStart"/>
            <w:r w:rsidRPr="00506640">
              <w:rPr>
                <w:rFonts w:eastAsia="SimSun"/>
                <w:lang w:eastAsia="zh-CN"/>
              </w:rPr>
              <w:t>contextAt</w:t>
            </w:r>
            <w:r w:rsidRPr="002F3C22">
              <w:rPr>
                <w:rFonts w:eastAsia="SimSun"/>
                <w:lang w:eastAsia="zh-CN"/>
              </w:rPr>
              <w:t>t</w:t>
            </w:r>
            <w:r w:rsidRPr="00506640">
              <w:rPr>
                <w:rFonts w:eastAsia="SimSun"/>
                <w:lang w:eastAsia="zh-CN"/>
              </w:rPr>
              <w:t>ribute</w:t>
            </w:r>
            <w:proofErr w:type="spellEnd"/>
            <w:r w:rsidRPr="00506640">
              <w:rPr>
                <w:rFonts w:eastAsia="SimSun"/>
                <w:lang w:eastAsia="zh-CN"/>
              </w:rPr>
              <w:t xml:space="preserve">, </w:t>
            </w:r>
            <w:proofErr w:type="spellStart"/>
            <w:r w:rsidRPr="00506640">
              <w:rPr>
                <w:rFonts w:eastAsia="SimSun"/>
                <w:lang w:eastAsia="zh-CN"/>
              </w:rPr>
              <w:t>contextCondition</w:t>
            </w:r>
            <w:proofErr w:type="spellEnd"/>
            <w:r w:rsidRPr="00506640">
              <w:rPr>
                <w:rFonts w:eastAsia="SimSun"/>
                <w:lang w:eastAsia="zh-CN"/>
              </w:rPr>
              <w:t xml:space="preserve"> and </w:t>
            </w:r>
            <w:proofErr w:type="spellStart"/>
            <w:r w:rsidRPr="00506640">
              <w:rPr>
                <w:rFonts w:eastAsia="SimSun"/>
                <w:lang w:eastAsia="zh-CN"/>
              </w:rPr>
              <w:t>contextValueRange</w:t>
            </w:r>
            <w:proofErr w:type="spellEnd"/>
            <w:r w:rsidRPr="00506640">
              <w:rPr>
                <w:rFonts w:eastAsia="SimSun"/>
                <w:lang w:eastAsia="zh-CN"/>
              </w:rPr>
              <w:t>.</w:t>
            </w:r>
          </w:p>
          <w:p w14:paraId="37EE437E" w14:textId="77777777" w:rsidR="00E53EEB" w:rsidRPr="00506640" w:rsidRDefault="00E53EEB" w:rsidP="00E53EEB">
            <w:pPr>
              <w:pStyle w:val="TAL"/>
              <w:keepNext w:val="0"/>
              <w:keepLines w:val="0"/>
              <w:rPr>
                <w:rFonts w:eastAsia="SimSun"/>
                <w:lang w:eastAsia="zh-CN"/>
              </w:rPr>
            </w:pPr>
          </w:p>
          <w:p w14:paraId="4A9FFA43" w14:textId="2828CB64"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7650ACBC" w14:textId="0FE7F5E2"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Attribute</w:t>
            </w:r>
            <w:proofErr w:type="spellEnd"/>
            <w:r w:rsidRPr="00506640">
              <w:rPr>
                <w:rFonts w:eastAsia="SimSun"/>
                <w:lang w:eastAsia="zh-CN"/>
              </w:rPr>
              <w:t xml:space="preserve">: " </w:t>
            </w:r>
            <w:proofErr w:type="spellStart"/>
            <w:r w:rsidRPr="00506640">
              <w:rPr>
                <w:rFonts w:eastAsia="SimSun"/>
                <w:lang w:eastAsia="zh-CN"/>
              </w:rPr>
              <w:t>uEMobilityLevel</w:t>
            </w:r>
            <w:proofErr w:type="spellEnd"/>
            <w:r w:rsidRPr="00506640">
              <w:rPr>
                <w:rFonts w:eastAsia="SimSun"/>
                <w:lang w:eastAsia="zh-CN"/>
              </w:rPr>
              <w:t xml:space="preserve"> "</w:t>
            </w:r>
          </w:p>
          <w:p w14:paraId="0FFFA4AE" w14:textId="7A30E3CC"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Condition</w:t>
            </w:r>
            <w:proofErr w:type="spellEnd"/>
            <w:r w:rsidRPr="00506640">
              <w:rPr>
                <w:rFonts w:eastAsia="SimSun"/>
                <w:lang w:eastAsia="zh-CN"/>
              </w:rPr>
              <w:t>: "</w:t>
            </w:r>
            <w:r w:rsidRPr="00E305AD">
              <w:rPr>
                <w:rFonts w:eastAsia="SimSun"/>
                <w:lang w:eastAsia="zh-CN"/>
              </w:rPr>
              <w:t>IS_</w:t>
            </w:r>
            <w:del w:id="3183" w:author="28.312_CR0095R2_(Rel-18)_IDMS_MN" w:date="2023-09-22T10:34:00Z">
              <w:r w:rsidRPr="00E305AD" w:rsidDel="001E6B29">
                <w:rPr>
                  <w:rFonts w:eastAsia="SimSun"/>
                  <w:lang w:eastAsia="zh-CN"/>
                </w:rPr>
                <w:delText>WITHIN</w:delText>
              </w:r>
            </w:del>
            <w:ins w:id="3184" w:author="28.312_CR0095R2_(Rel-18)_IDMS_MN" w:date="2023-09-22T10:34:00Z">
              <w:r w:rsidR="001E6B29" w:rsidRPr="001E6B29">
                <w:rPr>
                  <w:rFonts w:eastAsia="SimSun"/>
                  <w:lang w:eastAsia="zh-CN"/>
                </w:rPr>
                <w:t>EQUAL</w:t>
              </w:r>
            </w:ins>
            <w:r w:rsidRPr="00E305AD">
              <w:rPr>
                <w:rFonts w:eastAsia="SimSun"/>
                <w:lang w:eastAsia="zh-CN"/>
              </w:rPr>
              <w:t>_</w:t>
            </w:r>
            <w:ins w:id="3185" w:author="28.312_CR0095R2_(Rel-18)_IDMS_MN" w:date="2023-09-22T10:34:00Z">
              <w:r w:rsidR="001E6B29" w:rsidRPr="001E6B29">
                <w:rPr>
                  <w:rFonts w:eastAsia="SimSun"/>
                  <w:lang w:eastAsia="zh-CN"/>
                </w:rPr>
                <w:t>TO</w:t>
              </w:r>
            </w:ins>
            <w:del w:id="3186" w:author="28.312_CR0095R2_(Rel-18)_IDMS_MN" w:date="2023-09-22T10:34:00Z">
              <w:r w:rsidRPr="00E305AD" w:rsidDel="001E6B29">
                <w:rPr>
                  <w:rFonts w:eastAsia="SimSun"/>
                  <w:lang w:eastAsia="zh-CN"/>
                </w:rPr>
                <w:delText>RANGE</w:delText>
              </w:r>
            </w:del>
            <w:r w:rsidRPr="00506640">
              <w:rPr>
                <w:rFonts w:eastAsia="SimSun"/>
                <w:lang w:eastAsia="zh-CN"/>
              </w:rPr>
              <w:t>"</w:t>
            </w:r>
          </w:p>
          <w:p w14:paraId="3860BDE0" w14:textId="59ABF2A0"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ValueRange</w:t>
            </w:r>
            <w:proofErr w:type="spellEnd"/>
            <w:r w:rsidRPr="00506640">
              <w:rPr>
                <w:rFonts w:eastAsia="SimSun"/>
                <w:lang w:eastAsia="zh-CN"/>
              </w:rPr>
              <w:t xml:space="preserve">: </w:t>
            </w:r>
            <w:ins w:id="3187" w:author="28.312_CR0095R2_(Rel-18)_IDMS_MN" w:date="2023-09-22T10:34:00Z">
              <w:r w:rsidR="001E6B29" w:rsidRPr="001E6B29">
                <w:rPr>
                  <w:rFonts w:eastAsia="SimSun"/>
                  <w:lang w:eastAsia="zh-CN"/>
                </w:rPr>
                <w:t>ENUM.</w:t>
              </w:r>
            </w:ins>
            <w:del w:id="3188" w:author="28.312_CR0095R2_(Rel-18)_IDMS_MN" w:date="2023-09-22T10:34:00Z">
              <w:r w:rsidRPr="00506640" w:rsidDel="001E6B29">
                <w:rPr>
                  <w:rFonts w:eastAsia="SimSun"/>
                  <w:lang w:eastAsia="zh-CN"/>
                </w:rPr>
                <w:delText>uEMobilityLevel in clause 6.3.1 in 3GPP TS 28.541 [5]</w:delText>
              </w:r>
            </w:del>
          </w:p>
        </w:tc>
        <w:tc>
          <w:tcPr>
            <w:tcW w:w="820" w:type="pct"/>
          </w:tcPr>
          <w:p w14:paraId="72610FDE" w14:textId="46A155E4" w:rsidR="00E53EEB" w:rsidRPr="00506640" w:rsidRDefault="00E53EEB" w:rsidP="00E53EEB">
            <w:pPr>
              <w:pStyle w:val="TAL"/>
              <w:keepNext w:val="0"/>
              <w:keepLines w:val="0"/>
              <w:rPr>
                <w:rFonts w:eastAsia="SimSun"/>
                <w:snapToGrid w:val="0"/>
              </w:rPr>
            </w:pPr>
            <w:r w:rsidRPr="00506640">
              <w:rPr>
                <w:rFonts w:eastAsia="SimSun"/>
                <w:snapToGrid w:val="0"/>
              </w:rPr>
              <w:lastRenderedPageBreak/>
              <w:t>type: Context</w:t>
            </w:r>
          </w:p>
          <w:p w14:paraId="10AA9B28" w14:textId="733C6BE6"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7C0F0965" w14:textId="715BC3FA"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67E86CE9" w14:textId="35A01E7B"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lastRenderedPageBreak/>
              <w:t>isUnique</w:t>
            </w:r>
            <w:proofErr w:type="spellEnd"/>
            <w:r w:rsidRPr="00506640">
              <w:rPr>
                <w:rFonts w:eastAsia="SimSun"/>
                <w:snapToGrid w:val="0"/>
              </w:rPr>
              <w:t>: N/A</w:t>
            </w:r>
          </w:p>
          <w:p w14:paraId="5AA72559" w14:textId="4D9A1754"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5950A717" w14:textId="4975FBE7"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r w:rsidR="00E53EEB" w:rsidRPr="00506640" w14:paraId="5777272E" w14:textId="77777777" w:rsidTr="004E524F">
        <w:trPr>
          <w:jc w:val="center"/>
        </w:trPr>
        <w:tc>
          <w:tcPr>
            <w:tcW w:w="1188" w:type="pct"/>
            <w:vAlign w:val="center"/>
          </w:tcPr>
          <w:p w14:paraId="20AF41C9" w14:textId="7DCAC67C" w:rsidR="00E53EEB" w:rsidRPr="00506640" w:rsidRDefault="00E53EEB" w:rsidP="00E53EEB">
            <w:pPr>
              <w:pStyle w:val="TAL"/>
              <w:keepNext w:val="0"/>
              <w:keepLines w:val="0"/>
              <w:rPr>
                <w:rFonts w:ascii="Courier New" w:eastAsia="SimSun" w:hAnsi="Courier New" w:cs="Courier New"/>
                <w:szCs w:val="18"/>
                <w:lang w:eastAsia="zh-CN"/>
              </w:rPr>
            </w:pPr>
            <w:proofErr w:type="spellStart"/>
            <w:r w:rsidRPr="00506640">
              <w:rPr>
                <w:rFonts w:ascii="Courier New" w:eastAsia="SimSun" w:hAnsi="Courier New" w:cs="Courier New"/>
                <w:szCs w:val="18"/>
                <w:lang w:eastAsia="zh-CN"/>
              </w:rPr>
              <w:lastRenderedPageBreak/>
              <w:t>resourceSharingLevelContext</w:t>
            </w:r>
            <w:proofErr w:type="spellEnd"/>
          </w:p>
        </w:tc>
        <w:tc>
          <w:tcPr>
            <w:tcW w:w="2992" w:type="pct"/>
          </w:tcPr>
          <w:p w14:paraId="391F7B52" w14:textId="4EC25B9B" w:rsidR="00E53EEB" w:rsidRPr="00506640" w:rsidRDefault="00E53EEB" w:rsidP="00E53EEB">
            <w:pPr>
              <w:pStyle w:val="TAL"/>
              <w:keepNext w:val="0"/>
              <w:keepLines w:val="0"/>
              <w:rPr>
                <w:rFonts w:eastAsia="SimSun"/>
                <w:lang w:eastAsia="zh-CN"/>
              </w:rPr>
            </w:pPr>
            <w:r w:rsidRPr="00506640">
              <w:rPr>
                <w:rFonts w:eastAsia="SimSun"/>
                <w:lang w:eastAsia="zh-CN"/>
              </w:rPr>
              <w:t>It describes the resource sharing level for service supporting that the intent expectation is applied.</w:t>
            </w:r>
            <w:ins w:id="3189" w:author="28.312_CR0095R2_(Rel-18)_IDMS_MN" w:date="2023-09-22T10:34:00Z">
              <w:r w:rsidR="001E6B29" w:rsidRPr="001E6B29">
                <w:rPr>
                  <w:rFonts w:eastAsia="SimSun"/>
                  <w:lang w:eastAsia="zh-CN"/>
                </w:rPr>
                <w:t xml:space="preserve"> For details see </w:t>
              </w:r>
              <w:proofErr w:type="spellStart"/>
              <w:r w:rsidR="001E6B29" w:rsidRPr="001E6B29">
                <w:rPr>
                  <w:rFonts w:eastAsia="SimSun"/>
                  <w:lang w:eastAsia="zh-CN"/>
                </w:rPr>
                <w:t>resourceSharinglevel</w:t>
              </w:r>
              <w:proofErr w:type="spellEnd"/>
              <w:r w:rsidR="001E6B29" w:rsidRPr="001E6B29">
                <w:rPr>
                  <w:rFonts w:eastAsia="SimSun"/>
                  <w:lang w:eastAsia="zh-CN"/>
                </w:rPr>
                <w:t xml:space="preserve"> in clause 6.3.1 in TS 28.541 [5].</w:t>
              </w:r>
            </w:ins>
          </w:p>
          <w:p w14:paraId="07CACD3D" w14:textId="77777777" w:rsidR="00E53EEB" w:rsidRPr="00506640" w:rsidRDefault="00E53EEB" w:rsidP="00E53EEB">
            <w:pPr>
              <w:pStyle w:val="TAL"/>
              <w:keepNext w:val="0"/>
              <w:keepLines w:val="0"/>
              <w:rPr>
                <w:rFonts w:eastAsia="SimSun"/>
                <w:lang w:eastAsia="zh-CN"/>
              </w:rPr>
            </w:pPr>
          </w:p>
          <w:p w14:paraId="0A30457A" w14:textId="3EB8914B" w:rsidR="00E53EEB" w:rsidRPr="00506640" w:rsidRDefault="00E53EEB" w:rsidP="00E53EEB">
            <w:pPr>
              <w:pStyle w:val="TAL"/>
              <w:keepNext w:val="0"/>
              <w:keepLines w:val="0"/>
              <w:rPr>
                <w:rFonts w:eastAsia="SimSun"/>
                <w:lang w:eastAsia="zh-CN"/>
              </w:rPr>
            </w:pPr>
            <w:proofErr w:type="spellStart"/>
            <w:r w:rsidRPr="00506640">
              <w:rPr>
                <w:rFonts w:eastAsia="SimSun"/>
                <w:lang w:eastAsia="zh-CN"/>
              </w:rPr>
              <w:t>resourceSharingLevelContext</w:t>
            </w:r>
            <w:proofErr w:type="spellEnd"/>
            <w:r w:rsidRPr="00506640">
              <w:rPr>
                <w:rFonts w:eastAsia="SimSun"/>
                <w:lang w:eastAsia="zh-CN"/>
              </w:rPr>
              <w:t xml:space="preserve"> is a Context including attributes: </w:t>
            </w:r>
            <w:proofErr w:type="spellStart"/>
            <w:r w:rsidRPr="00506640">
              <w:rPr>
                <w:rFonts w:eastAsia="SimSun"/>
                <w:lang w:eastAsia="zh-CN"/>
              </w:rPr>
              <w:t>contextAt</w:t>
            </w:r>
            <w:r w:rsidRPr="002F3C22">
              <w:rPr>
                <w:rFonts w:eastAsia="SimSun"/>
                <w:lang w:eastAsia="zh-CN"/>
              </w:rPr>
              <w:t>t</w:t>
            </w:r>
            <w:r w:rsidRPr="00506640">
              <w:rPr>
                <w:rFonts w:eastAsia="SimSun"/>
                <w:lang w:eastAsia="zh-CN"/>
              </w:rPr>
              <w:t>ribute</w:t>
            </w:r>
            <w:proofErr w:type="spellEnd"/>
            <w:r w:rsidRPr="00506640">
              <w:rPr>
                <w:rFonts w:eastAsia="SimSun"/>
                <w:lang w:eastAsia="zh-CN"/>
              </w:rPr>
              <w:t xml:space="preserve">, </w:t>
            </w:r>
            <w:proofErr w:type="spellStart"/>
            <w:r w:rsidRPr="00506640">
              <w:rPr>
                <w:rFonts w:eastAsia="SimSun"/>
                <w:lang w:eastAsia="zh-CN"/>
              </w:rPr>
              <w:t>contextCondition</w:t>
            </w:r>
            <w:proofErr w:type="spellEnd"/>
            <w:r w:rsidRPr="00506640">
              <w:rPr>
                <w:rFonts w:eastAsia="SimSun"/>
                <w:lang w:eastAsia="zh-CN"/>
              </w:rPr>
              <w:t xml:space="preserve"> and </w:t>
            </w:r>
            <w:proofErr w:type="spellStart"/>
            <w:r w:rsidRPr="00506640">
              <w:rPr>
                <w:rFonts w:eastAsia="SimSun"/>
                <w:lang w:eastAsia="zh-CN"/>
              </w:rPr>
              <w:t>contextValueRange</w:t>
            </w:r>
            <w:proofErr w:type="spellEnd"/>
            <w:r w:rsidRPr="00506640">
              <w:rPr>
                <w:rFonts w:eastAsia="SimSun"/>
                <w:lang w:eastAsia="zh-CN"/>
              </w:rPr>
              <w:t>.</w:t>
            </w:r>
          </w:p>
          <w:p w14:paraId="78E60227" w14:textId="77777777" w:rsidR="00E53EEB" w:rsidRPr="00506640" w:rsidRDefault="00E53EEB" w:rsidP="00E53EEB">
            <w:pPr>
              <w:pStyle w:val="TAL"/>
              <w:keepNext w:val="0"/>
              <w:keepLines w:val="0"/>
              <w:rPr>
                <w:rFonts w:eastAsia="SimSun"/>
                <w:lang w:eastAsia="zh-CN"/>
              </w:rPr>
            </w:pPr>
          </w:p>
          <w:p w14:paraId="2AED9226" w14:textId="72203A37" w:rsidR="00E53EEB" w:rsidRPr="00506640" w:rsidRDefault="00E53EEB" w:rsidP="00E53EEB">
            <w:pPr>
              <w:pStyle w:val="TAL"/>
              <w:keepNext w:val="0"/>
              <w:keepLines w:val="0"/>
              <w:rPr>
                <w:rFonts w:eastAsia="SimSun"/>
                <w:lang w:eastAsia="zh-CN"/>
              </w:rPr>
            </w:pPr>
            <w:r w:rsidRPr="00506640">
              <w:rPr>
                <w:rFonts w:eastAsia="SimSun"/>
                <w:lang w:eastAsia="zh-CN"/>
              </w:rPr>
              <w:t>Following are the allowed values:</w:t>
            </w:r>
          </w:p>
          <w:p w14:paraId="770C7892" w14:textId="15EDD471"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Attribute</w:t>
            </w:r>
            <w:proofErr w:type="spellEnd"/>
            <w:r w:rsidRPr="00506640">
              <w:rPr>
                <w:rFonts w:eastAsia="SimSun"/>
                <w:lang w:eastAsia="zh-CN"/>
              </w:rPr>
              <w:t>: "</w:t>
            </w:r>
            <w:proofErr w:type="spellStart"/>
            <w:r w:rsidRPr="00506640">
              <w:rPr>
                <w:rFonts w:eastAsia="SimSun"/>
                <w:lang w:eastAsia="zh-CN"/>
              </w:rPr>
              <w:t>resourceSharingLevel</w:t>
            </w:r>
            <w:proofErr w:type="spellEnd"/>
            <w:r w:rsidRPr="00506640">
              <w:rPr>
                <w:rFonts w:eastAsia="SimSun"/>
                <w:lang w:eastAsia="zh-CN"/>
              </w:rPr>
              <w:t>"</w:t>
            </w:r>
          </w:p>
          <w:p w14:paraId="347A5ECB" w14:textId="0116872B"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Condition</w:t>
            </w:r>
            <w:proofErr w:type="spellEnd"/>
            <w:r w:rsidRPr="00506640">
              <w:rPr>
                <w:rFonts w:eastAsia="SimSun"/>
                <w:lang w:eastAsia="zh-CN"/>
              </w:rPr>
              <w:t>: "</w:t>
            </w:r>
            <w:r w:rsidRPr="00E305AD">
              <w:rPr>
                <w:rFonts w:eastAsia="SimSun"/>
                <w:lang w:eastAsia="zh-CN"/>
              </w:rPr>
              <w:t>IS_</w:t>
            </w:r>
            <w:ins w:id="3190" w:author="28.312_CR0095R2_(Rel-18)_IDMS_MN" w:date="2023-09-22T10:35:00Z">
              <w:r w:rsidR="001E6B29" w:rsidRPr="001E6B29">
                <w:rPr>
                  <w:rFonts w:eastAsia="SimSun"/>
                  <w:lang w:eastAsia="zh-CN"/>
                </w:rPr>
                <w:t>EQUAL</w:t>
              </w:r>
            </w:ins>
            <w:del w:id="3191" w:author="28.312_CR0095R2_(Rel-18)_IDMS_MN" w:date="2023-09-22T10:35:00Z">
              <w:r w:rsidRPr="00E305AD" w:rsidDel="001E6B29">
                <w:rPr>
                  <w:rFonts w:eastAsia="SimSun"/>
                  <w:lang w:eastAsia="zh-CN"/>
                </w:rPr>
                <w:delText>WITHIN</w:delText>
              </w:r>
            </w:del>
            <w:r w:rsidRPr="00E305AD">
              <w:rPr>
                <w:rFonts w:eastAsia="SimSun"/>
                <w:lang w:eastAsia="zh-CN"/>
              </w:rPr>
              <w:t>_</w:t>
            </w:r>
            <w:ins w:id="3192" w:author="28.312_CR0095R2_(Rel-18)_IDMS_MN" w:date="2023-09-22T10:35:00Z">
              <w:r w:rsidR="001E6B29" w:rsidRPr="001E6B29">
                <w:rPr>
                  <w:rFonts w:eastAsia="SimSun"/>
                  <w:lang w:eastAsia="zh-CN"/>
                </w:rPr>
                <w:t>TO</w:t>
              </w:r>
            </w:ins>
            <w:del w:id="3193" w:author="28.312_CR0095R2_(Rel-18)_IDMS_MN" w:date="2023-09-22T10:35:00Z">
              <w:r w:rsidRPr="00E305AD" w:rsidDel="001E6B29">
                <w:rPr>
                  <w:rFonts w:eastAsia="SimSun"/>
                  <w:lang w:eastAsia="zh-CN"/>
                </w:rPr>
                <w:delText>RANGE</w:delText>
              </w:r>
            </w:del>
            <w:r w:rsidRPr="00506640">
              <w:rPr>
                <w:rFonts w:eastAsia="SimSun"/>
                <w:lang w:eastAsia="zh-CN"/>
              </w:rPr>
              <w:t>"</w:t>
            </w:r>
          </w:p>
          <w:p w14:paraId="7E7B8179" w14:textId="7D4BA320" w:rsidR="00E53EEB" w:rsidRPr="00506640" w:rsidRDefault="00E53EEB" w:rsidP="00E53EEB">
            <w:pPr>
              <w:pStyle w:val="TAL"/>
              <w:keepNext w:val="0"/>
              <w:keepLines w:val="0"/>
              <w:ind w:left="611" w:hanging="284"/>
              <w:rPr>
                <w:rFonts w:eastAsia="SimSun"/>
                <w:lang w:eastAsia="zh-CN"/>
              </w:rPr>
            </w:pPr>
            <w:r w:rsidRPr="00506640">
              <w:rPr>
                <w:rFonts w:eastAsia="SimSun"/>
                <w:lang w:eastAsia="zh-CN"/>
              </w:rPr>
              <w:t>-</w:t>
            </w:r>
            <w:r w:rsidRPr="00506640">
              <w:rPr>
                <w:rFonts w:eastAsia="SimSun"/>
                <w:lang w:eastAsia="zh-CN"/>
              </w:rPr>
              <w:tab/>
            </w:r>
            <w:proofErr w:type="spellStart"/>
            <w:r w:rsidRPr="00506640">
              <w:rPr>
                <w:rFonts w:eastAsia="SimSun"/>
                <w:lang w:eastAsia="zh-CN"/>
              </w:rPr>
              <w:t>contextValueRange</w:t>
            </w:r>
            <w:proofErr w:type="spellEnd"/>
            <w:r w:rsidRPr="00506640">
              <w:rPr>
                <w:rFonts w:eastAsia="SimSun"/>
                <w:lang w:eastAsia="zh-CN"/>
              </w:rPr>
              <w:t xml:space="preserve">: </w:t>
            </w:r>
            <w:ins w:id="3194" w:author="28.312_CR0095R2_(Rel-18)_IDMS_MN" w:date="2023-09-22T10:35:00Z">
              <w:r w:rsidR="001E6B29" w:rsidRPr="001E6B29">
                <w:rPr>
                  <w:rFonts w:eastAsia="SimSun"/>
                  <w:lang w:eastAsia="zh-CN"/>
                </w:rPr>
                <w:t>ENUM</w:t>
              </w:r>
            </w:ins>
            <w:del w:id="3195" w:author="28.312_CR0095R2_(Rel-18)_IDMS_MN" w:date="2023-09-22T10:35:00Z">
              <w:r w:rsidRPr="00506640" w:rsidDel="001E6B29">
                <w:rPr>
                  <w:rFonts w:eastAsia="SimSun"/>
                  <w:lang w:eastAsia="zh-CN"/>
                </w:rPr>
                <w:delText>resourceSharingLevel in clause 6.3.1 in 3GPP TS 28.541 [5]</w:delText>
              </w:r>
            </w:del>
          </w:p>
        </w:tc>
        <w:tc>
          <w:tcPr>
            <w:tcW w:w="820" w:type="pct"/>
          </w:tcPr>
          <w:p w14:paraId="63230DC5" w14:textId="44FC00FE" w:rsidR="00E53EEB" w:rsidRPr="00506640" w:rsidRDefault="00E53EEB" w:rsidP="00E53EEB">
            <w:pPr>
              <w:pStyle w:val="TAL"/>
              <w:keepNext w:val="0"/>
              <w:keepLines w:val="0"/>
              <w:rPr>
                <w:rFonts w:eastAsia="SimSun"/>
                <w:snapToGrid w:val="0"/>
              </w:rPr>
            </w:pPr>
            <w:r w:rsidRPr="00506640">
              <w:rPr>
                <w:rFonts w:eastAsia="SimSun"/>
                <w:snapToGrid w:val="0"/>
              </w:rPr>
              <w:t>type: Context</w:t>
            </w:r>
          </w:p>
          <w:p w14:paraId="52D4207F" w14:textId="3EC9A77F" w:rsidR="00E53EEB" w:rsidRPr="00506640" w:rsidRDefault="00E53EEB" w:rsidP="00E53EEB">
            <w:pPr>
              <w:pStyle w:val="TAL"/>
              <w:keepNext w:val="0"/>
              <w:keepLines w:val="0"/>
              <w:rPr>
                <w:rFonts w:eastAsia="SimSun"/>
                <w:snapToGrid w:val="0"/>
              </w:rPr>
            </w:pPr>
            <w:r w:rsidRPr="00506640">
              <w:rPr>
                <w:rFonts w:eastAsia="SimSun"/>
                <w:snapToGrid w:val="0"/>
              </w:rPr>
              <w:t>multiplicity: 1</w:t>
            </w:r>
          </w:p>
          <w:p w14:paraId="2EEF917D" w14:textId="74CF5B61"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Ordered</w:t>
            </w:r>
            <w:proofErr w:type="spellEnd"/>
            <w:r w:rsidRPr="00506640">
              <w:rPr>
                <w:rFonts w:eastAsia="SimSun"/>
                <w:snapToGrid w:val="0"/>
              </w:rPr>
              <w:t>: N/A</w:t>
            </w:r>
          </w:p>
          <w:p w14:paraId="37AD2AB9" w14:textId="3C74D898"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Unique</w:t>
            </w:r>
            <w:proofErr w:type="spellEnd"/>
            <w:r w:rsidRPr="00506640">
              <w:rPr>
                <w:rFonts w:eastAsia="SimSun"/>
                <w:snapToGrid w:val="0"/>
              </w:rPr>
              <w:t>: N/A</w:t>
            </w:r>
          </w:p>
          <w:p w14:paraId="094CCB89" w14:textId="2B7DD8D8"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defaultValue</w:t>
            </w:r>
            <w:proofErr w:type="spellEnd"/>
            <w:r w:rsidRPr="00506640">
              <w:rPr>
                <w:rFonts w:eastAsia="SimSun"/>
                <w:snapToGrid w:val="0"/>
              </w:rPr>
              <w:t xml:space="preserve">: </w:t>
            </w:r>
            <w:r w:rsidRPr="00FF1FCE">
              <w:rPr>
                <w:rFonts w:eastAsia="SimSun"/>
                <w:snapToGrid w:val="0"/>
              </w:rPr>
              <w:t>None</w:t>
            </w:r>
          </w:p>
          <w:p w14:paraId="6228EF74" w14:textId="3C2D5486" w:rsidR="00E53EEB" w:rsidRPr="00506640" w:rsidRDefault="00E53EEB" w:rsidP="00E53EEB">
            <w:pPr>
              <w:pStyle w:val="TAL"/>
              <w:keepNext w:val="0"/>
              <w:keepLines w:val="0"/>
              <w:rPr>
                <w:rFonts w:eastAsia="SimSun"/>
                <w:snapToGrid w:val="0"/>
              </w:rPr>
            </w:pPr>
            <w:proofErr w:type="spellStart"/>
            <w:r w:rsidRPr="00506640">
              <w:rPr>
                <w:rFonts w:eastAsia="SimSun"/>
                <w:snapToGrid w:val="0"/>
              </w:rPr>
              <w:t>isNullable</w:t>
            </w:r>
            <w:proofErr w:type="spellEnd"/>
            <w:r w:rsidRPr="00506640">
              <w:rPr>
                <w:rFonts w:eastAsia="SimSun"/>
                <w:snapToGrid w:val="0"/>
              </w:rPr>
              <w:t>: True</w:t>
            </w:r>
          </w:p>
        </w:tc>
      </w:tr>
    </w:tbl>
    <w:p w14:paraId="2D26FA17" w14:textId="77777777" w:rsidR="005B1465" w:rsidRPr="00506640" w:rsidRDefault="005B1465" w:rsidP="005B1465">
      <w:pPr>
        <w:pStyle w:val="Heading2"/>
        <w:tabs>
          <w:tab w:val="left" w:pos="1140"/>
        </w:tabs>
      </w:pPr>
      <w:bookmarkStart w:id="3196" w:name="_Toc106192973"/>
      <w:bookmarkStart w:id="3197" w:name="_Toc146286120"/>
      <w:r w:rsidRPr="00506640">
        <w:t>6.3</w:t>
      </w:r>
      <w:r w:rsidRPr="00506640">
        <w:tab/>
        <w:t>Procedures for intent management</w:t>
      </w:r>
      <w:bookmarkEnd w:id="3196"/>
      <w:bookmarkEnd w:id="3197"/>
    </w:p>
    <w:p w14:paraId="4B550FF5" w14:textId="77777777" w:rsidR="005B1465" w:rsidRPr="00506640" w:rsidRDefault="005B1465" w:rsidP="005B1465">
      <w:pPr>
        <w:pStyle w:val="Heading3"/>
      </w:pPr>
      <w:bookmarkStart w:id="3198" w:name="_Toc106192974"/>
      <w:bookmarkStart w:id="3199" w:name="_Toc146286121"/>
      <w:r w:rsidRPr="00506640">
        <w:t>6.3.1</w:t>
      </w:r>
      <w:r w:rsidRPr="00506640">
        <w:tab/>
        <w:t>Introduction</w:t>
      </w:r>
      <w:bookmarkEnd w:id="3198"/>
      <w:bookmarkEnd w:id="3199"/>
    </w:p>
    <w:p w14:paraId="593BAEFB" w14:textId="6FF51F10" w:rsidR="000D4D88" w:rsidRPr="00506640" w:rsidRDefault="000D4D88" w:rsidP="00D060EE">
      <w:r w:rsidRPr="00506640">
        <w:rPr>
          <w:lang w:eastAsia="zh-CN"/>
        </w:rPr>
        <w:t>This clause describes the procedures for intent management.</w:t>
      </w:r>
    </w:p>
    <w:p w14:paraId="74418A1F" w14:textId="77777777" w:rsidR="00C03047" w:rsidRPr="00506640" w:rsidRDefault="00C03047" w:rsidP="00B9463F">
      <w:pPr>
        <w:pStyle w:val="Heading3"/>
      </w:pPr>
      <w:bookmarkStart w:id="3200" w:name="_Toc106192975"/>
      <w:bookmarkStart w:id="3201" w:name="_Toc146286122"/>
      <w:r w:rsidRPr="00506640">
        <w:t>6.3.2</w:t>
      </w:r>
      <w:r w:rsidRPr="00506640">
        <w:tab/>
        <w:t>Create an intent</w:t>
      </w:r>
      <w:bookmarkEnd w:id="3200"/>
      <w:bookmarkEnd w:id="3201"/>
    </w:p>
    <w:p w14:paraId="115CC48C" w14:textId="7DCC8BEE" w:rsidR="00C03047" w:rsidRPr="00506640" w:rsidRDefault="00C03047" w:rsidP="00C03047">
      <w:pPr>
        <w:overflowPunct/>
        <w:autoSpaceDE/>
        <w:autoSpaceDN/>
        <w:adjustRightInd/>
        <w:textAlignment w:val="auto"/>
        <w:rPr>
          <w:rFonts w:eastAsia="SimSun"/>
        </w:rPr>
      </w:pPr>
      <w:r w:rsidRPr="00506640">
        <w:rPr>
          <w:rFonts w:eastAsia="SimSun"/>
          <w:lang w:eastAsia="zh-CN"/>
        </w:rPr>
        <w:t>Figure 6.3.2-1 illustrates the procedure for create a new intent.</w:t>
      </w:r>
    </w:p>
    <w:bookmarkStart w:id="3202" w:name="_MON_1732974668"/>
    <w:bookmarkEnd w:id="3202"/>
    <w:p w14:paraId="2346E105" w14:textId="62CD05F8" w:rsidR="00C03047" w:rsidRPr="00506640" w:rsidRDefault="00932717" w:rsidP="00E96F85">
      <w:pPr>
        <w:pStyle w:val="TH"/>
        <w:rPr>
          <w:rFonts w:eastAsia="DengXian"/>
          <w:lang w:eastAsia="zh-CN"/>
        </w:rPr>
      </w:pPr>
      <w:del w:id="3203" w:author="28.312_CR0080R1_(Rel-18)_IDMS_MN_ph2" w:date="2023-09-22T09:38:00Z">
        <w:r w:rsidDel="00E96F85">
          <w:rPr>
            <w:rFonts w:eastAsia="DengXian"/>
            <w:lang w:eastAsia="zh-CN"/>
          </w:rPr>
          <w:object w:dxaOrig="9221" w:dyaOrig="5580" w14:anchorId="1D0D3D7E">
            <v:shape id="_x0000_i1028" type="#_x0000_t75" style="width:460.7pt;height:278.85pt" o:ole="">
              <v:imagedata r:id="rId31" o:title=""/>
            </v:shape>
            <o:OLEObject Type="Embed" ProgID="Word.Document.8" ShapeID="_x0000_i1028" DrawAspect="Content" ObjectID="_1756899768" r:id="rId32">
              <o:FieldCodes>\s</o:FieldCodes>
            </o:OLEObject>
          </w:object>
        </w:r>
      </w:del>
      <w:bookmarkStart w:id="3204" w:name="_MON_1756880919"/>
      <w:bookmarkEnd w:id="3204"/>
      <w:ins w:id="3205" w:author="28.312_CR0080R1_(Rel-18)_IDMS_MN_ph2" w:date="2023-09-22T09:38:00Z">
        <w:r w:rsidR="00E96F85">
          <w:rPr>
            <w:rFonts w:eastAsia="DengXian"/>
            <w:lang w:eastAsia="zh-CN"/>
          </w:rPr>
          <w:object w:dxaOrig="9030" w:dyaOrig="5221" w14:anchorId="7BEC1FC2">
            <v:shape id="_x0000_i1048" type="#_x0000_t75" style="width:451.55pt;height:260.95pt" o:ole="">
              <v:imagedata r:id="rId33" o:title=""/>
            </v:shape>
            <o:OLEObject Type="Embed" ProgID="Word.Document.12" ShapeID="_x0000_i1048" DrawAspect="Content" ObjectID="_1756899769" r:id="rId34">
              <o:FieldCodes>\s</o:FieldCodes>
            </o:OLEObject>
          </w:object>
        </w:r>
      </w:ins>
    </w:p>
    <w:p w14:paraId="5509D0D2" w14:textId="2A10453E" w:rsidR="00C03047" w:rsidRPr="00506640" w:rsidRDefault="00C03047" w:rsidP="00130B54">
      <w:pPr>
        <w:pStyle w:val="TF"/>
        <w:rPr>
          <w:rFonts w:eastAsia="SimSun"/>
          <w:lang w:eastAsia="zh-CN"/>
        </w:rPr>
      </w:pPr>
      <w:r w:rsidRPr="00506640">
        <w:rPr>
          <w:rFonts w:eastAsia="SimSun"/>
          <w:lang w:eastAsia="zh-CN"/>
        </w:rPr>
        <w:t>Figure 6.3.2-1</w:t>
      </w:r>
      <w:r w:rsidR="00753265" w:rsidRPr="00506640">
        <w:rPr>
          <w:rFonts w:eastAsia="SimSun"/>
          <w:lang w:eastAsia="zh-CN"/>
        </w:rPr>
        <w:t>:</w:t>
      </w:r>
      <w:r w:rsidRPr="00506640">
        <w:rPr>
          <w:rFonts w:eastAsia="SimSun"/>
          <w:lang w:eastAsia="zh-CN"/>
        </w:rPr>
        <w:t xml:space="preserve"> Procedure for create an intent</w:t>
      </w:r>
    </w:p>
    <w:p w14:paraId="517ADEB2" w14:textId="7A25EABE" w:rsidR="0028538A" w:rsidRPr="0028538A" w:rsidRDefault="00C03047" w:rsidP="0028538A">
      <w:pPr>
        <w:pStyle w:val="B1"/>
        <w:rPr>
          <w:rFonts w:eastAsia="SimSun"/>
          <w:lang w:eastAsia="zh-CN"/>
        </w:rPr>
      </w:pPr>
      <w:r w:rsidRPr="00506640">
        <w:rPr>
          <w:rFonts w:eastAsia="SimSun"/>
          <w:lang w:eastAsia="zh-CN"/>
        </w:rPr>
        <w:t>1.</w:t>
      </w:r>
      <w:r w:rsidRPr="00506640">
        <w:rPr>
          <w:rFonts w:eastAsia="SimSun"/>
          <w:lang w:eastAsia="zh-CN"/>
        </w:rPr>
        <w:tab/>
      </w:r>
      <w:proofErr w:type="spellStart"/>
      <w:r w:rsidRPr="00506640">
        <w:rPr>
          <w:rFonts w:eastAsia="SimSun"/>
          <w:lang w:eastAsia="zh-CN"/>
        </w:rPr>
        <w:t>MnS</w:t>
      </w:r>
      <w:proofErr w:type="spellEnd"/>
      <w:r w:rsidRPr="00506640">
        <w:rPr>
          <w:rFonts w:eastAsia="SimSun"/>
          <w:lang w:eastAsia="zh-CN"/>
        </w:rPr>
        <w:t xml:space="preserve"> Consumer sends a request to create an intent instance</w:t>
      </w:r>
      <w:r w:rsidR="00932717" w:rsidRPr="00932717">
        <w:rPr>
          <w:rFonts w:eastAsia="SimSun"/>
          <w:lang w:eastAsia="zh-CN"/>
        </w:rPr>
        <w:t xml:space="preserve"> (see </w:t>
      </w:r>
      <w:proofErr w:type="spellStart"/>
      <w:r w:rsidR="00932717" w:rsidRPr="00932717">
        <w:rPr>
          <w:rFonts w:eastAsia="SimSun"/>
          <w:lang w:eastAsia="zh-CN"/>
        </w:rPr>
        <w:t>createMOI</w:t>
      </w:r>
      <w:proofErr w:type="spellEnd"/>
      <w:r w:rsidR="00932717" w:rsidRPr="00932717">
        <w:rPr>
          <w:rFonts w:eastAsia="SimSun"/>
          <w:lang w:eastAsia="zh-CN"/>
        </w:rPr>
        <w:t xml:space="preserve"> operation defined in TS 28.532 [3])</w:t>
      </w:r>
      <w:r w:rsidRPr="00506640">
        <w:rPr>
          <w:rFonts w:eastAsia="SimSun"/>
          <w:lang w:eastAsia="zh-CN"/>
        </w:rPr>
        <w:t xml:space="preserve"> to </w:t>
      </w:r>
      <w:proofErr w:type="spellStart"/>
      <w:r w:rsidRPr="00506640">
        <w:rPr>
          <w:rFonts w:eastAsia="SimSun"/>
          <w:lang w:eastAsia="zh-CN"/>
        </w:rPr>
        <w:t>MnS</w:t>
      </w:r>
      <w:proofErr w:type="spellEnd"/>
      <w:r w:rsidRPr="00506640">
        <w:rPr>
          <w:rFonts w:eastAsia="SimSun"/>
          <w:lang w:eastAsia="zh-CN"/>
        </w:rPr>
        <w:t xml:space="preserve"> Producer with </w:t>
      </w:r>
      <w:r w:rsidR="0028538A" w:rsidRPr="0028538A">
        <w:t xml:space="preserve"> </w:t>
      </w:r>
      <w:r w:rsidR="0028538A" w:rsidRPr="0028538A">
        <w:rPr>
          <w:rFonts w:eastAsia="SimSun"/>
          <w:lang w:eastAsia="zh-CN"/>
        </w:rPr>
        <w:t>intent information</w:t>
      </w:r>
      <w:r w:rsidRPr="00506640">
        <w:rPr>
          <w:rFonts w:eastAsia="SimSun"/>
          <w:lang w:eastAsia="zh-CN"/>
        </w:rPr>
        <w:t xml:space="preserve"> for the new intent to be created. The detailed </w:t>
      </w:r>
      <w:r w:rsidR="0028538A" w:rsidRPr="0028538A">
        <w:rPr>
          <w:rFonts w:eastAsia="SimSun"/>
          <w:lang w:eastAsia="zh-CN"/>
        </w:rPr>
        <w:t xml:space="preserve">intent information </w:t>
      </w:r>
      <w:r w:rsidRPr="00506640">
        <w:rPr>
          <w:rFonts w:eastAsia="SimSun"/>
          <w:lang w:eastAsia="zh-CN"/>
        </w:rPr>
        <w:t xml:space="preserve"> see </w:t>
      </w:r>
      <w:r w:rsidR="0028538A" w:rsidRPr="0028538A">
        <w:rPr>
          <w:rFonts w:eastAsia="SimSun"/>
          <w:lang w:eastAsia="zh-CN"/>
        </w:rPr>
        <w:t>attributes (attribute which "</w:t>
      </w:r>
      <w:proofErr w:type="spellStart"/>
      <w:r w:rsidR="0028538A" w:rsidRPr="0028538A">
        <w:rPr>
          <w:rFonts w:eastAsia="SimSun"/>
          <w:lang w:eastAsia="zh-CN"/>
        </w:rPr>
        <w:t>isWritable</w:t>
      </w:r>
      <w:proofErr w:type="spellEnd"/>
      <w:r w:rsidR="0028538A" w:rsidRPr="0028538A">
        <w:rPr>
          <w:rFonts w:eastAsia="SimSun"/>
          <w:lang w:eastAsia="zh-CN"/>
        </w:rPr>
        <w:t xml:space="preserve">" property is "True") of </w:t>
      </w:r>
      <w:r w:rsidRPr="00506640">
        <w:rPr>
          <w:rFonts w:eastAsia="SimSun"/>
          <w:lang w:eastAsia="zh-CN"/>
        </w:rPr>
        <w:t xml:space="preserve">the concrete intent IOC defined in clause 6.2. </w:t>
      </w:r>
    </w:p>
    <w:p w14:paraId="71BE314C" w14:textId="77777777" w:rsidR="0028538A" w:rsidRPr="0028538A" w:rsidRDefault="0028538A" w:rsidP="0028538A">
      <w:pPr>
        <w:pStyle w:val="B1"/>
        <w:rPr>
          <w:rFonts w:eastAsia="SimSun"/>
          <w:lang w:eastAsia="zh-CN"/>
        </w:rPr>
      </w:pPr>
      <w:r w:rsidRPr="0028538A">
        <w:rPr>
          <w:rFonts w:eastAsia="SimSun"/>
          <w:lang w:eastAsia="zh-CN"/>
        </w:rPr>
        <w:t>2.</w:t>
      </w:r>
      <w:r w:rsidRPr="0028538A">
        <w:rPr>
          <w:rFonts w:eastAsia="SimSun"/>
          <w:lang w:eastAsia="zh-CN"/>
        </w:rPr>
        <w:tab/>
        <w:t xml:space="preserve">Based on the received request, the </w:t>
      </w:r>
      <w:proofErr w:type="spellStart"/>
      <w:r w:rsidRPr="0028538A">
        <w:rPr>
          <w:rFonts w:eastAsia="SimSun"/>
          <w:lang w:eastAsia="zh-CN"/>
        </w:rPr>
        <w:t>MnS</w:t>
      </w:r>
      <w:proofErr w:type="spellEnd"/>
      <w:r w:rsidRPr="0028538A">
        <w:rPr>
          <w:rFonts w:eastAsia="SimSun"/>
          <w:lang w:eastAsia="zh-CN"/>
        </w:rPr>
        <w:t xml:space="preserve"> Producer creates the concrete intent instance (i.e. instance of intent IOC) and configure the new created intent MOI with the received intent information.</w:t>
      </w:r>
    </w:p>
    <w:p w14:paraId="749CECEA" w14:textId="684D0FFD" w:rsidR="00C03047" w:rsidRPr="00506640" w:rsidRDefault="0028538A" w:rsidP="0028538A">
      <w:pPr>
        <w:pStyle w:val="B1"/>
        <w:rPr>
          <w:rFonts w:eastAsia="SimSun"/>
          <w:lang w:eastAsia="zh-CN"/>
        </w:rPr>
      </w:pPr>
      <w:r w:rsidRPr="0028538A">
        <w:rPr>
          <w:rFonts w:eastAsia="SimSun"/>
          <w:lang w:eastAsia="zh-CN"/>
        </w:rPr>
        <w:lastRenderedPageBreak/>
        <w:t>3.</w:t>
      </w:r>
      <w:r w:rsidRPr="0028538A">
        <w:rPr>
          <w:rFonts w:eastAsia="SimSun"/>
          <w:lang w:eastAsia="zh-CN"/>
        </w:rPr>
        <w:tab/>
      </w:r>
      <w:proofErr w:type="spellStart"/>
      <w:r w:rsidRPr="0028538A">
        <w:rPr>
          <w:rFonts w:eastAsia="SimSun"/>
          <w:lang w:eastAsia="zh-CN"/>
        </w:rPr>
        <w:t>MnS</w:t>
      </w:r>
      <w:proofErr w:type="spellEnd"/>
      <w:r w:rsidRPr="0028538A">
        <w:rPr>
          <w:rFonts w:eastAsia="SimSun"/>
          <w:lang w:eastAsia="zh-CN"/>
        </w:rPr>
        <w:t xml:space="preserve"> Producer sends a response (see </w:t>
      </w:r>
      <w:proofErr w:type="spellStart"/>
      <w:r w:rsidRPr="0028538A">
        <w:rPr>
          <w:rFonts w:eastAsia="SimSun"/>
          <w:lang w:eastAsia="zh-CN"/>
        </w:rPr>
        <w:t>createMOI</w:t>
      </w:r>
      <w:proofErr w:type="spellEnd"/>
      <w:r w:rsidRPr="0028538A">
        <w:rPr>
          <w:rFonts w:eastAsia="SimSun"/>
          <w:lang w:eastAsia="zh-CN"/>
        </w:rPr>
        <w:t xml:space="preserve"> operation defined in TS 28.532[3]) to the </w:t>
      </w:r>
      <w:proofErr w:type="spellStart"/>
      <w:r w:rsidRPr="0028538A">
        <w:rPr>
          <w:rFonts w:eastAsia="SimSun"/>
          <w:lang w:eastAsia="zh-CN"/>
        </w:rPr>
        <w:t>MnS</w:t>
      </w:r>
      <w:proofErr w:type="spellEnd"/>
      <w:r w:rsidRPr="0028538A">
        <w:rPr>
          <w:rFonts w:eastAsia="SimSun"/>
          <w:lang w:eastAsia="zh-CN"/>
        </w:rPr>
        <w:t xml:space="preserve"> Consumer with attribute "</w:t>
      </w:r>
      <w:proofErr w:type="spellStart"/>
      <w:r w:rsidRPr="0028538A">
        <w:rPr>
          <w:rFonts w:eastAsia="SimSun"/>
          <w:lang w:eastAsia="zh-CN"/>
        </w:rPr>
        <w:t>objectInstance</w:t>
      </w:r>
      <w:proofErr w:type="spellEnd"/>
      <w:r w:rsidRPr="0028538A">
        <w:rPr>
          <w:rFonts w:eastAsia="SimSun"/>
          <w:lang w:eastAsia="zh-CN"/>
        </w:rPr>
        <w:t>" of the created intent instance.</w:t>
      </w:r>
    </w:p>
    <w:p w14:paraId="4339CB0A" w14:textId="1E359FB7" w:rsidR="00C03047" w:rsidRPr="00506640" w:rsidRDefault="0028538A" w:rsidP="00130B54">
      <w:pPr>
        <w:pStyle w:val="B1"/>
        <w:rPr>
          <w:rFonts w:eastAsia="SimSun"/>
          <w:lang w:eastAsia="zh-CN"/>
        </w:rPr>
      </w:pPr>
      <w:r>
        <w:rPr>
          <w:rFonts w:eastAsia="SimSun"/>
          <w:lang w:eastAsia="zh-CN"/>
        </w:rPr>
        <w:t>4</w:t>
      </w:r>
      <w:r w:rsidR="00C03047" w:rsidRPr="00506640">
        <w:rPr>
          <w:rFonts w:eastAsia="SimSun"/>
          <w:lang w:eastAsia="zh-CN"/>
        </w:rPr>
        <w:t>.</w:t>
      </w:r>
      <w:r>
        <w:rPr>
          <w:rFonts w:eastAsia="SimSun"/>
          <w:lang w:eastAsia="zh-CN"/>
        </w:rPr>
        <w:tab/>
      </w:r>
      <w:r w:rsidR="00C03047" w:rsidRPr="00506640">
        <w:rPr>
          <w:rFonts w:eastAsia="SimSun"/>
          <w:lang w:eastAsia="zh-CN"/>
        </w:rPr>
        <w:tab/>
      </w:r>
      <w:r w:rsidR="009252C5" w:rsidRPr="009252C5">
        <w:rPr>
          <w:rFonts w:eastAsia="SimSun"/>
          <w:lang w:eastAsia="zh-CN"/>
        </w:rPr>
        <w:t xml:space="preserve">Based on the </w:t>
      </w:r>
      <w:r w:rsidRPr="0028538A">
        <w:rPr>
          <w:rFonts w:eastAsia="SimSun"/>
          <w:lang w:eastAsia="zh-CN"/>
        </w:rPr>
        <w:t>created intent instance</w:t>
      </w:r>
      <w:r w:rsidR="009252C5" w:rsidRPr="009252C5">
        <w:rPr>
          <w:rFonts w:eastAsia="SimSun"/>
          <w:lang w:eastAsia="zh-CN"/>
        </w:rPr>
        <w:t xml:space="preserve">, </w:t>
      </w:r>
      <w:proofErr w:type="spellStart"/>
      <w:r w:rsidR="00C03047" w:rsidRPr="00506640">
        <w:rPr>
          <w:rFonts w:eastAsia="SimSun"/>
          <w:lang w:eastAsia="zh-CN"/>
        </w:rPr>
        <w:t>MnS</w:t>
      </w:r>
      <w:proofErr w:type="spellEnd"/>
      <w:r w:rsidR="00C03047" w:rsidRPr="00506640">
        <w:rPr>
          <w:rFonts w:eastAsia="SimSun"/>
          <w:lang w:eastAsia="zh-CN"/>
        </w:rPr>
        <w:t xml:space="preserve"> Producer perform</w:t>
      </w:r>
      <w:r w:rsidR="009252C5" w:rsidRPr="009252C5">
        <w:rPr>
          <w:rFonts w:eastAsia="SimSun"/>
          <w:lang w:eastAsia="zh-CN"/>
        </w:rPr>
        <w:t>s</w:t>
      </w:r>
      <w:r w:rsidR="00C03047" w:rsidRPr="00506640">
        <w:rPr>
          <w:rFonts w:eastAsia="SimSun"/>
          <w:lang w:eastAsia="zh-CN"/>
        </w:rPr>
        <w:t xml:space="preserve"> the feasibility check of the intent instance. </w:t>
      </w:r>
      <w:proofErr w:type="spellStart"/>
      <w:r w:rsidR="00C03047" w:rsidRPr="00506640">
        <w:rPr>
          <w:rFonts w:eastAsia="SimSun"/>
          <w:lang w:eastAsia="zh-CN"/>
        </w:rPr>
        <w:t>MnS</w:t>
      </w:r>
      <w:proofErr w:type="spellEnd"/>
      <w:r w:rsidR="00C03047" w:rsidRPr="00506640">
        <w:rPr>
          <w:rFonts w:eastAsia="SimSun"/>
          <w:lang w:eastAsia="zh-CN"/>
        </w:rPr>
        <w:t xml:space="preserve"> Producer can perform the feasibility check and get the results based on latest statistics of network or service performance metrics, historical </w:t>
      </w:r>
      <w:bookmarkStart w:id="3206" w:name="OLE_LINK14"/>
      <w:r w:rsidR="00C03047" w:rsidRPr="00506640">
        <w:rPr>
          <w:rFonts w:eastAsia="SimSun"/>
          <w:lang w:eastAsia="zh-CN"/>
        </w:rPr>
        <w:t>experience</w:t>
      </w:r>
      <w:bookmarkEnd w:id="3206"/>
      <w:r w:rsidR="00C03047" w:rsidRPr="00506640">
        <w:rPr>
          <w:rFonts w:eastAsia="SimSun"/>
          <w:lang w:eastAsia="zh-CN"/>
        </w:rPr>
        <w:t xml:space="preserve"> (e.g. experience based feasible value range or threshold of performance gain), current operating status including network resource utilization and availability, prediction results based on network simulation system, and predefined checking rules or policies.</w:t>
      </w:r>
    </w:p>
    <w:p w14:paraId="1B2F0631" w14:textId="152F5BC4" w:rsidR="00C03047" w:rsidRPr="00506640" w:rsidRDefault="00753265" w:rsidP="00130B54">
      <w:pPr>
        <w:pStyle w:val="NO"/>
        <w:rPr>
          <w:rFonts w:eastAsia="SimSun"/>
          <w:lang w:eastAsia="zh-CN"/>
        </w:rPr>
      </w:pPr>
      <w:r w:rsidRPr="00506640">
        <w:rPr>
          <w:rFonts w:eastAsia="SimSun"/>
          <w:lang w:eastAsia="zh-CN"/>
        </w:rPr>
        <w:t>NOTE</w:t>
      </w:r>
      <w:r w:rsidR="00DC1DE5">
        <w:rPr>
          <w:rFonts w:eastAsia="SimSun"/>
          <w:lang w:eastAsia="zh-CN"/>
        </w:rPr>
        <w:t xml:space="preserve"> </w:t>
      </w:r>
      <w:r w:rsidR="0028538A" w:rsidRPr="0028538A">
        <w:rPr>
          <w:rFonts w:eastAsia="SimSun"/>
          <w:lang w:eastAsia="zh-CN"/>
        </w:rPr>
        <w:t>1</w:t>
      </w:r>
      <w:r w:rsidR="00C03047" w:rsidRPr="00506640">
        <w:rPr>
          <w:rFonts w:eastAsia="SimSun"/>
          <w:lang w:eastAsia="zh-CN"/>
        </w:rPr>
        <w:t>:</w:t>
      </w:r>
      <w:r w:rsidRPr="00506640">
        <w:rPr>
          <w:rFonts w:eastAsia="SimSun"/>
          <w:lang w:eastAsia="zh-CN"/>
        </w:rPr>
        <w:tab/>
      </w:r>
      <w:r w:rsidR="00C03047" w:rsidRPr="00506640">
        <w:rPr>
          <w:rFonts w:eastAsia="SimSun"/>
          <w:lang w:eastAsia="zh-CN"/>
        </w:rPr>
        <w:t xml:space="preserve">Whether to perform the feasibility check can be determined according to the feasibility check enabling policy (e.g. enforce to perform feasibility check in any case, enforce to perform feasibility check in specific cases, not to perform feasibility check in specific cases, not to perform feasibility check in any case). And the feasibility check enabling policy can be predefined/configured in the </w:t>
      </w:r>
      <w:proofErr w:type="spellStart"/>
      <w:r w:rsidR="00C03047" w:rsidRPr="00506640">
        <w:rPr>
          <w:rFonts w:eastAsia="SimSun"/>
          <w:lang w:eastAsia="zh-CN"/>
        </w:rPr>
        <w:t>MnS</w:t>
      </w:r>
      <w:proofErr w:type="spellEnd"/>
      <w:r w:rsidR="00C03047" w:rsidRPr="00506640">
        <w:rPr>
          <w:rFonts w:eastAsia="SimSun"/>
          <w:lang w:eastAsia="zh-CN"/>
        </w:rPr>
        <w:t xml:space="preserve"> Producer or sent with the intent creation request from the </w:t>
      </w:r>
      <w:proofErr w:type="spellStart"/>
      <w:r w:rsidR="00C03047" w:rsidRPr="00506640">
        <w:rPr>
          <w:rFonts w:eastAsia="SimSun"/>
          <w:lang w:eastAsia="zh-CN"/>
        </w:rPr>
        <w:t>MnS</w:t>
      </w:r>
      <w:proofErr w:type="spellEnd"/>
      <w:r w:rsidR="00C03047" w:rsidRPr="00506640">
        <w:rPr>
          <w:rFonts w:eastAsia="SimSun"/>
          <w:lang w:eastAsia="zh-CN"/>
        </w:rPr>
        <w:t xml:space="preserve"> Consumer.</w:t>
      </w:r>
    </w:p>
    <w:p w14:paraId="126AD7FE" w14:textId="39CB3FD2" w:rsidR="0028538A" w:rsidRPr="0028538A" w:rsidRDefault="0028538A" w:rsidP="0028538A">
      <w:pPr>
        <w:pStyle w:val="NO"/>
        <w:rPr>
          <w:rFonts w:eastAsia="SimSun"/>
          <w:lang w:eastAsia="zh-CN"/>
        </w:rPr>
      </w:pPr>
      <w:r w:rsidRPr="0028538A">
        <w:rPr>
          <w:rFonts w:eastAsia="SimSun"/>
          <w:lang w:eastAsia="zh-CN"/>
        </w:rPr>
        <w:t>NOTE</w:t>
      </w:r>
      <w:r w:rsidR="00DC1DE5">
        <w:rPr>
          <w:rFonts w:eastAsia="SimSun"/>
          <w:lang w:eastAsia="zh-CN"/>
        </w:rPr>
        <w:t xml:space="preserve"> </w:t>
      </w:r>
      <w:r w:rsidRPr="0028538A">
        <w:rPr>
          <w:rFonts w:eastAsia="SimSun"/>
          <w:lang w:eastAsia="zh-CN"/>
        </w:rPr>
        <w:t>2:</w:t>
      </w:r>
      <w:r w:rsidR="00DC1DE5">
        <w:rPr>
          <w:rFonts w:eastAsia="SimSun"/>
          <w:lang w:eastAsia="zh-CN"/>
        </w:rPr>
        <w:tab/>
      </w:r>
      <w:r w:rsidRPr="0028538A">
        <w:rPr>
          <w:rFonts w:eastAsia="SimSun"/>
          <w:lang w:eastAsia="zh-CN"/>
        </w:rPr>
        <w:t>No sequence restriction for above step 3 and step 4.</w:t>
      </w:r>
    </w:p>
    <w:p w14:paraId="5C35CC90" w14:textId="634BFFD7" w:rsidR="00C03047" w:rsidRPr="00506640" w:rsidRDefault="0028538A" w:rsidP="00DC1DE5">
      <w:pPr>
        <w:rPr>
          <w:rFonts w:eastAsia="SimSun"/>
        </w:rPr>
      </w:pPr>
      <w:r w:rsidRPr="0028538A">
        <w:rPr>
          <w:rFonts w:eastAsia="SimSun"/>
          <w:lang w:eastAsia="zh-CN"/>
        </w:rPr>
        <w:t xml:space="preserve">In case </w:t>
      </w:r>
      <w:r w:rsidR="00C03047" w:rsidRPr="00506640">
        <w:rPr>
          <w:rFonts w:eastAsia="SimSun"/>
          <w:lang w:eastAsia="zh-CN"/>
        </w:rPr>
        <w:t xml:space="preserve">the feasibility check result is </w:t>
      </w:r>
      <w:r w:rsidR="000C3127" w:rsidRPr="00506640">
        <w:rPr>
          <w:rFonts w:eastAsia="SimSun"/>
          <w:lang w:eastAsia="zh-CN"/>
        </w:rPr>
        <w:t>'</w:t>
      </w:r>
      <w:r w:rsidR="00C03047" w:rsidRPr="00506640">
        <w:rPr>
          <w:rFonts w:eastAsia="SimSun"/>
          <w:lang w:eastAsia="zh-CN"/>
        </w:rPr>
        <w:t>feasible</w:t>
      </w:r>
      <w:r w:rsidR="000C3127" w:rsidRPr="00506640">
        <w:rPr>
          <w:rFonts w:eastAsia="SimSun"/>
          <w:lang w:eastAsia="zh-CN"/>
        </w:rPr>
        <w:t>'</w:t>
      </w:r>
      <w:r w:rsidRPr="0028538A">
        <w:rPr>
          <w:rFonts w:eastAsia="SimSun"/>
          <w:lang w:eastAsia="zh-CN"/>
        </w:rPr>
        <w:t>, following step 5a-step8 are executed:</w:t>
      </w:r>
      <w:r w:rsidR="007B17F3" w:rsidRPr="00506640">
        <w:rPr>
          <w:rFonts w:eastAsia="SimSun"/>
          <w:lang w:eastAsia="zh-CN"/>
        </w:rPr>
        <w:t>:</w:t>
      </w:r>
    </w:p>
    <w:p w14:paraId="16F59265" w14:textId="75A2B89D" w:rsidR="00C03047" w:rsidRPr="00506640" w:rsidRDefault="00C03047" w:rsidP="00130B54">
      <w:pPr>
        <w:pStyle w:val="B1"/>
        <w:rPr>
          <w:rFonts w:eastAsia="SimSun"/>
        </w:rPr>
      </w:pPr>
      <w:r w:rsidRPr="00506640">
        <w:rPr>
          <w:rFonts w:eastAsia="SimSun"/>
          <w:lang w:eastAsia="zh-CN"/>
        </w:rPr>
        <w:t>5</w:t>
      </w:r>
      <w:r w:rsidR="00DC1DE5">
        <w:rPr>
          <w:rFonts w:eastAsia="SimSun"/>
          <w:lang w:eastAsia="zh-CN"/>
        </w:rPr>
        <w:t>a</w:t>
      </w:r>
      <w:r w:rsidRPr="00506640">
        <w:rPr>
          <w:rFonts w:eastAsia="SimSun"/>
          <w:lang w:eastAsia="zh-CN"/>
        </w:rPr>
        <w:t>.</w:t>
      </w:r>
      <w:r w:rsidR="000C3127" w:rsidRPr="00506640">
        <w:rPr>
          <w:rFonts w:eastAsia="SimSun"/>
          <w:lang w:eastAsia="zh-CN"/>
        </w:rPr>
        <w:tab/>
      </w:r>
      <w:r w:rsidRPr="00506640">
        <w:rPr>
          <w:rFonts w:eastAsia="SimSun"/>
          <w:lang w:eastAsia="zh-CN"/>
        </w:rPr>
        <w:t xml:space="preserve">Based on the </w:t>
      </w:r>
      <w:r w:rsidR="00DC1DE5" w:rsidRPr="00DC1DE5">
        <w:rPr>
          <w:rFonts w:eastAsia="SimSun"/>
          <w:lang w:eastAsia="zh-CN"/>
        </w:rPr>
        <w:t xml:space="preserve">created </w:t>
      </w:r>
      <w:r w:rsidRPr="00506640">
        <w:rPr>
          <w:rFonts w:eastAsia="SimSun"/>
          <w:lang w:eastAsia="zh-CN"/>
        </w:rPr>
        <w:t xml:space="preserve">intent, </w:t>
      </w:r>
      <w:proofErr w:type="spellStart"/>
      <w:r w:rsidRPr="00506640">
        <w:rPr>
          <w:rFonts w:eastAsia="SimSun"/>
          <w:lang w:eastAsia="zh-CN"/>
        </w:rPr>
        <w:t>MnS</w:t>
      </w:r>
      <w:proofErr w:type="spellEnd"/>
      <w:r w:rsidRPr="00506640">
        <w:rPr>
          <w:rFonts w:eastAsia="SimSun"/>
          <w:lang w:eastAsia="zh-CN"/>
        </w:rPr>
        <w:t xml:space="preserve"> Producer identifies the MOI for managed entities (e.g. </w:t>
      </w:r>
      <w:proofErr w:type="spellStart"/>
      <w:r w:rsidRPr="00506640">
        <w:rPr>
          <w:rFonts w:eastAsia="SimSun"/>
          <w:lang w:eastAsia="zh-CN"/>
        </w:rPr>
        <w:t>ManagedElement</w:t>
      </w:r>
      <w:proofErr w:type="spellEnd"/>
      <w:r w:rsidRPr="00506640">
        <w:rPr>
          <w:rFonts w:eastAsia="SimSun"/>
          <w:lang w:eastAsia="zh-CN"/>
        </w:rPr>
        <w:t xml:space="preserve">, </w:t>
      </w:r>
      <w:proofErr w:type="spellStart"/>
      <w:r w:rsidRPr="00506640">
        <w:rPr>
          <w:rFonts w:eastAsia="SimSun"/>
          <w:lang w:eastAsia="zh-CN"/>
        </w:rPr>
        <w:t>ManagedFunction</w:t>
      </w:r>
      <w:proofErr w:type="spellEnd"/>
      <w:r w:rsidRPr="00506640">
        <w:rPr>
          <w:rFonts w:eastAsia="SimSun"/>
          <w:lang w:eastAsia="zh-CN"/>
        </w:rPr>
        <w:t xml:space="preserve">) and derives one or more executable management tasks (including deployment and configuration </w:t>
      </w:r>
      <w:r w:rsidR="00DC1DE5" w:rsidRPr="00DC1DE5">
        <w:rPr>
          <w:rFonts w:eastAsia="SimSun"/>
          <w:lang w:eastAsia="zh-CN"/>
        </w:rPr>
        <w:t>parameters</w:t>
      </w:r>
      <w:r w:rsidRPr="00506640">
        <w:rPr>
          <w:rFonts w:eastAsia="SimSun"/>
          <w:lang w:eastAsia="zh-CN"/>
        </w:rPr>
        <w:t xml:space="preserve">) for these managed entities, then </w:t>
      </w:r>
      <w:proofErr w:type="spellStart"/>
      <w:r w:rsidRPr="00506640">
        <w:rPr>
          <w:rFonts w:eastAsia="SimSun"/>
          <w:lang w:eastAsia="zh-CN"/>
        </w:rPr>
        <w:t>MnS</w:t>
      </w:r>
      <w:proofErr w:type="spellEnd"/>
      <w:r w:rsidRPr="00506640">
        <w:rPr>
          <w:rFonts w:eastAsia="SimSun"/>
          <w:lang w:eastAsia="zh-CN"/>
        </w:rPr>
        <w:t xml:space="preserve"> producer deploys or configures corresponding managed entities</w:t>
      </w:r>
      <w:r w:rsidR="00DC1DE5" w:rsidRPr="00DC1DE5">
        <w:rPr>
          <w:rFonts w:eastAsia="SimSun"/>
          <w:lang w:eastAsia="zh-CN"/>
        </w:rPr>
        <w:t xml:space="preserve"> with deployment and configuration</w:t>
      </w:r>
      <w:r w:rsidRPr="00506640">
        <w:rPr>
          <w:rFonts w:eastAsia="SimSun"/>
          <w:lang w:eastAsia="zh-CN"/>
        </w:rPr>
        <w:t xml:space="preserve"> </w:t>
      </w:r>
      <w:r w:rsidR="00DC1DE5" w:rsidRPr="00DC1DE5">
        <w:rPr>
          <w:rFonts w:eastAsia="SimSun"/>
          <w:lang w:eastAsia="zh-CN"/>
        </w:rPr>
        <w:t xml:space="preserve">parameters </w:t>
      </w:r>
      <w:r w:rsidRPr="00506640">
        <w:rPr>
          <w:rFonts w:eastAsia="SimSun"/>
          <w:lang w:eastAsia="zh-CN"/>
        </w:rPr>
        <w:t>to satisfy the intent</w:t>
      </w:r>
      <w:r w:rsidR="00DC1DE5" w:rsidRPr="00DC1DE5">
        <w:rPr>
          <w:rFonts w:eastAsia="SimSun"/>
          <w:lang w:eastAsia="zh-CN"/>
        </w:rPr>
        <w:t xml:space="preserve"> instance</w:t>
      </w:r>
      <w:r w:rsidRPr="00506640">
        <w:rPr>
          <w:rFonts w:eastAsia="SimSun" w:hint="eastAsia"/>
          <w:lang w:eastAsia="zh-CN"/>
        </w:rPr>
        <w:t>.</w:t>
      </w:r>
    </w:p>
    <w:p w14:paraId="65FDFD9D" w14:textId="7E91533F" w:rsidR="00C03047" w:rsidRPr="00506640" w:rsidRDefault="00C03047" w:rsidP="00130B54">
      <w:pPr>
        <w:pStyle w:val="B1"/>
        <w:rPr>
          <w:rFonts w:eastAsia="SimSun"/>
        </w:rPr>
      </w:pPr>
      <w:r w:rsidRPr="00506640">
        <w:rPr>
          <w:rFonts w:eastAsia="SimSun"/>
          <w:lang w:eastAsia="zh-CN"/>
        </w:rPr>
        <w:t>6.</w:t>
      </w:r>
      <w:r w:rsidR="000C3127" w:rsidRPr="00506640">
        <w:rPr>
          <w:rFonts w:eastAsia="SimSun"/>
          <w:lang w:eastAsia="zh-CN"/>
        </w:rPr>
        <w:tab/>
      </w:r>
      <w:r w:rsidRPr="00506640">
        <w:rPr>
          <w:rFonts w:eastAsia="SimSun"/>
          <w:lang w:eastAsia="zh-CN"/>
        </w:rPr>
        <w:t xml:space="preserve">During the execution of the intent, </w:t>
      </w:r>
      <w:proofErr w:type="spellStart"/>
      <w:r w:rsidRPr="00506640">
        <w:rPr>
          <w:rFonts w:eastAsia="SimSun"/>
          <w:lang w:eastAsia="zh-CN"/>
        </w:rPr>
        <w:t>MnS</w:t>
      </w:r>
      <w:proofErr w:type="spellEnd"/>
      <w:r w:rsidRPr="00506640">
        <w:rPr>
          <w:rFonts w:eastAsia="SimSun"/>
          <w:lang w:eastAsia="zh-CN"/>
        </w:rPr>
        <w:t xml:space="preserve"> Producer continuously monitors</w:t>
      </w:r>
      <w:r w:rsidRPr="00506640">
        <w:rPr>
          <w:rFonts w:eastAsia="SimSun"/>
        </w:rPr>
        <w:t xml:space="preserve"> intent fulfilment </w:t>
      </w:r>
      <w:r w:rsidR="00DC1DE5" w:rsidRPr="00DC1DE5">
        <w:rPr>
          <w:rFonts w:eastAsia="SimSun"/>
        </w:rPr>
        <w:t>information</w:t>
      </w:r>
      <w:r w:rsidRPr="00506640">
        <w:rPr>
          <w:rFonts w:eastAsia="SimSun" w:hint="eastAsia"/>
          <w:lang w:eastAsia="zh-CN"/>
        </w:rPr>
        <w:t>.</w:t>
      </w:r>
    </w:p>
    <w:p w14:paraId="5BF75077" w14:textId="09F6AE09" w:rsidR="00C03047" w:rsidRPr="00506640" w:rsidRDefault="00C03047" w:rsidP="00130B54">
      <w:pPr>
        <w:pStyle w:val="B1"/>
        <w:rPr>
          <w:rFonts w:eastAsia="SimSun"/>
        </w:rPr>
      </w:pPr>
      <w:r w:rsidRPr="00506640">
        <w:rPr>
          <w:rFonts w:eastAsia="SimSun"/>
          <w:lang w:eastAsia="zh-CN"/>
        </w:rPr>
        <w:t>7.</w:t>
      </w:r>
      <w:r w:rsidR="000C3127" w:rsidRPr="00506640">
        <w:rPr>
          <w:rFonts w:eastAsia="SimSun"/>
          <w:lang w:eastAsia="zh-CN"/>
        </w:rPr>
        <w:tab/>
      </w:r>
      <w:proofErr w:type="spellStart"/>
      <w:r w:rsidRPr="00506640">
        <w:rPr>
          <w:rFonts w:eastAsia="SimSun"/>
          <w:lang w:eastAsia="zh-CN"/>
        </w:rPr>
        <w:t>MnS</w:t>
      </w:r>
      <w:proofErr w:type="spellEnd"/>
      <w:r w:rsidRPr="00506640">
        <w:rPr>
          <w:rFonts w:eastAsia="SimSun"/>
          <w:lang w:eastAsia="zh-CN"/>
        </w:rPr>
        <w:t xml:space="preserve"> Producer </w:t>
      </w:r>
      <w:r w:rsidRPr="00506640">
        <w:rPr>
          <w:rFonts w:eastAsia="SimSun"/>
        </w:rPr>
        <w:t xml:space="preserve">analyses </w:t>
      </w:r>
      <w:r w:rsidRPr="00506640">
        <w:rPr>
          <w:rFonts w:eastAsia="SimSun"/>
          <w:lang w:eastAsia="zh-CN"/>
        </w:rPr>
        <w:t>and adjusts the managed entities to ensure the intent is continuously satisfied.</w:t>
      </w:r>
    </w:p>
    <w:p w14:paraId="39D6DCAB" w14:textId="792E4920" w:rsidR="00C03047" w:rsidRPr="00506640" w:rsidRDefault="00C03047" w:rsidP="00130B54">
      <w:pPr>
        <w:pStyle w:val="B1"/>
        <w:rPr>
          <w:rFonts w:eastAsia="SimSun"/>
          <w:lang w:eastAsia="zh-CN"/>
        </w:rPr>
      </w:pPr>
      <w:r w:rsidRPr="00506640">
        <w:rPr>
          <w:rFonts w:eastAsia="SimSun"/>
          <w:lang w:eastAsia="zh-CN"/>
        </w:rPr>
        <w:t>8.</w:t>
      </w:r>
      <w:r w:rsidR="000C3127" w:rsidRPr="00506640">
        <w:rPr>
          <w:rFonts w:eastAsia="SimSun"/>
          <w:lang w:eastAsia="zh-CN"/>
        </w:rPr>
        <w:tab/>
      </w:r>
      <w:proofErr w:type="spellStart"/>
      <w:r w:rsidRPr="00506640">
        <w:rPr>
          <w:rFonts w:eastAsia="SimSun"/>
          <w:lang w:eastAsia="zh-CN"/>
        </w:rPr>
        <w:t>MnS</w:t>
      </w:r>
      <w:proofErr w:type="spellEnd"/>
      <w:r w:rsidRPr="00506640">
        <w:rPr>
          <w:rFonts w:eastAsia="SimSun"/>
          <w:lang w:eastAsia="zh-CN"/>
        </w:rPr>
        <w:t xml:space="preserve"> Producer </w:t>
      </w:r>
      <w:r w:rsidR="00DC1DE5" w:rsidRPr="00DC1DE5">
        <w:rPr>
          <w:rFonts w:eastAsia="SimSun"/>
          <w:lang w:eastAsia="zh-CN"/>
        </w:rPr>
        <w:t>should</w:t>
      </w:r>
      <w:r w:rsidRPr="00506640">
        <w:rPr>
          <w:rFonts w:eastAsia="SimSun"/>
          <w:lang w:eastAsia="zh-CN"/>
        </w:rPr>
        <w:t xml:space="preserve"> notify</w:t>
      </w:r>
      <w:r w:rsidR="00DC1DE5" w:rsidRPr="00DC1DE5">
        <w:rPr>
          <w:rFonts w:eastAsia="SimSun"/>
          <w:lang w:eastAsia="zh-CN"/>
        </w:rPr>
        <w:t xml:space="preserve"> (see </w:t>
      </w:r>
      <w:proofErr w:type="spellStart"/>
      <w:r w:rsidR="00DC1DE5" w:rsidRPr="00DC1DE5">
        <w:rPr>
          <w:rFonts w:eastAsia="SimSun"/>
          <w:lang w:eastAsia="zh-CN"/>
        </w:rPr>
        <w:t>notifyMOIAttributeValueChanges</w:t>
      </w:r>
      <w:proofErr w:type="spellEnd"/>
      <w:r w:rsidR="00DC1DE5" w:rsidRPr="00DC1DE5">
        <w:rPr>
          <w:rFonts w:eastAsia="SimSun"/>
          <w:lang w:eastAsia="zh-CN"/>
        </w:rPr>
        <w:t xml:space="preserve"> notification)</w:t>
      </w:r>
      <w:r w:rsidRPr="00506640">
        <w:rPr>
          <w:rFonts w:eastAsia="SimSun"/>
          <w:lang w:eastAsia="zh-CN"/>
        </w:rPr>
        <w:t xml:space="preserve"> </w:t>
      </w:r>
      <w:proofErr w:type="spellStart"/>
      <w:r w:rsidRPr="00506640">
        <w:rPr>
          <w:rFonts w:eastAsia="SimSun"/>
          <w:lang w:eastAsia="zh-CN"/>
        </w:rPr>
        <w:t>MnS</w:t>
      </w:r>
      <w:proofErr w:type="spellEnd"/>
      <w:r w:rsidRPr="00506640">
        <w:rPr>
          <w:rFonts w:eastAsia="SimSun"/>
          <w:lang w:eastAsia="zh-CN"/>
        </w:rPr>
        <w:t xml:space="preserve"> Consumer about </w:t>
      </w:r>
      <w:r w:rsidR="00DC1DE5" w:rsidRPr="00DC1DE5">
        <w:rPr>
          <w:rFonts w:eastAsia="SimSun"/>
          <w:lang w:eastAsia="zh-CN"/>
        </w:rPr>
        <w:t>attribute "</w:t>
      </w:r>
      <w:proofErr w:type="spellStart"/>
      <w:r w:rsidR="00DC1DE5" w:rsidRPr="00DC1DE5">
        <w:rPr>
          <w:rFonts w:eastAsia="SimSun"/>
          <w:lang w:eastAsia="zh-CN"/>
        </w:rPr>
        <w:t>objectInstance</w:t>
      </w:r>
      <w:proofErr w:type="spellEnd"/>
      <w:r w:rsidR="00DC1DE5" w:rsidRPr="00DC1DE5">
        <w:rPr>
          <w:rFonts w:eastAsia="SimSun"/>
          <w:lang w:eastAsia="zh-CN"/>
        </w:rPr>
        <w:t>"</w:t>
      </w:r>
      <w:r w:rsidRPr="00506640">
        <w:rPr>
          <w:rFonts w:eastAsia="SimSun"/>
          <w:lang w:eastAsia="zh-CN"/>
        </w:rPr>
        <w:t xml:space="preserve"> of intent </w:t>
      </w:r>
      <w:ins w:id="3207" w:author="28.312_CR0080R1_(Rel-18)_IDMS_MN_ph2" w:date="2023-09-22T09:39:00Z">
        <w:r w:rsidR="00E96F85" w:rsidRPr="00E96F85">
          <w:rPr>
            <w:rFonts w:eastAsia="SimSun"/>
            <w:lang w:eastAsia="zh-CN"/>
          </w:rPr>
          <w:t>report</w:t>
        </w:r>
      </w:ins>
      <w:r w:rsidR="00DC1DE5" w:rsidRPr="00DC1DE5">
        <w:t xml:space="preserve"> </w:t>
      </w:r>
      <w:r w:rsidR="00DC1DE5" w:rsidRPr="00DC1DE5">
        <w:rPr>
          <w:rFonts w:eastAsia="SimSun"/>
          <w:lang w:eastAsia="zh-CN"/>
        </w:rPr>
        <w:t>instance</w:t>
      </w:r>
      <w:ins w:id="3208" w:author="28.312_CR0080R1_(Rel-18)_IDMS_MN_ph2" w:date="2023-09-22T09:39:00Z">
        <w:r w:rsidR="00E96F85">
          <w:rPr>
            <w:rFonts w:eastAsia="SimSun"/>
            <w:lang w:eastAsia="zh-CN"/>
          </w:rPr>
          <w:t xml:space="preserve"> </w:t>
        </w:r>
      </w:ins>
      <w:del w:id="3209" w:author="28.312_CR0080R1_(Rel-18)_IDMS_MN_ph2" w:date="2023-09-22T09:39:00Z">
        <w:r w:rsidRPr="00506640" w:rsidDel="00E96F85">
          <w:rPr>
            <w:rFonts w:eastAsia="SimSun"/>
            <w:lang w:eastAsia="zh-CN"/>
          </w:rPr>
          <w:delText xml:space="preserve"> </w:delText>
        </w:r>
      </w:del>
      <w:r w:rsidRPr="00506640">
        <w:rPr>
          <w:rFonts w:eastAsia="SimSun"/>
          <w:lang w:eastAsia="zh-CN"/>
        </w:rPr>
        <w:t xml:space="preserve">and </w:t>
      </w:r>
      <w:ins w:id="3210" w:author="28.312_CR0080R1_(Rel-18)_IDMS_MN_ph2" w:date="2023-09-22T09:39:00Z">
        <w:r w:rsidR="00E96F85">
          <w:rPr>
            <w:rFonts w:eastAsia="SimSun"/>
            <w:lang w:eastAsia="zh-CN"/>
          </w:rPr>
          <w:t xml:space="preserve">corresponding </w:t>
        </w:r>
        <w:r w:rsidR="00E96F85">
          <w:rPr>
            <w:rFonts w:hint="eastAsia"/>
            <w:color w:val="101214"/>
            <w:lang w:eastAsia="zh-CN"/>
          </w:rPr>
          <w:t>i</w:t>
        </w:r>
        <w:r w:rsidR="00E96F85">
          <w:rPr>
            <w:color w:val="101214"/>
          </w:rPr>
          <w:t>ntent</w:t>
        </w:r>
        <w:r w:rsidR="00E96F85" w:rsidRPr="00F7701E">
          <w:rPr>
            <w:color w:val="101214"/>
          </w:rPr>
          <w:t xml:space="preserve"> report information that contains </w:t>
        </w:r>
        <w:r w:rsidR="00E96F85">
          <w:rPr>
            <w:lang w:eastAsia="zh-CN"/>
          </w:rPr>
          <w:t xml:space="preserve">one or any combination </w:t>
        </w:r>
        <w:r w:rsidR="00E96F85" w:rsidRPr="00F409E7">
          <w:rPr>
            <w:color w:val="101214"/>
          </w:rPr>
          <w:t>of</w:t>
        </w:r>
        <w:r w:rsidR="00E96F85">
          <w:rPr>
            <w:lang w:eastAsia="zh-CN"/>
          </w:rPr>
          <w:t xml:space="preserve"> </w:t>
        </w:r>
        <w:proofErr w:type="spellStart"/>
        <w:r w:rsidR="00E96F85" w:rsidRPr="004779B9">
          <w:rPr>
            <w:rFonts w:ascii="Courier New" w:hAnsi="Courier New" w:cs="Courier New"/>
            <w:lang w:eastAsia="zh-CN"/>
          </w:rPr>
          <w:t>intentFulfilmentReport</w:t>
        </w:r>
        <w:proofErr w:type="spellEnd"/>
        <w:r w:rsidR="00E96F85" w:rsidRPr="004779B9">
          <w:rPr>
            <w:lang w:eastAsia="zh-CN"/>
          </w:rPr>
          <w:t>,</w:t>
        </w:r>
        <w:r w:rsidR="00E96F85">
          <w:rPr>
            <w:lang w:eastAsia="zh-CN"/>
          </w:rPr>
          <w:t xml:space="preserve"> </w:t>
        </w:r>
        <w:proofErr w:type="spellStart"/>
        <w:r w:rsidR="00E96F85" w:rsidRPr="004779B9">
          <w:rPr>
            <w:rFonts w:ascii="Courier New" w:hAnsi="Courier New" w:cs="Courier New"/>
            <w:lang w:eastAsia="zh-CN"/>
          </w:rPr>
          <w:t>intentConflictReport</w:t>
        </w:r>
        <w:proofErr w:type="spellEnd"/>
        <w:r w:rsidR="00E96F85">
          <w:rPr>
            <w:lang w:eastAsia="zh-CN"/>
          </w:rPr>
          <w:t xml:space="preserve"> and </w:t>
        </w:r>
        <w:proofErr w:type="spellStart"/>
        <w:r w:rsidR="00E96F85" w:rsidRPr="002A70BC">
          <w:rPr>
            <w:rFonts w:ascii="Courier New" w:hAnsi="Courier New" w:cs="Courier New"/>
            <w:lang w:eastAsia="zh-CN"/>
          </w:rPr>
          <w:t>intentFeasibilityCheckReport</w:t>
        </w:r>
        <w:proofErr w:type="spellEnd"/>
        <w:r w:rsidR="00E96F85" w:rsidRPr="00F7701E">
          <w:rPr>
            <w:color w:val="101214"/>
          </w:rPr>
          <w:t xml:space="preserve"> </w:t>
        </w:r>
        <w:r w:rsidR="00E96F85">
          <w:rPr>
            <w:color w:val="101214"/>
          </w:rPr>
          <w:t>which are</w:t>
        </w:r>
        <w:r w:rsidR="00E96F85" w:rsidRPr="00F7701E">
          <w:rPr>
            <w:color w:val="101214"/>
          </w:rPr>
          <w:t xml:space="preserve"> required </w:t>
        </w:r>
        <w:r w:rsidR="00E96F85">
          <w:rPr>
            <w:color w:val="101214"/>
          </w:rPr>
          <w:t>b</w:t>
        </w:r>
        <w:r w:rsidR="00E96F85" w:rsidRPr="00F7701E">
          <w:rPr>
            <w:color w:val="101214"/>
          </w:rPr>
          <w:t xml:space="preserve">y the </w:t>
        </w:r>
        <w:proofErr w:type="spellStart"/>
        <w:r w:rsidR="00E96F85">
          <w:rPr>
            <w:color w:val="101214"/>
          </w:rPr>
          <w:t>MnS</w:t>
        </w:r>
        <w:proofErr w:type="spellEnd"/>
        <w:r w:rsidR="00E96F85">
          <w:rPr>
            <w:color w:val="101214"/>
          </w:rPr>
          <w:t xml:space="preserve"> </w:t>
        </w:r>
        <w:r w:rsidR="00E96F85" w:rsidRPr="00F7701E">
          <w:rPr>
            <w:color w:val="101214"/>
          </w:rPr>
          <w:t>consumer</w:t>
        </w:r>
        <w:r w:rsidR="00E96F85" w:rsidRPr="00F7701E">
          <w:rPr>
            <w:rFonts w:eastAsia="SimSun"/>
            <w:lang w:eastAsia="zh-CN"/>
          </w:rPr>
          <w:t>.</w:t>
        </w:r>
      </w:ins>
      <w:del w:id="3211" w:author="28.312_CR0080R1_(Rel-18)_IDMS_MN_ph2" w:date="2023-09-22T09:39:00Z">
        <w:r w:rsidR="009252C5" w:rsidRPr="009252C5" w:rsidDel="00E96F85">
          <w:rPr>
            <w:rFonts w:eastAsia="SimSun"/>
            <w:lang w:eastAsia="zh-CN"/>
          </w:rPr>
          <w:delText>the intent fulfilment information</w:delText>
        </w:r>
        <w:r w:rsidR="00DC1DE5" w:rsidRPr="00DC1DE5" w:rsidDel="00E96F85">
          <w:rPr>
            <w:rFonts w:eastAsia="SimSun"/>
            <w:lang w:eastAsia="zh-CN"/>
          </w:rPr>
          <w:delText xml:space="preserve"> (see intentFulfilmentinfo, expectationfulfilmentInfo and targetfulfilmentInfo defined in clause 6.2)</w:delText>
        </w:r>
      </w:del>
      <w:r w:rsidRPr="00506640">
        <w:rPr>
          <w:rFonts w:eastAsia="SimSun" w:hint="eastAsia"/>
          <w:lang w:eastAsia="zh-CN"/>
        </w:rPr>
        <w:t>.</w:t>
      </w:r>
      <w:r w:rsidR="00DC1DE5" w:rsidRPr="00DC1DE5">
        <w:rPr>
          <w:rFonts w:eastAsia="SimSun"/>
          <w:lang w:eastAsia="zh-CN"/>
        </w:rPr>
        <w:t xml:space="preserve"> </w:t>
      </w:r>
    </w:p>
    <w:p w14:paraId="37AF124C" w14:textId="7D80B98D" w:rsidR="00DC1DE5" w:rsidRPr="00DC1DE5" w:rsidRDefault="00DC1DE5" w:rsidP="00DC1DE5">
      <w:pPr>
        <w:overflowPunct/>
        <w:autoSpaceDE/>
        <w:autoSpaceDN/>
        <w:adjustRightInd/>
        <w:textAlignment w:val="auto"/>
        <w:rPr>
          <w:rFonts w:eastAsia="SimSun"/>
          <w:lang w:eastAsia="zh-CN"/>
        </w:rPr>
      </w:pPr>
      <w:r w:rsidRPr="00DC1DE5">
        <w:rPr>
          <w:rFonts w:eastAsia="SimSun"/>
          <w:lang w:eastAsia="zh-CN"/>
        </w:rPr>
        <w:t>In case the</w:t>
      </w:r>
      <w:r w:rsidR="00C03047" w:rsidRPr="00506640">
        <w:rPr>
          <w:rFonts w:eastAsia="SimSun"/>
          <w:lang w:eastAsia="zh-CN"/>
        </w:rPr>
        <w:t xml:space="preserve"> feasibility check result is </w:t>
      </w:r>
      <w:r w:rsidR="000C3127" w:rsidRPr="00506640">
        <w:rPr>
          <w:rFonts w:eastAsia="SimSun"/>
          <w:lang w:eastAsia="zh-CN"/>
        </w:rPr>
        <w:t>'</w:t>
      </w:r>
      <w:r w:rsidR="00C03047" w:rsidRPr="00506640">
        <w:rPr>
          <w:rFonts w:eastAsia="SimSun"/>
          <w:lang w:eastAsia="zh-CN"/>
        </w:rPr>
        <w:t>infeasible</w:t>
      </w:r>
      <w:r w:rsidR="000C3127" w:rsidRPr="00506640">
        <w:rPr>
          <w:rFonts w:eastAsia="SimSun"/>
          <w:lang w:eastAsia="zh-CN"/>
        </w:rPr>
        <w:t>'</w:t>
      </w:r>
      <w:r w:rsidR="00C03047" w:rsidRPr="00506640">
        <w:rPr>
          <w:rFonts w:eastAsia="SimSun"/>
          <w:lang w:eastAsia="zh-CN"/>
        </w:rPr>
        <w:t xml:space="preserve">, </w:t>
      </w:r>
      <w:r w:rsidRPr="00DC1DE5">
        <w:rPr>
          <w:rFonts w:eastAsia="SimSun"/>
          <w:lang w:eastAsia="zh-CN"/>
        </w:rPr>
        <w:t>following step 5b is executed</w:t>
      </w:r>
      <w:r>
        <w:rPr>
          <w:rFonts w:eastAsia="SimSun"/>
          <w:lang w:eastAsia="zh-CN"/>
        </w:rPr>
        <w:t>.</w:t>
      </w:r>
    </w:p>
    <w:p w14:paraId="02DC5422" w14:textId="10F16520" w:rsidR="00C03047" w:rsidRPr="00506640" w:rsidRDefault="00DC1DE5" w:rsidP="00DC1DE5">
      <w:pPr>
        <w:overflowPunct/>
        <w:autoSpaceDE/>
        <w:autoSpaceDN/>
        <w:adjustRightInd/>
        <w:textAlignment w:val="auto"/>
        <w:rPr>
          <w:rFonts w:eastAsia="SimSun"/>
          <w:lang w:eastAsia="zh-CN"/>
        </w:rPr>
      </w:pPr>
      <w:r w:rsidRPr="00DC1DE5">
        <w:rPr>
          <w:rFonts w:eastAsia="SimSun"/>
          <w:lang w:eastAsia="zh-CN"/>
        </w:rPr>
        <w:t>5b.</w:t>
      </w:r>
      <w:r w:rsidRPr="00DC1DE5">
        <w:rPr>
          <w:rFonts w:eastAsia="SimSun"/>
          <w:lang w:eastAsia="zh-CN"/>
        </w:rPr>
        <w:tab/>
      </w:r>
      <w:proofErr w:type="spellStart"/>
      <w:r w:rsidR="00C03047" w:rsidRPr="00506640">
        <w:rPr>
          <w:rFonts w:eastAsia="SimSun"/>
          <w:lang w:eastAsia="zh-CN"/>
        </w:rPr>
        <w:t>MnS</w:t>
      </w:r>
      <w:proofErr w:type="spellEnd"/>
      <w:r w:rsidR="00C03047" w:rsidRPr="00506640">
        <w:rPr>
          <w:rFonts w:eastAsia="SimSun"/>
          <w:lang w:eastAsia="zh-CN"/>
        </w:rPr>
        <w:t xml:space="preserve"> Producer </w:t>
      </w:r>
      <w:r w:rsidRPr="00DC1DE5">
        <w:rPr>
          <w:rFonts w:eastAsia="SimSun"/>
          <w:lang w:eastAsia="zh-CN"/>
        </w:rPr>
        <w:t xml:space="preserve">notifies </w:t>
      </w:r>
      <w:proofErr w:type="spellStart"/>
      <w:r w:rsidRPr="00DC1DE5">
        <w:rPr>
          <w:rFonts w:eastAsia="SimSun"/>
          <w:lang w:eastAsia="zh-CN"/>
        </w:rPr>
        <w:t>MnS</w:t>
      </w:r>
      <w:proofErr w:type="spellEnd"/>
      <w:r w:rsidRPr="00DC1DE5">
        <w:rPr>
          <w:rFonts w:eastAsia="SimSun"/>
          <w:lang w:eastAsia="zh-CN"/>
        </w:rPr>
        <w:t xml:space="preserve"> consumer about</w:t>
      </w:r>
      <w:r w:rsidR="00C03047" w:rsidRPr="00506640">
        <w:rPr>
          <w:rFonts w:eastAsia="SimSun"/>
          <w:lang w:eastAsia="zh-CN"/>
        </w:rPr>
        <w:t xml:space="preserve"> </w:t>
      </w:r>
      <w:proofErr w:type="spellStart"/>
      <w:ins w:id="3212" w:author="28.312_CR0080R1_(Rel-18)_IDMS_MN_ph2" w:date="2023-09-22T09:40:00Z">
        <w:r w:rsidR="00E96F85" w:rsidRPr="00E96F85">
          <w:rPr>
            <w:rFonts w:ascii="Courier New" w:eastAsiaTheme="minorEastAsia" w:hAnsi="Courier New" w:cs="Courier New"/>
            <w:lang w:eastAsia="zh-CN"/>
          </w:rPr>
          <w:t>intentFeasibilityCheckReport</w:t>
        </w:r>
        <w:proofErr w:type="spellEnd"/>
        <w:r w:rsidR="00E96F85" w:rsidRPr="00E96F85">
          <w:rPr>
            <w:rFonts w:eastAsia="SimSun"/>
            <w:lang w:eastAsia="zh-CN"/>
          </w:rPr>
          <w:t xml:space="preserve"> with infeasible information</w:t>
        </w:r>
      </w:ins>
      <w:del w:id="3213" w:author="28.312_CR0080R1_(Rel-18)_IDMS_MN_ph2" w:date="2023-09-22T09:40:00Z">
        <w:r w:rsidRPr="00DC1DE5" w:rsidDel="00E96F85">
          <w:rPr>
            <w:rFonts w:eastAsia="SimSun"/>
            <w:lang w:eastAsia="zh-CN"/>
          </w:rPr>
          <w:delText>in</w:delText>
        </w:r>
        <w:r w:rsidR="00C03047" w:rsidRPr="00506640" w:rsidDel="00E96F85">
          <w:rPr>
            <w:rFonts w:eastAsia="SimSun"/>
            <w:lang w:eastAsia="zh-CN"/>
          </w:rPr>
          <w:delText>feasib</w:delText>
        </w:r>
        <w:r w:rsidRPr="00DC1DE5" w:rsidDel="00E96F85">
          <w:delText xml:space="preserve"> </w:delText>
        </w:r>
        <w:r w:rsidRPr="00DC1DE5" w:rsidDel="00E96F85">
          <w:rPr>
            <w:rFonts w:eastAsia="SimSun"/>
            <w:lang w:eastAsia="zh-CN"/>
          </w:rPr>
          <w:delText>le</w:delText>
        </w:r>
      </w:del>
      <w:r w:rsidRPr="00DC1DE5">
        <w:rPr>
          <w:rFonts w:eastAsia="SimSun"/>
          <w:lang w:eastAsia="zh-CN"/>
        </w:rPr>
        <w:t xml:space="preserve"> for the created intent instance. The reasons why the feasibility check result is infeasible (e.g. invalid intent expression, the intent conflict) and corresponding recommendations also can be included in the notification.</w:t>
      </w:r>
    </w:p>
    <w:p w14:paraId="53376E6E" w14:textId="77777777" w:rsidR="005B1465" w:rsidRPr="00506640" w:rsidRDefault="005B1465" w:rsidP="005B1465">
      <w:pPr>
        <w:pStyle w:val="Heading3"/>
      </w:pPr>
      <w:bookmarkStart w:id="3214" w:name="_Toc106192976"/>
      <w:bookmarkStart w:id="3215" w:name="_Toc146286123"/>
      <w:r w:rsidRPr="00506640">
        <w:rPr>
          <w:rFonts w:hint="eastAsia"/>
        </w:rPr>
        <w:t>6</w:t>
      </w:r>
      <w:r w:rsidRPr="00506640">
        <w:t>.3.3</w:t>
      </w:r>
      <w:r w:rsidRPr="00506640">
        <w:tab/>
        <w:t>Modify an intent</w:t>
      </w:r>
      <w:bookmarkEnd w:id="3214"/>
      <w:bookmarkEnd w:id="3215"/>
    </w:p>
    <w:p w14:paraId="27BEE005" w14:textId="7359580F" w:rsidR="005B1465" w:rsidRPr="00506640" w:rsidRDefault="005B1465" w:rsidP="00804A58">
      <w:r w:rsidRPr="00506640">
        <w:rPr>
          <w:lang w:eastAsia="zh-CN"/>
        </w:rPr>
        <w:t>Figure 6.3.</w:t>
      </w:r>
      <w:r w:rsidR="009275F9" w:rsidRPr="00506640">
        <w:rPr>
          <w:lang w:eastAsia="zh-CN"/>
        </w:rPr>
        <w:t>3</w:t>
      </w:r>
      <w:r w:rsidRPr="00506640">
        <w:rPr>
          <w:lang w:eastAsia="zh-CN"/>
        </w:rPr>
        <w:t>-1 illustrates the procedure for modify an existing intent.</w:t>
      </w:r>
    </w:p>
    <w:bookmarkStart w:id="3216" w:name="_MON_1732975280"/>
    <w:bookmarkEnd w:id="3216"/>
    <w:p w14:paraId="3C55CAD0" w14:textId="3F6E92EA" w:rsidR="00E155FF" w:rsidRPr="00506640" w:rsidRDefault="003F7EAF" w:rsidP="00804A58">
      <w:pPr>
        <w:pStyle w:val="TH"/>
        <w:rPr>
          <w:lang w:eastAsia="zh-CN"/>
        </w:rPr>
      </w:pPr>
      <w:del w:id="3217" w:author="28.312_CR0080R1_(Rel-18)_IDMS_MN_ph2" w:date="2023-09-22T09:40:00Z">
        <w:r w:rsidDel="00E96F85">
          <w:rPr>
            <w:lang w:eastAsia="zh-CN"/>
          </w:rPr>
          <w:object w:dxaOrig="8779" w:dyaOrig="7190" w14:anchorId="51F79024">
            <v:shape id="_x0000_i1029" type="#_x0000_t75" style="width:439.1pt;height:358.35pt" o:ole="">
              <v:imagedata r:id="rId35" o:title=""/>
            </v:shape>
            <o:OLEObject Type="Embed" ProgID="Word.Document.8" ShapeID="_x0000_i1029" DrawAspect="Content" ObjectID="_1756899770" r:id="rId36">
              <o:FieldCodes>\s</o:FieldCodes>
            </o:OLEObject>
          </w:object>
        </w:r>
      </w:del>
      <w:bookmarkStart w:id="3218" w:name="_MON_1756881053"/>
      <w:bookmarkEnd w:id="3218"/>
      <w:ins w:id="3219" w:author="28.312_CR0080R1_(Rel-18)_IDMS_MN_ph2" w:date="2023-09-22T09:40:00Z">
        <w:r w:rsidR="00E96F85">
          <w:rPr>
            <w:lang w:eastAsia="zh-CN"/>
          </w:rPr>
          <w:object w:dxaOrig="9026" w:dyaOrig="5349" w14:anchorId="6248492A">
            <v:shape id="_x0000_i1053" type="#_x0000_t75" style="width:451.15pt;height:267.6pt" o:ole="">
              <v:imagedata r:id="rId37" o:title=""/>
            </v:shape>
            <o:OLEObject Type="Embed" ProgID="Word.Document.12" ShapeID="_x0000_i1053" DrawAspect="Content" ObjectID="_1756899771" r:id="rId38">
              <o:FieldCodes>\s</o:FieldCodes>
            </o:OLEObject>
          </w:object>
        </w:r>
      </w:ins>
    </w:p>
    <w:p w14:paraId="330D7F16" w14:textId="25D2D175" w:rsidR="005B1465" w:rsidRPr="00506640" w:rsidRDefault="005B1465" w:rsidP="00804A58">
      <w:pPr>
        <w:pStyle w:val="TF"/>
      </w:pPr>
      <w:r w:rsidRPr="00506640">
        <w:rPr>
          <w:lang w:eastAsia="zh-CN"/>
        </w:rPr>
        <w:t>Figure 6.3.3-1</w:t>
      </w:r>
      <w:r w:rsidR="00804A58" w:rsidRPr="00506640">
        <w:rPr>
          <w:lang w:eastAsia="zh-CN"/>
        </w:rPr>
        <w:t>:</w:t>
      </w:r>
      <w:r w:rsidRPr="00506640">
        <w:rPr>
          <w:lang w:eastAsia="zh-CN"/>
        </w:rPr>
        <w:t xml:space="preserve"> Procedure for modify an intent</w:t>
      </w:r>
    </w:p>
    <w:p w14:paraId="063C9BA8" w14:textId="1ACD499D" w:rsidR="006E6D4E" w:rsidRDefault="006E6D4E" w:rsidP="00F2180B">
      <w:pPr>
        <w:pStyle w:val="B1"/>
        <w:rPr>
          <w:lang w:eastAsia="zh-CN"/>
        </w:rPr>
      </w:pPr>
      <w:r w:rsidRPr="00506640">
        <w:rPr>
          <w:lang w:eastAsia="zh-CN"/>
        </w:rPr>
        <w:t>1.</w:t>
      </w:r>
      <w:r w:rsidRPr="00506640">
        <w:rPr>
          <w:lang w:eastAsia="zh-CN"/>
        </w:rPr>
        <w:tab/>
      </w:r>
      <w:proofErr w:type="spellStart"/>
      <w:r w:rsidRPr="00506640">
        <w:rPr>
          <w:lang w:eastAsia="zh-CN"/>
        </w:rPr>
        <w:t>MnS</w:t>
      </w:r>
      <w:proofErr w:type="spellEnd"/>
      <w:r w:rsidRPr="00506640">
        <w:rPr>
          <w:lang w:eastAsia="zh-CN"/>
        </w:rPr>
        <w:t xml:space="preserve"> Consumer sends a request to modify an intent </w:t>
      </w:r>
      <w:r w:rsidR="003F7EAF" w:rsidRPr="00506640">
        <w:rPr>
          <w:lang w:eastAsia="zh-CN"/>
        </w:rPr>
        <w:t>ins</w:t>
      </w:r>
      <w:r w:rsidR="003F7EAF">
        <w:rPr>
          <w:lang w:eastAsia="zh-CN"/>
        </w:rPr>
        <w:t>tan</w:t>
      </w:r>
      <w:r w:rsidR="003F7EAF" w:rsidRPr="00506640">
        <w:rPr>
          <w:lang w:eastAsia="zh-CN"/>
        </w:rPr>
        <w:t xml:space="preserve">ce </w:t>
      </w:r>
      <w:r w:rsidR="008752E7" w:rsidRPr="008752E7">
        <w:rPr>
          <w:lang w:eastAsia="zh-CN"/>
        </w:rPr>
        <w:t>(</w:t>
      </w:r>
      <w:r w:rsidR="003F7EAF">
        <w:rPr>
          <w:lang w:eastAsia="zh-CN"/>
        </w:rPr>
        <w:t xml:space="preserve">see </w:t>
      </w:r>
      <w:proofErr w:type="spellStart"/>
      <w:r w:rsidR="003F7EAF" w:rsidRPr="00895C3B">
        <w:rPr>
          <w:lang w:eastAsia="zh-CN"/>
        </w:rPr>
        <w:t>modifyMOIAttributes</w:t>
      </w:r>
      <w:proofErr w:type="spellEnd"/>
      <w:r w:rsidR="003F7EAF" w:rsidRPr="00895C3B">
        <w:rPr>
          <w:lang w:eastAsia="zh-CN"/>
        </w:rPr>
        <w:t xml:space="preserve"> operation</w:t>
      </w:r>
      <w:r w:rsidR="003F7EAF">
        <w:rPr>
          <w:lang w:eastAsia="zh-CN"/>
        </w:rPr>
        <w:t xml:space="preserve"> defined in TS 28.532 [3]) </w:t>
      </w:r>
      <w:r w:rsidRPr="00506640">
        <w:rPr>
          <w:lang w:eastAsia="zh-CN"/>
        </w:rPr>
        <w:t xml:space="preserve">to </w:t>
      </w:r>
      <w:proofErr w:type="spellStart"/>
      <w:r w:rsidRPr="00506640">
        <w:rPr>
          <w:lang w:eastAsia="zh-CN"/>
        </w:rPr>
        <w:t>MnS</w:t>
      </w:r>
      <w:proofErr w:type="spellEnd"/>
      <w:r w:rsidRPr="00506640">
        <w:rPr>
          <w:lang w:eastAsia="zh-CN"/>
        </w:rPr>
        <w:t xml:space="preserve"> Producer with </w:t>
      </w:r>
      <w:r w:rsidR="000C3127" w:rsidRPr="00506640">
        <w:rPr>
          <w:lang w:eastAsia="zh-CN"/>
        </w:rPr>
        <w:t>'</w:t>
      </w:r>
      <w:proofErr w:type="spellStart"/>
      <w:r w:rsidRPr="00506640">
        <w:rPr>
          <w:lang w:eastAsia="zh-CN"/>
        </w:rPr>
        <w:t>objectInstance</w:t>
      </w:r>
      <w:proofErr w:type="spellEnd"/>
      <w:r w:rsidR="000C3127" w:rsidRPr="00506640">
        <w:rPr>
          <w:lang w:eastAsia="zh-CN"/>
        </w:rPr>
        <w:t>'</w:t>
      </w:r>
      <w:r w:rsidRPr="00506640">
        <w:rPr>
          <w:lang w:eastAsia="zh-CN"/>
        </w:rPr>
        <w:t xml:space="preserve"> of the intent MOI and </w:t>
      </w:r>
      <w:r w:rsidR="00B44362">
        <w:rPr>
          <w:lang w:eastAsia="zh-CN"/>
        </w:rPr>
        <w:t>intent information</w:t>
      </w:r>
      <w:r w:rsidRPr="00506640">
        <w:rPr>
          <w:lang w:eastAsia="zh-CN"/>
        </w:rPr>
        <w:t xml:space="preserve"> to be modified. The detailed </w:t>
      </w:r>
      <w:r w:rsidR="00B44362">
        <w:rPr>
          <w:lang w:eastAsia="zh-CN"/>
        </w:rPr>
        <w:t>intent information</w:t>
      </w:r>
      <w:r w:rsidRPr="00506640">
        <w:rPr>
          <w:lang w:eastAsia="zh-CN"/>
        </w:rPr>
        <w:t xml:space="preserve"> see </w:t>
      </w:r>
      <w:r w:rsidR="00B44362">
        <w:rPr>
          <w:rFonts w:eastAsia="SimSun"/>
          <w:lang w:eastAsia="zh-CN"/>
        </w:rPr>
        <w:t xml:space="preserve">attributes (attributes which </w:t>
      </w:r>
      <w:r w:rsidR="00B44362">
        <w:t>"</w:t>
      </w:r>
      <w:proofErr w:type="spellStart"/>
      <w:r w:rsidR="00B44362">
        <w:rPr>
          <w:rFonts w:eastAsia="SimSun"/>
          <w:lang w:eastAsia="zh-CN"/>
        </w:rPr>
        <w:t>isWritable</w:t>
      </w:r>
      <w:proofErr w:type="spellEnd"/>
      <w:r w:rsidR="00B44362">
        <w:t>"</w:t>
      </w:r>
      <w:r w:rsidR="00B44362">
        <w:rPr>
          <w:rFonts w:eastAsia="SimSun"/>
          <w:lang w:eastAsia="zh-CN"/>
        </w:rPr>
        <w:t xml:space="preserve"> property is </w:t>
      </w:r>
      <w:r w:rsidR="00B44362">
        <w:t>"</w:t>
      </w:r>
      <w:r w:rsidR="00B44362">
        <w:rPr>
          <w:rFonts w:eastAsia="SimSun"/>
          <w:lang w:eastAsia="zh-CN"/>
        </w:rPr>
        <w:t>True</w:t>
      </w:r>
      <w:r w:rsidR="00B44362">
        <w:t>"</w:t>
      </w:r>
      <w:r w:rsidR="00B44362">
        <w:rPr>
          <w:rFonts w:eastAsia="SimSun"/>
          <w:lang w:eastAsia="zh-CN"/>
        </w:rPr>
        <w:t>) of</w:t>
      </w:r>
      <w:r w:rsidR="00B44362" w:rsidRPr="00506640">
        <w:rPr>
          <w:lang w:eastAsia="zh-CN"/>
        </w:rPr>
        <w:t xml:space="preserve"> </w:t>
      </w:r>
      <w:r w:rsidRPr="00506640">
        <w:rPr>
          <w:lang w:eastAsia="zh-CN"/>
        </w:rPr>
        <w:t>the concrete intent IOC defined in clause 6.2.</w:t>
      </w:r>
    </w:p>
    <w:p w14:paraId="7C7C58F5" w14:textId="52525180" w:rsidR="00B44362" w:rsidRDefault="00B44362" w:rsidP="00F2180B">
      <w:pPr>
        <w:pStyle w:val="B1"/>
        <w:rPr>
          <w:rFonts w:eastAsia="SimSun"/>
          <w:lang w:eastAsia="zh-CN"/>
        </w:rPr>
      </w:pPr>
      <w:r>
        <w:rPr>
          <w:lang w:eastAsia="zh-CN"/>
        </w:rPr>
        <w:t>2.</w:t>
      </w:r>
      <w:r>
        <w:rPr>
          <w:lang w:eastAsia="zh-CN"/>
        </w:rPr>
        <w:tab/>
      </w:r>
      <w:r>
        <w:rPr>
          <w:rFonts w:eastAsia="SimSun"/>
          <w:lang w:eastAsia="zh-CN"/>
        </w:rPr>
        <w:t xml:space="preserve">Based on the received request, </w:t>
      </w:r>
      <w:proofErr w:type="spellStart"/>
      <w:r>
        <w:rPr>
          <w:rFonts w:eastAsia="SimSun"/>
          <w:lang w:eastAsia="zh-CN"/>
        </w:rPr>
        <w:t>MnS</w:t>
      </w:r>
      <w:proofErr w:type="spellEnd"/>
      <w:r>
        <w:rPr>
          <w:rFonts w:eastAsia="SimSun"/>
          <w:lang w:eastAsia="zh-CN"/>
        </w:rPr>
        <w:t xml:space="preserve"> Producer modify the intent instance with received intent information which is required to be modified.</w:t>
      </w:r>
    </w:p>
    <w:p w14:paraId="3B0D7843" w14:textId="634E0EE9" w:rsidR="00B44362" w:rsidRPr="00506640" w:rsidRDefault="00B44362" w:rsidP="00F2180B">
      <w:pPr>
        <w:pStyle w:val="B1"/>
        <w:rPr>
          <w:lang w:eastAsia="zh-CN"/>
        </w:rPr>
      </w:pPr>
      <w:r>
        <w:rPr>
          <w:rFonts w:eastAsia="SimSun"/>
          <w:lang w:eastAsia="zh-CN"/>
        </w:rPr>
        <w:t>3.</w:t>
      </w:r>
      <w:r>
        <w:rPr>
          <w:rFonts w:eastAsia="SimSun"/>
          <w:lang w:eastAsia="zh-CN"/>
        </w:rPr>
        <w:tab/>
      </w:r>
      <w:proofErr w:type="spellStart"/>
      <w:r>
        <w:rPr>
          <w:rFonts w:eastAsia="SimSun"/>
          <w:lang w:eastAsia="zh-CN"/>
        </w:rPr>
        <w:t>MnS</w:t>
      </w:r>
      <w:proofErr w:type="spellEnd"/>
      <w:r>
        <w:rPr>
          <w:rFonts w:eastAsia="SimSun"/>
          <w:lang w:eastAsia="zh-CN"/>
        </w:rPr>
        <w:t xml:space="preserve"> Producer sends a response </w:t>
      </w:r>
      <w:r>
        <w:rPr>
          <w:lang w:eastAsia="zh-CN"/>
        </w:rPr>
        <w:t xml:space="preserve">(see </w:t>
      </w:r>
      <w:proofErr w:type="spellStart"/>
      <w:r w:rsidRPr="00895C3B">
        <w:rPr>
          <w:lang w:eastAsia="zh-CN"/>
        </w:rPr>
        <w:t>modifyMOIAttributes</w:t>
      </w:r>
      <w:proofErr w:type="spellEnd"/>
      <w:r w:rsidRPr="00895C3B">
        <w:rPr>
          <w:lang w:eastAsia="zh-CN"/>
        </w:rPr>
        <w:t xml:space="preserve"> operation</w:t>
      </w:r>
      <w:r>
        <w:rPr>
          <w:lang w:eastAsia="zh-CN"/>
        </w:rPr>
        <w:t xml:space="preserve"> defined in TS 28.532 [3])</w:t>
      </w:r>
      <w:r>
        <w:rPr>
          <w:rFonts w:eastAsia="SimSun"/>
          <w:lang w:eastAsia="zh-CN"/>
        </w:rPr>
        <w:t xml:space="preserve"> to the </w:t>
      </w:r>
      <w:proofErr w:type="spellStart"/>
      <w:r>
        <w:rPr>
          <w:rFonts w:eastAsia="SimSun"/>
          <w:lang w:eastAsia="zh-CN"/>
        </w:rPr>
        <w:t>MnS</w:t>
      </w:r>
      <w:proofErr w:type="spellEnd"/>
      <w:r>
        <w:rPr>
          <w:rFonts w:eastAsia="SimSun"/>
          <w:lang w:eastAsia="zh-CN"/>
        </w:rPr>
        <w:t xml:space="preserve"> consumer with the attribute '</w:t>
      </w:r>
      <w:proofErr w:type="spellStart"/>
      <w:r>
        <w:rPr>
          <w:rFonts w:eastAsia="SimSun"/>
          <w:lang w:eastAsia="zh-CN"/>
        </w:rPr>
        <w:t>objectInstance</w:t>
      </w:r>
      <w:proofErr w:type="spellEnd"/>
      <w:r>
        <w:rPr>
          <w:rFonts w:eastAsia="SimSun"/>
          <w:lang w:eastAsia="zh-CN"/>
        </w:rPr>
        <w:t>' of the modified intent instance and the intent information which is modified.</w:t>
      </w:r>
    </w:p>
    <w:p w14:paraId="5E2C30A1" w14:textId="07AEC923" w:rsidR="006E6D4E" w:rsidRPr="00506640" w:rsidRDefault="00B44362" w:rsidP="00F2180B">
      <w:pPr>
        <w:pStyle w:val="B1"/>
        <w:rPr>
          <w:lang w:eastAsia="zh-CN"/>
        </w:rPr>
      </w:pPr>
      <w:r>
        <w:rPr>
          <w:lang w:eastAsia="zh-CN"/>
        </w:rPr>
        <w:t>4</w:t>
      </w:r>
      <w:r w:rsidR="006E6D4E" w:rsidRPr="00506640">
        <w:rPr>
          <w:lang w:eastAsia="zh-CN"/>
        </w:rPr>
        <w:t>.</w:t>
      </w:r>
      <w:r w:rsidR="006E6D4E" w:rsidRPr="00506640">
        <w:rPr>
          <w:lang w:eastAsia="zh-CN"/>
        </w:rPr>
        <w:tab/>
      </w:r>
      <w:r w:rsidR="00575762" w:rsidRPr="00575762">
        <w:rPr>
          <w:lang w:eastAsia="zh-CN"/>
        </w:rPr>
        <w:t xml:space="preserve">Based on the received request, </w:t>
      </w:r>
      <w:proofErr w:type="spellStart"/>
      <w:r w:rsidR="006E6D4E" w:rsidRPr="00506640">
        <w:rPr>
          <w:rFonts w:eastAsia="SimSun" w:hint="eastAsia"/>
          <w:lang w:eastAsia="zh-CN"/>
        </w:rPr>
        <w:t>MnS</w:t>
      </w:r>
      <w:proofErr w:type="spellEnd"/>
      <w:r w:rsidR="006E6D4E" w:rsidRPr="00506640">
        <w:rPr>
          <w:rFonts w:eastAsia="SimSun" w:hint="eastAsia"/>
          <w:lang w:eastAsia="zh-CN"/>
        </w:rPr>
        <w:t xml:space="preserve"> Producer perform</w:t>
      </w:r>
      <w:r w:rsidR="00575762" w:rsidRPr="00575762">
        <w:rPr>
          <w:rFonts w:eastAsia="SimSun"/>
          <w:lang w:eastAsia="zh-CN"/>
        </w:rPr>
        <w:t>s</w:t>
      </w:r>
      <w:r w:rsidR="006E6D4E" w:rsidRPr="00506640">
        <w:rPr>
          <w:rFonts w:eastAsia="SimSun" w:hint="eastAsia"/>
          <w:lang w:eastAsia="zh-CN"/>
        </w:rPr>
        <w:t xml:space="preserve"> the feasibility check of the </w:t>
      </w:r>
      <w:r w:rsidR="006E6D4E" w:rsidRPr="00506640">
        <w:rPr>
          <w:rFonts w:eastAsia="SimSun"/>
          <w:lang w:eastAsia="zh-CN"/>
        </w:rPr>
        <w:t xml:space="preserve">modified </w:t>
      </w:r>
      <w:r w:rsidR="006E6D4E" w:rsidRPr="00506640">
        <w:rPr>
          <w:rFonts w:eastAsia="SimSun" w:hint="eastAsia"/>
          <w:lang w:eastAsia="zh-CN"/>
        </w:rPr>
        <w:t>intent instance. Whether to perform the feasibility check can be determined according to the feasibility check enabling policy.</w:t>
      </w:r>
    </w:p>
    <w:p w14:paraId="60527DF5" w14:textId="5766EBE0" w:rsidR="006E6D4E" w:rsidRPr="00506640" w:rsidRDefault="00B44362" w:rsidP="00D060EE">
      <w:pPr>
        <w:rPr>
          <w:lang w:eastAsia="zh-CN"/>
        </w:rPr>
      </w:pPr>
      <w:r>
        <w:rPr>
          <w:lang w:eastAsia="zh-CN"/>
        </w:rPr>
        <w:t>In case</w:t>
      </w:r>
      <w:r w:rsidRPr="00506640">
        <w:rPr>
          <w:lang w:eastAsia="zh-CN"/>
        </w:rPr>
        <w:t xml:space="preserve"> </w:t>
      </w:r>
      <w:r w:rsidR="006E6D4E" w:rsidRPr="00506640">
        <w:rPr>
          <w:lang w:eastAsia="zh-CN"/>
        </w:rPr>
        <w:t xml:space="preserve">the feasibility check result is </w:t>
      </w:r>
      <w:r w:rsidR="000C3127" w:rsidRPr="00506640">
        <w:rPr>
          <w:lang w:eastAsia="zh-CN"/>
        </w:rPr>
        <w:t>'</w:t>
      </w:r>
      <w:r w:rsidR="006E6D4E" w:rsidRPr="00506640">
        <w:rPr>
          <w:lang w:eastAsia="zh-CN"/>
        </w:rPr>
        <w:t>feasible</w:t>
      </w:r>
      <w:r w:rsidR="000C3127" w:rsidRPr="00506640">
        <w:rPr>
          <w:lang w:eastAsia="zh-CN"/>
        </w:rPr>
        <w:t>'</w:t>
      </w:r>
      <w:r>
        <w:rPr>
          <w:lang w:eastAsia="zh-CN"/>
        </w:rPr>
        <w:t>, following step 5a-</w:t>
      </w:r>
      <w:r>
        <w:rPr>
          <w:rFonts w:hint="eastAsia"/>
          <w:lang w:eastAsia="zh-CN"/>
        </w:rPr>
        <w:t>ste</w:t>
      </w:r>
      <w:r>
        <w:rPr>
          <w:lang w:eastAsia="zh-CN"/>
        </w:rPr>
        <w:t>p8 is performed</w:t>
      </w:r>
      <w:r w:rsidR="007B17F3" w:rsidRPr="00506640">
        <w:rPr>
          <w:lang w:eastAsia="zh-CN"/>
        </w:rPr>
        <w:t>:</w:t>
      </w:r>
    </w:p>
    <w:p w14:paraId="0E31045E" w14:textId="3E0727B5" w:rsidR="006E6D4E" w:rsidRPr="00506640" w:rsidRDefault="007B17F3" w:rsidP="00F2180B">
      <w:pPr>
        <w:pStyle w:val="B1"/>
        <w:rPr>
          <w:lang w:eastAsia="zh-CN"/>
        </w:rPr>
      </w:pPr>
      <w:r w:rsidRPr="00506640">
        <w:rPr>
          <w:rFonts w:eastAsia="SimSun"/>
          <w:lang w:eastAsia="zh-CN"/>
        </w:rPr>
        <w:t>5</w:t>
      </w:r>
      <w:r w:rsidR="00B44362">
        <w:rPr>
          <w:rFonts w:eastAsia="SimSun"/>
          <w:lang w:eastAsia="zh-CN"/>
        </w:rPr>
        <w:t>a</w:t>
      </w:r>
      <w:r w:rsidRPr="00506640">
        <w:rPr>
          <w:rFonts w:eastAsia="SimSun"/>
          <w:lang w:eastAsia="zh-CN"/>
        </w:rPr>
        <w:t>.</w:t>
      </w:r>
      <w:r w:rsidRPr="00506640">
        <w:rPr>
          <w:rFonts w:eastAsia="SimSun"/>
          <w:lang w:eastAsia="zh-CN"/>
        </w:rPr>
        <w:tab/>
      </w:r>
      <w:proofErr w:type="spellStart"/>
      <w:r w:rsidR="006E6D4E" w:rsidRPr="00506640">
        <w:rPr>
          <w:rFonts w:eastAsia="SimSun"/>
          <w:lang w:eastAsia="zh-CN"/>
        </w:rPr>
        <w:t>MnS</w:t>
      </w:r>
      <w:proofErr w:type="spellEnd"/>
      <w:r w:rsidR="006E6D4E" w:rsidRPr="00506640">
        <w:rPr>
          <w:rFonts w:eastAsia="SimSun"/>
          <w:lang w:eastAsia="zh-CN"/>
        </w:rPr>
        <w:t xml:space="preserve"> Producer derives one or more executable management tasks for these managed entities, then </w:t>
      </w:r>
      <w:proofErr w:type="spellStart"/>
      <w:r w:rsidR="006E6D4E" w:rsidRPr="00506640">
        <w:rPr>
          <w:rFonts w:eastAsia="SimSun"/>
          <w:lang w:eastAsia="zh-CN"/>
        </w:rPr>
        <w:t>MnS</w:t>
      </w:r>
      <w:proofErr w:type="spellEnd"/>
      <w:r w:rsidR="006E6D4E" w:rsidRPr="00506640">
        <w:rPr>
          <w:rFonts w:eastAsia="SimSun"/>
          <w:lang w:eastAsia="zh-CN"/>
        </w:rPr>
        <w:t xml:space="preserve"> producer deploys or configures corresponding managed entities to satisfy the </w:t>
      </w:r>
      <w:r w:rsidR="00B44362">
        <w:rPr>
          <w:rFonts w:eastAsia="SimSun"/>
          <w:lang w:eastAsia="zh-CN"/>
        </w:rPr>
        <w:t xml:space="preserve">modified </w:t>
      </w:r>
      <w:r w:rsidR="006E6D4E" w:rsidRPr="00506640">
        <w:rPr>
          <w:rFonts w:eastAsia="SimSun"/>
          <w:lang w:eastAsia="zh-CN"/>
        </w:rPr>
        <w:t>intent</w:t>
      </w:r>
      <w:r w:rsidR="00B44362">
        <w:rPr>
          <w:rFonts w:eastAsia="SimSun"/>
          <w:lang w:eastAsia="zh-CN"/>
        </w:rPr>
        <w:t xml:space="preserve"> instance</w:t>
      </w:r>
      <w:r w:rsidR="006E6D4E" w:rsidRPr="00506640">
        <w:rPr>
          <w:rFonts w:eastAsia="SimSun"/>
          <w:lang w:eastAsia="zh-CN"/>
        </w:rPr>
        <w:t xml:space="preserve">. </w:t>
      </w:r>
    </w:p>
    <w:p w14:paraId="098153F5" w14:textId="74CBBB12" w:rsidR="006E6D4E" w:rsidRPr="00506640" w:rsidRDefault="007B17F3" w:rsidP="00F2180B">
      <w:pPr>
        <w:pStyle w:val="B1"/>
        <w:rPr>
          <w:lang w:eastAsia="zh-CN"/>
        </w:rPr>
      </w:pPr>
      <w:r w:rsidRPr="00506640">
        <w:rPr>
          <w:rFonts w:eastAsia="SimSun"/>
          <w:lang w:eastAsia="zh-CN"/>
        </w:rPr>
        <w:t>6.</w:t>
      </w:r>
      <w:r w:rsidRPr="00506640">
        <w:rPr>
          <w:rFonts w:eastAsia="SimSun"/>
          <w:lang w:eastAsia="zh-CN"/>
        </w:rPr>
        <w:tab/>
      </w:r>
      <w:r w:rsidR="006E6D4E" w:rsidRPr="00506640">
        <w:rPr>
          <w:rFonts w:eastAsia="SimSun"/>
          <w:lang w:eastAsia="zh-CN"/>
        </w:rPr>
        <w:t xml:space="preserve">During the execution of the intent, </w:t>
      </w:r>
      <w:proofErr w:type="spellStart"/>
      <w:r w:rsidR="006E6D4E" w:rsidRPr="00506640">
        <w:rPr>
          <w:rFonts w:eastAsia="SimSun"/>
          <w:lang w:eastAsia="zh-CN"/>
        </w:rPr>
        <w:t>MnS</w:t>
      </w:r>
      <w:proofErr w:type="spellEnd"/>
      <w:r w:rsidR="006E6D4E" w:rsidRPr="00506640">
        <w:rPr>
          <w:rFonts w:eastAsia="SimSun"/>
          <w:lang w:eastAsia="zh-CN"/>
        </w:rPr>
        <w:t xml:space="preserve"> producer continuously tracks intent fulfilment </w:t>
      </w:r>
      <w:r w:rsidR="00B44362">
        <w:rPr>
          <w:rFonts w:eastAsia="SimSun"/>
          <w:lang w:eastAsia="zh-CN"/>
        </w:rPr>
        <w:t>information</w:t>
      </w:r>
      <w:r w:rsidR="006E6D4E" w:rsidRPr="00506640">
        <w:rPr>
          <w:rFonts w:eastAsia="SimSun"/>
          <w:lang w:eastAsia="zh-CN"/>
        </w:rPr>
        <w:t>.</w:t>
      </w:r>
    </w:p>
    <w:p w14:paraId="417E8E42" w14:textId="632B8C92" w:rsidR="006E6D4E" w:rsidRPr="00506640" w:rsidRDefault="007B17F3" w:rsidP="00F2180B">
      <w:pPr>
        <w:pStyle w:val="B1"/>
        <w:rPr>
          <w:lang w:eastAsia="zh-CN"/>
        </w:rPr>
      </w:pPr>
      <w:r w:rsidRPr="00506640">
        <w:rPr>
          <w:rFonts w:eastAsia="SimSun"/>
          <w:lang w:eastAsia="zh-CN"/>
        </w:rPr>
        <w:t>7.</w:t>
      </w:r>
      <w:r w:rsidRPr="00506640">
        <w:rPr>
          <w:rFonts w:eastAsia="SimSun"/>
          <w:lang w:eastAsia="zh-CN"/>
        </w:rPr>
        <w:tab/>
      </w:r>
      <w:proofErr w:type="spellStart"/>
      <w:r w:rsidR="006E6D4E" w:rsidRPr="00506640">
        <w:rPr>
          <w:rFonts w:eastAsia="SimSun"/>
          <w:lang w:eastAsia="zh-CN"/>
        </w:rPr>
        <w:t>MnS</w:t>
      </w:r>
      <w:proofErr w:type="spellEnd"/>
      <w:r w:rsidR="006E6D4E" w:rsidRPr="00506640">
        <w:rPr>
          <w:rFonts w:eastAsia="SimSun"/>
          <w:lang w:eastAsia="zh-CN"/>
        </w:rPr>
        <w:t xml:space="preserve"> producer analyses and adjusts the managed entities to ensure the intent is continuously satisfied.</w:t>
      </w:r>
    </w:p>
    <w:p w14:paraId="1F8DCC27" w14:textId="674E4467" w:rsidR="006E6D4E" w:rsidRPr="00506640" w:rsidRDefault="007B17F3" w:rsidP="00F2180B">
      <w:pPr>
        <w:pStyle w:val="B1"/>
        <w:rPr>
          <w:lang w:eastAsia="zh-CN"/>
        </w:rPr>
      </w:pPr>
      <w:r w:rsidRPr="00506640">
        <w:rPr>
          <w:rFonts w:eastAsia="SimSun"/>
          <w:lang w:eastAsia="zh-CN"/>
        </w:rPr>
        <w:t>8.</w:t>
      </w:r>
      <w:r w:rsidRPr="00506640">
        <w:rPr>
          <w:rFonts w:eastAsia="SimSun"/>
          <w:lang w:eastAsia="zh-CN"/>
        </w:rPr>
        <w:tab/>
      </w:r>
      <w:proofErr w:type="spellStart"/>
      <w:r w:rsidR="006E6D4E" w:rsidRPr="00506640">
        <w:rPr>
          <w:rFonts w:eastAsia="SimSun"/>
          <w:lang w:eastAsia="zh-CN"/>
        </w:rPr>
        <w:t>MnS</w:t>
      </w:r>
      <w:proofErr w:type="spellEnd"/>
      <w:r w:rsidR="006E6D4E" w:rsidRPr="00506640">
        <w:rPr>
          <w:rFonts w:eastAsia="SimSun"/>
          <w:lang w:eastAsia="zh-CN"/>
        </w:rPr>
        <w:t xml:space="preserve"> Producer </w:t>
      </w:r>
      <w:r w:rsidR="00B44362">
        <w:rPr>
          <w:rFonts w:eastAsia="SimSun"/>
          <w:lang w:eastAsia="zh-CN"/>
        </w:rPr>
        <w:t>should</w:t>
      </w:r>
      <w:r w:rsidR="00B44362" w:rsidRPr="00506640">
        <w:rPr>
          <w:rFonts w:eastAsia="SimSun"/>
          <w:lang w:eastAsia="zh-CN"/>
        </w:rPr>
        <w:t xml:space="preserve"> </w:t>
      </w:r>
      <w:r w:rsidR="006E6D4E" w:rsidRPr="00506640">
        <w:rPr>
          <w:rFonts w:eastAsia="SimSun"/>
          <w:lang w:eastAsia="zh-CN"/>
        </w:rPr>
        <w:t xml:space="preserve">notify </w:t>
      </w:r>
      <w:r w:rsidR="00B44362">
        <w:rPr>
          <w:rFonts w:eastAsia="SimSun"/>
          <w:lang w:eastAsia="zh-CN"/>
        </w:rPr>
        <w:t xml:space="preserve">(see </w:t>
      </w:r>
      <w:proofErr w:type="spellStart"/>
      <w:r w:rsidR="00B44362">
        <w:rPr>
          <w:rFonts w:cs="Arial"/>
        </w:rPr>
        <w:t>notifyMOIAttributeValueChanges</w:t>
      </w:r>
      <w:proofErr w:type="spellEnd"/>
      <w:r w:rsidR="00B44362">
        <w:rPr>
          <w:rFonts w:cs="Arial"/>
        </w:rPr>
        <w:t xml:space="preserve"> notification</w:t>
      </w:r>
      <w:r w:rsidR="008752E7" w:rsidRPr="008752E7">
        <w:rPr>
          <w:rFonts w:cs="Arial"/>
        </w:rPr>
        <w:t xml:space="preserve"> defined in TS 28.532 [3]</w:t>
      </w:r>
      <w:r w:rsidR="00B44362">
        <w:rPr>
          <w:rFonts w:eastAsia="SimSun"/>
          <w:lang w:eastAsia="zh-CN"/>
        </w:rPr>
        <w:t xml:space="preserve">) </w:t>
      </w:r>
      <w:proofErr w:type="spellStart"/>
      <w:r w:rsidR="006E6D4E" w:rsidRPr="00506640">
        <w:rPr>
          <w:rFonts w:eastAsia="SimSun"/>
          <w:lang w:eastAsia="zh-CN"/>
        </w:rPr>
        <w:t>MnS</w:t>
      </w:r>
      <w:proofErr w:type="spellEnd"/>
      <w:r w:rsidR="006E6D4E" w:rsidRPr="00506640">
        <w:rPr>
          <w:rFonts w:eastAsia="SimSun"/>
          <w:lang w:eastAsia="zh-CN"/>
        </w:rPr>
        <w:t xml:space="preserve"> Consumer about </w:t>
      </w:r>
      <w:r w:rsidR="00B44362">
        <w:rPr>
          <w:rFonts w:eastAsia="SimSun" w:hint="eastAsia"/>
          <w:lang w:eastAsia="zh-CN"/>
        </w:rPr>
        <w:t>attribute</w:t>
      </w:r>
      <w:r w:rsidR="00B44362">
        <w:rPr>
          <w:rFonts w:eastAsia="SimSun"/>
          <w:lang w:eastAsia="zh-CN"/>
        </w:rPr>
        <w:t xml:space="preserve"> </w:t>
      </w:r>
      <w:r w:rsidR="00B44362">
        <w:t>"</w:t>
      </w:r>
      <w:proofErr w:type="spellStart"/>
      <w:r w:rsidR="00B44362">
        <w:rPr>
          <w:rFonts w:eastAsia="SimSun"/>
          <w:lang w:eastAsia="zh-CN"/>
        </w:rPr>
        <w:t>objectInstance</w:t>
      </w:r>
      <w:proofErr w:type="spellEnd"/>
      <w:r w:rsidR="00B44362">
        <w:t>"</w:t>
      </w:r>
      <w:r w:rsidR="00B44362">
        <w:rPr>
          <w:rFonts w:eastAsia="SimSun"/>
          <w:lang w:eastAsia="zh-CN"/>
        </w:rPr>
        <w:t xml:space="preserve"> of the </w:t>
      </w:r>
      <w:del w:id="3220" w:author="28.312_CR0080R1_(Rel-18)_IDMS_MN_ph2" w:date="2023-09-22T09:41:00Z">
        <w:r w:rsidR="00B44362" w:rsidDel="00E96F85">
          <w:rPr>
            <w:rFonts w:eastAsia="SimSun"/>
            <w:lang w:eastAsia="zh-CN"/>
          </w:rPr>
          <w:delText xml:space="preserve">modified </w:delText>
        </w:r>
      </w:del>
      <w:r w:rsidR="00B44362">
        <w:rPr>
          <w:rFonts w:eastAsia="SimSun"/>
          <w:lang w:eastAsia="zh-CN"/>
        </w:rPr>
        <w:t xml:space="preserve">intent </w:t>
      </w:r>
      <w:ins w:id="3221" w:author="28.312_CR0080R1_(Rel-18)_IDMS_MN_ph2" w:date="2023-09-22T09:41:00Z">
        <w:r w:rsidR="00E96F85" w:rsidRPr="00E96F85">
          <w:rPr>
            <w:rFonts w:eastAsia="SimSun"/>
            <w:lang w:eastAsia="zh-CN"/>
          </w:rPr>
          <w:t xml:space="preserve">report </w:t>
        </w:r>
      </w:ins>
      <w:r w:rsidR="00B44362">
        <w:rPr>
          <w:rFonts w:eastAsia="SimSun"/>
          <w:lang w:eastAsia="zh-CN"/>
        </w:rPr>
        <w:t>instance</w:t>
      </w:r>
      <w:r w:rsidR="006E6D4E" w:rsidRPr="00506640">
        <w:rPr>
          <w:rFonts w:eastAsia="SimSun"/>
          <w:lang w:eastAsia="zh-CN"/>
        </w:rPr>
        <w:t xml:space="preserve"> and</w:t>
      </w:r>
      <w:ins w:id="3222" w:author="28.312_CR0080R1_(Rel-18)_IDMS_MN_ph2" w:date="2023-09-22T09:41:00Z">
        <w:r w:rsidR="00E96F85" w:rsidRPr="00E96F85">
          <w:rPr>
            <w:rFonts w:eastAsia="SimSun"/>
            <w:lang w:eastAsia="zh-CN"/>
          </w:rPr>
          <w:t xml:space="preserve"> corresponding</w:t>
        </w:r>
      </w:ins>
      <w:r w:rsidR="006E6D4E" w:rsidRPr="00506640">
        <w:rPr>
          <w:rFonts w:eastAsia="SimSun"/>
          <w:lang w:eastAsia="zh-CN"/>
        </w:rPr>
        <w:t xml:space="preserve"> </w:t>
      </w:r>
      <w:ins w:id="3223" w:author="28.312_CR0080R1_(Rel-18)_IDMS_MN_ph2" w:date="2023-09-22T09:41:00Z">
        <w:r w:rsidR="00E96F85" w:rsidRPr="00E96F85">
          <w:rPr>
            <w:rFonts w:eastAsia="SimSun"/>
            <w:lang w:eastAsia="zh-CN"/>
          </w:rPr>
          <w:t xml:space="preserve">intents report information that contains one or any combination of </w:t>
        </w:r>
        <w:proofErr w:type="spellStart"/>
        <w:r w:rsidR="00E96F85" w:rsidRPr="00E96F85">
          <w:rPr>
            <w:rFonts w:ascii="Courier New" w:eastAsiaTheme="minorEastAsia" w:hAnsi="Courier New" w:cs="Courier New"/>
            <w:lang w:eastAsia="zh-CN"/>
          </w:rPr>
          <w:t>intentFulfilmentReport</w:t>
        </w:r>
        <w:proofErr w:type="spellEnd"/>
        <w:r w:rsidR="00E96F85" w:rsidRPr="00E96F85">
          <w:rPr>
            <w:rFonts w:eastAsia="SimSun"/>
            <w:lang w:eastAsia="zh-CN"/>
          </w:rPr>
          <w:t xml:space="preserve">, </w:t>
        </w:r>
        <w:proofErr w:type="spellStart"/>
        <w:r w:rsidR="00E96F85" w:rsidRPr="00E96F85">
          <w:rPr>
            <w:rFonts w:ascii="Courier New" w:eastAsiaTheme="minorEastAsia" w:hAnsi="Courier New" w:cs="Courier New"/>
            <w:lang w:eastAsia="zh-CN"/>
          </w:rPr>
          <w:t>intentConflictReport</w:t>
        </w:r>
        <w:proofErr w:type="spellEnd"/>
        <w:r w:rsidR="00E96F85" w:rsidRPr="00E96F85">
          <w:rPr>
            <w:rFonts w:eastAsia="SimSun"/>
            <w:lang w:eastAsia="zh-CN"/>
          </w:rPr>
          <w:t xml:space="preserve"> and </w:t>
        </w:r>
        <w:proofErr w:type="spellStart"/>
        <w:r w:rsidR="00E96F85" w:rsidRPr="00E96F85">
          <w:rPr>
            <w:rFonts w:ascii="Courier New" w:eastAsiaTheme="minorEastAsia" w:hAnsi="Courier New" w:cs="Courier New"/>
            <w:lang w:eastAsia="zh-CN"/>
          </w:rPr>
          <w:t>intentFeasibilityCheckReport</w:t>
        </w:r>
      </w:ins>
      <w:proofErr w:type="spellEnd"/>
      <w:del w:id="3224" w:author="28.312_CR0080R1_(Rel-18)_IDMS_MN_ph2" w:date="2023-09-22T09:41:00Z">
        <w:r w:rsidR="00575762" w:rsidRPr="00575762" w:rsidDel="00E96F85">
          <w:rPr>
            <w:rFonts w:eastAsia="SimSun"/>
            <w:lang w:eastAsia="zh-CN"/>
          </w:rPr>
          <w:delText>the intent fulfilment information</w:delText>
        </w:r>
        <w:r w:rsidR="006E6D4E" w:rsidRPr="00506640" w:rsidDel="00E96F85">
          <w:rPr>
            <w:rFonts w:eastAsia="SimSun"/>
            <w:lang w:eastAsia="zh-CN"/>
          </w:rPr>
          <w:delText xml:space="preserve"> </w:delText>
        </w:r>
        <w:r w:rsidR="00B44362" w:rsidDel="00E96F85">
          <w:rPr>
            <w:rFonts w:eastAsia="SimSun"/>
            <w:lang w:eastAsia="zh-CN"/>
          </w:rPr>
          <w:delText>for the modified intent instance</w:delText>
        </w:r>
      </w:del>
      <w:r w:rsidR="006E6D4E" w:rsidRPr="00506640">
        <w:rPr>
          <w:rFonts w:eastAsia="SimSun"/>
          <w:lang w:eastAsia="zh-CN"/>
        </w:rPr>
        <w:t>.</w:t>
      </w:r>
    </w:p>
    <w:p w14:paraId="39044E4A" w14:textId="61EA7642" w:rsidR="00B44362" w:rsidRDefault="00B44362" w:rsidP="00D060EE">
      <w:pPr>
        <w:rPr>
          <w:lang w:eastAsia="zh-CN"/>
        </w:rPr>
      </w:pPr>
      <w:r w:rsidRPr="00506640">
        <w:rPr>
          <w:lang w:eastAsia="zh-CN"/>
        </w:rPr>
        <w:t>I</w:t>
      </w:r>
      <w:r>
        <w:rPr>
          <w:lang w:eastAsia="zh-CN"/>
        </w:rPr>
        <w:t>n case</w:t>
      </w:r>
      <w:r w:rsidRPr="00506640">
        <w:rPr>
          <w:lang w:eastAsia="zh-CN"/>
        </w:rPr>
        <w:t xml:space="preserve"> </w:t>
      </w:r>
      <w:r w:rsidR="006E6D4E" w:rsidRPr="00506640">
        <w:rPr>
          <w:lang w:eastAsia="zh-CN"/>
        </w:rPr>
        <w:t xml:space="preserve">the feasibility check result is </w:t>
      </w:r>
      <w:r w:rsidR="000C3127" w:rsidRPr="00506640">
        <w:rPr>
          <w:lang w:eastAsia="zh-CN"/>
        </w:rPr>
        <w:t>'</w:t>
      </w:r>
      <w:r w:rsidR="006E6D4E" w:rsidRPr="00506640">
        <w:rPr>
          <w:lang w:eastAsia="zh-CN"/>
        </w:rPr>
        <w:t>infeasible</w:t>
      </w:r>
      <w:r w:rsidR="000C3127" w:rsidRPr="00506640">
        <w:rPr>
          <w:lang w:eastAsia="zh-CN"/>
        </w:rPr>
        <w:t>'</w:t>
      </w:r>
      <w:r w:rsidR="006E6D4E" w:rsidRPr="00506640">
        <w:rPr>
          <w:lang w:eastAsia="zh-CN"/>
        </w:rPr>
        <w:t xml:space="preserve">, </w:t>
      </w:r>
      <w:r>
        <w:rPr>
          <w:lang w:eastAsia="zh-CN"/>
        </w:rPr>
        <w:t>following step 5b is executed:</w:t>
      </w:r>
    </w:p>
    <w:p w14:paraId="1DDDB249" w14:textId="0ABF72D6" w:rsidR="006E6D4E" w:rsidRPr="00506640" w:rsidRDefault="00B44362" w:rsidP="00E55602">
      <w:pPr>
        <w:pStyle w:val="B1"/>
        <w:rPr>
          <w:lang w:eastAsia="zh-CN"/>
        </w:rPr>
      </w:pPr>
      <w:r>
        <w:rPr>
          <w:lang w:eastAsia="zh-CN"/>
        </w:rPr>
        <w:t>5b.</w:t>
      </w:r>
      <w:r w:rsidR="0092140A">
        <w:rPr>
          <w:lang w:eastAsia="zh-CN"/>
        </w:rPr>
        <w:tab/>
      </w:r>
      <w:r>
        <w:rPr>
          <w:lang w:eastAsia="zh-CN"/>
        </w:rPr>
        <w:tab/>
      </w:r>
      <w:proofErr w:type="spellStart"/>
      <w:r w:rsidR="006E6D4E" w:rsidRPr="00506640">
        <w:rPr>
          <w:lang w:eastAsia="zh-CN"/>
        </w:rPr>
        <w:t>MnS</w:t>
      </w:r>
      <w:proofErr w:type="spellEnd"/>
      <w:r w:rsidR="006E6D4E" w:rsidRPr="00506640">
        <w:rPr>
          <w:lang w:eastAsia="zh-CN"/>
        </w:rPr>
        <w:t xml:space="preserve"> Producer </w:t>
      </w:r>
      <w:r>
        <w:rPr>
          <w:lang w:eastAsia="zh-CN"/>
        </w:rPr>
        <w:t xml:space="preserve">notifies </w:t>
      </w:r>
      <w:proofErr w:type="spellStart"/>
      <w:r>
        <w:rPr>
          <w:lang w:eastAsia="zh-CN"/>
        </w:rPr>
        <w:t>MnS</w:t>
      </w:r>
      <w:proofErr w:type="spellEnd"/>
      <w:r>
        <w:rPr>
          <w:lang w:eastAsia="zh-CN"/>
        </w:rPr>
        <w:t xml:space="preserve"> consumer about </w:t>
      </w:r>
      <w:proofErr w:type="spellStart"/>
      <w:ins w:id="3225" w:author="28.312_CR0080R1_(Rel-18)_IDMS_MN_ph2" w:date="2023-09-22T09:42:00Z">
        <w:r w:rsidR="003B2F96" w:rsidRPr="003B2F96">
          <w:rPr>
            <w:rFonts w:ascii="Courier New" w:eastAsiaTheme="minorEastAsia" w:hAnsi="Courier New" w:cs="Courier New"/>
            <w:lang w:eastAsia="zh-CN"/>
          </w:rPr>
          <w:t>intentFeasibilityCheckReport</w:t>
        </w:r>
        <w:proofErr w:type="spellEnd"/>
        <w:r w:rsidR="003B2F96" w:rsidRPr="003B2F96">
          <w:rPr>
            <w:lang w:eastAsia="zh-CN"/>
          </w:rPr>
          <w:t xml:space="preserve"> with </w:t>
        </w:r>
      </w:ins>
      <w:r>
        <w:rPr>
          <w:lang w:eastAsia="zh-CN"/>
        </w:rPr>
        <w:t xml:space="preserve">infeasible information for the modified intent instance. </w:t>
      </w:r>
      <w:r w:rsidRPr="008F632C">
        <w:rPr>
          <w:lang w:eastAsia="zh-CN"/>
        </w:rPr>
        <w:t>The reasons why the feasibility check result is infeasible (e.g. invalid intent expression, the intent conflict) and corresponding recommendations also can be included in the notification</w:t>
      </w:r>
    </w:p>
    <w:p w14:paraId="1F200F08" w14:textId="77777777" w:rsidR="005B1465" w:rsidRPr="00506640" w:rsidRDefault="005B1465" w:rsidP="005B1465">
      <w:pPr>
        <w:pStyle w:val="Heading3"/>
      </w:pPr>
      <w:bookmarkStart w:id="3226" w:name="_Toc106192977"/>
      <w:bookmarkStart w:id="3227" w:name="_Toc146286124"/>
      <w:r w:rsidRPr="00506640">
        <w:rPr>
          <w:rFonts w:hint="eastAsia"/>
        </w:rPr>
        <w:lastRenderedPageBreak/>
        <w:t>6</w:t>
      </w:r>
      <w:r w:rsidRPr="00506640">
        <w:t>.3.4</w:t>
      </w:r>
      <w:r w:rsidRPr="00506640">
        <w:tab/>
        <w:t>Delete an intent</w:t>
      </w:r>
      <w:bookmarkEnd w:id="3226"/>
      <w:bookmarkEnd w:id="3227"/>
    </w:p>
    <w:p w14:paraId="2BED68D2" w14:textId="15F49C74" w:rsidR="005B1465" w:rsidRPr="00506640" w:rsidRDefault="005B1465" w:rsidP="009275F9">
      <w:pPr>
        <w:rPr>
          <w:lang w:eastAsia="zh-CN"/>
        </w:rPr>
      </w:pPr>
      <w:r w:rsidRPr="00506640">
        <w:rPr>
          <w:lang w:eastAsia="zh-CN"/>
        </w:rPr>
        <w:t>Figure 6.3.</w:t>
      </w:r>
      <w:r w:rsidR="009275F9" w:rsidRPr="00506640">
        <w:rPr>
          <w:lang w:eastAsia="zh-CN"/>
        </w:rPr>
        <w:t>4</w:t>
      </w:r>
      <w:r w:rsidRPr="00506640">
        <w:rPr>
          <w:lang w:eastAsia="zh-CN"/>
        </w:rPr>
        <w:t xml:space="preserve">-1 illustrates the procedure for </w:t>
      </w:r>
      <w:r w:rsidR="008752E7">
        <w:rPr>
          <w:lang w:eastAsia="zh-CN"/>
        </w:rPr>
        <w:t>deleting</w:t>
      </w:r>
      <w:r w:rsidR="008752E7" w:rsidRPr="00506640">
        <w:rPr>
          <w:lang w:eastAsia="zh-CN"/>
        </w:rPr>
        <w:t xml:space="preserve"> </w:t>
      </w:r>
      <w:r w:rsidRPr="00506640">
        <w:rPr>
          <w:lang w:eastAsia="zh-CN"/>
        </w:rPr>
        <w:t>an existing intent.</w:t>
      </w:r>
    </w:p>
    <w:bookmarkStart w:id="3228" w:name="_MON_1741074489"/>
    <w:bookmarkEnd w:id="3228"/>
    <w:p w14:paraId="4DDAFBA2" w14:textId="6422DAA4" w:rsidR="005B1465" w:rsidRPr="00506640" w:rsidRDefault="008752E7" w:rsidP="00804A58">
      <w:pPr>
        <w:pStyle w:val="TH"/>
        <w:rPr>
          <w:lang w:eastAsia="zh-CN"/>
        </w:rPr>
      </w:pPr>
      <w:r>
        <w:rPr>
          <w:lang w:eastAsia="zh-CN"/>
        </w:rPr>
        <w:object w:dxaOrig="9026" w:dyaOrig="2971" w14:anchorId="4B3278C1">
          <v:shape id="_x0000_i1030" type="#_x0000_t75" style="width:451.55pt;height:148.15pt" o:ole="">
            <v:imagedata r:id="rId39" o:title=""/>
          </v:shape>
          <o:OLEObject Type="Embed" ProgID="Word.Document.12" ShapeID="_x0000_i1030" DrawAspect="Content" ObjectID="_1756899772" r:id="rId40">
            <o:FieldCodes>\s</o:FieldCodes>
          </o:OLEObject>
        </w:object>
      </w:r>
    </w:p>
    <w:p w14:paraId="64F44A4B" w14:textId="7A1D6D15" w:rsidR="005B1465" w:rsidRPr="00506640" w:rsidRDefault="005B1465" w:rsidP="00804A58">
      <w:pPr>
        <w:pStyle w:val="TF"/>
      </w:pPr>
      <w:r w:rsidRPr="00506640">
        <w:rPr>
          <w:lang w:eastAsia="zh-CN"/>
        </w:rPr>
        <w:t>Figure 6.3.4-1</w:t>
      </w:r>
      <w:r w:rsidR="00804A58" w:rsidRPr="00506640">
        <w:rPr>
          <w:lang w:eastAsia="zh-CN"/>
        </w:rPr>
        <w:t>:</w:t>
      </w:r>
      <w:r w:rsidRPr="00506640">
        <w:rPr>
          <w:lang w:eastAsia="zh-CN"/>
        </w:rPr>
        <w:t xml:space="preserve"> Procedure for delete an intent</w:t>
      </w:r>
    </w:p>
    <w:p w14:paraId="0AD3144A" w14:textId="53E665C2" w:rsidR="005B1465" w:rsidRPr="00506640" w:rsidRDefault="00804A58" w:rsidP="00804A58">
      <w:pPr>
        <w:pStyle w:val="B1"/>
        <w:rPr>
          <w:lang w:eastAsia="zh-CN"/>
        </w:rPr>
      </w:pPr>
      <w:r w:rsidRPr="00506640">
        <w:rPr>
          <w:lang w:eastAsia="zh-CN"/>
        </w:rPr>
        <w:t>1.</w:t>
      </w:r>
      <w:r w:rsidRPr="00506640">
        <w:rPr>
          <w:lang w:eastAsia="zh-CN"/>
        </w:rPr>
        <w:tab/>
      </w:r>
      <w:proofErr w:type="spellStart"/>
      <w:r w:rsidR="005B1465" w:rsidRPr="00506640">
        <w:rPr>
          <w:lang w:eastAsia="zh-CN"/>
        </w:rPr>
        <w:t>MnS</w:t>
      </w:r>
      <w:proofErr w:type="spellEnd"/>
      <w:r w:rsidR="005B1465" w:rsidRPr="00506640">
        <w:rPr>
          <w:lang w:eastAsia="zh-CN"/>
        </w:rPr>
        <w:t xml:space="preserve"> Consumer sends a request to delete an intent </w:t>
      </w:r>
      <w:r w:rsidR="008752E7" w:rsidRPr="008752E7">
        <w:rPr>
          <w:lang w:eastAsia="zh-CN"/>
        </w:rPr>
        <w:t xml:space="preserve">instance (see </w:t>
      </w:r>
      <w:proofErr w:type="spellStart"/>
      <w:r w:rsidR="008752E7" w:rsidRPr="008752E7">
        <w:rPr>
          <w:lang w:eastAsia="zh-CN"/>
        </w:rPr>
        <w:t>deleteMOI</w:t>
      </w:r>
      <w:proofErr w:type="spellEnd"/>
      <w:r w:rsidR="008752E7" w:rsidRPr="008752E7">
        <w:rPr>
          <w:lang w:eastAsia="zh-CN"/>
        </w:rPr>
        <w:t xml:space="preserve"> operation defined in TS 28.532[3]) </w:t>
      </w:r>
      <w:r w:rsidR="005B1465" w:rsidRPr="00506640">
        <w:rPr>
          <w:lang w:eastAsia="zh-CN"/>
        </w:rPr>
        <w:t xml:space="preserve">to </w:t>
      </w:r>
      <w:proofErr w:type="spellStart"/>
      <w:r w:rsidR="005B1465" w:rsidRPr="00506640">
        <w:rPr>
          <w:lang w:eastAsia="zh-CN"/>
        </w:rPr>
        <w:t>MnS</w:t>
      </w:r>
      <w:proofErr w:type="spellEnd"/>
      <w:r w:rsidR="005B1465" w:rsidRPr="00506640">
        <w:rPr>
          <w:lang w:eastAsia="zh-CN"/>
        </w:rPr>
        <w:t xml:space="preserve"> Producer with </w:t>
      </w:r>
      <w:r w:rsidRPr="00506640">
        <w:rPr>
          <w:lang w:eastAsia="zh-CN"/>
        </w:rPr>
        <w:t>'</w:t>
      </w:r>
      <w:proofErr w:type="spellStart"/>
      <w:r w:rsidR="005B1465" w:rsidRPr="00506640">
        <w:rPr>
          <w:lang w:eastAsia="zh-CN"/>
        </w:rPr>
        <w:t>objectInstance</w:t>
      </w:r>
      <w:proofErr w:type="spellEnd"/>
      <w:r w:rsidRPr="00506640">
        <w:rPr>
          <w:lang w:eastAsia="zh-CN"/>
        </w:rPr>
        <w:t>'</w:t>
      </w:r>
      <w:r w:rsidR="005B1465" w:rsidRPr="00506640">
        <w:rPr>
          <w:lang w:eastAsia="zh-CN"/>
        </w:rPr>
        <w:t xml:space="preserve"> of the intent MOI.</w:t>
      </w:r>
    </w:p>
    <w:p w14:paraId="5EBE03B8" w14:textId="2F2F820C" w:rsidR="005B1465" w:rsidRPr="00506640" w:rsidRDefault="00804A58" w:rsidP="00804A58">
      <w:pPr>
        <w:pStyle w:val="B1"/>
        <w:rPr>
          <w:lang w:eastAsia="zh-CN"/>
        </w:rPr>
      </w:pPr>
      <w:r w:rsidRPr="00506640">
        <w:rPr>
          <w:lang w:eastAsia="zh-CN"/>
        </w:rPr>
        <w:t>2.</w:t>
      </w:r>
      <w:r w:rsidRPr="00506640">
        <w:rPr>
          <w:lang w:eastAsia="zh-CN"/>
        </w:rPr>
        <w:tab/>
      </w:r>
      <w:r w:rsidR="005B1465" w:rsidRPr="00506640">
        <w:rPr>
          <w:lang w:eastAsia="zh-CN"/>
        </w:rPr>
        <w:t xml:space="preserve">Based on the request, </w:t>
      </w:r>
      <w:proofErr w:type="spellStart"/>
      <w:r w:rsidR="005B1465" w:rsidRPr="00506640">
        <w:rPr>
          <w:lang w:eastAsia="zh-CN"/>
        </w:rPr>
        <w:t>MnS</w:t>
      </w:r>
      <w:proofErr w:type="spellEnd"/>
      <w:r w:rsidR="005B1465" w:rsidRPr="00506640">
        <w:rPr>
          <w:lang w:eastAsia="zh-CN"/>
        </w:rPr>
        <w:t xml:space="preserve"> Producer delete</w:t>
      </w:r>
      <w:r w:rsidR="00575762" w:rsidRPr="00575762">
        <w:rPr>
          <w:lang w:eastAsia="zh-CN"/>
        </w:rPr>
        <w:t>s</w:t>
      </w:r>
      <w:r w:rsidR="005B1465" w:rsidRPr="00506640">
        <w:rPr>
          <w:lang w:eastAsia="zh-CN"/>
        </w:rPr>
        <w:t xml:space="preserve"> the intent MOI.</w:t>
      </w:r>
    </w:p>
    <w:p w14:paraId="3AA18375" w14:textId="44888708" w:rsidR="005B1465" w:rsidRPr="00506640" w:rsidRDefault="00804A58" w:rsidP="00804A58">
      <w:pPr>
        <w:pStyle w:val="B1"/>
        <w:rPr>
          <w:lang w:eastAsia="zh-CN"/>
        </w:rPr>
      </w:pPr>
      <w:r w:rsidRPr="00506640">
        <w:rPr>
          <w:lang w:eastAsia="zh-CN"/>
        </w:rPr>
        <w:t>3.</w:t>
      </w:r>
      <w:r w:rsidRPr="00506640">
        <w:rPr>
          <w:lang w:eastAsia="zh-CN"/>
        </w:rPr>
        <w:tab/>
      </w:r>
      <w:proofErr w:type="spellStart"/>
      <w:r w:rsidR="005B1465" w:rsidRPr="00506640">
        <w:rPr>
          <w:rFonts w:hint="eastAsia"/>
          <w:lang w:eastAsia="zh-CN"/>
        </w:rPr>
        <w:t>M</w:t>
      </w:r>
      <w:r w:rsidR="005B1465" w:rsidRPr="00506640">
        <w:rPr>
          <w:lang w:eastAsia="zh-CN"/>
        </w:rPr>
        <w:t>nS</w:t>
      </w:r>
      <w:proofErr w:type="spellEnd"/>
      <w:r w:rsidR="005B1465" w:rsidRPr="00506640">
        <w:rPr>
          <w:lang w:eastAsia="zh-CN"/>
        </w:rPr>
        <w:t xml:space="preserve"> Producer sends response</w:t>
      </w:r>
      <w:r w:rsidR="008752E7" w:rsidRPr="008752E7">
        <w:rPr>
          <w:lang w:eastAsia="zh-CN"/>
        </w:rPr>
        <w:t xml:space="preserve"> (see </w:t>
      </w:r>
      <w:proofErr w:type="spellStart"/>
      <w:r w:rsidR="008752E7" w:rsidRPr="008752E7">
        <w:rPr>
          <w:lang w:eastAsia="zh-CN"/>
        </w:rPr>
        <w:t>deleteMOI</w:t>
      </w:r>
      <w:proofErr w:type="spellEnd"/>
      <w:r w:rsidR="008752E7" w:rsidRPr="008752E7">
        <w:rPr>
          <w:lang w:eastAsia="zh-CN"/>
        </w:rPr>
        <w:t xml:space="preserve"> operation defined in TS 28.532 [3])</w:t>
      </w:r>
      <w:r w:rsidR="005B1465" w:rsidRPr="00506640">
        <w:rPr>
          <w:lang w:eastAsia="zh-CN"/>
        </w:rPr>
        <w:t xml:space="preserve"> to the </w:t>
      </w:r>
      <w:proofErr w:type="spellStart"/>
      <w:r w:rsidR="005B1465" w:rsidRPr="00506640">
        <w:rPr>
          <w:lang w:eastAsia="zh-CN"/>
        </w:rPr>
        <w:t>MnS</w:t>
      </w:r>
      <w:proofErr w:type="spellEnd"/>
      <w:r w:rsidR="005B1465" w:rsidRPr="00506640">
        <w:rPr>
          <w:lang w:eastAsia="zh-CN"/>
        </w:rPr>
        <w:t xml:space="preserve"> consumer with status (</w:t>
      </w:r>
      <w:proofErr w:type="spellStart"/>
      <w:r w:rsidR="005B1465" w:rsidRPr="00506640">
        <w:t>OperationSucceeded</w:t>
      </w:r>
      <w:proofErr w:type="spellEnd"/>
      <w:r w:rsidR="005B1465" w:rsidRPr="00506640">
        <w:t xml:space="preserve"> or </w:t>
      </w:r>
      <w:proofErr w:type="spellStart"/>
      <w:r w:rsidR="005B1465" w:rsidRPr="00506640">
        <w:t>OperationFailed</w:t>
      </w:r>
      <w:proofErr w:type="spellEnd"/>
      <w:r w:rsidR="005B1465" w:rsidRPr="00506640">
        <w:rPr>
          <w:lang w:eastAsia="zh-CN"/>
        </w:rPr>
        <w:t>)</w:t>
      </w:r>
      <w:r w:rsidR="008752E7" w:rsidRPr="008752E7">
        <w:rPr>
          <w:lang w:eastAsia="zh-CN"/>
        </w:rPr>
        <w:t xml:space="preserve"> and</w:t>
      </w:r>
      <w:r w:rsidR="005B1465" w:rsidRPr="00506640">
        <w:rPr>
          <w:lang w:eastAsia="zh-CN"/>
        </w:rPr>
        <w:t xml:space="preserve"> </w:t>
      </w:r>
      <w:r w:rsidRPr="00506640">
        <w:rPr>
          <w:lang w:eastAsia="zh-CN"/>
        </w:rPr>
        <w:t>'</w:t>
      </w:r>
      <w:proofErr w:type="spellStart"/>
      <w:r w:rsidR="005B1465" w:rsidRPr="00506640">
        <w:rPr>
          <w:lang w:eastAsia="zh-CN"/>
        </w:rPr>
        <w:t>objectInstance</w:t>
      </w:r>
      <w:proofErr w:type="spellEnd"/>
      <w:r w:rsidRPr="00506640">
        <w:rPr>
          <w:lang w:eastAsia="zh-CN"/>
        </w:rPr>
        <w:t>'</w:t>
      </w:r>
      <w:r w:rsidR="005B1465" w:rsidRPr="00506640">
        <w:rPr>
          <w:lang w:eastAsia="zh-CN"/>
        </w:rPr>
        <w:t xml:space="preserve"> of the deleted intent MOI.</w:t>
      </w:r>
    </w:p>
    <w:p w14:paraId="7C9AE69A" w14:textId="77777777" w:rsidR="00814FE8" w:rsidRPr="00506640" w:rsidRDefault="00814FE8" w:rsidP="007B17F3">
      <w:pPr>
        <w:pStyle w:val="Heading3"/>
      </w:pPr>
      <w:bookmarkStart w:id="3229" w:name="_Toc106192978"/>
      <w:bookmarkStart w:id="3230" w:name="_Toc146286125"/>
      <w:r w:rsidRPr="00506640">
        <w:t>6.3.5</w:t>
      </w:r>
      <w:r w:rsidRPr="00506640">
        <w:tab/>
        <w:t>Q</w:t>
      </w:r>
      <w:r w:rsidRPr="00506640">
        <w:rPr>
          <w:rFonts w:hint="eastAsia"/>
          <w:lang w:eastAsia="zh-CN"/>
        </w:rPr>
        <w:t>uery</w:t>
      </w:r>
      <w:r w:rsidRPr="00506640">
        <w:t xml:space="preserve"> an intent</w:t>
      </w:r>
      <w:bookmarkEnd w:id="3229"/>
      <w:bookmarkEnd w:id="3230"/>
    </w:p>
    <w:p w14:paraId="5D8D9569" w14:textId="767C47F8" w:rsidR="00814FE8" w:rsidRPr="00506640" w:rsidRDefault="00814FE8" w:rsidP="007B17F3">
      <w:pPr>
        <w:keepNext/>
        <w:keepLines/>
      </w:pPr>
      <w:r w:rsidRPr="00506640">
        <w:rPr>
          <w:lang w:eastAsia="zh-CN"/>
        </w:rPr>
        <w:t xml:space="preserve">Figure 6.3.5-1 illustrates the procedure for </w:t>
      </w:r>
      <w:r w:rsidRPr="00506640">
        <w:rPr>
          <w:rFonts w:hint="eastAsia"/>
          <w:lang w:eastAsia="zh-CN"/>
        </w:rPr>
        <w:t>query</w:t>
      </w:r>
      <w:r w:rsidRPr="00506640">
        <w:rPr>
          <w:lang w:eastAsia="zh-CN"/>
        </w:rPr>
        <w:t xml:space="preserve"> a</w:t>
      </w:r>
      <w:r w:rsidRPr="00506640">
        <w:rPr>
          <w:rFonts w:hint="eastAsia"/>
          <w:lang w:eastAsia="zh-CN"/>
        </w:rPr>
        <w:t>n</w:t>
      </w:r>
      <w:r w:rsidRPr="00506640">
        <w:rPr>
          <w:lang w:eastAsia="zh-CN"/>
        </w:rPr>
        <w:t xml:space="preserve"> intent.</w:t>
      </w:r>
    </w:p>
    <w:bookmarkStart w:id="3231" w:name="_MON_1741074554"/>
    <w:bookmarkEnd w:id="3231"/>
    <w:p w14:paraId="1BA9B38A" w14:textId="44B10444" w:rsidR="00814FE8" w:rsidRPr="00506640" w:rsidRDefault="008752E7" w:rsidP="007B17F3">
      <w:pPr>
        <w:pStyle w:val="TH"/>
        <w:rPr>
          <w:lang w:eastAsia="zh-CN"/>
        </w:rPr>
      </w:pPr>
      <w:r>
        <w:rPr>
          <w:lang w:eastAsia="zh-CN"/>
        </w:rPr>
        <w:object w:dxaOrig="9026" w:dyaOrig="450" w14:anchorId="3DC391EE">
          <v:shape id="_x0000_i1031" type="#_x0000_t75" style="width:451.55pt;height:22.45pt" o:ole="">
            <v:imagedata r:id="rId41" o:title=""/>
          </v:shape>
          <o:OLEObject Type="Embed" ProgID="Word.Document.12" ShapeID="_x0000_i1031" DrawAspect="Content" ObjectID="_1756899773" r:id="rId42">
            <o:FieldCodes>\s</o:FieldCodes>
          </o:OLEObject>
        </w:object>
      </w:r>
      <w:bookmarkStart w:id="3232" w:name="_MON_1741074564"/>
      <w:bookmarkEnd w:id="3232"/>
      <w:r>
        <w:rPr>
          <w:lang w:eastAsia="zh-CN"/>
        </w:rPr>
        <w:object w:dxaOrig="9026" w:dyaOrig="2282" w14:anchorId="4ECF5594">
          <v:shape id="_x0000_i1032" type="#_x0000_t75" style="width:451.55pt;height:114.05pt" o:ole="">
            <v:imagedata r:id="rId43" o:title=""/>
          </v:shape>
          <o:OLEObject Type="Embed" ProgID="Word.Document.12" ShapeID="_x0000_i1032" DrawAspect="Content" ObjectID="_1756899774" r:id="rId44">
            <o:FieldCodes>\s</o:FieldCodes>
          </o:OLEObject>
        </w:object>
      </w:r>
    </w:p>
    <w:p w14:paraId="5859792B" w14:textId="1A3E43AC" w:rsidR="00814FE8" w:rsidRPr="00506640" w:rsidRDefault="00814FE8" w:rsidP="00804A58">
      <w:pPr>
        <w:pStyle w:val="TF"/>
      </w:pPr>
      <w:r w:rsidRPr="00506640">
        <w:rPr>
          <w:lang w:eastAsia="zh-CN"/>
        </w:rPr>
        <w:t>Figure 6.3.5-1</w:t>
      </w:r>
      <w:r w:rsidR="00804A58" w:rsidRPr="00506640">
        <w:rPr>
          <w:lang w:eastAsia="zh-CN"/>
        </w:rPr>
        <w:t>:</w:t>
      </w:r>
      <w:r w:rsidRPr="00506640">
        <w:rPr>
          <w:lang w:eastAsia="zh-CN"/>
        </w:rPr>
        <w:t xml:space="preserve"> Procedure for </w:t>
      </w:r>
      <w:r w:rsidRPr="00506640">
        <w:t>q</w:t>
      </w:r>
      <w:r w:rsidRPr="00506640">
        <w:rPr>
          <w:rFonts w:hint="eastAsia"/>
          <w:lang w:eastAsia="zh-CN"/>
        </w:rPr>
        <w:t>uery</w:t>
      </w:r>
      <w:r w:rsidRPr="00506640">
        <w:t xml:space="preserve"> </w:t>
      </w:r>
      <w:r w:rsidRPr="00506640">
        <w:rPr>
          <w:lang w:eastAsia="zh-CN"/>
        </w:rPr>
        <w:t>an intent</w:t>
      </w:r>
    </w:p>
    <w:p w14:paraId="7B8A3DC2" w14:textId="5D6530CF" w:rsidR="00814FE8" w:rsidRPr="00506640" w:rsidRDefault="00804A58" w:rsidP="00804A58">
      <w:pPr>
        <w:pStyle w:val="B1"/>
      </w:pPr>
      <w:r w:rsidRPr="00506640">
        <w:rPr>
          <w:lang w:eastAsia="zh-CN"/>
        </w:rPr>
        <w:t>1.</w:t>
      </w:r>
      <w:r w:rsidRPr="00506640">
        <w:rPr>
          <w:lang w:eastAsia="zh-CN"/>
        </w:rPr>
        <w:tab/>
      </w:r>
      <w:proofErr w:type="spellStart"/>
      <w:r w:rsidR="00814FE8" w:rsidRPr="00506640">
        <w:rPr>
          <w:lang w:eastAsia="zh-CN"/>
        </w:rPr>
        <w:t>MnS</w:t>
      </w:r>
      <w:proofErr w:type="spellEnd"/>
      <w:r w:rsidR="00814FE8" w:rsidRPr="00506640">
        <w:rPr>
          <w:lang w:eastAsia="zh-CN"/>
        </w:rPr>
        <w:t xml:space="preserve"> Consumer sends a request to query an intent instance</w:t>
      </w:r>
      <w:r w:rsidR="008752E7" w:rsidRPr="008752E7">
        <w:rPr>
          <w:lang w:eastAsia="zh-CN"/>
        </w:rPr>
        <w:t xml:space="preserve"> (see </w:t>
      </w:r>
      <w:proofErr w:type="spellStart"/>
      <w:r w:rsidR="008752E7" w:rsidRPr="008752E7">
        <w:rPr>
          <w:lang w:eastAsia="zh-CN"/>
        </w:rPr>
        <w:t>getMOIAttributes</w:t>
      </w:r>
      <w:proofErr w:type="spellEnd"/>
      <w:r w:rsidR="008752E7" w:rsidRPr="008752E7">
        <w:rPr>
          <w:lang w:eastAsia="zh-CN"/>
        </w:rPr>
        <w:t xml:space="preserve"> operation defined in TS 28.532[3])</w:t>
      </w:r>
      <w:r w:rsidR="00814FE8" w:rsidRPr="00506640">
        <w:rPr>
          <w:lang w:eastAsia="zh-CN"/>
        </w:rPr>
        <w:t xml:space="preserve"> to </w:t>
      </w:r>
      <w:proofErr w:type="spellStart"/>
      <w:r w:rsidR="00814FE8" w:rsidRPr="00506640">
        <w:rPr>
          <w:lang w:eastAsia="zh-CN"/>
        </w:rPr>
        <w:t>MnS</w:t>
      </w:r>
      <w:proofErr w:type="spellEnd"/>
      <w:r w:rsidR="00814FE8" w:rsidRPr="00506640">
        <w:rPr>
          <w:lang w:eastAsia="zh-CN"/>
        </w:rPr>
        <w:t xml:space="preserve"> Producer </w:t>
      </w:r>
      <w:r w:rsidR="00814FE8" w:rsidRPr="00506640">
        <w:rPr>
          <w:rFonts w:hint="eastAsia"/>
          <w:lang w:eastAsia="zh-CN"/>
        </w:rPr>
        <w:t>with</w:t>
      </w:r>
      <w:r w:rsidR="00814FE8" w:rsidRPr="00506640">
        <w:rPr>
          <w:lang w:eastAsia="zh-CN"/>
        </w:rPr>
        <w:t xml:space="preserve"> </w:t>
      </w:r>
      <w:r w:rsidR="008752E7" w:rsidRPr="008752E7">
        <w:rPr>
          <w:lang w:eastAsia="zh-CN"/>
        </w:rPr>
        <w:t>'</w:t>
      </w:r>
      <w:proofErr w:type="spellStart"/>
      <w:r w:rsidR="00814FE8" w:rsidRPr="00506640">
        <w:rPr>
          <w:lang w:eastAsia="zh-CN"/>
        </w:rPr>
        <w:t>objectInstance</w:t>
      </w:r>
      <w:proofErr w:type="spellEnd"/>
      <w:r w:rsidR="008752E7" w:rsidRPr="008752E7">
        <w:rPr>
          <w:lang w:eastAsia="zh-CN"/>
        </w:rPr>
        <w:t>'</w:t>
      </w:r>
      <w:r w:rsidR="00814FE8" w:rsidRPr="00506640">
        <w:rPr>
          <w:lang w:eastAsia="zh-CN"/>
        </w:rPr>
        <w:t xml:space="preserve"> of the existing intent MOI and list of attribute</w:t>
      </w:r>
      <w:r w:rsidR="008752E7" w:rsidRPr="008752E7">
        <w:rPr>
          <w:lang w:eastAsia="zh-CN"/>
        </w:rPr>
        <w:t xml:space="preserve"> name</w:t>
      </w:r>
      <w:r w:rsidR="00814FE8" w:rsidRPr="00506640">
        <w:rPr>
          <w:lang w:eastAsia="zh-CN"/>
        </w:rPr>
        <w:t>s of intent IOC</w:t>
      </w:r>
      <w:r w:rsidR="00814FE8" w:rsidRPr="00506640">
        <w:rPr>
          <w:rFonts w:hint="eastAsia"/>
          <w:lang w:eastAsia="zh-CN"/>
        </w:rPr>
        <w:t>.</w:t>
      </w:r>
      <w:r w:rsidR="00814FE8" w:rsidRPr="00506640">
        <w:rPr>
          <w:lang w:eastAsia="zh-CN"/>
        </w:rPr>
        <w:t xml:space="preserve"> </w:t>
      </w:r>
      <w:r w:rsidR="00814FE8" w:rsidRPr="00506640">
        <w:rPr>
          <w:rFonts w:hint="eastAsia"/>
          <w:lang w:eastAsia="zh-CN"/>
        </w:rPr>
        <w:t>The</w:t>
      </w:r>
      <w:r w:rsidR="00814FE8" w:rsidRPr="00506640">
        <w:rPr>
          <w:lang w:eastAsia="zh-CN"/>
        </w:rPr>
        <w:t xml:space="preserve"> list of attribute</w:t>
      </w:r>
      <w:r w:rsidR="008752E7" w:rsidRPr="008752E7">
        <w:rPr>
          <w:lang w:eastAsia="zh-CN"/>
        </w:rPr>
        <w:t xml:space="preserve"> name</w:t>
      </w:r>
      <w:r w:rsidR="00814FE8" w:rsidRPr="00506640">
        <w:rPr>
          <w:lang w:eastAsia="zh-CN"/>
        </w:rPr>
        <w:t>s identifies the attributes to be returned by this operation</w:t>
      </w:r>
      <w:r w:rsidR="00814FE8" w:rsidRPr="00506640">
        <w:rPr>
          <w:rFonts w:hint="eastAsia"/>
          <w:lang w:eastAsia="zh-CN"/>
        </w:rPr>
        <w:t>.</w:t>
      </w:r>
    </w:p>
    <w:p w14:paraId="01704533" w14:textId="49ECF045" w:rsidR="00814FE8" w:rsidRPr="00506640" w:rsidRDefault="00804A58" w:rsidP="00804A58">
      <w:pPr>
        <w:pStyle w:val="B1"/>
      </w:pPr>
      <w:r w:rsidRPr="00506640">
        <w:rPr>
          <w:lang w:eastAsia="zh-CN"/>
        </w:rPr>
        <w:t>2.</w:t>
      </w:r>
      <w:r w:rsidRPr="00506640">
        <w:rPr>
          <w:lang w:eastAsia="zh-CN"/>
        </w:rPr>
        <w:tab/>
      </w:r>
      <w:r w:rsidR="00814FE8" w:rsidRPr="00506640">
        <w:rPr>
          <w:lang w:eastAsia="zh-CN"/>
        </w:rPr>
        <w:t xml:space="preserve">Based on the request, the </w:t>
      </w:r>
      <w:proofErr w:type="spellStart"/>
      <w:r w:rsidR="00814FE8" w:rsidRPr="00506640">
        <w:rPr>
          <w:lang w:eastAsia="zh-CN"/>
        </w:rPr>
        <w:t>MnS</w:t>
      </w:r>
      <w:proofErr w:type="spellEnd"/>
      <w:r w:rsidR="00814FE8" w:rsidRPr="00506640">
        <w:rPr>
          <w:lang w:eastAsia="zh-CN"/>
        </w:rPr>
        <w:t xml:space="preserve"> Producer queries the concrete intent MOI</w:t>
      </w:r>
      <w:r w:rsidR="00814FE8" w:rsidRPr="00506640">
        <w:rPr>
          <w:rFonts w:hint="eastAsia"/>
          <w:lang w:eastAsia="zh-CN"/>
        </w:rPr>
        <w:t>.</w:t>
      </w:r>
    </w:p>
    <w:p w14:paraId="23C003CF" w14:textId="718C6F1A" w:rsidR="00523828" w:rsidRDefault="00804A58" w:rsidP="00B64E5E">
      <w:pPr>
        <w:pStyle w:val="B1"/>
        <w:rPr>
          <w:ins w:id="3233" w:author="28.312_CR0112R1_(Rel-18)_IDMS_MN_ph2" w:date="2023-09-22T14:36:00Z"/>
          <w:lang w:eastAsia="zh-CN"/>
        </w:rPr>
      </w:pPr>
      <w:r w:rsidRPr="00506640">
        <w:rPr>
          <w:lang w:eastAsia="zh-CN"/>
        </w:rPr>
        <w:t>3.</w:t>
      </w:r>
      <w:r w:rsidRPr="00506640">
        <w:rPr>
          <w:lang w:eastAsia="zh-CN"/>
        </w:rPr>
        <w:tab/>
      </w:r>
      <w:proofErr w:type="spellStart"/>
      <w:r w:rsidR="00814FE8" w:rsidRPr="00506640">
        <w:rPr>
          <w:rFonts w:hint="eastAsia"/>
          <w:lang w:eastAsia="zh-CN"/>
        </w:rPr>
        <w:t>M</w:t>
      </w:r>
      <w:r w:rsidR="00814FE8" w:rsidRPr="00506640">
        <w:rPr>
          <w:lang w:eastAsia="zh-CN"/>
        </w:rPr>
        <w:t>nS</w:t>
      </w:r>
      <w:proofErr w:type="spellEnd"/>
      <w:r w:rsidR="00814FE8" w:rsidRPr="00506640">
        <w:rPr>
          <w:lang w:eastAsia="zh-CN"/>
        </w:rPr>
        <w:t xml:space="preserve"> Producer sends a response</w:t>
      </w:r>
      <w:r w:rsidR="008752E7" w:rsidRPr="008752E7">
        <w:rPr>
          <w:lang w:eastAsia="zh-CN"/>
        </w:rPr>
        <w:t xml:space="preserve"> (see </w:t>
      </w:r>
      <w:proofErr w:type="spellStart"/>
      <w:r w:rsidR="008752E7" w:rsidRPr="008752E7">
        <w:rPr>
          <w:lang w:eastAsia="zh-CN"/>
        </w:rPr>
        <w:t>getMOIAttributes</w:t>
      </w:r>
      <w:proofErr w:type="spellEnd"/>
      <w:r w:rsidR="008752E7" w:rsidRPr="008752E7">
        <w:rPr>
          <w:lang w:eastAsia="zh-CN"/>
        </w:rPr>
        <w:t xml:space="preserve"> operation defined in TS 28.532[3])</w:t>
      </w:r>
      <w:r w:rsidR="00814FE8" w:rsidRPr="00506640">
        <w:rPr>
          <w:lang w:eastAsia="zh-CN"/>
        </w:rPr>
        <w:t xml:space="preserve"> to the </w:t>
      </w:r>
      <w:proofErr w:type="spellStart"/>
      <w:r w:rsidR="00814FE8" w:rsidRPr="00506640">
        <w:rPr>
          <w:lang w:eastAsia="zh-CN"/>
        </w:rPr>
        <w:t>MnS</w:t>
      </w:r>
      <w:proofErr w:type="spellEnd"/>
      <w:r w:rsidR="00814FE8" w:rsidRPr="00506640">
        <w:rPr>
          <w:lang w:eastAsia="zh-CN"/>
        </w:rPr>
        <w:t xml:space="preserve"> consumer </w:t>
      </w:r>
      <w:r w:rsidR="00814FE8" w:rsidRPr="00506640">
        <w:rPr>
          <w:rFonts w:hint="eastAsia"/>
          <w:lang w:eastAsia="zh-CN"/>
        </w:rPr>
        <w:t>with</w:t>
      </w:r>
      <w:r w:rsidR="00814FE8" w:rsidRPr="00506640">
        <w:rPr>
          <w:lang w:eastAsia="zh-CN"/>
        </w:rPr>
        <w:t xml:space="preserve"> </w:t>
      </w:r>
      <w:r w:rsidR="008752E7" w:rsidRPr="008752E7">
        <w:rPr>
          <w:lang w:eastAsia="zh-CN"/>
        </w:rPr>
        <w:t>'</w:t>
      </w:r>
      <w:proofErr w:type="spellStart"/>
      <w:r w:rsidR="00814FE8" w:rsidRPr="00506640">
        <w:rPr>
          <w:lang w:eastAsia="zh-CN"/>
        </w:rPr>
        <w:t>objectClass</w:t>
      </w:r>
      <w:proofErr w:type="spellEnd"/>
      <w:r w:rsidR="008752E7" w:rsidRPr="008752E7">
        <w:rPr>
          <w:lang w:eastAsia="zh-CN"/>
        </w:rPr>
        <w:t>'</w:t>
      </w:r>
      <w:r w:rsidR="00814FE8" w:rsidRPr="00506640">
        <w:rPr>
          <w:lang w:eastAsia="zh-CN"/>
        </w:rPr>
        <w:t xml:space="preserve">, </w:t>
      </w:r>
      <w:r w:rsidR="008752E7" w:rsidRPr="008752E7">
        <w:rPr>
          <w:lang w:eastAsia="zh-CN"/>
        </w:rPr>
        <w:t>'</w:t>
      </w:r>
      <w:proofErr w:type="spellStart"/>
      <w:r w:rsidR="00814FE8" w:rsidRPr="00506640">
        <w:rPr>
          <w:lang w:eastAsia="zh-CN"/>
        </w:rPr>
        <w:t>objectInstance</w:t>
      </w:r>
      <w:proofErr w:type="spellEnd"/>
      <w:r w:rsidR="008752E7" w:rsidRPr="008752E7">
        <w:rPr>
          <w:lang w:eastAsia="zh-CN"/>
        </w:rPr>
        <w:t>'</w:t>
      </w:r>
      <w:r w:rsidR="00814FE8" w:rsidRPr="00506640">
        <w:rPr>
          <w:lang w:eastAsia="zh-CN"/>
        </w:rPr>
        <w:t>, and list of [</w:t>
      </w:r>
      <w:proofErr w:type="spellStart"/>
      <w:r w:rsidR="00814FE8" w:rsidRPr="00506640">
        <w:rPr>
          <w:lang w:eastAsia="zh-CN"/>
        </w:rPr>
        <w:t>Attribute,Value</w:t>
      </w:r>
      <w:proofErr w:type="spellEnd"/>
      <w:r w:rsidR="00814FE8" w:rsidRPr="00506640">
        <w:rPr>
          <w:lang w:eastAsia="zh-CN"/>
        </w:rPr>
        <w:t>]</w:t>
      </w:r>
      <w:r w:rsidR="00B64E5E" w:rsidRPr="00506640">
        <w:rPr>
          <w:lang w:eastAsia="zh-CN"/>
        </w:rPr>
        <w:t xml:space="preserve"> which is defined in clause 6.2</w:t>
      </w:r>
      <w:r w:rsidR="007B17F3" w:rsidRPr="00506640">
        <w:rPr>
          <w:lang w:eastAsia="zh-CN"/>
        </w:rPr>
        <w:t>.</w:t>
      </w:r>
    </w:p>
    <w:p w14:paraId="7B7A0415" w14:textId="57B031CF" w:rsidR="00331B72" w:rsidRDefault="00331B72" w:rsidP="00331B72">
      <w:pPr>
        <w:pStyle w:val="Heading3"/>
        <w:rPr>
          <w:ins w:id="3234" w:author="28.312_CR0112R1_(Rel-18)_IDMS_MN_ph2" w:date="2023-09-22T14:36:00Z"/>
        </w:rPr>
      </w:pPr>
      <w:bookmarkStart w:id="3235" w:name="_Toc146286126"/>
      <w:ins w:id="3236" w:author="28.312_CR0112R1_(Rel-18)_IDMS_MN_ph2" w:date="2023-09-22T14:36:00Z">
        <w:r w:rsidRPr="00506640">
          <w:lastRenderedPageBreak/>
          <w:t>6.3.</w:t>
        </w:r>
        <w:r>
          <w:t>6</w:t>
        </w:r>
        <w:r w:rsidRPr="00506640">
          <w:tab/>
        </w:r>
        <w:r>
          <w:t>Intent Conflict Resolution</w:t>
        </w:r>
        <w:bookmarkEnd w:id="3235"/>
      </w:ins>
    </w:p>
    <w:p w14:paraId="12FBA0F4" w14:textId="77777777" w:rsidR="00331B72" w:rsidRDefault="00331B72" w:rsidP="00331B72">
      <w:pPr>
        <w:pStyle w:val="TH"/>
        <w:rPr>
          <w:ins w:id="3237" w:author="28.312_CR0112R1_(Rel-18)_IDMS_MN_ph2" w:date="2023-09-22T14:36:00Z"/>
          <w:rFonts w:eastAsia="SimSun"/>
        </w:rPr>
      </w:pPr>
      <w:ins w:id="3238" w:author="28.312_CR0112R1_(Rel-18)_IDMS_MN_ph2" w:date="2023-09-22T14:36:00Z">
        <w:r>
          <w:object w:dxaOrig="8281" w:dyaOrig="9168" w14:anchorId="19BCCFBB">
            <v:shape id="_x0000_i1054" type="#_x0000_t75" style="width:414.1pt;height:458.2pt" o:ole="">
              <v:imagedata r:id="rId45" o:title=""/>
            </v:shape>
            <o:OLEObject Type="Embed" ProgID="Visio.Drawing.15" ShapeID="_x0000_i1054" DrawAspect="Content" ObjectID="_1756899775" r:id="rId46"/>
          </w:object>
        </w:r>
      </w:ins>
    </w:p>
    <w:p w14:paraId="5A5A65EA" w14:textId="75C449FD" w:rsidR="00331B72" w:rsidRPr="003C19CB" w:rsidRDefault="00331B72" w:rsidP="00331B72">
      <w:pPr>
        <w:pStyle w:val="TF"/>
        <w:rPr>
          <w:ins w:id="3239" w:author="28.312_CR0112R1_(Rel-18)_IDMS_MN_ph2" w:date="2023-09-22T14:36:00Z"/>
          <w:rFonts w:eastAsia="SimSun"/>
        </w:rPr>
      </w:pPr>
      <w:ins w:id="3240" w:author="28.312_CR0112R1_(Rel-18)_IDMS_MN_ph2" w:date="2023-09-22T14:36:00Z">
        <w:r w:rsidRPr="00506640">
          <w:rPr>
            <w:rFonts w:eastAsia="SimSun"/>
            <w:lang w:eastAsia="zh-CN"/>
          </w:rPr>
          <w:t>Figure 6.3.</w:t>
        </w:r>
        <w:r>
          <w:rPr>
            <w:rFonts w:eastAsia="SimSun"/>
            <w:lang w:eastAsia="zh-CN"/>
          </w:rPr>
          <w:t>6</w:t>
        </w:r>
        <w:r w:rsidRPr="00506640">
          <w:rPr>
            <w:rFonts w:eastAsia="SimSun"/>
            <w:lang w:eastAsia="zh-CN"/>
          </w:rPr>
          <w:t xml:space="preserve">-1: Procedure for </w:t>
        </w:r>
        <w:r>
          <w:rPr>
            <w:rFonts w:eastAsia="SimSun"/>
            <w:lang w:eastAsia="zh-CN"/>
          </w:rPr>
          <w:t>Intent Conflict Resolution</w:t>
        </w:r>
      </w:ins>
    </w:p>
    <w:p w14:paraId="5904A177" w14:textId="51CAC5A3" w:rsidR="00331B72" w:rsidRDefault="00331B72" w:rsidP="00331B72">
      <w:pPr>
        <w:pStyle w:val="B1"/>
        <w:rPr>
          <w:ins w:id="3241" w:author="28.312_CR0112R1_(Rel-18)_IDMS_MN_ph2" w:date="2023-09-22T14:36:00Z"/>
          <w:lang w:val="en-US" w:eastAsia="ja-JP"/>
        </w:rPr>
      </w:pPr>
      <w:ins w:id="3242" w:author="28.312_CR0112R1_(Rel-18)_IDMS_MN_ph2" w:date="2023-09-22T14:36:00Z">
        <w:r>
          <w:rPr>
            <w:lang w:val="en-US" w:eastAsia="ja-JP"/>
          </w:rPr>
          <w:t>1)</w:t>
        </w:r>
        <w:r>
          <w:rPr>
            <w:lang w:val="en-US" w:eastAsia="ja-JP"/>
          </w:rPr>
          <w:tab/>
        </w:r>
        <w:r>
          <w:rPr>
            <w:lang w:val="en-US" w:eastAsia="ja-JP"/>
          </w:rPr>
          <w:t xml:space="preserve">Consumer subscribes to receive </w:t>
        </w:r>
        <w:proofErr w:type="spellStart"/>
        <w:r>
          <w:rPr>
            <w:lang w:val="en-US" w:eastAsia="ja-JP"/>
          </w:rPr>
          <w:t>notiyMOICreation</w:t>
        </w:r>
        <w:proofErr w:type="spellEnd"/>
        <w:r>
          <w:rPr>
            <w:lang w:val="en-US" w:eastAsia="ja-JP"/>
          </w:rPr>
          <w:t xml:space="preserve"> and </w:t>
        </w:r>
        <w:proofErr w:type="spellStart"/>
        <w:r>
          <w:rPr>
            <w:lang w:val="en-US" w:eastAsia="ja-JP"/>
          </w:rPr>
          <w:t>notifyMOIDeletion</w:t>
        </w:r>
        <w:proofErr w:type="spellEnd"/>
        <w:r>
          <w:rPr>
            <w:lang w:val="en-US" w:eastAsia="ja-JP"/>
          </w:rPr>
          <w:t xml:space="preserve"> using </w:t>
        </w:r>
        <w:proofErr w:type="spellStart"/>
        <w:r>
          <w:rPr>
            <w:lang w:val="en-US" w:eastAsia="ja-JP"/>
          </w:rPr>
          <w:t>NtfSubscriptionCtrl</w:t>
        </w:r>
        <w:proofErr w:type="spellEnd"/>
        <w:r>
          <w:rPr>
            <w:lang w:val="en-US" w:eastAsia="ja-JP"/>
          </w:rPr>
          <w:t xml:space="preserve"> as defined in TS 28.622</w:t>
        </w:r>
      </w:ins>
      <w:ins w:id="3243" w:author="28.312_CR0112R1_(Rel-18)_IDMS_MN_ph2" w:date="2023-09-22T14:38:00Z">
        <w:r>
          <w:rPr>
            <w:lang w:val="en-US" w:eastAsia="ja-JP"/>
          </w:rPr>
          <w:t xml:space="preserve"> [6]</w:t>
        </w:r>
      </w:ins>
      <w:ins w:id="3244" w:author="28.312_CR0112R1_(Rel-18)_IDMS_MN_ph2" w:date="2023-09-22T14:36:00Z">
        <w:r>
          <w:rPr>
            <w:lang w:val="en-US" w:eastAsia="ja-JP"/>
          </w:rPr>
          <w:t>.</w:t>
        </w:r>
      </w:ins>
    </w:p>
    <w:p w14:paraId="21B33BCE" w14:textId="282E451B" w:rsidR="00331B72" w:rsidRDefault="00331B72" w:rsidP="00331B72">
      <w:pPr>
        <w:pStyle w:val="B1"/>
        <w:rPr>
          <w:ins w:id="3245" w:author="28.312_CR0112R1_(Rel-18)_IDMS_MN_ph2" w:date="2023-09-22T14:36:00Z"/>
          <w:lang w:val="en-US" w:eastAsia="ja-JP"/>
        </w:rPr>
      </w:pPr>
      <w:ins w:id="3246" w:author="28.312_CR0112R1_(Rel-18)_IDMS_MN_ph2" w:date="2023-09-22T14:36:00Z">
        <w:r>
          <w:rPr>
            <w:lang w:val="en-US" w:eastAsia="ja-JP"/>
          </w:rPr>
          <w:t>2)</w:t>
        </w:r>
        <w:r>
          <w:rPr>
            <w:lang w:val="en-US" w:eastAsia="ja-JP"/>
          </w:rPr>
          <w:tab/>
        </w:r>
        <w:r>
          <w:rPr>
            <w:lang w:val="en-US" w:eastAsia="ja-JP"/>
          </w:rPr>
          <w:t>The producer detects a conflict</w:t>
        </w:r>
      </w:ins>
    </w:p>
    <w:p w14:paraId="740A250D" w14:textId="20A925B5" w:rsidR="00331B72" w:rsidRDefault="00331B72" w:rsidP="00331B72">
      <w:pPr>
        <w:pStyle w:val="B1"/>
        <w:rPr>
          <w:ins w:id="3247" w:author="28.312_CR0112R1_(Rel-18)_IDMS_MN_ph2" w:date="2023-09-22T14:36:00Z"/>
          <w:lang w:val="en-US" w:eastAsia="ja-JP"/>
        </w:rPr>
      </w:pPr>
      <w:ins w:id="3248" w:author="28.312_CR0112R1_(Rel-18)_IDMS_MN_ph2" w:date="2023-09-22T14:36:00Z">
        <w:r>
          <w:rPr>
            <w:lang w:val="en-US" w:eastAsia="ja-JP"/>
          </w:rPr>
          <w:t>3)</w:t>
        </w:r>
        <w:r>
          <w:rPr>
            <w:lang w:val="en-US" w:eastAsia="ja-JP"/>
          </w:rPr>
          <w:tab/>
        </w:r>
        <w:r>
          <w:rPr>
            <w:lang w:val="en-US" w:eastAsia="ja-JP"/>
          </w:rPr>
          <w:t xml:space="preserve">Producer instantiate </w:t>
        </w:r>
        <w:proofErr w:type="spellStart"/>
        <w:r>
          <w:rPr>
            <w:lang w:val="en-US" w:eastAsia="ja-JP"/>
          </w:rPr>
          <w:t>IntentReportInfo</w:t>
        </w:r>
        <w:proofErr w:type="spellEnd"/>
        <w:r>
          <w:rPr>
            <w:lang w:val="en-US" w:eastAsia="ja-JP"/>
          </w:rPr>
          <w:t xml:space="preserve"> IOC with attributes specifying the intent conflict information.</w:t>
        </w:r>
      </w:ins>
    </w:p>
    <w:p w14:paraId="443C4E0C" w14:textId="724FF4AC" w:rsidR="00331B72" w:rsidRDefault="00331B72" w:rsidP="00331B72">
      <w:pPr>
        <w:pStyle w:val="B1"/>
        <w:rPr>
          <w:ins w:id="3249" w:author="28.312_CR0112R1_(Rel-18)_IDMS_MN_ph2" w:date="2023-09-22T14:36:00Z"/>
          <w:lang w:val="en-US" w:eastAsia="ja-JP"/>
        </w:rPr>
      </w:pPr>
      <w:ins w:id="3250" w:author="28.312_CR0112R1_(Rel-18)_IDMS_MN_ph2" w:date="2023-09-22T14:36:00Z">
        <w:r>
          <w:rPr>
            <w:lang w:val="en-US" w:eastAsia="ja-JP"/>
          </w:rPr>
          <w:t>4)</w:t>
        </w:r>
        <w:r>
          <w:rPr>
            <w:lang w:val="en-US" w:eastAsia="ja-JP"/>
          </w:rPr>
          <w:tab/>
        </w:r>
        <w:r w:rsidRPr="00825514">
          <w:rPr>
            <w:lang w:val="en-US" w:eastAsia="ja-JP"/>
          </w:rPr>
          <w:t xml:space="preserve">Producer </w:t>
        </w:r>
        <w:r w:rsidRPr="00637D96">
          <w:rPr>
            <w:lang w:val="en-US" w:eastAsia="ja-JP"/>
          </w:rPr>
          <w:t xml:space="preserve">notify the creation of </w:t>
        </w:r>
        <w:proofErr w:type="spellStart"/>
        <w:r w:rsidRPr="00637D96">
          <w:rPr>
            <w:lang w:val="en-US" w:eastAsia="ja-JP"/>
          </w:rPr>
          <w:t>IntentReport</w:t>
        </w:r>
        <w:proofErr w:type="spellEnd"/>
        <w:r w:rsidRPr="00637D96">
          <w:rPr>
            <w:lang w:val="en-US" w:eastAsia="ja-JP"/>
          </w:rPr>
          <w:t xml:space="preserve"> IOC using </w:t>
        </w:r>
        <w:proofErr w:type="spellStart"/>
        <w:r w:rsidRPr="00637D96">
          <w:rPr>
            <w:lang w:val="en-US" w:eastAsia="ja-JP"/>
          </w:rPr>
          <w:t>notifyMOICreation</w:t>
        </w:r>
        <w:proofErr w:type="spellEnd"/>
        <w:r w:rsidRPr="00637D96">
          <w:rPr>
            <w:lang w:val="en-US" w:eastAsia="ja-JP"/>
          </w:rPr>
          <w:t xml:space="preserve"> request as defined in TS 28.532</w:t>
        </w:r>
      </w:ins>
      <w:ins w:id="3251" w:author="28.312_CR0112R1_(Rel-18)_IDMS_MN_ph2" w:date="2023-09-22T14:37:00Z">
        <w:r>
          <w:rPr>
            <w:lang w:val="en-US" w:eastAsia="ja-JP"/>
          </w:rPr>
          <w:t xml:space="preserve"> [3]</w:t>
        </w:r>
      </w:ins>
      <w:ins w:id="3252" w:author="28.312_CR0112R1_(Rel-18)_IDMS_MN_ph2" w:date="2023-09-22T14:36:00Z">
        <w:r w:rsidRPr="00637D96">
          <w:rPr>
            <w:lang w:val="en-US" w:eastAsia="ja-JP"/>
          </w:rPr>
          <w:t>.</w:t>
        </w:r>
        <w:r w:rsidRPr="00CB0151">
          <w:rPr>
            <w:lang w:val="en-US" w:eastAsia="ja-JP"/>
          </w:rPr>
          <w:t xml:space="preserve"> </w:t>
        </w:r>
        <w:r w:rsidRPr="003F2963">
          <w:rPr>
            <w:lang w:val="en-US" w:eastAsia="ja-JP"/>
          </w:rPr>
          <w:t>The notification may include measures to solve the conflict</w:t>
        </w:r>
        <w:r>
          <w:rPr>
            <w:lang w:val="en-US" w:eastAsia="ja-JP"/>
          </w:rPr>
          <w:t xml:space="preserve"> including intent deletion and/or intent modification. </w:t>
        </w:r>
      </w:ins>
    </w:p>
    <w:p w14:paraId="588AF29B" w14:textId="6BF34C67" w:rsidR="00331B72" w:rsidRPr="00637D96" w:rsidRDefault="00331B72" w:rsidP="00331B72">
      <w:pPr>
        <w:pStyle w:val="B1"/>
        <w:rPr>
          <w:ins w:id="3253" w:author="28.312_CR0112R1_(Rel-18)_IDMS_MN_ph2" w:date="2023-09-22T14:36:00Z"/>
          <w:lang w:val="en-US" w:eastAsia="ja-JP"/>
        </w:rPr>
      </w:pPr>
      <w:ins w:id="3254" w:author="28.312_CR0112R1_(Rel-18)_IDMS_MN_ph2" w:date="2023-09-22T14:36:00Z">
        <w:r>
          <w:rPr>
            <w:lang w:val="en-US" w:eastAsia="ja-JP"/>
          </w:rPr>
          <w:t>5)</w:t>
        </w:r>
        <w:r>
          <w:rPr>
            <w:lang w:val="en-US" w:eastAsia="ja-JP"/>
          </w:rPr>
          <w:tab/>
        </w:r>
        <w:r w:rsidRPr="00637D96">
          <w:rPr>
            <w:lang w:val="en-US" w:eastAsia="ja-JP"/>
          </w:rPr>
          <w:t>Consumer send a response</w:t>
        </w:r>
      </w:ins>
    </w:p>
    <w:p w14:paraId="658A12C0" w14:textId="48A5A3F6" w:rsidR="00331B72" w:rsidRPr="00470174" w:rsidRDefault="00331B72" w:rsidP="00331B72">
      <w:pPr>
        <w:pStyle w:val="B1"/>
        <w:rPr>
          <w:ins w:id="3255" w:author="28.312_CR0112R1_(Rel-18)_IDMS_MN_ph2" w:date="2023-09-22T14:36:00Z"/>
          <w:lang w:val="en-US" w:eastAsia="ja-JP"/>
        </w:rPr>
      </w:pPr>
      <w:ins w:id="3256" w:author="28.312_CR0112R1_(Rel-18)_IDMS_MN_ph2" w:date="2023-09-22T14:36:00Z">
        <w:r>
          <w:rPr>
            <w:rFonts w:cs="Arial"/>
            <w:szCs w:val="18"/>
          </w:rPr>
          <w:t>6)</w:t>
        </w:r>
        <w:r>
          <w:rPr>
            <w:rFonts w:cs="Arial"/>
            <w:szCs w:val="18"/>
          </w:rPr>
          <w:tab/>
        </w:r>
        <w:r>
          <w:rPr>
            <w:rFonts w:cs="Arial"/>
            <w:szCs w:val="18"/>
          </w:rPr>
          <w:t xml:space="preserve">Consumer may send a </w:t>
        </w:r>
        <w:proofErr w:type="spellStart"/>
        <w:r>
          <w:rPr>
            <w:rFonts w:cs="Arial"/>
            <w:szCs w:val="18"/>
          </w:rPr>
          <w:t>deleteMOI</w:t>
        </w:r>
        <w:proofErr w:type="spellEnd"/>
        <w:r>
          <w:rPr>
            <w:rFonts w:cs="Arial"/>
            <w:szCs w:val="18"/>
          </w:rPr>
          <w:t xml:space="preserve"> request to delete the intent identified by the producer in report. </w:t>
        </w:r>
      </w:ins>
    </w:p>
    <w:p w14:paraId="7CFE45E9" w14:textId="42095A38" w:rsidR="00331B72" w:rsidRPr="003F2963" w:rsidRDefault="00331B72" w:rsidP="00331B72">
      <w:pPr>
        <w:pStyle w:val="B1"/>
        <w:rPr>
          <w:ins w:id="3257" w:author="28.312_CR0112R1_(Rel-18)_IDMS_MN_ph2" w:date="2023-09-22T14:36:00Z"/>
          <w:lang w:val="en-US" w:eastAsia="ja-JP"/>
        </w:rPr>
      </w:pPr>
      <w:ins w:id="3258" w:author="28.312_CR0112R1_(Rel-18)_IDMS_MN_ph2" w:date="2023-09-22T14:36:00Z">
        <w:r>
          <w:rPr>
            <w:rFonts w:cs="Arial"/>
            <w:szCs w:val="18"/>
          </w:rPr>
          <w:t>7)</w:t>
        </w:r>
        <w:r>
          <w:rPr>
            <w:rFonts w:cs="Arial"/>
            <w:szCs w:val="18"/>
          </w:rPr>
          <w:tab/>
        </w:r>
        <w:r>
          <w:rPr>
            <w:rFonts w:cs="Arial"/>
            <w:szCs w:val="18"/>
          </w:rPr>
          <w:t xml:space="preserve">Producer notify consumer about the deletion of the intent using </w:t>
        </w:r>
        <w:proofErr w:type="spellStart"/>
        <w:r>
          <w:rPr>
            <w:rFonts w:cs="Arial"/>
            <w:szCs w:val="18"/>
          </w:rPr>
          <w:t>notifyMOIDeletion</w:t>
        </w:r>
        <w:proofErr w:type="spellEnd"/>
        <w:r>
          <w:rPr>
            <w:rFonts w:cs="Arial"/>
            <w:szCs w:val="18"/>
          </w:rPr>
          <w:t xml:space="preserve"> request as defined in TS 28.532</w:t>
        </w:r>
      </w:ins>
      <w:ins w:id="3259" w:author="28.312_CR0112R1_(Rel-18)_IDMS_MN_ph2" w:date="2023-09-22T14:37:00Z">
        <w:r>
          <w:rPr>
            <w:rFonts w:cs="Arial"/>
            <w:szCs w:val="18"/>
          </w:rPr>
          <w:t xml:space="preserve"> [3]</w:t>
        </w:r>
      </w:ins>
      <w:ins w:id="3260" w:author="28.312_CR0112R1_(Rel-18)_IDMS_MN_ph2" w:date="2023-09-22T14:36:00Z">
        <w:r>
          <w:rPr>
            <w:rFonts w:cs="Arial"/>
            <w:szCs w:val="18"/>
          </w:rPr>
          <w:t>.</w:t>
        </w:r>
      </w:ins>
    </w:p>
    <w:p w14:paraId="41CCE6A4" w14:textId="7FA69A85" w:rsidR="00331B72" w:rsidRPr="001D5847" w:rsidRDefault="00331B72" w:rsidP="00331B72">
      <w:pPr>
        <w:pStyle w:val="B1"/>
        <w:rPr>
          <w:ins w:id="3261" w:author="28.312_CR0112R1_(Rel-18)_IDMS_MN_ph2" w:date="2023-09-22T14:36:00Z"/>
          <w:lang w:val="en-US" w:eastAsia="ja-JP"/>
        </w:rPr>
      </w:pPr>
      <w:ins w:id="3262" w:author="28.312_CR0112R1_(Rel-18)_IDMS_MN_ph2" w:date="2023-09-22T14:36:00Z">
        <w:r>
          <w:rPr>
            <w:rFonts w:cs="Arial"/>
            <w:szCs w:val="18"/>
          </w:rPr>
          <w:t>8)</w:t>
        </w:r>
        <w:r>
          <w:rPr>
            <w:rFonts w:cs="Arial"/>
            <w:szCs w:val="18"/>
          </w:rPr>
          <w:tab/>
        </w:r>
        <w:r>
          <w:rPr>
            <w:rFonts w:cs="Arial"/>
            <w:szCs w:val="18"/>
          </w:rPr>
          <w:t>Consumer sends a response</w:t>
        </w:r>
      </w:ins>
    </w:p>
    <w:p w14:paraId="6CB90A1A" w14:textId="76964899" w:rsidR="00331B72" w:rsidRPr="00470174" w:rsidRDefault="00331B72" w:rsidP="00331B72">
      <w:pPr>
        <w:pStyle w:val="B1"/>
        <w:rPr>
          <w:ins w:id="3263" w:author="28.312_CR0112R1_(Rel-18)_IDMS_MN_ph2" w:date="2023-09-22T14:36:00Z"/>
          <w:lang w:val="en-US" w:eastAsia="ja-JP"/>
        </w:rPr>
      </w:pPr>
      <w:ins w:id="3264" w:author="28.312_CR0112R1_(Rel-18)_IDMS_MN_ph2" w:date="2023-09-22T14:36:00Z">
        <w:r>
          <w:rPr>
            <w:rFonts w:cs="Arial"/>
            <w:szCs w:val="18"/>
          </w:rPr>
          <w:lastRenderedPageBreak/>
          <w:t>9)</w:t>
        </w:r>
        <w:r>
          <w:rPr>
            <w:rFonts w:cs="Arial"/>
            <w:szCs w:val="18"/>
          </w:rPr>
          <w:tab/>
        </w:r>
        <w:r>
          <w:rPr>
            <w:rFonts w:cs="Arial"/>
            <w:szCs w:val="18"/>
          </w:rPr>
          <w:t xml:space="preserve">Consumer may send a </w:t>
        </w:r>
        <w:proofErr w:type="spellStart"/>
        <w:r>
          <w:rPr>
            <w:rFonts w:cs="Arial"/>
            <w:szCs w:val="18"/>
          </w:rPr>
          <w:t>ModifyMOIAttribute</w:t>
        </w:r>
        <w:proofErr w:type="spellEnd"/>
        <w:r>
          <w:rPr>
            <w:rFonts w:cs="Arial"/>
            <w:szCs w:val="18"/>
          </w:rPr>
          <w:t xml:space="preserve"> request to modify the Expectation and/or Target based on the information provided in the report. </w:t>
        </w:r>
      </w:ins>
    </w:p>
    <w:p w14:paraId="11C57033" w14:textId="2FE5B8A4" w:rsidR="00331B72" w:rsidRPr="001D5847" w:rsidRDefault="00331B72" w:rsidP="00331B72">
      <w:pPr>
        <w:pStyle w:val="B1"/>
        <w:rPr>
          <w:ins w:id="3265" w:author="28.312_CR0112R1_(Rel-18)_IDMS_MN_ph2" w:date="2023-09-22T14:36:00Z"/>
          <w:lang w:val="en-US" w:eastAsia="ja-JP"/>
        </w:rPr>
      </w:pPr>
      <w:ins w:id="3266" w:author="28.312_CR0112R1_(Rel-18)_IDMS_MN_ph2" w:date="2023-09-22T14:36:00Z">
        <w:r>
          <w:rPr>
            <w:rFonts w:cs="Arial"/>
            <w:szCs w:val="18"/>
          </w:rPr>
          <w:t>10)</w:t>
        </w:r>
        <w:r>
          <w:rPr>
            <w:rFonts w:cs="Arial"/>
            <w:szCs w:val="18"/>
          </w:rPr>
          <w:tab/>
        </w:r>
        <w:r>
          <w:rPr>
            <w:rFonts w:cs="Arial"/>
            <w:szCs w:val="18"/>
          </w:rPr>
          <w:t xml:space="preserve">Producer notify consumer about the modification of the Expectation and/or Target using </w:t>
        </w:r>
        <w:proofErr w:type="spellStart"/>
        <w:r>
          <w:rPr>
            <w:rFonts w:cs="Arial"/>
            <w:szCs w:val="18"/>
          </w:rPr>
          <w:t>notifyMOIAttributeValueChange</w:t>
        </w:r>
        <w:proofErr w:type="spellEnd"/>
        <w:r>
          <w:rPr>
            <w:rFonts w:cs="Arial"/>
            <w:szCs w:val="18"/>
          </w:rPr>
          <w:t xml:space="preserve"> request as defined in TS 28.532</w:t>
        </w:r>
      </w:ins>
      <w:ins w:id="3267" w:author="28.312_CR0112R1_(Rel-18)_IDMS_MN_ph2" w:date="2023-09-22T14:37:00Z">
        <w:r>
          <w:rPr>
            <w:rFonts w:cs="Arial"/>
            <w:szCs w:val="18"/>
          </w:rPr>
          <w:t xml:space="preserve"> [3]</w:t>
        </w:r>
      </w:ins>
      <w:ins w:id="3268" w:author="28.312_CR0112R1_(Rel-18)_IDMS_MN_ph2" w:date="2023-09-22T14:36:00Z">
        <w:r>
          <w:rPr>
            <w:rFonts w:cs="Arial"/>
            <w:szCs w:val="18"/>
          </w:rPr>
          <w:t>.</w:t>
        </w:r>
      </w:ins>
    </w:p>
    <w:p w14:paraId="338F38A6" w14:textId="134FB02A" w:rsidR="00331B72" w:rsidRPr="00506640" w:rsidRDefault="00331B72" w:rsidP="00331B72">
      <w:pPr>
        <w:pStyle w:val="B1"/>
        <w:rPr>
          <w:rFonts w:eastAsia="DengXian"/>
          <w:lang w:eastAsia="zh-CN"/>
        </w:rPr>
      </w:pPr>
      <w:ins w:id="3269" w:author="28.312_CR0112R1_(Rel-18)_IDMS_MN_ph2" w:date="2023-09-22T14:36:00Z">
        <w:r>
          <w:rPr>
            <w:rFonts w:cs="Arial"/>
            <w:szCs w:val="18"/>
          </w:rPr>
          <w:t>11)</w:t>
        </w:r>
        <w:r>
          <w:rPr>
            <w:rFonts w:cs="Arial"/>
            <w:szCs w:val="18"/>
          </w:rPr>
          <w:tab/>
        </w:r>
        <w:r w:rsidRPr="0088715A">
          <w:rPr>
            <w:rFonts w:cs="Arial"/>
            <w:szCs w:val="18"/>
          </w:rPr>
          <w:t>Consumer sends a response.</w:t>
        </w:r>
      </w:ins>
    </w:p>
    <w:p w14:paraId="1614248B" w14:textId="77777777" w:rsidR="001E22AA" w:rsidRPr="00506640" w:rsidRDefault="001E22AA" w:rsidP="00316E66">
      <w:pPr>
        <w:pStyle w:val="Heading1"/>
        <w:rPr>
          <w:rFonts w:eastAsia="SimSun"/>
        </w:rPr>
      </w:pPr>
      <w:bookmarkStart w:id="3270" w:name="_Toc106192979"/>
      <w:bookmarkStart w:id="3271" w:name="_Toc146286127"/>
      <w:r w:rsidRPr="00506640">
        <w:rPr>
          <w:rFonts w:eastAsia="SimSun"/>
        </w:rPr>
        <w:t>7</w:t>
      </w:r>
      <w:r w:rsidRPr="00506640">
        <w:rPr>
          <w:rFonts w:eastAsia="SimSun"/>
        </w:rPr>
        <w:tab/>
        <w:t xml:space="preserve">Stage 3 definition for </w:t>
      </w:r>
      <w:r w:rsidRPr="00506640">
        <w:rPr>
          <w:rFonts w:eastAsia="SimSun"/>
          <w:lang w:eastAsia="zh-CN"/>
        </w:rPr>
        <w:t>Intent Driven Management</w:t>
      </w:r>
      <w:bookmarkEnd w:id="3270"/>
      <w:bookmarkEnd w:id="3271"/>
    </w:p>
    <w:p w14:paraId="1DCA9575" w14:textId="77777777" w:rsidR="001E22AA" w:rsidRPr="00506640" w:rsidRDefault="001E22AA" w:rsidP="00316E66">
      <w:pPr>
        <w:pStyle w:val="Heading2"/>
        <w:rPr>
          <w:rFonts w:eastAsia="SimSun"/>
        </w:rPr>
      </w:pPr>
      <w:bookmarkStart w:id="3272" w:name="_Toc106192980"/>
      <w:bookmarkStart w:id="3273" w:name="_Toc146286128"/>
      <w:r w:rsidRPr="00506640">
        <w:rPr>
          <w:rFonts w:eastAsia="SimSun"/>
        </w:rPr>
        <w:t>7.1</w:t>
      </w:r>
      <w:r w:rsidRPr="00506640">
        <w:rPr>
          <w:rFonts w:eastAsia="SimSun"/>
        </w:rPr>
        <w:tab/>
        <w:t>RESTful HTTP-based solution set</w:t>
      </w:r>
      <w:bookmarkEnd w:id="3272"/>
      <w:bookmarkEnd w:id="3273"/>
    </w:p>
    <w:p w14:paraId="349F9533" w14:textId="77777777" w:rsidR="002A7003" w:rsidRDefault="001E22AA" w:rsidP="002A7003">
      <w:pPr>
        <w:rPr>
          <w:rFonts w:eastAsia="SimSun"/>
        </w:rPr>
      </w:pPr>
      <w:r w:rsidRPr="00506640">
        <w:rPr>
          <w:rFonts w:eastAsia="SimSun"/>
        </w:rPr>
        <w:t xml:space="preserve">he RESTful HTTP-based solution set for generic provisioning management service is defined in clause 12.1.1 in </w:t>
      </w:r>
      <w:r w:rsidR="007B17F3" w:rsidRPr="00506640">
        <w:rPr>
          <w:rFonts w:eastAsia="SimSun"/>
        </w:rPr>
        <w:t xml:space="preserve">3GPP </w:t>
      </w:r>
      <w:r w:rsidRPr="00506640">
        <w:rPr>
          <w:rFonts w:eastAsia="SimSun"/>
        </w:rPr>
        <w:t>TS 28.532</w:t>
      </w:r>
      <w:r w:rsidR="007B17F3" w:rsidRPr="00506640">
        <w:rPr>
          <w:rFonts w:eastAsia="SimSun"/>
        </w:rPr>
        <w:t> </w:t>
      </w:r>
      <w:r w:rsidRPr="00506640">
        <w:rPr>
          <w:rFonts w:eastAsia="SimSun"/>
        </w:rPr>
        <w:t xml:space="preserve">[3]. Corresponding </w:t>
      </w:r>
      <w:proofErr w:type="spellStart"/>
      <w:r w:rsidRPr="00506640">
        <w:rPr>
          <w:rFonts w:eastAsia="SimSun"/>
        </w:rPr>
        <w:t>className</w:t>
      </w:r>
      <w:proofErr w:type="spellEnd"/>
      <w:r w:rsidRPr="00506640">
        <w:rPr>
          <w:rFonts w:eastAsia="SimSun"/>
        </w:rPr>
        <w:t xml:space="preserve"> is Intent.</w:t>
      </w:r>
      <w:r w:rsidR="002A7003">
        <w:rPr>
          <w:rFonts w:eastAsia="SimSun"/>
        </w:rPr>
        <w:t xml:space="preserve"> Following </w:t>
      </w:r>
      <w:r w:rsidR="002A7003">
        <w:rPr>
          <w:rFonts w:eastAsia="SimSun" w:hint="eastAsia"/>
          <w:lang w:eastAsia="zh-CN"/>
        </w:rPr>
        <w:t>is</w:t>
      </w:r>
      <w:r w:rsidR="002A7003">
        <w:rPr>
          <w:rFonts w:eastAsia="SimSun"/>
        </w:rPr>
        <w:t xml:space="preserve"> </w:t>
      </w:r>
      <w:r w:rsidR="002A7003">
        <w:rPr>
          <w:rFonts w:eastAsia="SimSun" w:hint="eastAsia"/>
          <w:lang w:eastAsia="zh-CN"/>
        </w:rPr>
        <w:t>the</w:t>
      </w:r>
      <w:r w:rsidR="002A7003">
        <w:rPr>
          <w:rFonts w:eastAsia="SimSun"/>
        </w:rPr>
        <w:t xml:space="preserve"> SS</w:t>
      </w:r>
      <w:r w:rsidR="002A7003" w:rsidRPr="000805A9">
        <w:rPr>
          <w:rFonts w:eastAsia="SimSun"/>
        </w:rPr>
        <w:t xml:space="preserve"> to support intent lifecycle management</w:t>
      </w:r>
      <w:r w:rsidR="002A7003">
        <w:rPr>
          <w:rFonts w:eastAsia="SimSun"/>
        </w:rPr>
        <w:t xml:space="preserve"> based on </w:t>
      </w:r>
      <w:r w:rsidR="002A7003" w:rsidRPr="00D16FF0">
        <w:rPr>
          <w:rFonts w:eastAsia="SimSun"/>
        </w:rPr>
        <w:t>Table 12.1.1.1.1-1</w:t>
      </w:r>
      <w:r w:rsidR="002A7003">
        <w:rPr>
          <w:rFonts w:eastAsia="SimSun"/>
        </w:rPr>
        <w:t xml:space="preserve"> in TS 28.532 [3].</w:t>
      </w:r>
    </w:p>
    <w:p w14:paraId="692B9134" w14:textId="168DEE34" w:rsidR="002A7003" w:rsidRPr="000805A9" w:rsidRDefault="002A7003" w:rsidP="002A7003">
      <w:pPr>
        <w:pStyle w:val="TH"/>
        <w:rPr>
          <w:lang w:eastAsia="zh-CN"/>
        </w:rPr>
      </w:pPr>
      <w:r>
        <w:rPr>
          <w:lang w:eastAsia="zh-CN"/>
        </w:rPr>
        <w:t xml:space="preserve">Table 7.1-1: SS to support intent </w:t>
      </w:r>
      <w:r w:rsidRPr="000805A9">
        <w:rPr>
          <w:lang w:eastAsia="zh-CN"/>
        </w:rPr>
        <w:t>lifecycl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8"/>
        <w:gridCol w:w="5916"/>
      </w:tblGrid>
      <w:tr w:rsidR="002A7003" w14:paraId="002F0196"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76E6343" w14:textId="77777777" w:rsidR="002A7003" w:rsidRPr="00B474CC" w:rsidRDefault="002A7003" w:rsidP="002A7003">
            <w:pPr>
              <w:pStyle w:val="TAH"/>
            </w:pPr>
            <w:r w:rsidRPr="00B474CC">
              <w:t>intent lifecycl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70E2E657" w14:textId="77777777" w:rsidR="002A7003" w:rsidRPr="00B474CC" w:rsidRDefault="002A7003" w:rsidP="002A7003">
            <w:pPr>
              <w:pStyle w:val="TAH"/>
              <w:rPr>
                <w:lang w:eastAsia="zh-CN"/>
              </w:rPr>
            </w:pPr>
            <w:r w:rsidRPr="00B474CC">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BAB921D" w14:textId="77777777" w:rsidR="002A7003" w:rsidRPr="00B474CC" w:rsidRDefault="002A7003" w:rsidP="002A7003">
            <w:pPr>
              <w:pStyle w:val="TAH"/>
              <w:rPr>
                <w:lang w:eastAsia="zh-CN"/>
              </w:rPr>
            </w:pPr>
            <w:r w:rsidRPr="00B474CC">
              <w:rPr>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0113BC7" w14:textId="77777777" w:rsidR="002A7003" w:rsidRPr="00B474CC" w:rsidRDefault="002A7003" w:rsidP="002A7003">
            <w:pPr>
              <w:pStyle w:val="TAH"/>
              <w:rPr>
                <w:lang w:eastAsia="zh-CN"/>
              </w:rPr>
            </w:pPr>
            <w:r w:rsidRPr="00B474CC">
              <w:rPr>
                <w:lang w:eastAsia="zh-CN"/>
              </w:rPr>
              <w:t>Resource URI</w:t>
            </w:r>
          </w:p>
        </w:tc>
      </w:tr>
      <w:tr w:rsidR="002A7003" w14:paraId="78995764"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tcPr>
          <w:p w14:paraId="265C8520" w14:textId="77777777" w:rsidR="002A7003" w:rsidRPr="00B474CC" w:rsidRDefault="002A7003" w:rsidP="002A7003">
            <w:pPr>
              <w:pStyle w:val="TAL"/>
              <w:rPr>
                <w:lang w:eastAsia="zh-CN"/>
              </w:rPr>
            </w:pPr>
            <w:r w:rsidRPr="00B474CC">
              <w:rPr>
                <w:lang w:eastAsia="zh-CN"/>
              </w:rPr>
              <w:t>Create an intent</w:t>
            </w:r>
          </w:p>
        </w:tc>
        <w:tc>
          <w:tcPr>
            <w:tcW w:w="866" w:type="pct"/>
            <w:tcBorders>
              <w:top w:val="single" w:sz="4" w:space="0" w:color="auto"/>
              <w:left w:val="single" w:sz="4" w:space="0" w:color="auto"/>
              <w:bottom w:val="single" w:sz="4" w:space="0" w:color="auto"/>
              <w:right w:val="single" w:sz="4" w:space="0" w:color="auto"/>
            </w:tcBorders>
            <w:hideMark/>
          </w:tcPr>
          <w:p w14:paraId="466BE7DB" w14:textId="77777777" w:rsidR="002A7003" w:rsidRPr="00B474CC" w:rsidRDefault="002A7003" w:rsidP="002A7003">
            <w:pPr>
              <w:pStyle w:val="TAL"/>
              <w:rPr>
                <w:lang w:eastAsia="zh-CN"/>
              </w:rPr>
            </w:pPr>
            <w:proofErr w:type="spellStart"/>
            <w:r w:rsidRPr="00B474CC">
              <w:rPr>
                <w:lang w:eastAsia="zh-CN"/>
              </w:rPr>
              <w:t>createMOI</w:t>
            </w:r>
            <w:proofErr w:type="spellEnd"/>
            <w:r>
              <w:rPr>
                <w:lang w:eastAsia="zh-CN"/>
              </w:rPr>
              <w:t xml:space="preserve"> </w:t>
            </w:r>
            <w:r w:rsidRPr="00B474CC">
              <w:rPr>
                <w:lang w:eastAsia="zh-CN"/>
              </w:rPr>
              <w:t>operation</w:t>
            </w:r>
          </w:p>
        </w:tc>
        <w:tc>
          <w:tcPr>
            <w:tcW w:w="389" w:type="pct"/>
            <w:tcBorders>
              <w:top w:val="single" w:sz="4" w:space="0" w:color="auto"/>
              <w:left w:val="single" w:sz="4" w:space="0" w:color="auto"/>
              <w:bottom w:val="single" w:sz="4" w:space="0" w:color="auto"/>
              <w:right w:val="single" w:sz="4" w:space="0" w:color="auto"/>
            </w:tcBorders>
            <w:hideMark/>
          </w:tcPr>
          <w:p w14:paraId="34AA8C82" w14:textId="77777777" w:rsidR="002A7003" w:rsidRPr="00B474CC" w:rsidRDefault="002A7003" w:rsidP="002A7003">
            <w:pPr>
              <w:pStyle w:val="TAL"/>
              <w:rPr>
                <w:lang w:eastAsia="zh-CN"/>
              </w:rPr>
            </w:pPr>
            <w:r w:rsidRPr="00B474CC">
              <w:rPr>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0DDD29CD" w14:textId="77777777" w:rsidR="002A7003" w:rsidRPr="00B474CC" w:rsidRDefault="002A7003" w:rsidP="002A7003">
            <w:pPr>
              <w:pStyle w:val="TAL"/>
              <w:rPr>
                <w:lang w:eastAsia="zh-CN"/>
              </w:rPr>
            </w:pPr>
            <w:r w:rsidRPr="00B474CC">
              <w:rPr>
                <w:rFonts w:eastAsia="SimSun"/>
              </w:rPr>
              <w:t>{MnSRoot}/ProvMnS/{MnSVersion}/</w:t>
            </w:r>
            <w:r w:rsidRPr="00B474CC">
              <w:rPr>
                <w:rFonts w:eastAsia="SimSun"/>
                <w:lang w:eastAsia="zh-CN"/>
              </w:rPr>
              <w:t>{URI-LDN-first-part}/{intent}={id}</w:t>
            </w:r>
          </w:p>
        </w:tc>
      </w:tr>
      <w:tr w:rsidR="002A7003" w14:paraId="2542D3ED"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tcPr>
          <w:p w14:paraId="2DBA80D4" w14:textId="77777777" w:rsidR="002A7003" w:rsidRPr="00B474CC" w:rsidRDefault="002A7003" w:rsidP="002A7003">
            <w:pPr>
              <w:pStyle w:val="TAL"/>
              <w:rPr>
                <w:lang w:eastAsia="zh-CN"/>
              </w:rPr>
            </w:pPr>
            <w:r w:rsidRPr="00B474CC">
              <w:t>Delete an intent</w:t>
            </w:r>
          </w:p>
        </w:tc>
        <w:tc>
          <w:tcPr>
            <w:tcW w:w="866" w:type="pct"/>
            <w:tcBorders>
              <w:top w:val="single" w:sz="4" w:space="0" w:color="auto"/>
              <w:left w:val="single" w:sz="4" w:space="0" w:color="auto"/>
              <w:bottom w:val="single" w:sz="4" w:space="0" w:color="auto"/>
              <w:right w:val="single" w:sz="4" w:space="0" w:color="auto"/>
            </w:tcBorders>
            <w:hideMark/>
          </w:tcPr>
          <w:p w14:paraId="66ED1543" w14:textId="77777777" w:rsidR="002A7003" w:rsidRPr="00B474CC" w:rsidRDefault="002A7003" w:rsidP="002A7003">
            <w:pPr>
              <w:pStyle w:val="TAL"/>
              <w:rPr>
                <w:lang w:eastAsia="zh-CN"/>
              </w:rPr>
            </w:pPr>
            <w:proofErr w:type="spellStart"/>
            <w:r w:rsidRPr="00B474CC">
              <w:rPr>
                <w:lang w:eastAsia="zh-CN"/>
              </w:rPr>
              <w:t>deleteMOI</w:t>
            </w:r>
            <w:proofErr w:type="spellEnd"/>
            <w:r>
              <w:rPr>
                <w:lang w:eastAsia="zh-CN"/>
              </w:rPr>
              <w:t xml:space="preserve"> </w:t>
            </w:r>
            <w:r w:rsidRPr="00B474CC">
              <w:rPr>
                <w:lang w:eastAsia="zh-CN"/>
              </w:rPr>
              <w:t>operation</w:t>
            </w:r>
          </w:p>
        </w:tc>
        <w:tc>
          <w:tcPr>
            <w:tcW w:w="389" w:type="pct"/>
            <w:tcBorders>
              <w:top w:val="single" w:sz="4" w:space="0" w:color="auto"/>
              <w:left w:val="single" w:sz="4" w:space="0" w:color="auto"/>
              <w:bottom w:val="single" w:sz="4" w:space="0" w:color="auto"/>
              <w:right w:val="single" w:sz="4" w:space="0" w:color="auto"/>
            </w:tcBorders>
            <w:hideMark/>
          </w:tcPr>
          <w:p w14:paraId="305599C9" w14:textId="77777777" w:rsidR="002A7003" w:rsidRPr="00B474CC" w:rsidRDefault="002A7003" w:rsidP="002A7003">
            <w:pPr>
              <w:pStyle w:val="TAL"/>
              <w:rPr>
                <w:lang w:eastAsia="zh-CN"/>
              </w:rPr>
            </w:pPr>
            <w:r w:rsidRPr="00B474CC">
              <w:rPr>
                <w:lang w:eastAsia="zh-CN"/>
              </w:rPr>
              <w:t>DELETE</w:t>
            </w:r>
          </w:p>
        </w:tc>
        <w:tc>
          <w:tcPr>
            <w:tcW w:w="3038" w:type="pct"/>
            <w:tcBorders>
              <w:top w:val="single" w:sz="4" w:space="0" w:color="auto"/>
              <w:left w:val="single" w:sz="4" w:space="0" w:color="auto"/>
              <w:bottom w:val="single" w:sz="4" w:space="0" w:color="auto"/>
              <w:right w:val="single" w:sz="4" w:space="0" w:color="auto"/>
            </w:tcBorders>
            <w:hideMark/>
          </w:tcPr>
          <w:p w14:paraId="5EF983D1" w14:textId="77777777" w:rsidR="002A7003" w:rsidRPr="00B474CC" w:rsidRDefault="002A7003" w:rsidP="002A7003">
            <w:pPr>
              <w:pStyle w:val="TAL"/>
              <w:rPr>
                <w:lang w:eastAsia="zh-CN"/>
              </w:rPr>
            </w:pPr>
            <w:r w:rsidRPr="00B474CC">
              <w:rPr>
                <w:rFonts w:eastAsia="SimSun"/>
              </w:rPr>
              <w:t>{MnSRoot}</w:t>
            </w:r>
            <w:r w:rsidRPr="00B474CC">
              <w:rPr>
                <w:rFonts w:eastAsia="SimSun"/>
                <w:lang w:eastAsia="zh-CN"/>
              </w:rPr>
              <w:t>/ProvMnS/{MnSVersion}/{URI-LDN-first-part}/{intent}={id}</w:t>
            </w:r>
          </w:p>
        </w:tc>
      </w:tr>
      <w:tr w:rsidR="002A7003" w14:paraId="06FB30D6"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tcPr>
          <w:p w14:paraId="0FC8ED43" w14:textId="77777777" w:rsidR="002A7003" w:rsidRPr="00B474CC" w:rsidRDefault="002A7003" w:rsidP="002A7003">
            <w:pPr>
              <w:pStyle w:val="TAL"/>
            </w:pPr>
            <w:r w:rsidRPr="00B474CC">
              <w:t>Modify an intent</w:t>
            </w:r>
          </w:p>
        </w:tc>
        <w:tc>
          <w:tcPr>
            <w:tcW w:w="866" w:type="pct"/>
            <w:tcBorders>
              <w:top w:val="single" w:sz="4" w:space="0" w:color="auto"/>
              <w:left w:val="single" w:sz="4" w:space="0" w:color="auto"/>
              <w:bottom w:val="single" w:sz="4" w:space="0" w:color="auto"/>
              <w:right w:val="single" w:sz="4" w:space="0" w:color="auto"/>
            </w:tcBorders>
          </w:tcPr>
          <w:p w14:paraId="2A42E5BA" w14:textId="77777777" w:rsidR="002A7003" w:rsidRPr="00B474CC" w:rsidRDefault="002A7003" w:rsidP="002A7003">
            <w:pPr>
              <w:pStyle w:val="TAL"/>
              <w:rPr>
                <w:lang w:eastAsia="zh-CN"/>
              </w:rPr>
            </w:pPr>
            <w:proofErr w:type="spellStart"/>
            <w:r w:rsidRPr="00B474CC">
              <w:rPr>
                <w:lang w:eastAsia="zh-CN"/>
              </w:rPr>
              <w:t>modifyMOIAttributes</w:t>
            </w:r>
            <w:proofErr w:type="spellEnd"/>
            <w:r>
              <w:rPr>
                <w:lang w:eastAsia="zh-CN"/>
              </w:rPr>
              <w:t xml:space="preserve"> </w:t>
            </w:r>
            <w:r w:rsidRPr="00B474CC">
              <w:rPr>
                <w:lang w:eastAsia="zh-CN"/>
              </w:rPr>
              <w:t>operation</w:t>
            </w:r>
            <w:r>
              <w:rPr>
                <w:lang w:eastAsia="zh-CN"/>
              </w:rPr>
              <w:t xml:space="preserve">  </w:t>
            </w:r>
          </w:p>
        </w:tc>
        <w:tc>
          <w:tcPr>
            <w:tcW w:w="389" w:type="pct"/>
            <w:tcBorders>
              <w:top w:val="single" w:sz="4" w:space="0" w:color="auto"/>
              <w:left w:val="single" w:sz="4" w:space="0" w:color="auto"/>
              <w:bottom w:val="single" w:sz="4" w:space="0" w:color="auto"/>
              <w:right w:val="single" w:sz="4" w:space="0" w:color="auto"/>
            </w:tcBorders>
          </w:tcPr>
          <w:p w14:paraId="6373E7DC" w14:textId="77777777" w:rsidR="002A7003" w:rsidRPr="00B474CC" w:rsidRDefault="002A7003" w:rsidP="002A7003">
            <w:pPr>
              <w:pStyle w:val="TAL"/>
              <w:rPr>
                <w:lang w:eastAsia="zh-CN"/>
              </w:rPr>
            </w:pPr>
            <w:r w:rsidRPr="00B474CC">
              <w:rPr>
                <w:lang w:eastAsia="zh-CN"/>
              </w:rPr>
              <w:t>PUT</w:t>
            </w:r>
          </w:p>
          <w:p w14:paraId="7092D436" w14:textId="77777777" w:rsidR="002A7003" w:rsidRPr="00B474CC" w:rsidRDefault="002A7003" w:rsidP="002A7003">
            <w:pPr>
              <w:pStyle w:val="TAL"/>
              <w:rPr>
                <w:lang w:eastAsia="zh-CN"/>
              </w:rPr>
            </w:pPr>
            <w:r w:rsidRPr="00B474CC">
              <w:rPr>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4BE40E08" w14:textId="77777777" w:rsidR="002A7003" w:rsidRPr="00B474CC" w:rsidRDefault="002A7003" w:rsidP="002A7003">
            <w:pPr>
              <w:pStyle w:val="TAL"/>
              <w:rPr>
                <w:rFonts w:eastAsia="SimSun"/>
              </w:rPr>
            </w:pPr>
            <w:r w:rsidRPr="00B474CC">
              <w:rPr>
                <w:rFonts w:eastAsia="SimSun"/>
              </w:rPr>
              <w:t>{MnSRoot}</w:t>
            </w:r>
            <w:r w:rsidRPr="00B474CC">
              <w:rPr>
                <w:rFonts w:eastAsia="SimSun"/>
                <w:lang w:eastAsia="zh-CN"/>
              </w:rPr>
              <w:t>/ProvMnS/{MnSVersion}/{URI-LDN-first-part}/{intent}={id}</w:t>
            </w:r>
          </w:p>
        </w:tc>
      </w:tr>
      <w:tr w:rsidR="002A7003" w14:paraId="7790F021"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tcPr>
          <w:p w14:paraId="6D8D32BE" w14:textId="77777777" w:rsidR="002A7003" w:rsidRPr="00B474CC" w:rsidRDefault="002A7003" w:rsidP="002A7003">
            <w:pPr>
              <w:pStyle w:val="TAL"/>
            </w:pPr>
            <w:r w:rsidRPr="00B474CC">
              <w:t>Query an intent</w:t>
            </w:r>
          </w:p>
        </w:tc>
        <w:tc>
          <w:tcPr>
            <w:tcW w:w="866" w:type="pct"/>
            <w:tcBorders>
              <w:top w:val="single" w:sz="4" w:space="0" w:color="auto"/>
              <w:left w:val="single" w:sz="4" w:space="0" w:color="auto"/>
              <w:bottom w:val="single" w:sz="4" w:space="0" w:color="auto"/>
              <w:right w:val="single" w:sz="4" w:space="0" w:color="auto"/>
            </w:tcBorders>
          </w:tcPr>
          <w:p w14:paraId="5CE09B48" w14:textId="77777777" w:rsidR="002A7003" w:rsidRPr="00B474CC" w:rsidRDefault="002A7003" w:rsidP="002A7003">
            <w:pPr>
              <w:pStyle w:val="TAL"/>
              <w:rPr>
                <w:lang w:eastAsia="zh-CN"/>
              </w:rPr>
            </w:pPr>
            <w:proofErr w:type="spellStart"/>
            <w:r w:rsidRPr="00B474CC">
              <w:rPr>
                <w:lang w:eastAsia="zh-CN"/>
              </w:rPr>
              <w:t>getMOIAttributes</w:t>
            </w:r>
            <w:proofErr w:type="spellEnd"/>
            <w:r>
              <w:rPr>
                <w:lang w:eastAsia="zh-CN"/>
              </w:rPr>
              <w:t xml:space="preserve"> </w:t>
            </w:r>
            <w:r w:rsidRPr="00B474CC">
              <w:rPr>
                <w:lang w:eastAsia="zh-CN"/>
              </w:rPr>
              <w:t>operation</w:t>
            </w:r>
          </w:p>
        </w:tc>
        <w:tc>
          <w:tcPr>
            <w:tcW w:w="389" w:type="pct"/>
            <w:tcBorders>
              <w:top w:val="single" w:sz="4" w:space="0" w:color="auto"/>
              <w:left w:val="single" w:sz="4" w:space="0" w:color="auto"/>
              <w:bottom w:val="single" w:sz="4" w:space="0" w:color="auto"/>
              <w:right w:val="single" w:sz="4" w:space="0" w:color="auto"/>
            </w:tcBorders>
          </w:tcPr>
          <w:p w14:paraId="2FB20787" w14:textId="77777777" w:rsidR="002A7003" w:rsidRPr="00B474CC" w:rsidRDefault="002A7003" w:rsidP="002A7003">
            <w:pPr>
              <w:pStyle w:val="TAL"/>
              <w:rPr>
                <w:lang w:eastAsia="zh-CN"/>
              </w:rPr>
            </w:pPr>
            <w:r w:rsidRPr="00B474CC">
              <w:rPr>
                <w:lang w:eastAsia="zh-CN"/>
              </w:rPr>
              <w:t>GET</w:t>
            </w:r>
          </w:p>
        </w:tc>
        <w:tc>
          <w:tcPr>
            <w:tcW w:w="3038" w:type="pct"/>
            <w:tcBorders>
              <w:top w:val="single" w:sz="4" w:space="0" w:color="auto"/>
              <w:left w:val="single" w:sz="4" w:space="0" w:color="auto"/>
              <w:bottom w:val="single" w:sz="4" w:space="0" w:color="auto"/>
              <w:right w:val="single" w:sz="4" w:space="0" w:color="auto"/>
            </w:tcBorders>
          </w:tcPr>
          <w:p w14:paraId="5BD78EDF" w14:textId="77777777" w:rsidR="002A7003" w:rsidRPr="00B474CC" w:rsidRDefault="002A7003" w:rsidP="002A7003">
            <w:pPr>
              <w:pStyle w:val="TAL"/>
              <w:rPr>
                <w:rFonts w:eastAsia="SimSun"/>
              </w:rPr>
            </w:pPr>
            <w:r w:rsidRPr="00B474CC">
              <w:rPr>
                <w:rFonts w:eastAsia="SimSun"/>
              </w:rPr>
              <w:t>{MnSRoot}</w:t>
            </w:r>
            <w:r w:rsidRPr="00B474CC">
              <w:rPr>
                <w:rFonts w:eastAsia="SimSun"/>
                <w:lang w:eastAsia="zh-CN"/>
              </w:rPr>
              <w:t>/ProvMnS/{MnSVersion}/{URI-LDN-first-part}/{intent}={id}</w:t>
            </w:r>
          </w:p>
        </w:tc>
      </w:tr>
      <w:tr w:rsidR="00E53EEB" w14:paraId="6DAC3503" w14:textId="77777777" w:rsidTr="004B23EE">
        <w:trPr>
          <w:trHeight w:val="371"/>
        </w:trPr>
        <w:tc>
          <w:tcPr>
            <w:tcW w:w="707" w:type="pct"/>
            <w:tcBorders>
              <w:top w:val="single" w:sz="4" w:space="0" w:color="auto"/>
              <w:left w:val="single" w:sz="4" w:space="0" w:color="auto"/>
              <w:bottom w:val="single" w:sz="4" w:space="0" w:color="auto"/>
              <w:right w:val="single" w:sz="4" w:space="0" w:color="auto"/>
            </w:tcBorders>
          </w:tcPr>
          <w:p w14:paraId="296C438F" w14:textId="1F68DA95" w:rsidR="00E53EEB" w:rsidRPr="00B474CC" w:rsidRDefault="00E53EEB" w:rsidP="00E53EEB">
            <w:pPr>
              <w:pStyle w:val="TAL"/>
            </w:pPr>
            <w:ins w:id="3274" w:author="28.312_CR0075R1_(Rel-18)_IDMS_MN_ph2" w:date="2023-09-22T09:28:00Z">
              <w:r>
                <w:rPr>
                  <w:rFonts w:hint="eastAsia"/>
                  <w:lang w:eastAsia="zh-CN"/>
                </w:rPr>
                <w:t>A</w:t>
              </w:r>
              <w:r>
                <w:rPr>
                  <w:lang w:eastAsia="zh-CN"/>
                </w:rPr>
                <w:t>ctivate an intent</w:t>
              </w:r>
            </w:ins>
          </w:p>
        </w:tc>
        <w:tc>
          <w:tcPr>
            <w:tcW w:w="866" w:type="pct"/>
            <w:tcBorders>
              <w:top w:val="single" w:sz="4" w:space="0" w:color="auto"/>
              <w:left w:val="single" w:sz="4" w:space="0" w:color="auto"/>
              <w:bottom w:val="single" w:sz="4" w:space="0" w:color="auto"/>
              <w:right w:val="single" w:sz="4" w:space="0" w:color="auto"/>
            </w:tcBorders>
          </w:tcPr>
          <w:p w14:paraId="396886E3" w14:textId="1496375C" w:rsidR="00E53EEB" w:rsidRPr="00B474CC" w:rsidRDefault="00E53EEB" w:rsidP="00E53EEB">
            <w:pPr>
              <w:pStyle w:val="TAL"/>
              <w:rPr>
                <w:lang w:eastAsia="zh-CN"/>
              </w:rPr>
            </w:pPr>
            <w:proofErr w:type="spellStart"/>
            <w:ins w:id="3275" w:author="28.312_CR0075R1_(Rel-18)_IDMS_MN_ph2" w:date="2023-09-22T09:28:00Z">
              <w:r w:rsidRPr="00B474CC">
                <w:rPr>
                  <w:lang w:eastAsia="zh-CN"/>
                </w:rPr>
                <w:t>modifyMOIAttributes</w:t>
              </w:r>
              <w:proofErr w:type="spellEnd"/>
              <w:r>
                <w:rPr>
                  <w:lang w:eastAsia="zh-CN"/>
                </w:rPr>
                <w:t xml:space="preserve"> </w:t>
              </w:r>
              <w:r w:rsidRPr="00B474CC">
                <w:rPr>
                  <w:lang w:eastAsia="zh-CN"/>
                </w:rPr>
                <w:t>operation</w:t>
              </w:r>
              <w:r>
                <w:rPr>
                  <w:lang w:eastAsia="zh-CN"/>
                </w:rPr>
                <w:t xml:space="preserve">  </w:t>
              </w:r>
            </w:ins>
          </w:p>
        </w:tc>
        <w:tc>
          <w:tcPr>
            <w:tcW w:w="389" w:type="pct"/>
            <w:tcBorders>
              <w:top w:val="single" w:sz="4" w:space="0" w:color="auto"/>
              <w:left w:val="single" w:sz="4" w:space="0" w:color="auto"/>
              <w:bottom w:val="single" w:sz="4" w:space="0" w:color="auto"/>
              <w:right w:val="single" w:sz="4" w:space="0" w:color="auto"/>
            </w:tcBorders>
          </w:tcPr>
          <w:p w14:paraId="61D684DC" w14:textId="77777777" w:rsidR="00E53EEB" w:rsidRPr="00B474CC" w:rsidRDefault="00E53EEB" w:rsidP="00E53EEB">
            <w:pPr>
              <w:pStyle w:val="TAL"/>
              <w:rPr>
                <w:ins w:id="3276" w:author="28.312_CR0075R1_(Rel-18)_IDMS_MN_ph2" w:date="2023-09-22T09:28:00Z"/>
                <w:lang w:eastAsia="zh-CN"/>
              </w:rPr>
            </w:pPr>
            <w:ins w:id="3277" w:author="28.312_CR0075R1_(Rel-18)_IDMS_MN_ph2" w:date="2023-09-22T09:28:00Z">
              <w:r w:rsidRPr="00B474CC">
                <w:rPr>
                  <w:lang w:eastAsia="zh-CN"/>
                </w:rPr>
                <w:t>PUT</w:t>
              </w:r>
            </w:ins>
          </w:p>
          <w:p w14:paraId="7A0B864E" w14:textId="7DB3CDDA" w:rsidR="00E53EEB" w:rsidRPr="00B474CC" w:rsidRDefault="00E53EEB" w:rsidP="00E53EEB">
            <w:pPr>
              <w:pStyle w:val="TAL"/>
              <w:rPr>
                <w:lang w:eastAsia="zh-CN"/>
              </w:rPr>
            </w:pPr>
            <w:ins w:id="3278" w:author="28.312_CR0075R1_(Rel-18)_IDMS_MN_ph2" w:date="2023-09-22T09:28:00Z">
              <w:r w:rsidRPr="00B474CC">
                <w:rPr>
                  <w:lang w:eastAsia="zh-CN"/>
                </w:rPr>
                <w:t>PATCH</w:t>
              </w:r>
            </w:ins>
          </w:p>
        </w:tc>
        <w:tc>
          <w:tcPr>
            <w:tcW w:w="3038" w:type="pct"/>
            <w:tcBorders>
              <w:top w:val="single" w:sz="4" w:space="0" w:color="auto"/>
              <w:left w:val="single" w:sz="4" w:space="0" w:color="auto"/>
              <w:bottom w:val="single" w:sz="4" w:space="0" w:color="auto"/>
              <w:right w:val="single" w:sz="4" w:space="0" w:color="auto"/>
            </w:tcBorders>
          </w:tcPr>
          <w:p w14:paraId="272C685B" w14:textId="75ED0D8B" w:rsidR="00E53EEB" w:rsidRPr="00B474CC" w:rsidRDefault="00E53EEB" w:rsidP="00E53EEB">
            <w:pPr>
              <w:pStyle w:val="TAL"/>
              <w:rPr>
                <w:rFonts w:eastAsia="SimSun"/>
              </w:rPr>
            </w:pPr>
            <w:ins w:id="3279" w:author="28.312_CR0075R1_(Rel-18)_IDMS_MN_ph2" w:date="2023-09-22T09:28:00Z">
              <w:r w:rsidRPr="00B474CC">
                <w:rPr>
                  <w:rFonts w:eastAsia="SimSun"/>
                </w:rPr>
                <w:t>{MnSRoot}</w:t>
              </w:r>
              <w:r w:rsidRPr="00B474CC">
                <w:rPr>
                  <w:rFonts w:eastAsia="SimSun"/>
                  <w:lang w:eastAsia="zh-CN"/>
                </w:rPr>
                <w:t>/ProvMnS/{MnSVersion}/{URI-LDN-first-part}/{intent}={id}</w:t>
              </w:r>
            </w:ins>
          </w:p>
        </w:tc>
      </w:tr>
      <w:tr w:rsidR="00E53EEB" w14:paraId="09AF7EC9" w14:textId="77777777" w:rsidTr="004B23EE">
        <w:trPr>
          <w:trHeight w:val="371"/>
          <w:ins w:id="3280" w:author="28.312_CR0075R1_(Rel-18)_IDMS_MN_ph2" w:date="2023-09-22T09:28:00Z"/>
        </w:trPr>
        <w:tc>
          <w:tcPr>
            <w:tcW w:w="707" w:type="pct"/>
            <w:tcBorders>
              <w:top w:val="single" w:sz="4" w:space="0" w:color="auto"/>
              <w:left w:val="single" w:sz="4" w:space="0" w:color="auto"/>
              <w:bottom w:val="single" w:sz="4" w:space="0" w:color="auto"/>
              <w:right w:val="single" w:sz="4" w:space="0" w:color="auto"/>
            </w:tcBorders>
          </w:tcPr>
          <w:p w14:paraId="6CC799B1" w14:textId="222D7653" w:rsidR="00E53EEB" w:rsidRPr="00B474CC" w:rsidRDefault="00E53EEB" w:rsidP="00E53EEB">
            <w:pPr>
              <w:pStyle w:val="TAL"/>
              <w:rPr>
                <w:ins w:id="3281" w:author="28.312_CR0075R1_(Rel-18)_IDMS_MN_ph2" w:date="2023-09-22T09:28:00Z"/>
              </w:rPr>
            </w:pPr>
            <w:ins w:id="3282" w:author="28.312_CR0075R1_(Rel-18)_IDMS_MN_ph2" w:date="2023-09-22T09:28:00Z">
              <w:r>
                <w:rPr>
                  <w:rFonts w:hint="eastAsia"/>
                  <w:lang w:eastAsia="zh-CN"/>
                </w:rPr>
                <w:t>D</w:t>
              </w:r>
              <w:r>
                <w:rPr>
                  <w:lang w:eastAsia="zh-CN"/>
                </w:rPr>
                <w:t>eactivate an intent</w:t>
              </w:r>
            </w:ins>
          </w:p>
        </w:tc>
        <w:tc>
          <w:tcPr>
            <w:tcW w:w="866" w:type="pct"/>
            <w:tcBorders>
              <w:top w:val="single" w:sz="4" w:space="0" w:color="auto"/>
              <w:left w:val="single" w:sz="4" w:space="0" w:color="auto"/>
              <w:bottom w:val="single" w:sz="4" w:space="0" w:color="auto"/>
              <w:right w:val="single" w:sz="4" w:space="0" w:color="auto"/>
            </w:tcBorders>
          </w:tcPr>
          <w:p w14:paraId="405FFD28" w14:textId="45210620" w:rsidR="00E53EEB" w:rsidRPr="00B474CC" w:rsidRDefault="00E53EEB" w:rsidP="00E53EEB">
            <w:pPr>
              <w:pStyle w:val="TAL"/>
              <w:rPr>
                <w:ins w:id="3283" w:author="28.312_CR0075R1_(Rel-18)_IDMS_MN_ph2" w:date="2023-09-22T09:28:00Z"/>
                <w:lang w:eastAsia="zh-CN"/>
              </w:rPr>
            </w:pPr>
            <w:proofErr w:type="spellStart"/>
            <w:ins w:id="3284" w:author="28.312_CR0075R1_(Rel-18)_IDMS_MN_ph2" w:date="2023-09-22T09:28:00Z">
              <w:r w:rsidRPr="00B474CC">
                <w:rPr>
                  <w:lang w:eastAsia="zh-CN"/>
                </w:rPr>
                <w:t>modifyMOIAttributes</w:t>
              </w:r>
              <w:proofErr w:type="spellEnd"/>
              <w:r>
                <w:rPr>
                  <w:lang w:eastAsia="zh-CN"/>
                </w:rPr>
                <w:t xml:space="preserve"> </w:t>
              </w:r>
              <w:r w:rsidRPr="00B474CC">
                <w:rPr>
                  <w:lang w:eastAsia="zh-CN"/>
                </w:rPr>
                <w:t>operation</w:t>
              </w:r>
              <w:r>
                <w:rPr>
                  <w:lang w:eastAsia="zh-CN"/>
                </w:rPr>
                <w:t xml:space="preserve">  </w:t>
              </w:r>
            </w:ins>
          </w:p>
        </w:tc>
        <w:tc>
          <w:tcPr>
            <w:tcW w:w="389" w:type="pct"/>
            <w:tcBorders>
              <w:top w:val="single" w:sz="4" w:space="0" w:color="auto"/>
              <w:left w:val="single" w:sz="4" w:space="0" w:color="auto"/>
              <w:bottom w:val="single" w:sz="4" w:space="0" w:color="auto"/>
              <w:right w:val="single" w:sz="4" w:space="0" w:color="auto"/>
            </w:tcBorders>
          </w:tcPr>
          <w:p w14:paraId="1EF4C767" w14:textId="77777777" w:rsidR="00E53EEB" w:rsidRPr="00B474CC" w:rsidRDefault="00E53EEB" w:rsidP="00E53EEB">
            <w:pPr>
              <w:pStyle w:val="TAL"/>
              <w:rPr>
                <w:ins w:id="3285" w:author="28.312_CR0075R1_(Rel-18)_IDMS_MN_ph2" w:date="2023-09-22T09:28:00Z"/>
                <w:lang w:eastAsia="zh-CN"/>
              </w:rPr>
            </w:pPr>
            <w:ins w:id="3286" w:author="28.312_CR0075R1_(Rel-18)_IDMS_MN_ph2" w:date="2023-09-22T09:28:00Z">
              <w:r w:rsidRPr="00B474CC">
                <w:rPr>
                  <w:lang w:eastAsia="zh-CN"/>
                </w:rPr>
                <w:t>PUT</w:t>
              </w:r>
            </w:ins>
          </w:p>
          <w:p w14:paraId="3D7FCA10" w14:textId="2F9282BA" w:rsidR="00E53EEB" w:rsidRPr="00B474CC" w:rsidRDefault="00E53EEB" w:rsidP="00E53EEB">
            <w:pPr>
              <w:pStyle w:val="TAL"/>
              <w:rPr>
                <w:ins w:id="3287" w:author="28.312_CR0075R1_(Rel-18)_IDMS_MN_ph2" w:date="2023-09-22T09:28:00Z"/>
                <w:lang w:eastAsia="zh-CN"/>
              </w:rPr>
            </w:pPr>
            <w:ins w:id="3288" w:author="28.312_CR0075R1_(Rel-18)_IDMS_MN_ph2" w:date="2023-09-22T09:28:00Z">
              <w:r w:rsidRPr="00B474CC">
                <w:rPr>
                  <w:lang w:eastAsia="zh-CN"/>
                </w:rPr>
                <w:t>PATCH</w:t>
              </w:r>
            </w:ins>
          </w:p>
        </w:tc>
        <w:tc>
          <w:tcPr>
            <w:tcW w:w="3038" w:type="pct"/>
            <w:tcBorders>
              <w:top w:val="single" w:sz="4" w:space="0" w:color="auto"/>
              <w:left w:val="single" w:sz="4" w:space="0" w:color="auto"/>
              <w:bottom w:val="single" w:sz="4" w:space="0" w:color="auto"/>
              <w:right w:val="single" w:sz="4" w:space="0" w:color="auto"/>
            </w:tcBorders>
          </w:tcPr>
          <w:p w14:paraId="6A779C2E" w14:textId="22ADD7EA" w:rsidR="00E53EEB" w:rsidRPr="00B474CC" w:rsidRDefault="00E53EEB" w:rsidP="00E53EEB">
            <w:pPr>
              <w:pStyle w:val="TAL"/>
              <w:rPr>
                <w:ins w:id="3289" w:author="28.312_CR0075R1_(Rel-18)_IDMS_MN_ph2" w:date="2023-09-22T09:28:00Z"/>
                <w:rFonts w:eastAsia="SimSun"/>
              </w:rPr>
            </w:pPr>
            <w:ins w:id="3290" w:author="28.312_CR0075R1_(Rel-18)_IDMS_MN_ph2" w:date="2023-09-22T09:28:00Z">
              <w:r w:rsidRPr="00B474CC">
                <w:rPr>
                  <w:rFonts w:eastAsia="SimSun"/>
                </w:rPr>
                <w:t>{MnSRoot}</w:t>
              </w:r>
              <w:r w:rsidRPr="00B474CC">
                <w:rPr>
                  <w:rFonts w:eastAsia="SimSun"/>
                  <w:lang w:eastAsia="zh-CN"/>
                </w:rPr>
                <w:t>/ProvMnS/{MnSVersion}/{URI-LDN-first-part}/{intent}={id}</w:t>
              </w:r>
            </w:ins>
          </w:p>
        </w:tc>
      </w:tr>
    </w:tbl>
    <w:p w14:paraId="10E8DBE5" w14:textId="0E590A24" w:rsidR="001E22AA" w:rsidRPr="00506640" w:rsidRDefault="001E22AA" w:rsidP="001E22AA">
      <w:pPr>
        <w:overflowPunct/>
        <w:autoSpaceDE/>
        <w:autoSpaceDN/>
        <w:adjustRightInd/>
        <w:textAlignment w:val="auto"/>
        <w:rPr>
          <w:rFonts w:eastAsia="SimSun"/>
        </w:rPr>
      </w:pPr>
    </w:p>
    <w:p w14:paraId="50488DF9" w14:textId="5F658A02" w:rsidR="001E22AA" w:rsidRPr="00506640" w:rsidRDefault="001E22AA" w:rsidP="00316E66">
      <w:pPr>
        <w:pStyle w:val="Heading2"/>
        <w:rPr>
          <w:rFonts w:eastAsia="SimSun"/>
        </w:rPr>
      </w:pPr>
      <w:bookmarkStart w:id="3291" w:name="_Toc106192981"/>
      <w:bookmarkStart w:id="3292" w:name="_Toc146286129"/>
      <w:r w:rsidRPr="00506640">
        <w:rPr>
          <w:rFonts w:eastAsia="SimSun"/>
        </w:rPr>
        <w:t>7.2</w:t>
      </w:r>
      <w:r w:rsidRPr="00506640">
        <w:rPr>
          <w:rFonts w:eastAsia="SimSun"/>
        </w:rPr>
        <w:tab/>
      </w:r>
      <w:proofErr w:type="spellStart"/>
      <w:r w:rsidRPr="00506640">
        <w:rPr>
          <w:rFonts w:eastAsia="SimSun"/>
        </w:rPr>
        <w:t>OpenAPI</w:t>
      </w:r>
      <w:proofErr w:type="spellEnd"/>
      <w:r w:rsidRPr="00506640">
        <w:rPr>
          <w:rFonts w:eastAsia="SimSun"/>
        </w:rPr>
        <w:t xml:space="preserve"> specification</w:t>
      </w:r>
      <w:bookmarkEnd w:id="3291"/>
      <w:bookmarkEnd w:id="3292"/>
    </w:p>
    <w:p w14:paraId="3A834D72" w14:textId="0A4752A7" w:rsidR="001E22AA" w:rsidRPr="00506640" w:rsidRDefault="001E22AA" w:rsidP="00316E66">
      <w:pPr>
        <w:pStyle w:val="Heading3"/>
        <w:rPr>
          <w:rFonts w:eastAsia="SimSun"/>
          <w:lang w:eastAsia="zh-CN"/>
        </w:rPr>
      </w:pPr>
      <w:bookmarkStart w:id="3293" w:name="_Toc106192982"/>
      <w:bookmarkStart w:id="3294" w:name="_Toc146286130"/>
      <w:r w:rsidRPr="00506640">
        <w:rPr>
          <w:rFonts w:eastAsia="SimSun" w:hint="eastAsia"/>
          <w:lang w:eastAsia="zh-CN"/>
        </w:rPr>
        <w:t>7</w:t>
      </w:r>
      <w:r w:rsidRPr="00506640">
        <w:rPr>
          <w:rFonts w:eastAsia="SimSun"/>
          <w:lang w:eastAsia="zh-CN"/>
        </w:rPr>
        <w:t>.2.1</w:t>
      </w:r>
      <w:r w:rsidRPr="00506640">
        <w:rPr>
          <w:rFonts w:eastAsia="SimSun"/>
          <w:lang w:eastAsia="zh-CN"/>
        </w:rPr>
        <w:tab/>
      </w:r>
      <w:proofErr w:type="spellStart"/>
      <w:r w:rsidRPr="00506640">
        <w:rPr>
          <w:rFonts w:eastAsia="SimSun"/>
          <w:lang w:eastAsia="zh-CN"/>
        </w:rPr>
        <w:t>OpenAPI</w:t>
      </w:r>
      <w:proofErr w:type="spellEnd"/>
      <w:r w:rsidRPr="00506640">
        <w:rPr>
          <w:rFonts w:eastAsia="SimSun"/>
          <w:lang w:eastAsia="zh-CN"/>
        </w:rPr>
        <w:t xml:space="preserve"> document "TS28532_</w:t>
      </w:r>
      <w:r w:rsidR="007948EF" w:rsidRPr="00506640">
        <w:rPr>
          <w:rFonts w:eastAsia="SimSun"/>
          <w:lang w:eastAsia="zh-CN"/>
        </w:rPr>
        <w:t>P</w:t>
      </w:r>
      <w:r w:rsidRPr="00506640">
        <w:rPr>
          <w:rFonts w:eastAsia="SimSun"/>
          <w:lang w:eastAsia="de-DE"/>
        </w:rPr>
        <w:t>rovMnS.yaml</w:t>
      </w:r>
      <w:r w:rsidRPr="00506640">
        <w:rPr>
          <w:rFonts w:eastAsia="SimSun"/>
          <w:lang w:eastAsia="zh-CN"/>
        </w:rPr>
        <w:t>"</w:t>
      </w:r>
      <w:bookmarkEnd w:id="3293"/>
      <w:bookmarkEnd w:id="3294"/>
    </w:p>
    <w:p w14:paraId="5A3EE687" w14:textId="4BD003CA" w:rsidR="001E22AA" w:rsidRPr="00506640" w:rsidRDefault="001E22AA" w:rsidP="001E22AA">
      <w:pPr>
        <w:overflowPunct/>
        <w:autoSpaceDE/>
        <w:autoSpaceDN/>
        <w:adjustRightInd/>
        <w:textAlignment w:val="auto"/>
        <w:rPr>
          <w:rFonts w:eastAsia="SimSun"/>
        </w:rPr>
      </w:pPr>
      <w:proofErr w:type="spellStart"/>
      <w:r w:rsidRPr="00506640">
        <w:rPr>
          <w:rFonts w:eastAsia="SimSun"/>
          <w:lang w:eastAsia="de-DE"/>
        </w:rPr>
        <w:t>OpenAPI</w:t>
      </w:r>
      <w:proofErr w:type="spellEnd"/>
      <w:r w:rsidRPr="00506640">
        <w:rPr>
          <w:rFonts w:eastAsia="SimSun"/>
          <w:lang w:eastAsia="de-DE"/>
        </w:rPr>
        <w:t xml:space="preserve"> definition of the provisioning </w:t>
      </w:r>
      <w:proofErr w:type="spellStart"/>
      <w:r w:rsidRPr="00506640">
        <w:rPr>
          <w:rFonts w:eastAsia="SimSun"/>
          <w:lang w:eastAsia="de-DE"/>
        </w:rPr>
        <w:t>MnS</w:t>
      </w:r>
      <w:proofErr w:type="spellEnd"/>
      <w:r w:rsidRPr="00506640">
        <w:rPr>
          <w:rFonts w:eastAsia="SimSun"/>
          <w:lang w:eastAsia="de-DE"/>
        </w:rPr>
        <w:t xml:space="preserve"> which includes the provisioning </w:t>
      </w:r>
      <w:proofErr w:type="spellStart"/>
      <w:r w:rsidRPr="00506640">
        <w:rPr>
          <w:rFonts w:eastAsia="SimSun"/>
          <w:lang w:eastAsia="de-DE"/>
        </w:rPr>
        <w:t>MnS</w:t>
      </w:r>
      <w:proofErr w:type="spellEnd"/>
      <w:r w:rsidRPr="00506640">
        <w:rPr>
          <w:rFonts w:eastAsia="SimSun"/>
          <w:lang w:eastAsia="de-DE"/>
        </w:rPr>
        <w:t xml:space="preserve"> operations and the provisioning </w:t>
      </w:r>
      <w:proofErr w:type="spellStart"/>
      <w:r w:rsidRPr="00506640">
        <w:rPr>
          <w:rFonts w:eastAsia="SimSun"/>
          <w:lang w:eastAsia="de-DE"/>
        </w:rPr>
        <w:t>MnS</w:t>
      </w:r>
      <w:proofErr w:type="spellEnd"/>
      <w:r w:rsidRPr="00506640">
        <w:rPr>
          <w:rFonts w:eastAsia="SimSun"/>
          <w:lang w:eastAsia="de-DE"/>
        </w:rPr>
        <w:t xml:space="preserve"> notifications see clause A.1.1 in </w:t>
      </w:r>
      <w:r w:rsidR="007B17F3" w:rsidRPr="00506640">
        <w:rPr>
          <w:rFonts w:eastAsia="SimSun"/>
          <w:lang w:eastAsia="de-DE"/>
        </w:rPr>
        <w:t xml:space="preserve">3GPP </w:t>
      </w:r>
      <w:r w:rsidRPr="00506640">
        <w:rPr>
          <w:rFonts w:eastAsia="SimSun"/>
          <w:lang w:eastAsia="de-DE"/>
        </w:rPr>
        <w:t>TS 28.532 [3].</w:t>
      </w:r>
    </w:p>
    <w:p w14:paraId="683DAC57" w14:textId="0F101929" w:rsidR="00B77D32" w:rsidRPr="00506640" w:rsidRDefault="00B77D32" w:rsidP="008F57C0">
      <w:pPr>
        <w:pStyle w:val="Heading3"/>
        <w:rPr>
          <w:rFonts w:eastAsia="SimSun"/>
          <w:lang w:eastAsia="zh-CN"/>
        </w:rPr>
      </w:pPr>
      <w:bookmarkStart w:id="3295" w:name="_Toc106192983"/>
      <w:bookmarkStart w:id="3296" w:name="_Toc146286131"/>
      <w:r w:rsidRPr="00506640">
        <w:rPr>
          <w:rFonts w:eastAsia="SimSun" w:hint="eastAsia"/>
          <w:lang w:eastAsia="zh-CN"/>
        </w:rPr>
        <w:t>7</w:t>
      </w:r>
      <w:r w:rsidRPr="00506640">
        <w:rPr>
          <w:rFonts w:eastAsia="SimSun"/>
          <w:lang w:eastAsia="zh-CN"/>
        </w:rPr>
        <w:t>.2.2</w:t>
      </w:r>
      <w:r w:rsidRPr="00506640">
        <w:rPr>
          <w:rFonts w:eastAsia="SimSun"/>
          <w:lang w:eastAsia="zh-CN"/>
        </w:rPr>
        <w:tab/>
      </w:r>
      <w:proofErr w:type="spellStart"/>
      <w:r w:rsidRPr="00506640">
        <w:rPr>
          <w:rFonts w:eastAsia="SimSun"/>
          <w:lang w:eastAsia="zh-CN"/>
        </w:rPr>
        <w:t>OpenAPI</w:t>
      </w:r>
      <w:proofErr w:type="spellEnd"/>
      <w:r w:rsidRPr="00506640">
        <w:rPr>
          <w:rFonts w:eastAsia="SimSun"/>
          <w:lang w:eastAsia="zh-CN"/>
        </w:rPr>
        <w:t xml:space="preserve"> document "TS28312_</w:t>
      </w:r>
      <w:r w:rsidR="00497066" w:rsidRPr="00506640">
        <w:rPr>
          <w:rFonts w:eastAsia="SimSun"/>
          <w:lang w:eastAsia="zh-CN"/>
        </w:rPr>
        <w:t>I</w:t>
      </w:r>
      <w:r w:rsidRPr="00506640">
        <w:rPr>
          <w:rFonts w:eastAsia="SimSun"/>
          <w:lang w:eastAsia="zh-CN"/>
        </w:rPr>
        <w:t>ntentNrm.yaml"</w:t>
      </w:r>
      <w:bookmarkEnd w:id="3295"/>
      <w:bookmarkEnd w:id="3296"/>
    </w:p>
    <w:p w14:paraId="666B916A" w14:textId="77777777" w:rsidR="00C21200" w:rsidRDefault="00C21200" w:rsidP="00C21200">
      <w:pPr>
        <w:pStyle w:val="PL"/>
        <w:rPr>
          <w:ins w:id="3297" w:author="28.541_CR0995R1_(Rel-16)_TEI16" w:date="2023-09-20T12:57:00Z"/>
        </w:rPr>
      </w:pPr>
      <w:proofErr w:type="spellStart"/>
      <w:ins w:id="3298" w:author="28.541_CR0995R1_(Rel-16)_TEI16" w:date="2023-09-20T12:57:00Z">
        <w:r>
          <w:t>openapi</w:t>
        </w:r>
        <w:proofErr w:type="spellEnd"/>
        <w:r>
          <w:t>: 3.0.1</w:t>
        </w:r>
      </w:ins>
    </w:p>
    <w:p w14:paraId="47B6812D" w14:textId="77777777" w:rsidR="00C21200" w:rsidRDefault="00C21200" w:rsidP="00C21200">
      <w:pPr>
        <w:pStyle w:val="PL"/>
        <w:rPr>
          <w:ins w:id="3299" w:author="28.541_CR0995R1_(Rel-16)_TEI16" w:date="2023-09-20T12:57:00Z"/>
        </w:rPr>
      </w:pPr>
      <w:ins w:id="3300" w:author="28.541_CR0995R1_(Rel-16)_TEI16" w:date="2023-09-20T12:57:00Z">
        <w:r>
          <w:t>info:</w:t>
        </w:r>
      </w:ins>
    </w:p>
    <w:p w14:paraId="3F8663E1" w14:textId="77777777" w:rsidR="00C21200" w:rsidRDefault="00C21200" w:rsidP="00C21200">
      <w:pPr>
        <w:pStyle w:val="PL"/>
        <w:rPr>
          <w:ins w:id="3301" w:author="28.541_CR0995R1_(Rel-16)_TEI16" w:date="2023-09-20T12:57:00Z"/>
        </w:rPr>
      </w:pPr>
      <w:ins w:id="3302" w:author="28.541_CR0995R1_(Rel-16)_TEI16" w:date="2023-09-20T12:57:00Z">
        <w:r>
          <w:t xml:space="preserve">  title: Intent NRM</w:t>
        </w:r>
      </w:ins>
    </w:p>
    <w:p w14:paraId="21B281FC" w14:textId="77777777" w:rsidR="00C21200" w:rsidRDefault="00C21200" w:rsidP="00C21200">
      <w:pPr>
        <w:pStyle w:val="PL"/>
        <w:rPr>
          <w:ins w:id="3303" w:author="28.541_CR0995R1_(Rel-16)_TEI16" w:date="2023-09-20T12:57:00Z"/>
        </w:rPr>
      </w:pPr>
      <w:ins w:id="3304" w:author="28.541_CR0995R1_(Rel-16)_TEI16" w:date="2023-09-20T12:57:00Z">
        <w:r>
          <w:t xml:space="preserve">  version: 18.1.0</w:t>
        </w:r>
      </w:ins>
    </w:p>
    <w:p w14:paraId="583172D1" w14:textId="77777777" w:rsidR="00C21200" w:rsidRDefault="00C21200" w:rsidP="00C21200">
      <w:pPr>
        <w:pStyle w:val="PL"/>
        <w:rPr>
          <w:ins w:id="3305" w:author="28.541_CR0995R1_(Rel-16)_TEI16" w:date="2023-09-20T12:57:00Z"/>
        </w:rPr>
      </w:pPr>
      <w:ins w:id="3306" w:author="28.541_CR0995R1_(Rel-16)_TEI16" w:date="2023-09-20T12:57:00Z">
        <w:r>
          <w:t xml:space="preserve">  description: &gt;-</w:t>
        </w:r>
      </w:ins>
    </w:p>
    <w:p w14:paraId="7C0EA6B2" w14:textId="77777777" w:rsidR="00C21200" w:rsidRDefault="00C21200" w:rsidP="00C21200">
      <w:pPr>
        <w:pStyle w:val="PL"/>
        <w:rPr>
          <w:ins w:id="3307" w:author="28.541_CR0995R1_(Rel-16)_TEI16" w:date="2023-09-20T12:57:00Z"/>
        </w:rPr>
      </w:pPr>
      <w:ins w:id="3308" w:author="28.541_CR0995R1_(Rel-16)_TEI16" w:date="2023-09-20T12:57:00Z">
        <w:r>
          <w:t xml:space="preserve">    OAS 3.0.1 definition of the Intent NRM</w:t>
        </w:r>
      </w:ins>
    </w:p>
    <w:p w14:paraId="591DF4A5" w14:textId="77777777" w:rsidR="00C21200" w:rsidRDefault="00C21200" w:rsidP="00C21200">
      <w:pPr>
        <w:pStyle w:val="PL"/>
        <w:rPr>
          <w:ins w:id="3309" w:author="28.541_CR0995R1_(Rel-16)_TEI16" w:date="2023-09-20T12:57:00Z"/>
        </w:rPr>
      </w:pPr>
      <w:ins w:id="3310" w:author="28.541_CR0995R1_(Rel-16)_TEI16" w:date="2023-09-20T12:57:00Z">
        <w:r>
          <w:t xml:space="preserve">    © 2023, 3GPP Organizational Partners (ARIB, ATIS, CCSA, ETSI, TSDSI, TTA, TTC).</w:t>
        </w:r>
      </w:ins>
    </w:p>
    <w:p w14:paraId="6D3F530D" w14:textId="77777777" w:rsidR="00C21200" w:rsidRDefault="00C21200" w:rsidP="00C21200">
      <w:pPr>
        <w:pStyle w:val="PL"/>
        <w:rPr>
          <w:ins w:id="3311" w:author="28.541_CR0995R1_(Rel-16)_TEI16" w:date="2023-09-20T12:57:00Z"/>
        </w:rPr>
      </w:pPr>
      <w:ins w:id="3312" w:author="28.541_CR0995R1_(Rel-16)_TEI16" w:date="2023-09-20T12:57:00Z">
        <w:r>
          <w:t xml:space="preserve">    All rights reserved.</w:t>
        </w:r>
      </w:ins>
    </w:p>
    <w:p w14:paraId="31621641" w14:textId="77777777" w:rsidR="00C21200" w:rsidRDefault="00C21200" w:rsidP="00C21200">
      <w:pPr>
        <w:pStyle w:val="PL"/>
        <w:rPr>
          <w:ins w:id="3313" w:author="28.541_CR0995R1_(Rel-16)_TEI16" w:date="2023-09-20T12:57:00Z"/>
        </w:rPr>
      </w:pPr>
      <w:proofErr w:type="spellStart"/>
      <w:ins w:id="3314" w:author="28.541_CR0995R1_(Rel-16)_TEI16" w:date="2023-09-20T12:57:00Z">
        <w:r>
          <w:t>externalDocs</w:t>
        </w:r>
        <w:proofErr w:type="spellEnd"/>
        <w:r>
          <w:t>:</w:t>
        </w:r>
      </w:ins>
    </w:p>
    <w:p w14:paraId="1AFC9142" w14:textId="77777777" w:rsidR="00C21200" w:rsidRDefault="00C21200" w:rsidP="00C21200">
      <w:pPr>
        <w:pStyle w:val="PL"/>
        <w:rPr>
          <w:ins w:id="3315" w:author="28.541_CR0995R1_(Rel-16)_TEI16" w:date="2023-09-20T12:57:00Z"/>
        </w:rPr>
      </w:pPr>
      <w:ins w:id="3316" w:author="28.541_CR0995R1_(Rel-16)_TEI16" w:date="2023-09-20T12:57:00Z">
        <w:r>
          <w:t xml:space="preserve">  description: 3GPP TS 28.312; Intent driven management services for mobile networks</w:t>
        </w:r>
      </w:ins>
    </w:p>
    <w:p w14:paraId="665D5C0D" w14:textId="77777777" w:rsidR="00C21200" w:rsidRDefault="00C21200" w:rsidP="00C21200">
      <w:pPr>
        <w:pStyle w:val="PL"/>
        <w:rPr>
          <w:ins w:id="3317" w:author="28.541_CR0995R1_(Rel-16)_TEI16" w:date="2023-09-20T12:57:00Z"/>
        </w:rPr>
      </w:pPr>
      <w:ins w:id="3318" w:author="28.541_CR0995R1_(Rel-16)_TEI16" w:date="2023-09-20T12:57:00Z">
        <w:r>
          <w:t xml:space="preserve">  url: http://www.3gpp.org/ftp/Specs/archive/28_series/28.312/</w:t>
        </w:r>
      </w:ins>
    </w:p>
    <w:p w14:paraId="26A15F14" w14:textId="77777777" w:rsidR="00C21200" w:rsidRDefault="00C21200" w:rsidP="00C21200">
      <w:pPr>
        <w:pStyle w:val="PL"/>
        <w:rPr>
          <w:ins w:id="3319" w:author="28.541_CR0995R1_(Rel-16)_TEI16" w:date="2023-09-20T12:57:00Z"/>
        </w:rPr>
      </w:pPr>
      <w:ins w:id="3320" w:author="28.541_CR0995R1_(Rel-16)_TEI16" w:date="2023-09-20T12:57:00Z">
        <w:r>
          <w:t>paths: {}</w:t>
        </w:r>
      </w:ins>
    </w:p>
    <w:p w14:paraId="17C93B83" w14:textId="77777777" w:rsidR="00C21200" w:rsidRDefault="00C21200" w:rsidP="00C21200">
      <w:pPr>
        <w:pStyle w:val="PL"/>
        <w:rPr>
          <w:ins w:id="3321" w:author="28.541_CR0995R1_(Rel-16)_TEI16" w:date="2023-09-20T12:57:00Z"/>
        </w:rPr>
      </w:pPr>
      <w:ins w:id="3322" w:author="28.541_CR0995R1_(Rel-16)_TEI16" w:date="2023-09-20T12:57:00Z">
        <w:r>
          <w:t>components:</w:t>
        </w:r>
      </w:ins>
    </w:p>
    <w:p w14:paraId="1DFCE1BD" w14:textId="77777777" w:rsidR="00C21200" w:rsidRDefault="00C21200" w:rsidP="00C21200">
      <w:pPr>
        <w:pStyle w:val="PL"/>
        <w:rPr>
          <w:ins w:id="3323" w:author="28.541_CR0995R1_(Rel-16)_TEI16" w:date="2023-09-20T12:57:00Z"/>
        </w:rPr>
      </w:pPr>
      <w:ins w:id="3324" w:author="28.541_CR0995R1_(Rel-16)_TEI16" w:date="2023-09-20T12:57:00Z">
        <w:r>
          <w:t xml:space="preserve">  schemas:</w:t>
        </w:r>
      </w:ins>
    </w:p>
    <w:p w14:paraId="096CDEA3" w14:textId="77777777" w:rsidR="00C21200" w:rsidRDefault="00C21200" w:rsidP="00C21200">
      <w:pPr>
        <w:pStyle w:val="PL"/>
        <w:rPr>
          <w:ins w:id="3325" w:author="28.541_CR0995R1_(Rel-16)_TEI16" w:date="2023-09-20T12:57:00Z"/>
        </w:rPr>
      </w:pPr>
      <w:ins w:id="3326" w:author="28.541_CR0995R1_(Rel-16)_TEI16" w:date="2023-09-20T12:57:00Z">
        <w:r>
          <w:t xml:space="preserve">       </w:t>
        </w:r>
      </w:ins>
    </w:p>
    <w:p w14:paraId="30A5D7ED" w14:textId="77777777" w:rsidR="00C21200" w:rsidRDefault="00C21200" w:rsidP="00C21200">
      <w:pPr>
        <w:pStyle w:val="PL"/>
        <w:rPr>
          <w:ins w:id="3327" w:author="28.541_CR0995R1_(Rel-16)_TEI16" w:date="2023-09-20T12:57:00Z"/>
        </w:rPr>
      </w:pPr>
      <w:ins w:id="3328" w:author="28.541_CR0995R1_(Rel-16)_TEI16" w:date="2023-09-20T12:57:00Z">
        <w:r>
          <w:t xml:space="preserve">   #-------Definition of generic IOCs ----------#  </w:t>
        </w:r>
      </w:ins>
    </w:p>
    <w:p w14:paraId="6559683A" w14:textId="77777777" w:rsidR="00C21200" w:rsidRDefault="00C21200" w:rsidP="00C21200">
      <w:pPr>
        <w:pStyle w:val="PL"/>
        <w:rPr>
          <w:ins w:id="3329" w:author="28.541_CR0995R1_(Rel-16)_TEI16" w:date="2023-09-20T12:57:00Z"/>
        </w:rPr>
      </w:pPr>
    </w:p>
    <w:p w14:paraId="32005DB3" w14:textId="77777777" w:rsidR="00C21200" w:rsidRDefault="00C21200" w:rsidP="00C21200">
      <w:pPr>
        <w:pStyle w:val="PL"/>
        <w:rPr>
          <w:ins w:id="3330" w:author="28.541_CR0995R1_(Rel-16)_TEI16" w:date="2023-09-20T12:57:00Z"/>
        </w:rPr>
      </w:pPr>
      <w:ins w:id="3331" w:author="28.541_CR0995R1_(Rel-16)_TEI16" w:date="2023-09-20T12:57:00Z">
        <w:r>
          <w:t xml:space="preserve">    </w:t>
        </w:r>
        <w:proofErr w:type="spellStart"/>
        <w:r>
          <w:t>SubNetwork</w:t>
        </w:r>
        <w:proofErr w:type="spellEnd"/>
        <w:r>
          <w:t>-Single:</w:t>
        </w:r>
      </w:ins>
    </w:p>
    <w:p w14:paraId="531773B1" w14:textId="77777777" w:rsidR="00C21200" w:rsidRDefault="00C21200" w:rsidP="00C21200">
      <w:pPr>
        <w:pStyle w:val="PL"/>
        <w:rPr>
          <w:ins w:id="3332" w:author="28.541_CR0995R1_(Rel-16)_TEI16" w:date="2023-09-20T12:57:00Z"/>
        </w:rPr>
      </w:pPr>
      <w:ins w:id="3333" w:author="28.541_CR0995R1_(Rel-16)_TEI16" w:date="2023-09-20T12:57:00Z">
        <w:r>
          <w:t xml:space="preserve">      </w:t>
        </w:r>
        <w:proofErr w:type="spellStart"/>
        <w:r>
          <w:t>allOf</w:t>
        </w:r>
        <w:proofErr w:type="spellEnd"/>
        <w:r>
          <w:t>:</w:t>
        </w:r>
      </w:ins>
    </w:p>
    <w:p w14:paraId="45BE3B12" w14:textId="77777777" w:rsidR="00C21200" w:rsidRDefault="00C21200" w:rsidP="00C21200">
      <w:pPr>
        <w:pStyle w:val="PL"/>
        <w:rPr>
          <w:ins w:id="3334" w:author="28.541_CR0995R1_(Rel-16)_TEI16" w:date="2023-09-20T12:57:00Z"/>
        </w:rPr>
      </w:pPr>
      <w:ins w:id="3335" w:author="28.541_CR0995R1_(Rel-16)_TEI16" w:date="2023-09-20T12:57:00Z">
        <w:r>
          <w:t xml:space="preserve">      - $ref: 'TS28623_GenericNrm.yaml#/components/schemas/Top'</w:t>
        </w:r>
      </w:ins>
    </w:p>
    <w:p w14:paraId="2DECFF5A" w14:textId="77777777" w:rsidR="00C21200" w:rsidRDefault="00C21200" w:rsidP="00C21200">
      <w:pPr>
        <w:pStyle w:val="PL"/>
        <w:rPr>
          <w:ins w:id="3336" w:author="28.541_CR0995R1_(Rel-16)_TEI16" w:date="2023-09-20T12:57:00Z"/>
        </w:rPr>
      </w:pPr>
      <w:ins w:id="3337" w:author="28.541_CR0995R1_(Rel-16)_TEI16" w:date="2023-09-20T12:57:00Z">
        <w:r>
          <w:lastRenderedPageBreak/>
          <w:t xml:space="preserve">      - type: object</w:t>
        </w:r>
      </w:ins>
    </w:p>
    <w:p w14:paraId="780CE30E" w14:textId="77777777" w:rsidR="00C21200" w:rsidRDefault="00C21200" w:rsidP="00C21200">
      <w:pPr>
        <w:pStyle w:val="PL"/>
        <w:rPr>
          <w:ins w:id="3338" w:author="28.541_CR0995R1_(Rel-16)_TEI16" w:date="2023-09-20T12:57:00Z"/>
        </w:rPr>
      </w:pPr>
      <w:ins w:id="3339" w:author="28.541_CR0995R1_(Rel-16)_TEI16" w:date="2023-09-20T12:57:00Z">
        <w:r>
          <w:t xml:space="preserve">        properties:</w:t>
        </w:r>
      </w:ins>
    </w:p>
    <w:p w14:paraId="216F753E" w14:textId="77777777" w:rsidR="00C21200" w:rsidRDefault="00C21200" w:rsidP="00C21200">
      <w:pPr>
        <w:pStyle w:val="PL"/>
        <w:rPr>
          <w:ins w:id="3340" w:author="28.541_CR0995R1_(Rel-16)_TEI16" w:date="2023-09-20T12:57:00Z"/>
        </w:rPr>
      </w:pPr>
      <w:ins w:id="3341" w:author="28.541_CR0995R1_(Rel-16)_TEI16" w:date="2023-09-20T12:57:00Z">
        <w:r>
          <w:t xml:space="preserve">          attributes:</w:t>
        </w:r>
      </w:ins>
    </w:p>
    <w:p w14:paraId="4BF18764" w14:textId="77777777" w:rsidR="00C21200" w:rsidRDefault="00C21200" w:rsidP="00C21200">
      <w:pPr>
        <w:pStyle w:val="PL"/>
        <w:rPr>
          <w:ins w:id="3342" w:author="28.541_CR0995R1_(Rel-16)_TEI16" w:date="2023-09-20T12:57:00Z"/>
        </w:rPr>
      </w:pPr>
      <w:ins w:id="3343" w:author="28.541_CR0995R1_(Rel-16)_TEI16" w:date="2023-09-20T12:57:00Z">
        <w:r>
          <w:t xml:space="preserve">            $ref: 'TS28623_GenericNrm.yaml#/components/schemas/</w:t>
        </w:r>
        <w:proofErr w:type="spellStart"/>
        <w:r>
          <w:t>SubNetwork-Attr</w:t>
        </w:r>
        <w:proofErr w:type="spellEnd"/>
        <w:r>
          <w:t>'</w:t>
        </w:r>
      </w:ins>
    </w:p>
    <w:p w14:paraId="0BE3E631" w14:textId="77777777" w:rsidR="00C21200" w:rsidRDefault="00C21200" w:rsidP="00C21200">
      <w:pPr>
        <w:pStyle w:val="PL"/>
        <w:rPr>
          <w:ins w:id="3344" w:author="28.541_CR0995R1_(Rel-16)_TEI16" w:date="2023-09-20T12:57:00Z"/>
        </w:rPr>
      </w:pPr>
      <w:ins w:id="3345" w:author="28.541_CR0995R1_(Rel-16)_TEI16" w:date="2023-09-20T12:57:00Z">
        <w:r>
          <w:t xml:space="preserve">      - $ref: 'TS28623_GenericNrm.yaml#/components/schemas/</w:t>
        </w:r>
        <w:proofErr w:type="spellStart"/>
        <w:r>
          <w:t>SubNetwork-ncO</w:t>
        </w:r>
        <w:proofErr w:type="spellEnd"/>
        <w:r>
          <w:t>'</w:t>
        </w:r>
      </w:ins>
    </w:p>
    <w:p w14:paraId="410297A1" w14:textId="77777777" w:rsidR="00C21200" w:rsidRDefault="00C21200" w:rsidP="00C21200">
      <w:pPr>
        <w:pStyle w:val="PL"/>
        <w:rPr>
          <w:ins w:id="3346" w:author="28.541_CR0995R1_(Rel-16)_TEI16" w:date="2023-09-20T12:57:00Z"/>
        </w:rPr>
      </w:pPr>
      <w:ins w:id="3347" w:author="28.541_CR0995R1_(Rel-16)_TEI16" w:date="2023-09-20T12:57:00Z">
        <w:r>
          <w:t xml:space="preserve">      - type: object</w:t>
        </w:r>
      </w:ins>
    </w:p>
    <w:p w14:paraId="1B7FCD50" w14:textId="77777777" w:rsidR="00C21200" w:rsidRDefault="00C21200" w:rsidP="00C21200">
      <w:pPr>
        <w:pStyle w:val="PL"/>
        <w:rPr>
          <w:ins w:id="3348" w:author="28.541_CR0995R1_(Rel-16)_TEI16" w:date="2023-09-20T12:57:00Z"/>
        </w:rPr>
      </w:pPr>
      <w:ins w:id="3349" w:author="28.541_CR0995R1_(Rel-16)_TEI16" w:date="2023-09-20T12:57:00Z">
        <w:r>
          <w:t xml:space="preserve">        properties:</w:t>
        </w:r>
      </w:ins>
    </w:p>
    <w:p w14:paraId="10F43707" w14:textId="77777777" w:rsidR="00C21200" w:rsidRDefault="00C21200" w:rsidP="00C21200">
      <w:pPr>
        <w:pStyle w:val="PL"/>
        <w:rPr>
          <w:ins w:id="3350" w:author="28.541_CR0995R1_(Rel-16)_TEI16" w:date="2023-09-20T12:57:00Z"/>
        </w:rPr>
      </w:pPr>
      <w:ins w:id="3351" w:author="28.541_CR0995R1_(Rel-16)_TEI16" w:date="2023-09-20T12:57:00Z">
        <w:r>
          <w:t xml:space="preserve">          </w:t>
        </w:r>
        <w:proofErr w:type="spellStart"/>
        <w:r>
          <w:t>SubNetwork</w:t>
        </w:r>
        <w:proofErr w:type="spellEnd"/>
        <w:r>
          <w:t>:</w:t>
        </w:r>
      </w:ins>
    </w:p>
    <w:p w14:paraId="03EFCD88" w14:textId="77777777" w:rsidR="00C21200" w:rsidRDefault="00C21200" w:rsidP="00C21200">
      <w:pPr>
        <w:pStyle w:val="PL"/>
        <w:rPr>
          <w:ins w:id="3352" w:author="28.541_CR0995R1_(Rel-16)_TEI16" w:date="2023-09-20T12:57:00Z"/>
        </w:rPr>
      </w:pPr>
      <w:ins w:id="3353" w:author="28.541_CR0995R1_(Rel-16)_TEI16" w:date="2023-09-20T12:57:00Z">
        <w:r>
          <w:t xml:space="preserve">            $ref: '#/components/schemas/</w:t>
        </w:r>
        <w:proofErr w:type="spellStart"/>
        <w:r>
          <w:t>SubNetwork</w:t>
        </w:r>
        <w:proofErr w:type="spellEnd"/>
        <w:r>
          <w:t>-Multiple'</w:t>
        </w:r>
      </w:ins>
    </w:p>
    <w:p w14:paraId="21AC808C" w14:textId="77777777" w:rsidR="00C21200" w:rsidRDefault="00C21200" w:rsidP="00C21200">
      <w:pPr>
        <w:pStyle w:val="PL"/>
        <w:rPr>
          <w:ins w:id="3354" w:author="28.541_CR0995R1_(Rel-16)_TEI16" w:date="2023-09-20T12:57:00Z"/>
        </w:rPr>
      </w:pPr>
      <w:ins w:id="3355" w:author="28.541_CR0995R1_(Rel-16)_TEI16" w:date="2023-09-20T12:57:00Z">
        <w:r>
          <w:t xml:space="preserve">          </w:t>
        </w:r>
        <w:proofErr w:type="spellStart"/>
        <w:r>
          <w:t>IntentHandlingFunction</w:t>
        </w:r>
        <w:proofErr w:type="spellEnd"/>
        <w:r>
          <w:t>:</w:t>
        </w:r>
      </w:ins>
    </w:p>
    <w:p w14:paraId="71CC3FCA" w14:textId="77777777" w:rsidR="00C21200" w:rsidRDefault="00C21200" w:rsidP="00C21200">
      <w:pPr>
        <w:pStyle w:val="PL"/>
        <w:rPr>
          <w:ins w:id="3356" w:author="28.541_CR0995R1_(Rel-16)_TEI16" w:date="2023-09-20T12:57:00Z"/>
        </w:rPr>
      </w:pPr>
      <w:ins w:id="3357" w:author="28.541_CR0995R1_(Rel-16)_TEI16" w:date="2023-09-20T12:57:00Z">
        <w:r>
          <w:t xml:space="preserve">            $ref: '#/components/schemas/</w:t>
        </w:r>
        <w:proofErr w:type="spellStart"/>
        <w:r>
          <w:t>IntentHandlingFunction</w:t>
        </w:r>
        <w:proofErr w:type="spellEnd"/>
        <w:r>
          <w:t>-Multiple'</w:t>
        </w:r>
      </w:ins>
    </w:p>
    <w:p w14:paraId="43B82CC8" w14:textId="77777777" w:rsidR="00C21200" w:rsidRDefault="00C21200" w:rsidP="00C21200">
      <w:pPr>
        <w:pStyle w:val="PL"/>
        <w:rPr>
          <w:ins w:id="3358" w:author="28.541_CR0995R1_(Rel-16)_TEI16" w:date="2023-09-20T12:57:00Z"/>
        </w:rPr>
      </w:pPr>
    </w:p>
    <w:p w14:paraId="0B9ACD00" w14:textId="77777777" w:rsidR="00C21200" w:rsidRDefault="00C21200" w:rsidP="00C21200">
      <w:pPr>
        <w:pStyle w:val="PL"/>
        <w:rPr>
          <w:ins w:id="3359" w:author="28.541_CR0995R1_(Rel-16)_TEI16" w:date="2023-09-20T12:57:00Z"/>
        </w:rPr>
      </w:pPr>
      <w:ins w:id="3360" w:author="28.541_CR0995R1_(Rel-16)_TEI16" w:date="2023-09-20T12:57:00Z">
        <w:r>
          <w:t xml:space="preserve">    Intent-Single:</w:t>
        </w:r>
      </w:ins>
    </w:p>
    <w:p w14:paraId="4CB73265" w14:textId="77777777" w:rsidR="00C21200" w:rsidRDefault="00C21200" w:rsidP="00C21200">
      <w:pPr>
        <w:pStyle w:val="PL"/>
        <w:rPr>
          <w:ins w:id="3361" w:author="28.541_CR0995R1_(Rel-16)_TEI16" w:date="2023-09-20T12:57:00Z"/>
        </w:rPr>
      </w:pPr>
      <w:ins w:id="3362" w:author="28.541_CR0995R1_(Rel-16)_TEI16" w:date="2023-09-20T12:57:00Z">
        <w:r>
          <w:t xml:space="preserve">      </w:t>
        </w:r>
        <w:proofErr w:type="spellStart"/>
        <w:r>
          <w:t>allOf</w:t>
        </w:r>
        <w:proofErr w:type="spellEnd"/>
        <w:r>
          <w:t>:</w:t>
        </w:r>
      </w:ins>
    </w:p>
    <w:p w14:paraId="2B152BC7" w14:textId="77777777" w:rsidR="00C21200" w:rsidRDefault="00C21200" w:rsidP="00C21200">
      <w:pPr>
        <w:pStyle w:val="PL"/>
        <w:rPr>
          <w:ins w:id="3363" w:author="28.541_CR0995R1_(Rel-16)_TEI16" w:date="2023-09-20T12:57:00Z"/>
        </w:rPr>
      </w:pPr>
      <w:ins w:id="3364" w:author="28.541_CR0995R1_(Rel-16)_TEI16" w:date="2023-09-20T12:57:00Z">
        <w:r>
          <w:t xml:space="preserve">      - $ref: 'TS28623_GenericNrm.yaml#/components/schemas/Top'    </w:t>
        </w:r>
      </w:ins>
    </w:p>
    <w:p w14:paraId="663D3806" w14:textId="77777777" w:rsidR="00C21200" w:rsidRDefault="00C21200" w:rsidP="00C21200">
      <w:pPr>
        <w:pStyle w:val="PL"/>
        <w:rPr>
          <w:ins w:id="3365" w:author="28.541_CR0995R1_(Rel-16)_TEI16" w:date="2023-09-20T12:57:00Z"/>
        </w:rPr>
      </w:pPr>
      <w:ins w:id="3366" w:author="28.541_CR0995R1_(Rel-16)_TEI16" w:date="2023-09-20T12:57:00Z">
        <w:r>
          <w:t xml:space="preserve">      - type: object</w:t>
        </w:r>
      </w:ins>
    </w:p>
    <w:p w14:paraId="559B2A00" w14:textId="77777777" w:rsidR="00C21200" w:rsidRDefault="00C21200" w:rsidP="00C21200">
      <w:pPr>
        <w:pStyle w:val="PL"/>
        <w:rPr>
          <w:ins w:id="3367" w:author="28.541_CR0995R1_(Rel-16)_TEI16" w:date="2023-09-20T12:57:00Z"/>
        </w:rPr>
      </w:pPr>
      <w:ins w:id="3368" w:author="28.541_CR0995R1_(Rel-16)_TEI16" w:date="2023-09-20T12:57:00Z">
        <w:r>
          <w:t xml:space="preserve">        properties:</w:t>
        </w:r>
      </w:ins>
    </w:p>
    <w:p w14:paraId="3CA72A73" w14:textId="77777777" w:rsidR="00C21200" w:rsidRDefault="00C21200" w:rsidP="00C21200">
      <w:pPr>
        <w:pStyle w:val="PL"/>
        <w:rPr>
          <w:ins w:id="3369" w:author="28.541_CR0995R1_(Rel-16)_TEI16" w:date="2023-09-20T12:57:00Z"/>
        </w:rPr>
      </w:pPr>
      <w:ins w:id="3370" w:author="28.541_CR0995R1_(Rel-16)_TEI16" w:date="2023-09-20T12:57:00Z">
        <w:r>
          <w:t xml:space="preserve">          </w:t>
        </w:r>
        <w:proofErr w:type="spellStart"/>
        <w:r>
          <w:t>userLabel</w:t>
        </w:r>
        <w:proofErr w:type="spellEnd"/>
        <w:r>
          <w:t>:</w:t>
        </w:r>
      </w:ins>
    </w:p>
    <w:p w14:paraId="74145F8E" w14:textId="77777777" w:rsidR="00C21200" w:rsidRDefault="00C21200" w:rsidP="00C21200">
      <w:pPr>
        <w:pStyle w:val="PL"/>
        <w:rPr>
          <w:ins w:id="3371" w:author="28.541_CR0995R1_(Rel-16)_TEI16" w:date="2023-09-20T12:57:00Z"/>
        </w:rPr>
      </w:pPr>
      <w:ins w:id="3372" w:author="28.541_CR0995R1_(Rel-16)_TEI16" w:date="2023-09-20T12:57:00Z">
        <w:r>
          <w:t xml:space="preserve">            type: string</w:t>
        </w:r>
      </w:ins>
    </w:p>
    <w:p w14:paraId="4CA2CC5C" w14:textId="77777777" w:rsidR="00C21200" w:rsidRDefault="00C21200" w:rsidP="00C21200">
      <w:pPr>
        <w:pStyle w:val="PL"/>
        <w:rPr>
          <w:ins w:id="3373" w:author="28.541_CR0995R1_(Rel-16)_TEI16" w:date="2023-09-20T12:57:00Z"/>
        </w:rPr>
      </w:pPr>
      <w:ins w:id="3374" w:author="28.541_CR0995R1_(Rel-16)_TEI16" w:date="2023-09-20T12:57:00Z">
        <w:r>
          <w:t xml:space="preserve">          </w:t>
        </w:r>
        <w:proofErr w:type="spellStart"/>
        <w:r>
          <w:t>intentExpectations</w:t>
        </w:r>
        <w:proofErr w:type="spellEnd"/>
        <w:r>
          <w:t>:</w:t>
        </w:r>
      </w:ins>
    </w:p>
    <w:p w14:paraId="1C86D657" w14:textId="77777777" w:rsidR="00C21200" w:rsidRDefault="00C21200" w:rsidP="00C21200">
      <w:pPr>
        <w:pStyle w:val="PL"/>
        <w:rPr>
          <w:ins w:id="3375" w:author="28.541_CR0995R1_(Rel-16)_TEI16" w:date="2023-09-20T12:57:00Z"/>
        </w:rPr>
      </w:pPr>
      <w:ins w:id="3376" w:author="28.541_CR0995R1_(Rel-16)_TEI16" w:date="2023-09-20T12:57:00Z">
        <w:r>
          <w:t xml:space="preserve">            type: array</w:t>
        </w:r>
      </w:ins>
    </w:p>
    <w:p w14:paraId="7BD9972D" w14:textId="77777777" w:rsidR="00C21200" w:rsidRDefault="00C21200" w:rsidP="00C21200">
      <w:pPr>
        <w:pStyle w:val="PL"/>
        <w:rPr>
          <w:ins w:id="3377" w:author="28.541_CR0995R1_(Rel-16)_TEI16" w:date="2023-09-20T12:57:00Z"/>
        </w:rPr>
      </w:pPr>
      <w:ins w:id="3378" w:author="28.541_CR0995R1_(Rel-16)_TEI16" w:date="2023-09-20T12:57:00Z">
        <w:r>
          <w:t xml:space="preserve">            items:</w:t>
        </w:r>
      </w:ins>
    </w:p>
    <w:p w14:paraId="658995CD" w14:textId="77777777" w:rsidR="00C21200" w:rsidRDefault="00C21200" w:rsidP="00C21200">
      <w:pPr>
        <w:pStyle w:val="PL"/>
        <w:rPr>
          <w:ins w:id="3379" w:author="28.541_CR0995R1_(Rel-16)_TEI16" w:date="2023-09-20T12:57:00Z"/>
        </w:rPr>
      </w:pPr>
      <w:ins w:id="3380" w:author="28.541_CR0995R1_(Rel-16)_TEI16" w:date="2023-09-20T12:57:00Z">
        <w:r>
          <w:t xml:space="preserve">              type: object</w:t>
        </w:r>
      </w:ins>
    </w:p>
    <w:p w14:paraId="6A44CE6F" w14:textId="77777777" w:rsidR="00C21200" w:rsidRDefault="00C21200" w:rsidP="00C21200">
      <w:pPr>
        <w:pStyle w:val="PL"/>
        <w:rPr>
          <w:ins w:id="3381" w:author="28.541_CR0995R1_(Rel-16)_TEI16" w:date="2023-09-20T12:57:00Z"/>
        </w:rPr>
      </w:pPr>
      <w:ins w:id="3382" w:author="28.541_CR0995R1_(Rel-16)_TEI16" w:date="2023-09-20T12:57:00Z">
        <w:r>
          <w:t xml:space="preserve">              </w:t>
        </w:r>
        <w:proofErr w:type="spellStart"/>
        <w:r>
          <w:t>oneOf</w:t>
        </w:r>
        <w:proofErr w:type="spellEnd"/>
        <w:r>
          <w:t>:</w:t>
        </w:r>
      </w:ins>
    </w:p>
    <w:p w14:paraId="6CB066EA" w14:textId="77777777" w:rsidR="00C21200" w:rsidRDefault="00C21200" w:rsidP="00C21200">
      <w:pPr>
        <w:pStyle w:val="PL"/>
        <w:rPr>
          <w:ins w:id="3383" w:author="28.541_CR0995R1_(Rel-16)_TEI16" w:date="2023-09-20T12:57:00Z"/>
        </w:rPr>
      </w:pPr>
      <w:ins w:id="3384" w:author="28.541_CR0995R1_(Rel-16)_TEI16" w:date="2023-09-20T12:57:00Z">
        <w:r>
          <w:t xml:space="preserve">                - $ref: "#/components/schemas/</w:t>
        </w:r>
        <w:proofErr w:type="spellStart"/>
        <w:r>
          <w:t>IntentExpectation</w:t>
        </w:r>
        <w:proofErr w:type="spellEnd"/>
        <w:r>
          <w:t>"</w:t>
        </w:r>
      </w:ins>
    </w:p>
    <w:p w14:paraId="4669231B" w14:textId="77777777" w:rsidR="00C21200" w:rsidRDefault="00C21200" w:rsidP="00C21200">
      <w:pPr>
        <w:pStyle w:val="PL"/>
        <w:rPr>
          <w:ins w:id="3385" w:author="28.541_CR0995R1_(Rel-16)_TEI16" w:date="2023-09-20T12:57:00Z"/>
        </w:rPr>
      </w:pPr>
      <w:ins w:id="3386" w:author="28.541_CR0995R1_(Rel-16)_TEI16" w:date="2023-09-20T12:57:00Z">
        <w:r>
          <w:t xml:space="preserve">                - $ref: "TS28312_IntentExpectations.yaml#/components/schemas/RadioNetworkExpectation"</w:t>
        </w:r>
      </w:ins>
    </w:p>
    <w:p w14:paraId="4A74A5A4" w14:textId="77777777" w:rsidR="00C21200" w:rsidRDefault="00C21200" w:rsidP="00C21200">
      <w:pPr>
        <w:pStyle w:val="PL"/>
        <w:rPr>
          <w:ins w:id="3387" w:author="28.541_CR0995R1_(Rel-16)_TEI16" w:date="2023-09-20T12:57:00Z"/>
        </w:rPr>
      </w:pPr>
      <w:ins w:id="3388" w:author="28.541_CR0995R1_(Rel-16)_TEI16" w:date="2023-09-20T12:57:00Z">
        <w:r>
          <w:t xml:space="preserve">                - $ref: "TS28312_IntentExpectations.yaml#/components/schemas/EdgeServiceSupportExpectation"                </w:t>
        </w:r>
      </w:ins>
    </w:p>
    <w:p w14:paraId="78034E74" w14:textId="77777777" w:rsidR="00C21200" w:rsidRDefault="00C21200" w:rsidP="00C21200">
      <w:pPr>
        <w:pStyle w:val="PL"/>
        <w:rPr>
          <w:ins w:id="3389" w:author="28.541_CR0995R1_(Rel-16)_TEI16" w:date="2023-09-20T12:57:00Z"/>
        </w:rPr>
      </w:pPr>
      <w:ins w:id="3390" w:author="28.541_CR0995R1_(Rel-16)_TEI16" w:date="2023-09-20T12:57:00Z">
        <w:r>
          <w:t xml:space="preserve">          </w:t>
        </w:r>
        <w:proofErr w:type="spellStart"/>
        <w:r>
          <w:t>intentContexts</w:t>
        </w:r>
        <w:proofErr w:type="spellEnd"/>
        <w:r>
          <w:t>:</w:t>
        </w:r>
      </w:ins>
    </w:p>
    <w:p w14:paraId="31E5BC17" w14:textId="77777777" w:rsidR="00C21200" w:rsidRDefault="00C21200" w:rsidP="00C21200">
      <w:pPr>
        <w:pStyle w:val="PL"/>
        <w:rPr>
          <w:ins w:id="3391" w:author="28.541_CR0995R1_(Rel-16)_TEI16" w:date="2023-09-20T12:57:00Z"/>
        </w:rPr>
      </w:pPr>
      <w:ins w:id="3392" w:author="28.541_CR0995R1_(Rel-16)_TEI16" w:date="2023-09-20T12:57:00Z">
        <w:r>
          <w:t xml:space="preserve">            type: array</w:t>
        </w:r>
      </w:ins>
    </w:p>
    <w:p w14:paraId="556D9340" w14:textId="77777777" w:rsidR="00C21200" w:rsidRDefault="00C21200" w:rsidP="00C21200">
      <w:pPr>
        <w:pStyle w:val="PL"/>
        <w:rPr>
          <w:ins w:id="3393" w:author="28.541_CR0995R1_(Rel-16)_TEI16" w:date="2023-09-20T12:57:00Z"/>
        </w:rPr>
      </w:pPr>
      <w:ins w:id="3394" w:author="28.541_CR0995R1_(Rel-16)_TEI16" w:date="2023-09-20T12:57:00Z">
        <w:r>
          <w:t xml:space="preserve">            items:</w:t>
        </w:r>
      </w:ins>
    </w:p>
    <w:p w14:paraId="67B6D05F" w14:textId="77777777" w:rsidR="00C21200" w:rsidRDefault="00C21200" w:rsidP="00C21200">
      <w:pPr>
        <w:pStyle w:val="PL"/>
        <w:rPr>
          <w:ins w:id="3395" w:author="28.541_CR0995R1_(Rel-16)_TEI16" w:date="2023-09-20T12:57:00Z"/>
        </w:rPr>
      </w:pPr>
      <w:ins w:id="3396" w:author="28.541_CR0995R1_(Rel-16)_TEI16" w:date="2023-09-20T12:57:00Z">
        <w:r>
          <w:t xml:space="preserve">              $ref: '#/components/schemas/</w:t>
        </w:r>
        <w:proofErr w:type="spellStart"/>
        <w:r>
          <w:t>IntentContext</w:t>
        </w:r>
        <w:proofErr w:type="spellEnd"/>
        <w:r>
          <w:t>'</w:t>
        </w:r>
      </w:ins>
    </w:p>
    <w:p w14:paraId="6B64A958" w14:textId="77777777" w:rsidR="00C21200" w:rsidRDefault="00C21200" w:rsidP="00C21200">
      <w:pPr>
        <w:pStyle w:val="PL"/>
        <w:rPr>
          <w:ins w:id="3397" w:author="28.541_CR0995R1_(Rel-16)_TEI16" w:date="2023-09-20T12:57:00Z"/>
        </w:rPr>
      </w:pPr>
      <w:ins w:id="3398" w:author="28.541_CR0995R1_(Rel-16)_TEI16" w:date="2023-09-20T12:57:00Z">
        <w:r>
          <w:t xml:space="preserve">          </w:t>
        </w:r>
        <w:proofErr w:type="spellStart"/>
        <w:r>
          <w:t>intentAdminState</w:t>
        </w:r>
        <w:proofErr w:type="spellEnd"/>
        <w:r>
          <w:t>:</w:t>
        </w:r>
      </w:ins>
    </w:p>
    <w:p w14:paraId="0FC19733" w14:textId="77777777" w:rsidR="00C21200" w:rsidRDefault="00C21200" w:rsidP="00C21200">
      <w:pPr>
        <w:pStyle w:val="PL"/>
        <w:rPr>
          <w:ins w:id="3399" w:author="28.541_CR0995R1_(Rel-16)_TEI16" w:date="2023-09-20T12:57:00Z"/>
        </w:rPr>
      </w:pPr>
      <w:ins w:id="3400" w:author="28.541_CR0995R1_(Rel-16)_TEI16" w:date="2023-09-20T12:57:00Z">
        <w:r>
          <w:t xml:space="preserve">            type: string</w:t>
        </w:r>
      </w:ins>
    </w:p>
    <w:p w14:paraId="10D22751" w14:textId="77777777" w:rsidR="00C21200" w:rsidRDefault="00C21200" w:rsidP="00C21200">
      <w:pPr>
        <w:pStyle w:val="PL"/>
        <w:rPr>
          <w:ins w:id="3401" w:author="28.541_CR0995R1_(Rel-16)_TEI16" w:date="2023-09-20T12:57:00Z"/>
        </w:rPr>
      </w:pPr>
      <w:ins w:id="3402" w:author="28.541_CR0995R1_(Rel-16)_TEI16" w:date="2023-09-20T12:57:00Z">
        <w:r>
          <w:t xml:space="preserve">            </w:t>
        </w:r>
        <w:proofErr w:type="spellStart"/>
        <w:r>
          <w:t>enum</w:t>
        </w:r>
        <w:proofErr w:type="spellEnd"/>
        <w:r>
          <w:t>:</w:t>
        </w:r>
      </w:ins>
    </w:p>
    <w:p w14:paraId="693B1335" w14:textId="77777777" w:rsidR="00C21200" w:rsidRDefault="00C21200" w:rsidP="00C21200">
      <w:pPr>
        <w:pStyle w:val="PL"/>
        <w:rPr>
          <w:ins w:id="3403" w:author="28.541_CR0995R1_(Rel-16)_TEI16" w:date="2023-09-20T12:57:00Z"/>
        </w:rPr>
      </w:pPr>
      <w:ins w:id="3404" w:author="28.541_CR0995R1_(Rel-16)_TEI16" w:date="2023-09-20T12:57:00Z">
        <w:r>
          <w:t xml:space="preserve">              - ACTIVATED</w:t>
        </w:r>
      </w:ins>
    </w:p>
    <w:p w14:paraId="1A5CCEB8" w14:textId="77777777" w:rsidR="00C21200" w:rsidRDefault="00C21200" w:rsidP="00C21200">
      <w:pPr>
        <w:pStyle w:val="PL"/>
        <w:rPr>
          <w:ins w:id="3405" w:author="28.541_CR0995R1_(Rel-16)_TEI16" w:date="2023-09-20T12:57:00Z"/>
        </w:rPr>
      </w:pPr>
      <w:ins w:id="3406" w:author="28.541_CR0995R1_(Rel-16)_TEI16" w:date="2023-09-20T12:57:00Z">
        <w:r>
          <w:t xml:space="preserve">              - DEACTIVATED</w:t>
        </w:r>
      </w:ins>
    </w:p>
    <w:p w14:paraId="757322FC" w14:textId="77777777" w:rsidR="00C21200" w:rsidRDefault="00C21200" w:rsidP="00C21200">
      <w:pPr>
        <w:pStyle w:val="PL"/>
        <w:rPr>
          <w:ins w:id="3407" w:author="28.541_CR0995R1_(Rel-16)_TEI16" w:date="2023-09-20T12:57:00Z"/>
        </w:rPr>
      </w:pPr>
      <w:ins w:id="3408" w:author="28.541_CR0995R1_(Rel-16)_TEI16" w:date="2023-09-20T12:57:00Z">
        <w:r>
          <w:t xml:space="preserve">          </w:t>
        </w:r>
        <w:proofErr w:type="spellStart"/>
        <w:r>
          <w:t>intentPriority</w:t>
        </w:r>
        <w:proofErr w:type="spellEnd"/>
        <w:r>
          <w:t>:</w:t>
        </w:r>
      </w:ins>
    </w:p>
    <w:p w14:paraId="5D121BF3" w14:textId="77777777" w:rsidR="00C21200" w:rsidRDefault="00C21200" w:rsidP="00C21200">
      <w:pPr>
        <w:pStyle w:val="PL"/>
        <w:rPr>
          <w:ins w:id="3409" w:author="28.541_CR0995R1_(Rel-16)_TEI16" w:date="2023-09-20T12:57:00Z"/>
        </w:rPr>
      </w:pPr>
      <w:ins w:id="3410" w:author="28.541_CR0995R1_(Rel-16)_TEI16" w:date="2023-09-20T12:57:00Z">
        <w:r>
          <w:t xml:space="preserve">            type: integer  </w:t>
        </w:r>
      </w:ins>
    </w:p>
    <w:p w14:paraId="1AC7239A" w14:textId="77777777" w:rsidR="00C21200" w:rsidRDefault="00C21200" w:rsidP="00C21200">
      <w:pPr>
        <w:pStyle w:val="PL"/>
        <w:rPr>
          <w:ins w:id="3411" w:author="28.541_CR0995R1_(Rel-16)_TEI16" w:date="2023-09-20T12:57:00Z"/>
        </w:rPr>
      </w:pPr>
      <w:ins w:id="3412" w:author="28.541_CR0995R1_(Rel-16)_TEI16" w:date="2023-09-20T12:57:00Z">
        <w:r>
          <w:t xml:space="preserve">          </w:t>
        </w:r>
        <w:proofErr w:type="spellStart"/>
        <w:r>
          <w:t>observationPeriod</w:t>
        </w:r>
        <w:proofErr w:type="spellEnd"/>
        <w:r>
          <w:t>:</w:t>
        </w:r>
      </w:ins>
    </w:p>
    <w:p w14:paraId="64AD9B1E" w14:textId="77777777" w:rsidR="00C21200" w:rsidRDefault="00C21200" w:rsidP="00C21200">
      <w:pPr>
        <w:pStyle w:val="PL"/>
        <w:rPr>
          <w:ins w:id="3413" w:author="28.541_CR0995R1_(Rel-16)_TEI16" w:date="2023-09-20T12:57:00Z"/>
        </w:rPr>
      </w:pPr>
      <w:ins w:id="3414" w:author="28.541_CR0995R1_(Rel-16)_TEI16" w:date="2023-09-20T12:57:00Z">
        <w:r>
          <w:t xml:space="preserve">            type: integer</w:t>
        </w:r>
      </w:ins>
    </w:p>
    <w:p w14:paraId="7324B55F" w14:textId="77777777" w:rsidR="00C21200" w:rsidRDefault="00C21200" w:rsidP="00C21200">
      <w:pPr>
        <w:pStyle w:val="PL"/>
        <w:rPr>
          <w:ins w:id="3415" w:author="28.541_CR0995R1_(Rel-16)_TEI16" w:date="2023-09-20T12:57:00Z"/>
        </w:rPr>
      </w:pPr>
      <w:ins w:id="3416" w:author="28.541_CR0995R1_(Rel-16)_TEI16" w:date="2023-09-20T12:57:00Z">
        <w:r>
          <w:t xml:space="preserve">          </w:t>
        </w:r>
        <w:proofErr w:type="spellStart"/>
        <w:r>
          <w:t>intentReportReference</w:t>
        </w:r>
        <w:proofErr w:type="spellEnd"/>
        <w:r>
          <w:t>:</w:t>
        </w:r>
      </w:ins>
    </w:p>
    <w:p w14:paraId="624EF7CB" w14:textId="77777777" w:rsidR="00C21200" w:rsidRDefault="00C21200" w:rsidP="00C21200">
      <w:pPr>
        <w:pStyle w:val="PL"/>
        <w:rPr>
          <w:ins w:id="3417" w:author="28.541_CR0995R1_(Rel-16)_TEI16" w:date="2023-09-20T12:57:00Z"/>
        </w:rPr>
      </w:pPr>
      <w:ins w:id="3418" w:author="28.541_CR0995R1_(Rel-16)_TEI16" w:date="2023-09-20T12:57:00Z">
        <w:r>
          <w:t xml:space="preserve">            $ref: 'TS28623_ComDefs.yaml#/components/schemas/</w:t>
        </w:r>
        <w:proofErr w:type="spellStart"/>
        <w:r>
          <w:t>Dn</w:t>
        </w:r>
        <w:proofErr w:type="spellEnd"/>
        <w:r>
          <w:t xml:space="preserve">'  </w:t>
        </w:r>
      </w:ins>
    </w:p>
    <w:p w14:paraId="0A85115F" w14:textId="77777777" w:rsidR="00C21200" w:rsidRDefault="00C21200" w:rsidP="00C21200">
      <w:pPr>
        <w:pStyle w:val="PL"/>
        <w:rPr>
          <w:ins w:id="3419" w:author="28.541_CR0995R1_(Rel-16)_TEI16" w:date="2023-09-20T12:57:00Z"/>
        </w:rPr>
      </w:pPr>
      <w:ins w:id="3420" w:author="28.541_CR0995R1_(Rel-16)_TEI16" w:date="2023-09-20T12:57:00Z">
        <w:r>
          <w:t xml:space="preserve">    </w:t>
        </w:r>
        <w:proofErr w:type="spellStart"/>
        <w:r>
          <w:t>IntentReport</w:t>
        </w:r>
        <w:proofErr w:type="spellEnd"/>
        <w:r>
          <w:t>-Single:</w:t>
        </w:r>
      </w:ins>
    </w:p>
    <w:p w14:paraId="2DF82F32" w14:textId="77777777" w:rsidR="00C21200" w:rsidRDefault="00C21200" w:rsidP="00C21200">
      <w:pPr>
        <w:pStyle w:val="PL"/>
        <w:rPr>
          <w:ins w:id="3421" w:author="28.541_CR0995R1_(Rel-16)_TEI16" w:date="2023-09-20T12:57:00Z"/>
        </w:rPr>
      </w:pPr>
      <w:ins w:id="3422" w:author="28.541_CR0995R1_(Rel-16)_TEI16" w:date="2023-09-20T12:57:00Z">
        <w:r>
          <w:t xml:space="preserve">      </w:t>
        </w:r>
        <w:proofErr w:type="spellStart"/>
        <w:r>
          <w:t>allOf</w:t>
        </w:r>
        <w:proofErr w:type="spellEnd"/>
        <w:r>
          <w:t>:</w:t>
        </w:r>
      </w:ins>
    </w:p>
    <w:p w14:paraId="25376828" w14:textId="77777777" w:rsidR="00C21200" w:rsidRDefault="00C21200" w:rsidP="00C21200">
      <w:pPr>
        <w:pStyle w:val="PL"/>
        <w:rPr>
          <w:ins w:id="3423" w:author="28.541_CR0995R1_(Rel-16)_TEI16" w:date="2023-09-20T12:57:00Z"/>
        </w:rPr>
      </w:pPr>
      <w:ins w:id="3424" w:author="28.541_CR0995R1_(Rel-16)_TEI16" w:date="2023-09-20T12:57:00Z">
        <w:r>
          <w:t xml:space="preserve">      - $ref: 'TS28623_GenericNrm.yaml#/components/schemas/Top'    </w:t>
        </w:r>
      </w:ins>
    </w:p>
    <w:p w14:paraId="59A39BF3" w14:textId="77777777" w:rsidR="00C21200" w:rsidRDefault="00C21200" w:rsidP="00C21200">
      <w:pPr>
        <w:pStyle w:val="PL"/>
        <w:rPr>
          <w:ins w:id="3425" w:author="28.541_CR0995R1_(Rel-16)_TEI16" w:date="2023-09-20T12:57:00Z"/>
        </w:rPr>
      </w:pPr>
      <w:ins w:id="3426" w:author="28.541_CR0995R1_(Rel-16)_TEI16" w:date="2023-09-20T12:57:00Z">
        <w:r>
          <w:t xml:space="preserve">      - type: object</w:t>
        </w:r>
      </w:ins>
    </w:p>
    <w:p w14:paraId="74A295D0" w14:textId="77777777" w:rsidR="00C21200" w:rsidRDefault="00C21200" w:rsidP="00C21200">
      <w:pPr>
        <w:pStyle w:val="PL"/>
        <w:rPr>
          <w:ins w:id="3427" w:author="28.541_CR0995R1_(Rel-16)_TEI16" w:date="2023-09-20T12:57:00Z"/>
        </w:rPr>
      </w:pPr>
      <w:ins w:id="3428" w:author="28.541_CR0995R1_(Rel-16)_TEI16" w:date="2023-09-20T12:57:00Z">
        <w:r>
          <w:t xml:space="preserve">        properties:</w:t>
        </w:r>
      </w:ins>
    </w:p>
    <w:p w14:paraId="1C5A32EB" w14:textId="77777777" w:rsidR="00C21200" w:rsidRDefault="00C21200" w:rsidP="00C21200">
      <w:pPr>
        <w:pStyle w:val="PL"/>
        <w:rPr>
          <w:ins w:id="3429" w:author="28.541_CR0995R1_(Rel-16)_TEI16" w:date="2023-09-20T12:57:00Z"/>
        </w:rPr>
      </w:pPr>
      <w:ins w:id="3430" w:author="28.541_CR0995R1_(Rel-16)_TEI16" w:date="2023-09-20T12:57:00Z">
        <w:r>
          <w:t xml:space="preserve">          </w:t>
        </w:r>
        <w:proofErr w:type="spellStart"/>
        <w:r>
          <w:t>intentFulfilmentReport</w:t>
        </w:r>
        <w:proofErr w:type="spellEnd"/>
        <w:r>
          <w:t>:</w:t>
        </w:r>
      </w:ins>
    </w:p>
    <w:p w14:paraId="4B6019A4" w14:textId="77777777" w:rsidR="00C21200" w:rsidRDefault="00C21200" w:rsidP="00C21200">
      <w:pPr>
        <w:pStyle w:val="PL"/>
        <w:rPr>
          <w:ins w:id="3431" w:author="28.541_CR0995R1_(Rel-16)_TEI16" w:date="2023-09-20T12:57:00Z"/>
        </w:rPr>
      </w:pPr>
      <w:ins w:id="3432" w:author="28.541_CR0995R1_(Rel-16)_TEI16" w:date="2023-09-20T12:57:00Z">
        <w:r>
          <w:t xml:space="preserve">            type: array</w:t>
        </w:r>
      </w:ins>
    </w:p>
    <w:p w14:paraId="40C4923A" w14:textId="77777777" w:rsidR="00C21200" w:rsidRDefault="00C21200" w:rsidP="00C21200">
      <w:pPr>
        <w:pStyle w:val="PL"/>
        <w:rPr>
          <w:ins w:id="3433" w:author="28.541_CR0995R1_(Rel-16)_TEI16" w:date="2023-09-20T12:57:00Z"/>
        </w:rPr>
      </w:pPr>
      <w:ins w:id="3434" w:author="28.541_CR0995R1_(Rel-16)_TEI16" w:date="2023-09-20T12:57:00Z">
        <w:r>
          <w:t xml:space="preserve">            items:</w:t>
        </w:r>
      </w:ins>
    </w:p>
    <w:p w14:paraId="502A9941" w14:textId="77777777" w:rsidR="00C21200" w:rsidRDefault="00C21200" w:rsidP="00C21200">
      <w:pPr>
        <w:pStyle w:val="PL"/>
        <w:rPr>
          <w:ins w:id="3435" w:author="28.541_CR0995R1_(Rel-16)_TEI16" w:date="2023-09-20T12:57:00Z"/>
        </w:rPr>
      </w:pPr>
      <w:ins w:id="3436" w:author="28.541_CR0995R1_(Rel-16)_TEI16" w:date="2023-09-20T12:57:00Z">
        <w:r>
          <w:t xml:space="preserve">              $ref: '#/components/schemas/</w:t>
        </w:r>
        <w:proofErr w:type="spellStart"/>
        <w:r>
          <w:t>IntentFulfilmentReport</w:t>
        </w:r>
        <w:proofErr w:type="spellEnd"/>
        <w:r>
          <w:t>'</w:t>
        </w:r>
      </w:ins>
    </w:p>
    <w:p w14:paraId="0D4638D2" w14:textId="77777777" w:rsidR="00C21200" w:rsidRDefault="00C21200" w:rsidP="00C21200">
      <w:pPr>
        <w:pStyle w:val="PL"/>
        <w:rPr>
          <w:ins w:id="3437" w:author="28.541_CR0995R1_(Rel-16)_TEI16" w:date="2023-09-20T12:57:00Z"/>
        </w:rPr>
      </w:pPr>
      <w:ins w:id="3438" w:author="28.541_CR0995R1_(Rel-16)_TEI16" w:date="2023-09-20T12:57:00Z">
        <w:r>
          <w:t xml:space="preserve">          </w:t>
        </w:r>
        <w:proofErr w:type="spellStart"/>
        <w:r>
          <w:t>intentConflictReports</w:t>
        </w:r>
        <w:proofErr w:type="spellEnd"/>
        <w:r>
          <w:t>:</w:t>
        </w:r>
      </w:ins>
    </w:p>
    <w:p w14:paraId="59FE7A79" w14:textId="77777777" w:rsidR="00C21200" w:rsidRDefault="00C21200" w:rsidP="00C21200">
      <w:pPr>
        <w:pStyle w:val="PL"/>
        <w:rPr>
          <w:ins w:id="3439" w:author="28.541_CR0995R1_(Rel-16)_TEI16" w:date="2023-09-20T12:57:00Z"/>
        </w:rPr>
      </w:pPr>
      <w:ins w:id="3440" w:author="28.541_CR0995R1_(Rel-16)_TEI16" w:date="2023-09-20T12:57:00Z">
        <w:r>
          <w:t xml:space="preserve">            type: array</w:t>
        </w:r>
      </w:ins>
    </w:p>
    <w:p w14:paraId="12AD57EA" w14:textId="77777777" w:rsidR="00C21200" w:rsidRDefault="00C21200" w:rsidP="00C21200">
      <w:pPr>
        <w:pStyle w:val="PL"/>
        <w:rPr>
          <w:ins w:id="3441" w:author="28.541_CR0995R1_(Rel-16)_TEI16" w:date="2023-09-20T12:57:00Z"/>
        </w:rPr>
      </w:pPr>
      <w:ins w:id="3442" w:author="28.541_CR0995R1_(Rel-16)_TEI16" w:date="2023-09-20T12:57:00Z">
        <w:r>
          <w:t xml:space="preserve">            items:</w:t>
        </w:r>
      </w:ins>
    </w:p>
    <w:p w14:paraId="1F126B53" w14:textId="77777777" w:rsidR="00C21200" w:rsidRDefault="00C21200" w:rsidP="00C21200">
      <w:pPr>
        <w:pStyle w:val="PL"/>
        <w:rPr>
          <w:ins w:id="3443" w:author="28.541_CR0995R1_(Rel-16)_TEI16" w:date="2023-09-20T12:57:00Z"/>
        </w:rPr>
      </w:pPr>
      <w:ins w:id="3444" w:author="28.541_CR0995R1_(Rel-16)_TEI16" w:date="2023-09-20T12:57:00Z">
        <w:r>
          <w:t xml:space="preserve">              $ref: '#/components/schemas/</w:t>
        </w:r>
        <w:proofErr w:type="spellStart"/>
        <w:r>
          <w:t>IntentConflictReport</w:t>
        </w:r>
        <w:proofErr w:type="spellEnd"/>
        <w:r>
          <w:t>'</w:t>
        </w:r>
      </w:ins>
    </w:p>
    <w:p w14:paraId="20AC154A" w14:textId="77777777" w:rsidR="00C21200" w:rsidRDefault="00C21200" w:rsidP="00C21200">
      <w:pPr>
        <w:pStyle w:val="PL"/>
        <w:rPr>
          <w:ins w:id="3445" w:author="28.541_CR0995R1_(Rel-16)_TEI16" w:date="2023-09-20T12:57:00Z"/>
        </w:rPr>
      </w:pPr>
      <w:ins w:id="3446" w:author="28.541_CR0995R1_(Rel-16)_TEI16" w:date="2023-09-20T12:57:00Z">
        <w:r>
          <w:t xml:space="preserve">          </w:t>
        </w:r>
        <w:proofErr w:type="spellStart"/>
        <w:r>
          <w:t>intentFeasibilityCheckReport</w:t>
        </w:r>
        <w:proofErr w:type="spellEnd"/>
        <w:r>
          <w:t>:</w:t>
        </w:r>
      </w:ins>
    </w:p>
    <w:p w14:paraId="04B96BF6" w14:textId="77777777" w:rsidR="00C21200" w:rsidRDefault="00C21200" w:rsidP="00C21200">
      <w:pPr>
        <w:pStyle w:val="PL"/>
        <w:rPr>
          <w:ins w:id="3447" w:author="28.541_CR0995R1_(Rel-16)_TEI16" w:date="2023-09-20T12:57:00Z"/>
        </w:rPr>
      </w:pPr>
      <w:ins w:id="3448" w:author="28.541_CR0995R1_(Rel-16)_TEI16" w:date="2023-09-20T12:57:00Z">
        <w:r>
          <w:t xml:space="preserve">            type: array</w:t>
        </w:r>
      </w:ins>
    </w:p>
    <w:p w14:paraId="586F790F" w14:textId="77777777" w:rsidR="00C21200" w:rsidRDefault="00C21200" w:rsidP="00C21200">
      <w:pPr>
        <w:pStyle w:val="PL"/>
        <w:rPr>
          <w:ins w:id="3449" w:author="28.541_CR0995R1_(Rel-16)_TEI16" w:date="2023-09-20T12:57:00Z"/>
        </w:rPr>
      </w:pPr>
      <w:ins w:id="3450" w:author="28.541_CR0995R1_(Rel-16)_TEI16" w:date="2023-09-20T12:57:00Z">
        <w:r>
          <w:t xml:space="preserve">            items:</w:t>
        </w:r>
      </w:ins>
    </w:p>
    <w:p w14:paraId="4784133C" w14:textId="77777777" w:rsidR="00C21200" w:rsidRDefault="00C21200" w:rsidP="00C21200">
      <w:pPr>
        <w:pStyle w:val="PL"/>
        <w:rPr>
          <w:ins w:id="3451" w:author="28.541_CR0995R1_(Rel-16)_TEI16" w:date="2023-09-20T12:57:00Z"/>
        </w:rPr>
      </w:pPr>
      <w:ins w:id="3452" w:author="28.541_CR0995R1_(Rel-16)_TEI16" w:date="2023-09-20T12:57:00Z">
        <w:r>
          <w:t xml:space="preserve">              $ref: '#/components/schemas/</w:t>
        </w:r>
        <w:proofErr w:type="spellStart"/>
        <w:r>
          <w:t>IntentFeasibilityCheckReport</w:t>
        </w:r>
        <w:proofErr w:type="spellEnd"/>
        <w:r>
          <w:t xml:space="preserve">'            </w:t>
        </w:r>
      </w:ins>
    </w:p>
    <w:p w14:paraId="30E2B605" w14:textId="77777777" w:rsidR="00C21200" w:rsidRDefault="00C21200" w:rsidP="00C21200">
      <w:pPr>
        <w:pStyle w:val="PL"/>
        <w:rPr>
          <w:ins w:id="3453" w:author="28.541_CR0995R1_(Rel-16)_TEI16" w:date="2023-09-20T12:57:00Z"/>
        </w:rPr>
      </w:pPr>
      <w:ins w:id="3454" w:author="28.541_CR0995R1_(Rel-16)_TEI16" w:date="2023-09-20T12:57:00Z">
        <w:r>
          <w:t xml:space="preserve">          </w:t>
        </w:r>
        <w:proofErr w:type="spellStart"/>
        <w:r>
          <w:t>intentReference</w:t>
        </w:r>
        <w:proofErr w:type="spellEnd"/>
        <w:r>
          <w:t>:</w:t>
        </w:r>
      </w:ins>
    </w:p>
    <w:p w14:paraId="046DB3C3" w14:textId="77777777" w:rsidR="00C21200" w:rsidRDefault="00C21200" w:rsidP="00C21200">
      <w:pPr>
        <w:pStyle w:val="PL"/>
        <w:rPr>
          <w:ins w:id="3455" w:author="28.541_CR0995R1_(Rel-16)_TEI16" w:date="2023-09-20T12:57:00Z"/>
        </w:rPr>
      </w:pPr>
      <w:ins w:id="3456" w:author="28.541_CR0995R1_(Rel-16)_TEI16" w:date="2023-09-20T12:57:00Z">
        <w:r>
          <w:t xml:space="preserve">            $ref: 'TS28623_ComDefs.yaml#/components/schemas/</w:t>
        </w:r>
        <w:proofErr w:type="spellStart"/>
        <w:r>
          <w:t>Dn</w:t>
        </w:r>
        <w:proofErr w:type="spellEnd"/>
        <w:r>
          <w:t>'</w:t>
        </w:r>
      </w:ins>
    </w:p>
    <w:p w14:paraId="7F96006D" w14:textId="77777777" w:rsidR="00C21200" w:rsidRDefault="00C21200" w:rsidP="00C21200">
      <w:pPr>
        <w:pStyle w:val="PL"/>
        <w:rPr>
          <w:ins w:id="3457" w:author="28.541_CR0995R1_(Rel-16)_TEI16" w:date="2023-09-20T12:57:00Z"/>
        </w:rPr>
      </w:pPr>
    </w:p>
    <w:p w14:paraId="389B4577" w14:textId="77777777" w:rsidR="00C21200" w:rsidRDefault="00C21200" w:rsidP="00C21200">
      <w:pPr>
        <w:pStyle w:val="PL"/>
        <w:rPr>
          <w:ins w:id="3458" w:author="28.541_CR0995R1_(Rel-16)_TEI16" w:date="2023-09-20T12:57:00Z"/>
        </w:rPr>
      </w:pPr>
      <w:ins w:id="3459" w:author="28.541_CR0995R1_(Rel-16)_TEI16" w:date="2023-09-20T12:57:00Z">
        <w:r>
          <w:t xml:space="preserve">    </w:t>
        </w:r>
        <w:proofErr w:type="spellStart"/>
        <w:r>
          <w:t>IntentHandlingFunction</w:t>
        </w:r>
        <w:proofErr w:type="spellEnd"/>
        <w:r>
          <w:t>-Single:</w:t>
        </w:r>
      </w:ins>
    </w:p>
    <w:p w14:paraId="37C4C76A" w14:textId="77777777" w:rsidR="00C21200" w:rsidRDefault="00C21200" w:rsidP="00C21200">
      <w:pPr>
        <w:pStyle w:val="PL"/>
        <w:rPr>
          <w:ins w:id="3460" w:author="28.541_CR0995R1_(Rel-16)_TEI16" w:date="2023-09-20T12:57:00Z"/>
        </w:rPr>
      </w:pPr>
      <w:ins w:id="3461" w:author="28.541_CR0995R1_(Rel-16)_TEI16" w:date="2023-09-20T12:57:00Z">
        <w:r>
          <w:t xml:space="preserve">      </w:t>
        </w:r>
        <w:proofErr w:type="spellStart"/>
        <w:r>
          <w:t>allOf</w:t>
        </w:r>
        <w:proofErr w:type="spellEnd"/>
        <w:r>
          <w:t>:</w:t>
        </w:r>
      </w:ins>
    </w:p>
    <w:p w14:paraId="1322F78A" w14:textId="77777777" w:rsidR="00C21200" w:rsidRDefault="00C21200" w:rsidP="00C21200">
      <w:pPr>
        <w:pStyle w:val="PL"/>
        <w:rPr>
          <w:ins w:id="3462" w:author="28.541_CR0995R1_(Rel-16)_TEI16" w:date="2023-09-20T12:57:00Z"/>
        </w:rPr>
      </w:pPr>
      <w:ins w:id="3463" w:author="28.541_CR0995R1_(Rel-16)_TEI16" w:date="2023-09-20T12:57:00Z">
        <w:r>
          <w:t xml:space="preserve">      - $ref: 'TS28623_GenericNrm.yaml#/components/schemas/Top'</w:t>
        </w:r>
      </w:ins>
    </w:p>
    <w:p w14:paraId="3F7F2E4B" w14:textId="77777777" w:rsidR="00C21200" w:rsidRDefault="00C21200" w:rsidP="00C21200">
      <w:pPr>
        <w:pStyle w:val="PL"/>
        <w:rPr>
          <w:ins w:id="3464" w:author="28.541_CR0995R1_(Rel-16)_TEI16" w:date="2023-09-20T12:57:00Z"/>
        </w:rPr>
      </w:pPr>
      <w:ins w:id="3465" w:author="28.541_CR0995R1_(Rel-16)_TEI16" w:date="2023-09-20T12:57:00Z">
        <w:r>
          <w:t xml:space="preserve">      - type: object</w:t>
        </w:r>
      </w:ins>
    </w:p>
    <w:p w14:paraId="0D1FBFD4" w14:textId="77777777" w:rsidR="00C21200" w:rsidRDefault="00C21200" w:rsidP="00C21200">
      <w:pPr>
        <w:pStyle w:val="PL"/>
        <w:rPr>
          <w:ins w:id="3466" w:author="28.541_CR0995R1_(Rel-16)_TEI16" w:date="2023-09-20T12:57:00Z"/>
        </w:rPr>
      </w:pPr>
      <w:ins w:id="3467" w:author="28.541_CR0995R1_(Rel-16)_TEI16" w:date="2023-09-20T12:57:00Z">
        <w:r>
          <w:t xml:space="preserve">        properties:</w:t>
        </w:r>
      </w:ins>
    </w:p>
    <w:p w14:paraId="160ECD8F" w14:textId="77777777" w:rsidR="00C21200" w:rsidRDefault="00C21200" w:rsidP="00C21200">
      <w:pPr>
        <w:pStyle w:val="PL"/>
        <w:rPr>
          <w:ins w:id="3468" w:author="28.541_CR0995R1_(Rel-16)_TEI16" w:date="2023-09-20T12:57:00Z"/>
        </w:rPr>
      </w:pPr>
      <w:ins w:id="3469" w:author="28.541_CR0995R1_(Rel-16)_TEI16" w:date="2023-09-20T12:57:00Z">
        <w:r>
          <w:t xml:space="preserve">          </w:t>
        </w:r>
        <w:proofErr w:type="spellStart"/>
        <w:r>
          <w:t>intentHandlingCapabilityList</w:t>
        </w:r>
        <w:proofErr w:type="spellEnd"/>
        <w:r>
          <w:t>:</w:t>
        </w:r>
      </w:ins>
    </w:p>
    <w:p w14:paraId="50F09A80" w14:textId="77777777" w:rsidR="00C21200" w:rsidRDefault="00C21200" w:rsidP="00C21200">
      <w:pPr>
        <w:pStyle w:val="PL"/>
        <w:rPr>
          <w:ins w:id="3470" w:author="28.541_CR0995R1_(Rel-16)_TEI16" w:date="2023-09-20T12:57:00Z"/>
        </w:rPr>
      </w:pPr>
      <w:ins w:id="3471" w:author="28.541_CR0995R1_(Rel-16)_TEI16" w:date="2023-09-20T12:57:00Z">
        <w:r>
          <w:t xml:space="preserve">            type: array</w:t>
        </w:r>
      </w:ins>
    </w:p>
    <w:p w14:paraId="3963F924" w14:textId="77777777" w:rsidR="00C21200" w:rsidRDefault="00C21200" w:rsidP="00C21200">
      <w:pPr>
        <w:pStyle w:val="PL"/>
        <w:rPr>
          <w:ins w:id="3472" w:author="28.541_CR0995R1_(Rel-16)_TEI16" w:date="2023-09-20T12:57:00Z"/>
        </w:rPr>
      </w:pPr>
      <w:ins w:id="3473" w:author="28.541_CR0995R1_(Rel-16)_TEI16" w:date="2023-09-20T12:57:00Z">
        <w:r>
          <w:t xml:space="preserve">            items:</w:t>
        </w:r>
      </w:ins>
    </w:p>
    <w:p w14:paraId="4B59AF59" w14:textId="77777777" w:rsidR="00C21200" w:rsidRDefault="00C21200" w:rsidP="00C21200">
      <w:pPr>
        <w:pStyle w:val="PL"/>
        <w:rPr>
          <w:ins w:id="3474" w:author="28.541_CR0995R1_(Rel-16)_TEI16" w:date="2023-09-20T12:57:00Z"/>
        </w:rPr>
      </w:pPr>
      <w:ins w:id="3475" w:author="28.541_CR0995R1_(Rel-16)_TEI16" w:date="2023-09-20T12:57:00Z">
        <w:r>
          <w:t xml:space="preserve">              $ref: '#/components/schemas/</w:t>
        </w:r>
        <w:proofErr w:type="spellStart"/>
        <w:r>
          <w:t>IntentHandlingCapability</w:t>
        </w:r>
        <w:proofErr w:type="spellEnd"/>
        <w:r>
          <w:t>'</w:t>
        </w:r>
      </w:ins>
    </w:p>
    <w:p w14:paraId="4AA8B7EE" w14:textId="77777777" w:rsidR="00C21200" w:rsidRDefault="00C21200" w:rsidP="00C21200">
      <w:pPr>
        <w:pStyle w:val="PL"/>
        <w:rPr>
          <w:ins w:id="3476" w:author="28.541_CR0995R1_(Rel-16)_TEI16" w:date="2023-09-20T12:57:00Z"/>
        </w:rPr>
      </w:pPr>
      <w:ins w:id="3477" w:author="28.541_CR0995R1_(Rel-16)_TEI16" w:date="2023-09-20T12:57:00Z">
        <w:r>
          <w:t xml:space="preserve">          Intent:</w:t>
        </w:r>
      </w:ins>
    </w:p>
    <w:p w14:paraId="45A5140E" w14:textId="77777777" w:rsidR="00C21200" w:rsidRDefault="00C21200" w:rsidP="00C21200">
      <w:pPr>
        <w:pStyle w:val="PL"/>
        <w:rPr>
          <w:ins w:id="3478" w:author="28.541_CR0995R1_(Rel-16)_TEI16" w:date="2023-09-20T12:57:00Z"/>
        </w:rPr>
      </w:pPr>
      <w:ins w:id="3479" w:author="28.541_CR0995R1_(Rel-16)_TEI16" w:date="2023-09-20T12:57:00Z">
        <w:r>
          <w:t xml:space="preserve">            $ref: '#/components/schemas/Intent-Multiple'</w:t>
        </w:r>
      </w:ins>
    </w:p>
    <w:p w14:paraId="68FF3AD2" w14:textId="77777777" w:rsidR="00C21200" w:rsidRDefault="00C21200" w:rsidP="00C21200">
      <w:pPr>
        <w:pStyle w:val="PL"/>
        <w:rPr>
          <w:ins w:id="3480" w:author="28.541_CR0995R1_(Rel-16)_TEI16" w:date="2023-09-20T12:57:00Z"/>
        </w:rPr>
      </w:pPr>
      <w:ins w:id="3481" w:author="28.541_CR0995R1_(Rel-16)_TEI16" w:date="2023-09-20T12:57:00Z">
        <w:r>
          <w:t xml:space="preserve">          </w:t>
        </w:r>
        <w:proofErr w:type="spellStart"/>
        <w:r>
          <w:t>IntentReport</w:t>
        </w:r>
        <w:proofErr w:type="spellEnd"/>
        <w:r>
          <w:t xml:space="preserve">:  </w:t>
        </w:r>
      </w:ins>
    </w:p>
    <w:p w14:paraId="22806D0C" w14:textId="77777777" w:rsidR="00C21200" w:rsidRDefault="00C21200" w:rsidP="00C21200">
      <w:pPr>
        <w:pStyle w:val="PL"/>
        <w:rPr>
          <w:ins w:id="3482" w:author="28.541_CR0995R1_(Rel-16)_TEI16" w:date="2023-09-20T12:57:00Z"/>
        </w:rPr>
      </w:pPr>
      <w:ins w:id="3483" w:author="28.541_CR0995R1_(Rel-16)_TEI16" w:date="2023-09-20T12:57:00Z">
        <w:r>
          <w:t xml:space="preserve">            $ref: '#/components/schemas/</w:t>
        </w:r>
        <w:proofErr w:type="spellStart"/>
        <w:r>
          <w:t>IntentReport</w:t>
        </w:r>
        <w:proofErr w:type="spellEnd"/>
        <w:r>
          <w:t>-Multiple'</w:t>
        </w:r>
      </w:ins>
    </w:p>
    <w:p w14:paraId="33E42845" w14:textId="77777777" w:rsidR="00C21200" w:rsidRDefault="00C21200" w:rsidP="00C21200">
      <w:pPr>
        <w:pStyle w:val="PL"/>
        <w:rPr>
          <w:ins w:id="3484" w:author="28.541_CR0995R1_(Rel-16)_TEI16" w:date="2023-09-20T12:57:00Z"/>
        </w:rPr>
      </w:pPr>
    </w:p>
    <w:p w14:paraId="52E9C0C6" w14:textId="77777777" w:rsidR="00C21200" w:rsidRDefault="00C21200" w:rsidP="00C21200">
      <w:pPr>
        <w:pStyle w:val="PL"/>
        <w:rPr>
          <w:ins w:id="3485" w:author="28.541_CR0995R1_(Rel-16)_TEI16" w:date="2023-09-20T12:57:00Z"/>
        </w:rPr>
      </w:pPr>
      <w:ins w:id="3486" w:author="28.541_CR0995R1_(Rel-16)_TEI16" w:date="2023-09-20T12:57:00Z">
        <w:r>
          <w:lastRenderedPageBreak/>
          <w:t xml:space="preserve">   #-------Definition of generic IOCs ----------#  </w:t>
        </w:r>
      </w:ins>
    </w:p>
    <w:p w14:paraId="6C95405F" w14:textId="77777777" w:rsidR="00C21200" w:rsidRDefault="00C21200" w:rsidP="00C21200">
      <w:pPr>
        <w:pStyle w:val="PL"/>
        <w:rPr>
          <w:ins w:id="3487" w:author="28.541_CR0995R1_(Rel-16)_TEI16" w:date="2023-09-20T12:57:00Z"/>
        </w:rPr>
      </w:pPr>
    </w:p>
    <w:p w14:paraId="34D3718D" w14:textId="77777777" w:rsidR="00C21200" w:rsidRDefault="00C21200" w:rsidP="00C21200">
      <w:pPr>
        <w:pStyle w:val="PL"/>
        <w:rPr>
          <w:ins w:id="3488" w:author="28.541_CR0995R1_(Rel-16)_TEI16" w:date="2023-09-20T12:57:00Z"/>
        </w:rPr>
      </w:pPr>
      <w:ins w:id="3489" w:author="28.541_CR0995R1_(Rel-16)_TEI16" w:date="2023-09-20T12:57:00Z">
        <w:r>
          <w:t xml:space="preserve">   #-------Definition of the generic </w:t>
        </w:r>
        <w:proofErr w:type="spellStart"/>
        <w:r>
          <w:t>IntentExpectation</w:t>
        </w:r>
        <w:proofErr w:type="spellEnd"/>
        <w:r>
          <w:t xml:space="preserve"> </w:t>
        </w:r>
        <w:proofErr w:type="spellStart"/>
        <w:r>
          <w:t>dataType</w:t>
        </w:r>
        <w:proofErr w:type="spellEnd"/>
        <w:r>
          <w:t xml:space="preserve"> ----------#    </w:t>
        </w:r>
      </w:ins>
    </w:p>
    <w:p w14:paraId="2EB7FD93" w14:textId="77777777" w:rsidR="00C21200" w:rsidRDefault="00C21200" w:rsidP="00C21200">
      <w:pPr>
        <w:pStyle w:val="PL"/>
        <w:rPr>
          <w:ins w:id="3490" w:author="28.541_CR0995R1_(Rel-16)_TEI16" w:date="2023-09-20T12:57:00Z"/>
        </w:rPr>
      </w:pPr>
      <w:ins w:id="3491" w:author="28.541_CR0995R1_(Rel-16)_TEI16" w:date="2023-09-20T12:57:00Z">
        <w:r>
          <w:t xml:space="preserve">    </w:t>
        </w:r>
        <w:proofErr w:type="spellStart"/>
        <w:r>
          <w:t>IntentExpectation</w:t>
        </w:r>
        <w:proofErr w:type="spellEnd"/>
        <w:r>
          <w:t>:</w:t>
        </w:r>
      </w:ins>
    </w:p>
    <w:p w14:paraId="6387B197" w14:textId="77777777" w:rsidR="00C21200" w:rsidRDefault="00C21200" w:rsidP="00C21200">
      <w:pPr>
        <w:pStyle w:val="PL"/>
        <w:rPr>
          <w:ins w:id="3492" w:author="28.541_CR0995R1_(Rel-16)_TEI16" w:date="2023-09-20T12:57:00Z"/>
        </w:rPr>
      </w:pPr>
      <w:ins w:id="3493" w:author="28.541_CR0995R1_(Rel-16)_TEI16" w:date="2023-09-20T12:57:00Z">
        <w:r>
          <w:t xml:space="preserve">      description: &gt;-</w:t>
        </w:r>
      </w:ins>
    </w:p>
    <w:p w14:paraId="67B4C8BE" w14:textId="77777777" w:rsidR="00C21200" w:rsidRDefault="00C21200" w:rsidP="00C21200">
      <w:pPr>
        <w:pStyle w:val="PL"/>
        <w:rPr>
          <w:ins w:id="3494" w:author="28.541_CR0995R1_(Rel-16)_TEI16" w:date="2023-09-20T12:57:00Z"/>
        </w:rPr>
      </w:pPr>
      <w:ins w:id="3495" w:author="28.541_CR0995R1_(Rel-16)_TEI16" w:date="2023-09-20T12:57:00Z">
        <w:r>
          <w:t xml:space="preserve">        This data type is the "</w:t>
        </w:r>
        <w:proofErr w:type="spellStart"/>
        <w:r>
          <w:t>IntentExpectation</w:t>
        </w:r>
        <w:proofErr w:type="spellEnd"/>
        <w:r>
          <w:t>" data type without specialisations</w:t>
        </w:r>
      </w:ins>
    </w:p>
    <w:p w14:paraId="1D860787" w14:textId="77777777" w:rsidR="00C21200" w:rsidRDefault="00C21200" w:rsidP="00C21200">
      <w:pPr>
        <w:pStyle w:val="PL"/>
        <w:rPr>
          <w:ins w:id="3496" w:author="28.541_CR0995R1_(Rel-16)_TEI16" w:date="2023-09-20T12:57:00Z"/>
        </w:rPr>
      </w:pPr>
      <w:ins w:id="3497" w:author="28.541_CR0995R1_(Rel-16)_TEI16" w:date="2023-09-20T12:57:00Z">
        <w:r>
          <w:t xml:space="preserve">      type: object</w:t>
        </w:r>
      </w:ins>
    </w:p>
    <w:p w14:paraId="39DB8C1A" w14:textId="77777777" w:rsidR="00C21200" w:rsidRDefault="00C21200" w:rsidP="00C21200">
      <w:pPr>
        <w:pStyle w:val="PL"/>
        <w:rPr>
          <w:ins w:id="3498" w:author="28.541_CR0995R1_(Rel-16)_TEI16" w:date="2023-09-20T12:57:00Z"/>
        </w:rPr>
      </w:pPr>
      <w:ins w:id="3499" w:author="28.541_CR0995R1_(Rel-16)_TEI16" w:date="2023-09-20T12:57:00Z">
        <w:r>
          <w:t xml:space="preserve">      properties:</w:t>
        </w:r>
      </w:ins>
    </w:p>
    <w:p w14:paraId="369A94EB" w14:textId="77777777" w:rsidR="00C21200" w:rsidRDefault="00C21200" w:rsidP="00C21200">
      <w:pPr>
        <w:pStyle w:val="PL"/>
        <w:rPr>
          <w:ins w:id="3500" w:author="28.541_CR0995R1_(Rel-16)_TEI16" w:date="2023-09-20T12:57:00Z"/>
        </w:rPr>
      </w:pPr>
      <w:ins w:id="3501" w:author="28.541_CR0995R1_(Rel-16)_TEI16" w:date="2023-09-20T12:57:00Z">
        <w:r>
          <w:t xml:space="preserve">        </w:t>
        </w:r>
        <w:proofErr w:type="spellStart"/>
        <w:r>
          <w:t>expectationId</w:t>
        </w:r>
        <w:proofErr w:type="spellEnd"/>
        <w:r>
          <w:t>:</w:t>
        </w:r>
      </w:ins>
    </w:p>
    <w:p w14:paraId="634FBC2F" w14:textId="77777777" w:rsidR="00C21200" w:rsidRDefault="00C21200" w:rsidP="00C21200">
      <w:pPr>
        <w:pStyle w:val="PL"/>
        <w:rPr>
          <w:ins w:id="3502" w:author="28.541_CR0995R1_(Rel-16)_TEI16" w:date="2023-09-20T12:57:00Z"/>
        </w:rPr>
      </w:pPr>
      <w:ins w:id="3503" w:author="28.541_CR0995R1_(Rel-16)_TEI16" w:date="2023-09-20T12:57:00Z">
        <w:r>
          <w:t xml:space="preserve">          type: string</w:t>
        </w:r>
      </w:ins>
    </w:p>
    <w:p w14:paraId="04F3357D" w14:textId="77777777" w:rsidR="00C21200" w:rsidRDefault="00C21200" w:rsidP="00C21200">
      <w:pPr>
        <w:pStyle w:val="PL"/>
        <w:rPr>
          <w:ins w:id="3504" w:author="28.541_CR0995R1_(Rel-16)_TEI16" w:date="2023-09-20T12:57:00Z"/>
        </w:rPr>
      </w:pPr>
      <w:ins w:id="3505" w:author="28.541_CR0995R1_(Rel-16)_TEI16" w:date="2023-09-20T12:57:00Z">
        <w:r>
          <w:t xml:space="preserve">        </w:t>
        </w:r>
        <w:proofErr w:type="spellStart"/>
        <w:r>
          <w:t>expectationVerb</w:t>
        </w:r>
        <w:proofErr w:type="spellEnd"/>
        <w:r>
          <w:t>:</w:t>
        </w:r>
      </w:ins>
    </w:p>
    <w:p w14:paraId="0157AACC" w14:textId="77777777" w:rsidR="00C21200" w:rsidRDefault="00C21200" w:rsidP="00C21200">
      <w:pPr>
        <w:pStyle w:val="PL"/>
        <w:rPr>
          <w:ins w:id="3506" w:author="28.541_CR0995R1_(Rel-16)_TEI16" w:date="2023-09-20T12:57:00Z"/>
        </w:rPr>
      </w:pPr>
      <w:ins w:id="3507" w:author="28.541_CR0995R1_(Rel-16)_TEI16" w:date="2023-09-20T12:57:00Z">
        <w:r>
          <w:t xml:space="preserve">           $ref: "#/components/schemas/</w:t>
        </w:r>
        <w:proofErr w:type="spellStart"/>
        <w:r>
          <w:t>ExpectationVerb</w:t>
        </w:r>
        <w:proofErr w:type="spellEnd"/>
        <w:r>
          <w:t>"</w:t>
        </w:r>
      </w:ins>
    </w:p>
    <w:p w14:paraId="1B3FF1EF" w14:textId="77777777" w:rsidR="00C21200" w:rsidRDefault="00C21200" w:rsidP="00C21200">
      <w:pPr>
        <w:pStyle w:val="PL"/>
        <w:rPr>
          <w:ins w:id="3508" w:author="28.541_CR0995R1_(Rel-16)_TEI16" w:date="2023-09-20T12:57:00Z"/>
        </w:rPr>
      </w:pPr>
      <w:ins w:id="3509" w:author="28.541_CR0995R1_(Rel-16)_TEI16" w:date="2023-09-20T12:57:00Z">
        <w:r>
          <w:t xml:space="preserve">        </w:t>
        </w:r>
        <w:proofErr w:type="spellStart"/>
        <w:r>
          <w:t>expectationObject</w:t>
        </w:r>
        <w:proofErr w:type="spellEnd"/>
        <w:r>
          <w:t>:</w:t>
        </w:r>
      </w:ins>
    </w:p>
    <w:p w14:paraId="7F311C89" w14:textId="77777777" w:rsidR="00C21200" w:rsidRDefault="00C21200" w:rsidP="00C21200">
      <w:pPr>
        <w:pStyle w:val="PL"/>
        <w:rPr>
          <w:ins w:id="3510" w:author="28.541_CR0995R1_(Rel-16)_TEI16" w:date="2023-09-20T12:57:00Z"/>
        </w:rPr>
      </w:pPr>
      <w:ins w:id="3511" w:author="28.541_CR0995R1_(Rel-16)_TEI16" w:date="2023-09-20T12:57:00Z">
        <w:r>
          <w:t xml:space="preserve">          $ref: "#/components/schemas/</w:t>
        </w:r>
        <w:proofErr w:type="spellStart"/>
        <w:r>
          <w:t>ExpectationObject</w:t>
        </w:r>
        <w:proofErr w:type="spellEnd"/>
        <w:r>
          <w:t>"</w:t>
        </w:r>
      </w:ins>
    </w:p>
    <w:p w14:paraId="1A20C0C0" w14:textId="77777777" w:rsidR="00C21200" w:rsidRDefault="00C21200" w:rsidP="00C21200">
      <w:pPr>
        <w:pStyle w:val="PL"/>
        <w:rPr>
          <w:ins w:id="3512" w:author="28.541_CR0995R1_(Rel-16)_TEI16" w:date="2023-09-20T12:57:00Z"/>
        </w:rPr>
      </w:pPr>
      <w:ins w:id="3513" w:author="28.541_CR0995R1_(Rel-16)_TEI16" w:date="2023-09-20T12:57:00Z">
        <w:r>
          <w:t xml:space="preserve">        </w:t>
        </w:r>
        <w:proofErr w:type="spellStart"/>
        <w:r>
          <w:t>expectationTargets</w:t>
        </w:r>
        <w:proofErr w:type="spellEnd"/>
        <w:r>
          <w:t>:</w:t>
        </w:r>
      </w:ins>
    </w:p>
    <w:p w14:paraId="758F431D" w14:textId="77777777" w:rsidR="00C21200" w:rsidRDefault="00C21200" w:rsidP="00C21200">
      <w:pPr>
        <w:pStyle w:val="PL"/>
        <w:rPr>
          <w:ins w:id="3514" w:author="28.541_CR0995R1_(Rel-16)_TEI16" w:date="2023-09-20T12:57:00Z"/>
        </w:rPr>
      </w:pPr>
      <w:ins w:id="3515" w:author="28.541_CR0995R1_(Rel-16)_TEI16" w:date="2023-09-20T12:57:00Z">
        <w:r>
          <w:t xml:space="preserve">          type: array</w:t>
        </w:r>
      </w:ins>
    </w:p>
    <w:p w14:paraId="140EA6AD" w14:textId="77777777" w:rsidR="00C21200" w:rsidRDefault="00C21200" w:rsidP="00C21200">
      <w:pPr>
        <w:pStyle w:val="PL"/>
        <w:rPr>
          <w:ins w:id="3516" w:author="28.541_CR0995R1_(Rel-16)_TEI16" w:date="2023-09-20T12:57:00Z"/>
        </w:rPr>
      </w:pPr>
      <w:ins w:id="3517" w:author="28.541_CR0995R1_(Rel-16)_TEI16" w:date="2023-09-20T12:57:00Z">
        <w:r>
          <w:t xml:space="preserve">          items:</w:t>
        </w:r>
      </w:ins>
    </w:p>
    <w:p w14:paraId="111CE722" w14:textId="77777777" w:rsidR="00C21200" w:rsidRDefault="00C21200" w:rsidP="00C21200">
      <w:pPr>
        <w:pStyle w:val="PL"/>
        <w:rPr>
          <w:ins w:id="3518" w:author="28.541_CR0995R1_(Rel-16)_TEI16" w:date="2023-09-20T12:57:00Z"/>
        </w:rPr>
      </w:pPr>
      <w:ins w:id="3519" w:author="28.541_CR0995R1_(Rel-16)_TEI16" w:date="2023-09-20T12:57:00Z">
        <w:r>
          <w:t xml:space="preserve">            $ref: '#/components/schemas/</w:t>
        </w:r>
        <w:proofErr w:type="spellStart"/>
        <w:r>
          <w:t>ExpectationTarget</w:t>
        </w:r>
        <w:proofErr w:type="spellEnd"/>
        <w:r>
          <w:t>'</w:t>
        </w:r>
      </w:ins>
    </w:p>
    <w:p w14:paraId="1CDBC43E" w14:textId="77777777" w:rsidR="00C21200" w:rsidRDefault="00C21200" w:rsidP="00C21200">
      <w:pPr>
        <w:pStyle w:val="PL"/>
        <w:rPr>
          <w:ins w:id="3520" w:author="28.541_CR0995R1_(Rel-16)_TEI16" w:date="2023-09-20T12:57:00Z"/>
        </w:rPr>
      </w:pPr>
      <w:ins w:id="3521" w:author="28.541_CR0995R1_(Rel-16)_TEI16" w:date="2023-09-20T12:57:00Z">
        <w:r>
          <w:t xml:space="preserve">        </w:t>
        </w:r>
        <w:proofErr w:type="spellStart"/>
        <w:r>
          <w:t>expectationContexts</w:t>
        </w:r>
        <w:proofErr w:type="spellEnd"/>
        <w:r>
          <w:t>:</w:t>
        </w:r>
      </w:ins>
    </w:p>
    <w:p w14:paraId="36043D8A" w14:textId="77777777" w:rsidR="00C21200" w:rsidRDefault="00C21200" w:rsidP="00C21200">
      <w:pPr>
        <w:pStyle w:val="PL"/>
        <w:rPr>
          <w:ins w:id="3522" w:author="28.541_CR0995R1_(Rel-16)_TEI16" w:date="2023-09-20T12:57:00Z"/>
        </w:rPr>
      </w:pPr>
      <w:ins w:id="3523" w:author="28.541_CR0995R1_(Rel-16)_TEI16" w:date="2023-09-20T12:57:00Z">
        <w:r>
          <w:t xml:space="preserve">          type: array</w:t>
        </w:r>
      </w:ins>
    </w:p>
    <w:p w14:paraId="5BB9A7C1" w14:textId="77777777" w:rsidR="00C21200" w:rsidRDefault="00C21200" w:rsidP="00C21200">
      <w:pPr>
        <w:pStyle w:val="PL"/>
        <w:rPr>
          <w:ins w:id="3524" w:author="28.541_CR0995R1_(Rel-16)_TEI16" w:date="2023-09-20T12:57:00Z"/>
        </w:rPr>
      </w:pPr>
      <w:ins w:id="3525" w:author="28.541_CR0995R1_(Rel-16)_TEI16" w:date="2023-09-20T12:57:00Z">
        <w:r>
          <w:t xml:space="preserve">          items:</w:t>
        </w:r>
      </w:ins>
    </w:p>
    <w:p w14:paraId="7C658208" w14:textId="77777777" w:rsidR="00C21200" w:rsidRDefault="00C21200" w:rsidP="00C21200">
      <w:pPr>
        <w:pStyle w:val="PL"/>
        <w:rPr>
          <w:ins w:id="3526" w:author="28.541_CR0995R1_(Rel-16)_TEI16" w:date="2023-09-20T12:57:00Z"/>
        </w:rPr>
      </w:pPr>
      <w:ins w:id="3527" w:author="28.541_CR0995R1_(Rel-16)_TEI16" w:date="2023-09-20T12:57:00Z">
        <w:r>
          <w:t xml:space="preserve">            $ref: '#/components/schemas/</w:t>
        </w:r>
        <w:proofErr w:type="spellStart"/>
        <w:r>
          <w:t>ExpectationContext</w:t>
        </w:r>
        <w:proofErr w:type="spellEnd"/>
        <w:r>
          <w:t>'</w:t>
        </w:r>
      </w:ins>
    </w:p>
    <w:p w14:paraId="5D3A74D3" w14:textId="77777777" w:rsidR="00C21200" w:rsidRDefault="00C21200" w:rsidP="00C21200">
      <w:pPr>
        <w:pStyle w:val="PL"/>
        <w:rPr>
          <w:ins w:id="3528" w:author="28.541_CR0995R1_(Rel-16)_TEI16" w:date="2023-09-20T12:57:00Z"/>
        </w:rPr>
      </w:pPr>
      <w:ins w:id="3529" w:author="28.541_CR0995R1_(Rel-16)_TEI16" w:date="2023-09-20T12:57:00Z">
        <w:r>
          <w:t xml:space="preserve">      required:</w:t>
        </w:r>
      </w:ins>
    </w:p>
    <w:p w14:paraId="26A0AFAD" w14:textId="77777777" w:rsidR="00C21200" w:rsidRDefault="00C21200" w:rsidP="00C21200">
      <w:pPr>
        <w:pStyle w:val="PL"/>
        <w:rPr>
          <w:ins w:id="3530" w:author="28.541_CR0995R1_(Rel-16)_TEI16" w:date="2023-09-20T12:57:00Z"/>
        </w:rPr>
      </w:pPr>
      <w:ins w:id="3531" w:author="28.541_CR0995R1_(Rel-16)_TEI16" w:date="2023-09-20T12:57:00Z">
        <w:r>
          <w:t xml:space="preserve">        - </w:t>
        </w:r>
        <w:proofErr w:type="spellStart"/>
        <w:r>
          <w:t>expectationId</w:t>
        </w:r>
        <w:proofErr w:type="spellEnd"/>
      </w:ins>
    </w:p>
    <w:p w14:paraId="7D803E56" w14:textId="77777777" w:rsidR="00C21200" w:rsidRDefault="00C21200" w:rsidP="00C21200">
      <w:pPr>
        <w:pStyle w:val="PL"/>
        <w:rPr>
          <w:ins w:id="3532" w:author="28.541_CR0995R1_(Rel-16)_TEI16" w:date="2023-09-20T12:57:00Z"/>
        </w:rPr>
      </w:pPr>
      <w:ins w:id="3533" w:author="28.541_CR0995R1_(Rel-16)_TEI16" w:date="2023-09-20T12:57:00Z">
        <w:r>
          <w:t xml:space="preserve">   #-------Definition of the generic </w:t>
        </w:r>
        <w:proofErr w:type="spellStart"/>
        <w:r>
          <w:t>IntentExpectation</w:t>
        </w:r>
        <w:proofErr w:type="spellEnd"/>
        <w:r>
          <w:t xml:space="preserve"> </w:t>
        </w:r>
        <w:proofErr w:type="spellStart"/>
        <w:r>
          <w:t>dataType</w:t>
        </w:r>
        <w:proofErr w:type="spellEnd"/>
        <w:r>
          <w:t xml:space="preserve"> ----------#    </w:t>
        </w:r>
      </w:ins>
    </w:p>
    <w:p w14:paraId="3BE455D0" w14:textId="77777777" w:rsidR="00C21200" w:rsidRDefault="00C21200" w:rsidP="00C21200">
      <w:pPr>
        <w:pStyle w:val="PL"/>
        <w:rPr>
          <w:ins w:id="3534" w:author="28.541_CR0995R1_(Rel-16)_TEI16" w:date="2023-09-20T12:57:00Z"/>
        </w:rPr>
      </w:pPr>
    </w:p>
    <w:p w14:paraId="41BCEE0B" w14:textId="77777777" w:rsidR="00C21200" w:rsidRDefault="00C21200" w:rsidP="00C21200">
      <w:pPr>
        <w:pStyle w:val="PL"/>
        <w:rPr>
          <w:ins w:id="3535" w:author="28.541_CR0995R1_(Rel-16)_TEI16" w:date="2023-09-20T12:57:00Z"/>
        </w:rPr>
      </w:pPr>
      <w:ins w:id="3536" w:author="28.541_CR0995R1_(Rel-16)_TEI16" w:date="2023-09-20T12:57:00Z">
        <w:r>
          <w:t xml:space="preserve">   #-------Definition of the generic </w:t>
        </w:r>
        <w:proofErr w:type="spellStart"/>
        <w:r>
          <w:t>ExpectationObject</w:t>
        </w:r>
        <w:proofErr w:type="spellEnd"/>
        <w:r>
          <w:t xml:space="preserve"> </w:t>
        </w:r>
        <w:proofErr w:type="spellStart"/>
        <w:r>
          <w:t>dataType</w:t>
        </w:r>
        <w:proofErr w:type="spellEnd"/>
        <w:r>
          <w:t xml:space="preserve"> ----------#    </w:t>
        </w:r>
      </w:ins>
    </w:p>
    <w:p w14:paraId="080501E7" w14:textId="77777777" w:rsidR="00C21200" w:rsidRDefault="00C21200" w:rsidP="00C21200">
      <w:pPr>
        <w:pStyle w:val="PL"/>
        <w:rPr>
          <w:ins w:id="3537" w:author="28.541_CR0995R1_(Rel-16)_TEI16" w:date="2023-09-20T12:57:00Z"/>
        </w:rPr>
      </w:pPr>
      <w:ins w:id="3538" w:author="28.541_CR0995R1_(Rel-16)_TEI16" w:date="2023-09-20T12:57:00Z">
        <w:r>
          <w:t xml:space="preserve">    </w:t>
        </w:r>
        <w:proofErr w:type="spellStart"/>
        <w:r>
          <w:t>ExpectationObject</w:t>
        </w:r>
        <w:proofErr w:type="spellEnd"/>
        <w:r>
          <w:t>:</w:t>
        </w:r>
      </w:ins>
    </w:p>
    <w:p w14:paraId="4326AF98" w14:textId="77777777" w:rsidR="00C21200" w:rsidRDefault="00C21200" w:rsidP="00C21200">
      <w:pPr>
        <w:pStyle w:val="PL"/>
        <w:rPr>
          <w:ins w:id="3539" w:author="28.541_CR0995R1_(Rel-16)_TEI16" w:date="2023-09-20T12:57:00Z"/>
        </w:rPr>
      </w:pPr>
      <w:ins w:id="3540" w:author="28.541_CR0995R1_(Rel-16)_TEI16" w:date="2023-09-20T12:57:00Z">
        <w:r>
          <w:t xml:space="preserve">      description: &gt;-</w:t>
        </w:r>
      </w:ins>
    </w:p>
    <w:p w14:paraId="3E2B284B" w14:textId="77777777" w:rsidR="00C21200" w:rsidRDefault="00C21200" w:rsidP="00C21200">
      <w:pPr>
        <w:pStyle w:val="PL"/>
        <w:rPr>
          <w:ins w:id="3541" w:author="28.541_CR0995R1_(Rel-16)_TEI16" w:date="2023-09-20T12:57:00Z"/>
        </w:rPr>
      </w:pPr>
      <w:ins w:id="3542" w:author="28.541_CR0995R1_(Rel-16)_TEI16" w:date="2023-09-20T12:57:00Z">
        <w:r>
          <w:t xml:space="preserve">        This data type is the "</w:t>
        </w:r>
        <w:proofErr w:type="spellStart"/>
        <w:r>
          <w:t>ExpectationObject</w:t>
        </w:r>
        <w:proofErr w:type="spellEnd"/>
        <w:r>
          <w:t>" data type without specialisations</w:t>
        </w:r>
      </w:ins>
    </w:p>
    <w:p w14:paraId="18B5A96E" w14:textId="77777777" w:rsidR="00C21200" w:rsidRDefault="00C21200" w:rsidP="00C21200">
      <w:pPr>
        <w:pStyle w:val="PL"/>
        <w:rPr>
          <w:ins w:id="3543" w:author="28.541_CR0995R1_(Rel-16)_TEI16" w:date="2023-09-20T12:57:00Z"/>
        </w:rPr>
      </w:pPr>
      <w:ins w:id="3544" w:author="28.541_CR0995R1_(Rel-16)_TEI16" w:date="2023-09-20T12:57:00Z">
        <w:r>
          <w:t xml:space="preserve">      type: object</w:t>
        </w:r>
      </w:ins>
    </w:p>
    <w:p w14:paraId="0C318ED2" w14:textId="77777777" w:rsidR="00C21200" w:rsidRDefault="00C21200" w:rsidP="00C21200">
      <w:pPr>
        <w:pStyle w:val="PL"/>
        <w:rPr>
          <w:ins w:id="3545" w:author="28.541_CR0995R1_(Rel-16)_TEI16" w:date="2023-09-20T12:57:00Z"/>
        </w:rPr>
      </w:pPr>
      <w:ins w:id="3546" w:author="28.541_CR0995R1_(Rel-16)_TEI16" w:date="2023-09-20T12:57:00Z">
        <w:r>
          <w:t xml:space="preserve">      properties:</w:t>
        </w:r>
      </w:ins>
    </w:p>
    <w:p w14:paraId="6440C80F" w14:textId="77777777" w:rsidR="00C21200" w:rsidRDefault="00C21200" w:rsidP="00C21200">
      <w:pPr>
        <w:pStyle w:val="PL"/>
        <w:rPr>
          <w:ins w:id="3547" w:author="28.541_CR0995R1_(Rel-16)_TEI16" w:date="2023-09-20T12:57:00Z"/>
        </w:rPr>
      </w:pPr>
      <w:ins w:id="3548" w:author="28.541_CR0995R1_(Rel-16)_TEI16" w:date="2023-09-20T12:57:00Z">
        <w:r>
          <w:t xml:space="preserve">        </w:t>
        </w:r>
        <w:proofErr w:type="spellStart"/>
        <w:r>
          <w:t>objectType</w:t>
        </w:r>
        <w:proofErr w:type="spellEnd"/>
        <w:r>
          <w:t>:</w:t>
        </w:r>
      </w:ins>
    </w:p>
    <w:p w14:paraId="2447C303" w14:textId="77777777" w:rsidR="00C21200" w:rsidRDefault="00C21200" w:rsidP="00C21200">
      <w:pPr>
        <w:pStyle w:val="PL"/>
        <w:rPr>
          <w:ins w:id="3549" w:author="28.541_CR0995R1_(Rel-16)_TEI16" w:date="2023-09-20T12:57:00Z"/>
        </w:rPr>
      </w:pPr>
      <w:ins w:id="3550" w:author="28.541_CR0995R1_(Rel-16)_TEI16" w:date="2023-09-20T12:57:00Z">
        <w:r>
          <w:t xml:space="preserve">          type: string</w:t>
        </w:r>
      </w:ins>
    </w:p>
    <w:p w14:paraId="70112294" w14:textId="77777777" w:rsidR="00C21200" w:rsidRDefault="00C21200" w:rsidP="00C21200">
      <w:pPr>
        <w:pStyle w:val="PL"/>
        <w:rPr>
          <w:ins w:id="3551" w:author="28.541_CR0995R1_(Rel-16)_TEI16" w:date="2023-09-20T12:57:00Z"/>
        </w:rPr>
      </w:pPr>
      <w:ins w:id="3552" w:author="28.541_CR0995R1_(Rel-16)_TEI16" w:date="2023-09-20T12:57:00Z">
        <w:r>
          <w:t xml:space="preserve">          </w:t>
        </w:r>
        <w:proofErr w:type="spellStart"/>
        <w:r>
          <w:t>enum</w:t>
        </w:r>
        <w:proofErr w:type="spellEnd"/>
        <w:r>
          <w:t>:</w:t>
        </w:r>
      </w:ins>
    </w:p>
    <w:p w14:paraId="5C687576" w14:textId="77777777" w:rsidR="00C21200" w:rsidRDefault="00C21200" w:rsidP="00C21200">
      <w:pPr>
        <w:pStyle w:val="PL"/>
        <w:rPr>
          <w:ins w:id="3553" w:author="28.541_CR0995R1_(Rel-16)_TEI16" w:date="2023-09-20T12:57:00Z"/>
        </w:rPr>
      </w:pPr>
      <w:ins w:id="3554" w:author="28.541_CR0995R1_(Rel-16)_TEI16" w:date="2023-09-20T12:57:00Z">
        <w:r>
          <w:t xml:space="preserve">            - </w:t>
        </w:r>
        <w:proofErr w:type="spellStart"/>
        <w:r>
          <w:t>RAN_SubNetwork</w:t>
        </w:r>
        <w:proofErr w:type="spellEnd"/>
        <w:r>
          <w:t xml:space="preserve">  #value for Radio Network Expectation--#</w:t>
        </w:r>
      </w:ins>
    </w:p>
    <w:p w14:paraId="2E6F06B6" w14:textId="77777777" w:rsidR="00C21200" w:rsidRDefault="00C21200" w:rsidP="00C21200">
      <w:pPr>
        <w:pStyle w:val="PL"/>
        <w:rPr>
          <w:ins w:id="3555" w:author="28.541_CR0995R1_(Rel-16)_TEI16" w:date="2023-09-20T12:57:00Z"/>
        </w:rPr>
      </w:pPr>
      <w:ins w:id="3556" w:author="28.541_CR0995R1_(Rel-16)_TEI16" w:date="2023-09-20T12:57:00Z">
        <w:r>
          <w:t xml:space="preserve">            - </w:t>
        </w:r>
        <w:proofErr w:type="spellStart"/>
        <w:r>
          <w:t>Edge_Service_Support</w:t>
        </w:r>
        <w:proofErr w:type="spellEnd"/>
        <w:r>
          <w:t xml:space="preserve">  #value for Edge Service Support Expectation--#</w:t>
        </w:r>
      </w:ins>
    </w:p>
    <w:p w14:paraId="74613B99" w14:textId="77777777" w:rsidR="00C21200" w:rsidRDefault="00C21200" w:rsidP="00C21200">
      <w:pPr>
        <w:pStyle w:val="PL"/>
        <w:rPr>
          <w:ins w:id="3557" w:author="28.541_CR0995R1_(Rel-16)_TEI16" w:date="2023-09-20T12:57:00Z"/>
        </w:rPr>
      </w:pPr>
      <w:ins w:id="3558" w:author="28.541_CR0995R1_(Rel-16)_TEI16" w:date="2023-09-20T12:57:00Z">
        <w:r>
          <w:t xml:space="preserve">        </w:t>
        </w:r>
        <w:proofErr w:type="spellStart"/>
        <w:r>
          <w:t>objectInstance</w:t>
        </w:r>
        <w:proofErr w:type="spellEnd"/>
        <w:r>
          <w:t>:</w:t>
        </w:r>
      </w:ins>
    </w:p>
    <w:p w14:paraId="5138415C" w14:textId="77777777" w:rsidR="00C21200" w:rsidRDefault="00C21200" w:rsidP="00C21200">
      <w:pPr>
        <w:pStyle w:val="PL"/>
        <w:rPr>
          <w:ins w:id="3559" w:author="28.541_CR0995R1_(Rel-16)_TEI16" w:date="2023-09-20T12:57:00Z"/>
        </w:rPr>
      </w:pPr>
      <w:ins w:id="3560" w:author="28.541_CR0995R1_(Rel-16)_TEI16" w:date="2023-09-20T12:57:00Z">
        <w:r>
          <w:t xml:space="preserve">          $ref: 'TS28623_ComDefs.yaml#/components/schemas/</w:t>
        </w:r>
        <w:proofErr w:type="spellStart"/>
        <w:r>
          <w:t>Dn</w:t>
        </w:r>
        <w:proofErr w:type="spellEnd"/>
        <w:r>
          <w:t>'</w:t>
        </w:r>
      </w:ins>
    </w:p>
    <w:p w14:paraId="76304C19" w14:textId="77777777" w:rsidR="00C21200" w:rsidRDefault="00C21200" w:rsidP="00C21200">
      <w:pPr>
        <w:pStyle w:val="PL"/>
        <w:rPr>
          <w:ins w:id="3561" w:author="28.541_CR0995R1_(Rel-16)_TEI16" w:date="2023-09-20T12:57:00Z"/>
        </w:rPr>
      </w:pPr>
      <w:ins w:id="3562" w:author="28.541_CR0995R1_(Rel-16)_TEI16" w:date="2023-09-20T12:57:00Z">
        <w:r>
          <w:t xml:space="preserve">        </w:t>
        </w:r>
        <w:proofErr w:type="spellStart"/>
        <w:r>
          <w:t>objectContexts</w:t>
        </w:r>
        <w:proofErr w:type="spellEnd"/>
        <w:r>
          <w:t>:</w:t>
        </w:r>
      </w:ins>
    </w:p>
    <w:p w14:paraId="35E44794" w14:textId="77777777" w:rsidR="00C21200" w:rsidRDefault="00C21200" w:rsidP="00C21200">
      <w:pPr>
        <w:pStyle w:val="PL"/>
        <w:rPr>
          <w:ins w:id="3563" w:author="28.541_CR0995R1_(Rel-16)_TEI16" w:date="2023-09-20T12:57:00Z"/>
        </w:rPr>
      </w:pPr>
      <w:ins w:id="3564" w:author="28.541_CR0995R1_(Rel-16)_TEI16" w:date="2023-09-20T12:57:00Z">
        <w:r>
          <w:t xml:space="preserve">          type: array</w:t>
        </w:r>
      </w:ins>
    </w:p>
    <w:p w14:paraId="119AD335" w14:textId="77777777" w:rsidR="00C21200" w:rsidRDefault="00C21200" w:rsidP="00C21200">
      <w:pPr>
        <w:pStyle w:val="PL"/>
        <w:rPr>
          <w:ins w:id="3565" w:author="28.541_CR0995R1_(Rel-16)_TEI16" w:date="2023-09-20T12:57:00Z"/>
        </w:rPr>
      </w:pPr>
      <w:ins w:id="3566" w:author="28.541_CR0995R1_(Rel-16)_TEI16" w:date="2023-09-20T12:57:00Z">
        <w:r>
          <w:t xml:space="preserve">          items:</w:t>
        </w:r>
      </w:ins>
    </w:p>
    <w:p w14:paraId="7BA554F1" w14:textId="77777777" w:rsidR="00C21200" w:rsidRDefault="00C21200" w:rsidP="00C21200">
      <w:pPr>
        <w:pStyle w:val="PL"/>
        <w:rPr>
          <w:ins w:id="3567" w:author="28.541_CR0995R1_(Rel-16)_TEI16" w:date="2023-09-20T12:57:00Z"/>
        </w:rPr>
      </w:pPr>
      <w:ins w:id="3568" w:author="28.541_CR0995R1_(Rel-16)_TEI16" w:date="2023-09-20T12:57:00Z">
        <w:r>
          <w:t xml:space="preserve">            $ref: '#/components/schemas/</w:t>
        </w:r>
        <w:proofErr w:type="spellStart"/>
        <w:r>
          <w:t>ObjectContext</w:t>
        </w:r>
        <w:proofErr w:type="spellEnd"/>
        <w:r>
          <w:t xml:space="preserve">'           </w:t>
        </w:r>
      </w:ins>
    </w:p>
    <w:p w14:paraId="10B8A6B4" w14:textId="77777777" w:rsidR="00C21200" w:rsidRDefault="00C21200" w:rsidP="00C21200">
      <w:pPr>
        <w:pStyle w:val="PL"/>
        <w:rPr>
          <w:ins w:id="3569" w:author="28.541_CR0995R1_(Rel-16)_TEI16" w:date="2023-09-20T12:57:00Z"/>
        </w:rPr>
      </w:pPr>
    </w:p>
    <w:p w14:paraId="16DFF254" w14:textId="77777777" w:rsidR="00C21200" w:rsidRDefault="00C21200" w:rsidP="00C21200">
      <w:pPr>
        <w:pStyle w:val="PL"/>
        <w:rPr>
          <w:ins w:id="3570" w:author="28.541_CR0995R1_(Rel-16)_TEI16" w:date="2023-09-20T12:57:00Z"/>
        </w:rPr>
      </w:pPr>
      <w:ins w:id="3571" w:author="28.541_CR0995R1_(Rel-16)_TEI16" w:date="2023-09-20T12:57:00Z">
        <w:r>
          <w:t xml:space="preserve">   #-------Definition of the generic </w:t>
        </w:r>
        <w:proofErr w:type="spellStart"/>
        <w:r>
          <w:t>ExpectationObject</w:t>
        </w:r>
        <w:proofErr w:type="spellEnd"/>
        <w:r>
          <w:t xml:space="preserve"> </w:t>
        </w:r>
        <w:proofErr w:type="spellStart"/>
        <w:r>
          <w:t>dataType</w:t>
        </w:r>
        <w:proofErr w:type="spellEnd"/>
        <w:r>
          <w:t xml:space="preserve"> ----------#    </w:t>
        </w:r>
      </w:ins>
    </w:p>
    <w:p w14:paraId="28603711" w14:textId="77777777" w:rsidR="00C21200" w:rsidRDefault="00C21200" w:rsidP="00C21200">
      <w:pPr>
        <w:pStyle w:val="PL"/>
        <w:rPr>
          <w:ins w:id="3572" w:author="28.541_CR0995R1_(Rel-16)_TEI16" w:date="2023-09-20T12:57:00Z"/>
        </w:rPr>
      </w:pPr>
    </w:p>
    <w:p w14:paraId="0E2D43A5" w14:textId="77777777" w:rsidR="00C21200" w:rsidRDefault="00C21200" w:rsidP="00C21200">
      <w:pPr>
        <w:pStyle w:val="PL"/>
        <w:rPr>
          <w:ins w:id="3573" w:author="28.541_CR0995R1_(Rel-16)_TEI16" w:date="2023-09-20T12:57:00Z"/>
        </w:rPr>
      </w:pPr>
      <w:ins w:id="3574" w:author="28.541_CR0995R1_(Rel-16)_TEI16" w:date="2023-09-20T12:57:00Z">
        <w:r>
          <w:t xml:space="preserve">   #-------Definition of the generic </w:t>
        </w:r>
        <w:proofErr w:type="spellStart"/>
        <w:r>
          <w:t>dataType</w:t>
        </w:r>
        <w:proofErr w:type="spellEnd"/>
        <w:r>
          <w:t xml:space="preserve"> --------------#    </w:t>
        </w:r>
      </w:ins>
    </w:p>
    <w:p w14:paraId="7988DAD1" w14:textId="77777777" w:rsidR="00C21200" w:rsidRDefault="00C21200" w:rsidP="00C21200">
      <w:pPr>
        <w:pStyle w:val="PL"/>
        <w:rPr>
          <w:ins w:id="3575" w:author="28.541_CR0995R1_(Rel-16)_TEI16" w:date="2023-09-20T12:57:00Z"/>
        </w:rPr>
      </w:pPr>
      <w:ins w:id="3576" w:author="28.541_CR0995R1_(Rel-16)_TEI16" w:date="2023-09-20T12:57:00Z">
        <w:r>
          <w:t xml:space="preserve">    Condition:</w:t>
        </w:r>
      </w:ins>
    </w:p>
    <w:p w14:paraId="123F87E1" w14:textId="77777777" w:rsidR="00C21200" w:rsidRDefault="00C21200" w:rsidP="00C21200">
      <w:pPr>
        <w:pStyle w:val="PL"/>
        <w:rPr>
          <w:ins w:id="3577" w:author="28.541_CR0995R1_(Rel-16)_TEI16" w:date="2023-09-20T12:57:00Z"/>
        </w:rPr>
      </w:pPr>
      <w:ins w:id="3578" w:author="28.541_CR0995R1_(Rel-16)_TEI16" w:date="2023-09-20T12:57:00Z">
        <w:r>
          <w:t xml:space="preserve">      type: string</w:t>
        </w:r>
      </w:ins>
    </w:p>
    <w:p w14:paraId="2A4C7145" w14:textId="77777777" w:rsidR="00C21200" w:rsidRDefault="00C21200" w:rsidP="00C21200">
      <w:pPr>
        <w:pStyle w:val="PL"/>
        <w:rPr>
          <w:ins w:id="3579" w:author="28.541_CR0995R1_(Rel-16)_TEI16" w:date="2023-09-20T12:57:00Z"/>
        </w:rPr>
      </w:pPr>
      <w:ins w:id="3580" w:author="28.541_CR0995R1_(Rel-16)_TEI16" w:date="2023-09-20T12:57:00Z">
        <w:r>
          <w:t xml:space="preserve">      </w:t>
        </w:r>
        <w:proofErr w:type="spellStart"/>
        <w:r>
          <w:t>enum</w:t>
        </w:r>
        <w:proofErr w:type="spellEnd"/>
        <w:r>
          <w:t>:</w:t>
        </w:r>
      </w:ins>
    </w:p>
    <w:p w14:paraId="51A23630" w14:textId="77777777" w:rsidR="00C21200" w:rsidRDefault="00C21200" w:rsidP="00C21200">
      <w:pPr>
        <w:pStyle w:val="PL"/>
        <w:rPr>
          <w:ins w:id="3581" w:author="28.541_CR0995R1_(Rel-16)_TEI16" w:date="2023-09-20T12:57:00Z"/>
        </w:rPr>
      </w:pPr>
      <w:ins w:id="3582" w:author="28.541_CR0995R1_(Rel-16)_TEI16" w:date="2023-09-20T12:57:00Z">
        <w:r>
          <w:t xml:space="preserve">        - IS_EQUAL_TO</w:t>
        </w:r>
      </w:ins>
    </w:p>
    <w:p w14:paraId="5705AC46" w14:textId="77777777" w:rsidR="00C21200" w:rsidRDefault="00C21200" w:rsidP="00C21200">
      <w:pPr>
        <w:pStyle w:val="PL"/>
        <w:rPr>
          <w:ins w:id="3583" w:author="28.541_CR0995R1_(Rel-16)_TEI16" w:date="2023-09-20T12:57:00Z"/>
        </w:rPr>
      </w:pPr>
      <w:ins w:id="3584" w:author="28.541_CR0995R1_(Rel-16)_TEI16" w:date="2023-09-20T12:57:00Z">
        <w:r>
          <w:t xml:space="preserve">        - IS_LESS_THAN</w:t>
        </w:r>
      </w:ins>
    </w:p>
    <w:p w14:paraId="0FAED54C" w14:textId="77777777" w:rsidR="00C21200" w:rsidRDefault="00C21200" w:rsidP="00C21200">
      <w:pPr>
        <w:pStyle w:val="PL"/>
        <w:rPr>
          <w:ins w:id="3585" w:author="28.541_CR0995R1_(Rel-16)_TEI16" w:date="2023-09-20T12:57:00Z"/>
        </w:rPr>
      </w:pPr>
      <w:ins w:id="3586" w:author="28.541_CR0995R1_(Rel-16)_TEI16" w:date="2023-09-20T12:57:00Z">
        <w:r>
          <w:t xml:space="preserve">        - IS_GREATER_THAN</w:t>
        </w:r>
      </w:ins>
    </w:p>
    <w:p w14:paraId="41396C3F" w14:textId="77777777" w:rsidR="00C21200" w:rsidRDefault="00C21200" w:rsidP="00C21200">
      <w:pPr>
        <w:pStyle w:val="PL"/>
        <w:rPr>
          <w:ins w:id="3587" w:author="28.541_CR0995R1_(Rel-16)_TEI16" w:date="2023-09-20T12:57:00Z"/>
        </w:rPr>
      </w:pPr>
      <w:ins w:id="3588" w:author="28.541_CR0995R1_(Rel-16)_TEI16" w:date="2023-09-20T12:57:00Z">
        <w:r>
          <w:t xml:space="preserve">        - IS_WITHIN_RANGE</w:t>
        </w:r>
      </w:ins>
    </w:p>
    <w:p w14:paraId="52FA8A19" w14:textId="77777777" w:rsidR="00C21200" w:rsidRDefault="00C21200" w:rsidP="00C21200">
      <w:pPr>
        <w:pStyle w:val="PL"/>
        <w:rPr>
          <w:ins w:id="3589" w:author="28.541_CR0995R1_(Rel-16)_TEI16" w:date="2023-09-20T12:57:00Z"/>
        </w:rPr>
      </w:pPr>
      <w:ins w:id="3590" w:author="28.541_CR0995R1_(Rel-16)_TEI16" w:date="2023-09-20T12:57:00Z">
        <w:r>
          <w:t xml:space="preserve">        - IS_OUTSIDE_RANGE</w:t>
        </w:r>
      </w:ins>
    </w:p>
    <w:p w14:paraId="7090B96B" w14:textId="77777777" w:rsidR="00C21200" w:rsidRDefault="00C21200" w:rsidP="00C21200">
      <w:pPr>
        <w:pStyle w:val="PL"/>
        <w:rPr>
          <w:ins w:id="3591" w:author="28.541_CR0995R1_(Rel-16)_TEI16" w:date="2023-09-20T12:57:00Z"/>
        </w:rPr>
      </w:pPr>
      <w:ins w:id="3592" w:author="28.541_CR0995R1_(Rel-16)_TEI16" w:date="2023-09-20T12:57:00Z">
        <w:r>
          <w:t xml:space="preserve">        - IS_ONE_OF</w:t>
        </w:r>
      </w:ins>
    </w:p>
    <w:p w14:paraId="7B2643FD" w14:textId="77777777" w:rsidR="00C21200" w:rsidRDefault="00C21200" w:rsidP="00C21200">
      <w:pPr>
        <w:pStyle w:val="PL"/>
        <w:rPr>
          <w:ins w:id="3593" w:author="28.541_CR0995R1_(Rel-16)_TEI16" w:date="2023-09-20T12:57:00Z"/>
        </w:rPr>
      </w:pPr>
      <w:ins w:id="3594" w:author="28.541_CR0995R1_(Rel-16)_TEI16" w:date="2023-09-20T12:57:00Z">
        <w:r>
          <w:t xml:space="preserve">        - IS_NOT_ONE_OF</w:t>
        </w:r>
      </w:ins>
    </w:p>
    <w:p w14:paraId="060B4683" w14:textId="77777777" w:rsidR="00C21200" w:rsidRDefault="00C21200" w:rsidP="00C21200">
      <w:pPr>
        <w:pStyle w:val="PL"/>
        <w:rPr>
          <w:ins w:id="3595" w:author="28.541_CR0995R1_(Rel-16)_TEI16" w:date="2023-09-20T12:57:00Z"/>
        </w:rPr>
      </w:pPr>
      <w:ins w:id="3596" w:author="28.541_CR0995R1_(Rel-16)_TEI16" w:date="2023-09-20T12:57:00Z">
        <w:r>
          <w:t xml:space="preserve">        - IS_EQUAL_TO_OR_LESS_THAN</w:t>
        </w:r>
      </w:ins>
    </w:p>
    <w:p w14:paraId="799CBDF8" w14:textId="77777777" w:rsidR="00C21200" w:rsidRDefault="00C21200" w:rsidP="00C21200">
      <w:pPr>
        <w:pStyle w:val="PL"/>
        <w:rPr>
          <w:ins w:id="3597" w:author="28.541_CR0995R1_(Rel-16)_TEI16" w:date="2023-09-20T12:57:00Z"/>
        </w:rPr>
      </w:pPr>
      <w:ins w:id="3598" w:author="28.541_CR0995R1_(Rel-16)_TEI16" w:date="2023-09-20T12:57:00Z">
        <w:r>
          <w:t xml:space="preserve">        - IS_EQUAL_TO_OR_GREATER_THAN</w:t>
        </w:r>
      </w:ins>
    </w:p>
    <w:p w14:paraId="0D30BDA5" w14:textId="77777777" w:rsidR="00C21200" w:rsidRDefault="00C21200" w:rsidP="00C21200">
      <w:pPr>
        <w:pStyle w:val="PL"/>
        <w:rPr>
          <w:ins w:id="3599" w:author="28.541_CR0995R1_(Rel-16)_TEI16" w:date="2023-09-20T12:57:00Z"/>
        </w:rPr>
      </w:pPr>
      <w:ins w:id="3600" w:author="28.541_CR0995R1_(Rel-16)_TEI16" w:date="2023-09-20T12:57:00Z">
        <w:r>
          <w:t xml:space="preserve">        - IS_ALL_OF        </w:t>
        </w:r>
      </w:ins>
    </w:p>
    <w:p w14:paraId="21E821CF" w14:textId="77777777" w:rsidR="00C21200" w:rsidRDefault="00C21200" w:rsidP="00C21200">
      <w:pPr>
        <w:pStyle w:val="PL"/>
        <w:rPr>
          <w:ins w:id="3601" w:author="28.541_CR0995R1_(Rel-16)_TEI16" w:date="2023-09-20T12:57:00Z"/>
        </w:rPr>
      </w:pPr>
      <w:ins w:id="3602" w:author="28.541_CR0995R1_(Rel-16)_TEI16" w:date="2023-09-20T12:57:00Z">
        <w:r>
          <w:t xml:space="preserve">    </w:t>
        </w:r>
        <w:proofErr w:type="spellStart"/>
        <w:r>
          <w:t>FulfilStatus</w:t>
        </w:r>
        <w:proofErr w:type="spellEnd"/>
        <w:r>
          <w:t>:</w:t>
        </w:r>
      </w:ins>
    </w:p>
    <w:p w14:paraId="6165C4E2" w14:textId="77777777" w:rsidR="00C21200" w:rsidRDefault="00C21200" w:rsidP="00C21200">
      <w:pPr>
        <w:pStyle w:val="PL"/>
        <w:rPr>
          <w:ins w:id="3603" w:author="28.541_CR0995R1_(Rel-16)_TEI16" w:date="2023-09-20T12:57:00Z"/>
        </w:rPr>
      </w:pPr>
      <w:ins w:id="3604" w:author="28.541_CR0995R1_(Rel-16)_TEI16" w:date="2023-09-20T12:57:00Z">
        <w:r>
          <w:t xml:space="preserve">      type: string</w:t>
        </w:r>
      </w:ins>
    </w:p>
    <w:p w14:paraId="183F0545" w14:textId="77777777" w:rsidR="00C21200" w:rsidRDefault="00C21200" w:rsidP="00C21200">
      <w:pPr>
        <w:pStyle w:val="PL"/>
        <w:rPr>
          <w:ins w:id="3605" w:author="28.541_CR0995R1_(Rel-16)_TEI16" w:date="2023-09-20T12:57:00Z"/>
        </w:rPr>
      </w:pPr>
      <w:ins w:id="3606" w:author="28.541_CR0995R1_(Rel-16)_TEI16" w:date="2023-09-20T12:57:00Z">
        <w:r>
          <w:t xml:space="preserve">      </w:t>
        </w:r>
        <w:proofErr w:type="spellStart"/>
        <w:r>
          <w:t>readOnly</w:t>
        </w:r>
        <w:proofErr w:type="spellEnd"/>
        <w:r>
          <w:t xml:space="preserve">: true      </w:t>
        </w:r>
      </w:ins>
    </w:p>
    <w:p w14:paraId="44B9E283" w14:textId="77777777" w:rsidR="00C21200" w:rsidRDefault="00C21200" w:rsidP="00C21200">
      <w:pPr>
        <w:pStyle w:val="PL"/>
        <w:rPr>
          <w:ins w:id="3607" w:author="28.541_CR0995R1_(Rel-16)_TEI16" w:date="2023-09-20T12:57:00Z"/>
        </w:rPr>
      </w:pPr>
      <w:ins w:id="3608" w:author="28.541_CR0995R1_(Rel-16)_TEI16" w:date="2023-09-20T12:57:00Z">
        <w:r>
          <w:t xml:space="preserve">      </w:t>
        </w:r>
        <w:proofErr w:type="spellStart"/>
        <w:r>
          <w:t>enum</w:t>
        </w:r>
        <w:proofErr w:type="spellEnd"/>
        <w:r>
          <w:t>:</w:t>
        </w:r>
      </w:ins>
    </w:p>
    <w:p w14:paraId="2A338924" w14:textId="77777777" w:rsidR="00C21200" w:rsidRDefault="00C21200" w:rsidP="00C21200">
      <w:pPr>
        <w:pStyle w:val="PL"/>
        <w:rPr>
          <w:ins w:id="3609" w:author="28.541_CR0995R1_(Rel-16)_TEI16" w:date="2023-09-20T12:57:00Z"/>
        </w:rPr>
      </w:pPr>
      <w:ins w:id="3610" w:author="28.541_CR0995R1_(Rel-16)_TEI16" w:date="2023-09-20T12:57:00Z">
        <w:r>
          <w:t xml:space="preserve">          - FULFILLED</w:t>
        </w:r>
      </w:ins>
    </w:p>
    <w:p w14:paraId="162103D8" w14:textId="77777777" w:rsidR="00C21200" w:rsidRDefault="00C21200" w:rsidP="00C21200">
      <w:pPr>
        <w:pStyle w:val="PL"/>
        <w:rPr>
          <w:ins w:id="3611" w:author="28.541_CR0995R1_(Rel-16)_TEI16" w:date="2023-09-20T12:57:00Z"/>
        </w:rPr>
      </w:pPr>
      <w:ins w:id="3612" w:author="28.541_CR0995R1_(Rel-16)_TEI16" w:date="2023-09-20T12:57:00Z">
        <w:r>
          <w:t xml:space="preserve">          - NOT_FULFILLED</w:t>
        </w:r>
      </w:ins>
    </w:p>
    <w:p w14:paraId="0B9D402D" w14:textId="77777777" w:rsidR="00C21200" w:rsidRDefault="00C21200" w:rsidP="00C21200">
      <w:pPr>
        <w:pStyle w:val="PL"/>
        <w:rPr>
          <w:ins w:id="3613" w:author="28.541_CR0995R1_(Rel-16)_TEI16" w:date="2023-09-20T12:57:00Z"/>
        </w:rPr>
      </w:pPr>
      <w:ins w:id="3614" w:author="28.541_CR0995R1_(Rel-16)_TEI16" w:date="2023-09-20T12:57:00Z">
        <w:r>
          <w:t xml:space="preserve">    </w:t>
        </w:r>
        <w:proofErr w:type="spellStart"/>
        <w:r>
          <w:t>NotFulfilledState</w:t>
        </w:r>
        <w:proofErr w:type="spellEnd"/>
        <w:r>
          <w:t>:</w:t>
        </w:r>
      </w:ins>
    </w:p>
    <w:p w14:paraId="2AB3B57F" w14:textId="77777777" w:rsidR="00C21200" w:rsidRDefault="00C21200" w:rsidP="00C21200">
      <w:pPr>
        <w:pStyle w:val="PL"/>
        <w:rPr>
          <w:ins w:id="3615" w:author="28.541_CR0995R1_(Rel-16)_TEI16" w:date="2023-09-20T12:57:00Z"/>
        </w:rPr>
      </w:pPr>
      <w:ins w:id="3616" w:author="28.541_CR0995R1_(Rel-16)_TEI16" w:date="2023-09-20T12:57:00Z">
        <w:r>
          <w:t xml:space="preserve">      type: string</w:t>
        </w:r>
      </w:ins>
    </w:p>
    <w:p w14:paraId="4B4696FD" w14:textId="77777777" w:rsidR="00C21200" w:rsidRDefault="00C21200" w:rsidP="00C21200">
      <w:pPr>
        <w:pStyle w:val="PL"/>
        <w:rPr>
          <w:ins w:id="3617" w:author="28.541_CR0995R1_(Rel-16)_TEI16" w:date="2023-09-20T12:57:00Z"/>
        </w:rPr>
      </w:pPr>
      <w:ins w:id="3618" w:author="28.541_CR0995R1_(Rel-16)_TEI16" w:date="2023-09-20T12:57:00Z">
        <w:r>
          <w:t xml:space="preserve">      </w:t>
        </w:r>
        <w:proofErr w:type="spellStart"/>
        <w:r>
          <w:t>readOnly</w:t>
        </w:r>
        <w:proofErr w:type="spellEnd"/>
        <w:r>
          <w:t xml:space="preserve">: true      </w:t>
        </w:r>
      </w:ins>
    </w:p>
    <w:p w14:paraId="6E1B372F" w14:textId="77777777" w:rsidR="00C21200" w:rsidRDefault="00C21200" w:rsidP="00C21200">
      <w:pPr>
        <w:pStyle w:val="PL"/>
        <w:rPr>
          <w:ins w:id="3619" w:author="28.541_CR0995R1_(Rel-16)_TEI16" w:date="2023-09-20T12:57:00Z"/>
        </w:rPr>
      </w:pPr>
      <w:ins w:id="3620" w:author="28.541_CR0995R1_(Rel-16)_TEI16" w:date="2023-09-20T12:57:00Z">
        <w:r>
          <w:t xml:space="preserve">      </w:t>
        </w:r>
        <w:proofErr w:type="spellStart"/>
        <w:r>
          <w:t>enum</w:t>
        </w:r>
        <w:proofErr w:type="spellEnd"/>
        <w:r>
          <w:t>:</w:t>
        </w:r>
      </w:ins>
    </w:p>
    <w:p w14:paraId="2520E6A9" w14:textId="77777777" w:rsidR="00C21200" w:rsidRDefault="00C21200" w:rsidP="00C21200">
      <w:pPr>
        <w:pStyle w:val="PL"/>
        <w:rPr>
          <w:ins w:id="3621" w:author="28.541_CR0995R1_(Rel-16)_TEI16" w:date="2023-09-20T12:57:00Z"/>
        </w:rPr>
      </w:pPr>
      <w:ins w:id="3622" w:author="28.541_CR0995R1_(Rel-16)_TEI16" w:date="2023-09-20T12:57:00Z">
        <w:r>
          <w:t xml:space="preserve">          - ACKNOWLEDGED</w:t>
        </w:r>
      </w:ins>
    </w:p>
    <w:p w14:paraId="7A3D9A1D" w14:textId="77777777" w:rsidR="00C21200" w:rsidRDefault="00C21200" w:rsidP="00C21200">
      <w:pPr>
        <w:pStyle w:val="PL"/>
        <w:rPr>
          <w:ins w:id="3623" w:author="28.541_CR0995R1_(Rel-16)_TEI16" w:date="2023-09-20T12:57:00Z"/>
        </w:rPr>
      </w:pPr>
      <w:ins w:id="3624" w:author="28.541_CR0995R1_(Rel-16)_TEI16" w:date="2023-09-20T12:57:00Z">
        <w:r>
          <w:t xml:space="preserve">          - COMPLIANT</w:t>
        </w:r>
      </w:ins>
    </w:p>
    <w:p w14:paraId="284E37A2" w14:textId="77777777" w:rsidR="00C21200" w:rsidRDefault="00C21200" w:rsidP="00C21200">
      <w:pPr>
        <w:pStyle w:val="PL"/>
        <w:rPr>
          <w:ins w:id="3625" w:author="28.541_CR0995R1_(Rel-16)_TEI16" w:date="2023-09-20T12:57:00Z"/>
        </w:rPr>
      </w:pPr>
      <w:ins w:id="3626" w:author="28.541_CR0995R1_(Rel-16)_TEI16" w:date="2023-09-20T12:57:00Z">
        <w:r>
          <w:t xml:space="preserve">          - DEGRADED</w:t>
        </w:r>
      </w:ins>
    </w:p>
    <w:p w14:paraId="5BB9074F" w14:textId="77777777" w:rsidR="00C21200" w:rsidRDefault="00C21200" w:rsidP="00C21200">
      <w:pPr>
        <w:pStyle w:val="PL"/>
        <w:rPr>
          <w:ins w:id="3627" w:author="28.541_CR0995R1_(Rel-16)_TEI16" w:date="2023-09-20T12:57:00Z"/>
        </w:rPr>
      </w:pPr>
      <w:ins w:id="3628" w:author="28.541_CR0995R1_(Rel-16)_TEI16" w:date="2023-09-20T12:57:00Z">
        <w:r>
          <w:t xml:space="preserve">          - SUSPENDED</w:t>
        </w:r>
      </w:ins>
    </w:p>
    <w:p w14:paraId="645A4A26" w14:textId="77777777" w:rsidR="00C21200" w:rsidRDefault="00C21200" w:rsidP="00C21200">
      <w:pPr>
        <w:pStyle w:val="PL"/>
        <w:rPr>
          <w:ins w:id="3629" w:author="28.541_CR0995R1_(Rel-16)_TEI16" w:date="2023-09-20T12:57:00Z"/>
        </w:rPr>
      </w:pPr>
      <w:ins w:id="3630" w:author="28.541_CR0995R1_(Rel-16)_TEI16" w:date="2023-09-20T12:57:00Z">
        <w:r>
          <w:t xml:space="preserve">          - TERMINATED</w:t>
        </w:r>
      </w:ins>
    </w:p>
    <w:p w14:paraId="76DB7595" w14:textId="77777777" w:rsidR="00C21200" w:rsidRDefault="00C21200" w:rsidP="00C21200">
      <w:pPr>
        <w:pStyle w:val="PL"/>
        <w:rPr>
          <w:ins w:id="3631" w:author="28.541_CR0995R1_(Rel-16)_TEI16" w:date="2023-09-20T12:57:00Z"/>
        </w:rPr>
      </w:pPr>
      <w:ins w:id="3632" w:author="28.541_CR0995R1_(Rel-16)_TEI16" w:date="2023-09-20T12:57:00Z">
        <w:r>
          <w:t xml:space="preserve">          - FULFILMENTFAILED</w:t>
        </w:r>
      </w:ins>
    </w:p>
    <w:p w14:paraId="5C3AD6E7" w14:textId="77777777" w:rsidR="00C21200" w:rsidRDefault="00C21200" w:rsidP="00C21200">
      <w:pPr>
        <w:pStyle w:val="PL"/>
        <w:rPr>
          <w:ins w:id="3633" w:author="28.541_CR0995R1_(Rel-16)_TEI16" w:date="2023-09-20T12:57:00Z"/>
        </w:rPr>
      </w:pPr>
      <w:ins w:id="3634" w:author="28.541_CR0995R1_(Rel-16)_TEI16" w:date="2023-09-20T12:57:00Z">
        <w:r>
          <w:t xml:space="preserve">    </w:t>
        </w:r>
        <w:proofErr w:type="spellStart"/>
        <w:r>
          <w:t>FulfilmentInfo</w:t>
        </w:r>
        <w:proofErr w:type="spellEnd"/>
        <w:r>
          <w:t>:</w:t>
        </w:r>
      </w:ins>
    </w:p>
    <w:p w14:paraId="58534CD5" w14:textId="77777777" w:rsidR="00C21200" w:rsidRDefault="00C21200" w:rsidP="00C21200">
      <w:pPr>
        <w:pStyle w:val="PL"/>
        <w:rPr>
          <w:ins w:id="3635" w:author="28.541_CR0995R1_(Rel-16)_TEI16" w:date="2023-09-20T12:57:00Z"/>
        </w:rPr>
      </w:pPr>
      <w:ins w:id="3636" w:author="28.541_CR0995R1_(Rel-16)_TEI16" w:date="2023-09-20T12:57:00Z">
        <w:r>
          <w:t xml:space="preserve">      type: object</w:t>
        </w:r>
      </w:ins>
    </w:p>
    <w:p w14:paraId="0EB77D52" w14:textId="77777777" w:rsidR="00C21200" w:rsidRDefault="00C21200" w:rsidP="00C21200">
      <w:pPr>
        <w:pStyle w:val="PL"/>
        <w:rPr>
          <w:ins w:id="3637" w:author="28.541_CR0995R1_(Rel-16)_TEI16" w:date="2023-09-20T12:57:00Z"/>
        </w:rPr>
      </w:pPr>
      <w:ins w:id="3638" w:author="28.541_CR0995R1_(Rel-16)_TEI16" w:date="2023-09-20T12:57:00Z">
        <w:r>
          <w:lastRenderedPageBreak/>
          <w:t xml:space="preserve">      properties:</w:t>
        </w:r>
      </w:ins>
    </w:p>
    <w:p w14:paraId="304F6285" w14:textId="77777777" w:rsidR="00C21200" w:rsidRDefault="00C21200" w:rsidP="00C21200">
      <w:pPr>
        <w:pStyle w:val="PL"/>
        <w:rPr>
          <w:ins w:id="3639" w:author="28.541_CR0995R1_(Rel-16)_TEI16" w:date="2023-09-20T12:57:00Z"/>
        </w:rPr>
      </w:pPr>
      <w:ins w:id="3640" w:author="28.541_CR0995R1_(Rel-16)_TEI16" w:date="2023-09-20T12:57:00Z">
        <w:r>
          <w:t xml:space="preserve">        </w:t>
        </w:r>
        <w:proofErr w:type="spellStart"/>
        <w:r>
          <w:t>fulfilStatus</w:t>
        </w:r>
        <w:proofErr w:type="spellEnd"/>
        <w:r>
          <w:t>:</w:t>
        </w:r>
      </w:ins>
    </w:p>
    <w:p w14:paraId="708356D7" w14:textId="77777777" w:rsidR="00C21200" w:rsidRDefault="00C21200" w:rsidP="00C21200">
      <w:pPr>
        <w:pStyle w:val="PL"/>
        <w:rPr>
          <w:ins w:id="3641" w:author="28.541_CR0995R1_(Rel-16)_TEI16" w:date="2023-09-20T12:57:00Z"/>
        </w:rPr>
      </w:pPr>
      <w:ins w:id="3642" w:author="28.541_CR0995R1_(Rel-16)_TEI16" w:date="2023-09-20T12:57:00Z">
        <w:r>
          <w:t xml:space="preserve">          $ref: '#/components/schemas/</w:t>
        </w:r>
        <w:proofErr w:type="spellStart"/>
        <w:r>
          <w:t>FulfilStatus</w:t>
        </w:r>
        <w:proofErr w:type="spellEnd"/>
        <w:r>
          <w:t>'</w:t>
        </w:r>
      </w:ins>
    </w:p>
    <w:p w14:paraId="79A75DBA" w14:textId="77777777" w:rsidR="00C21200" w:rsidRDefault="00C21200" w:rsidP="00C21200">
      <w:pPr>
        <w:pStyle w:val="PL"/>
        <w:rPr>
          <w:ins w:id="3643" w:author="28.541_CR0995R1_(Rel-16)_TEI16" w:date="2023-09-20T12:57:00Z"/>
        </w:rPr>
      </w:pPr>
      <w:ins w:id="3644" w:author="28.541_CR0995R1_(Rel-16)_TEI16" w:date="2023-09-20T12:57:00Z">
        <w:r>
          <w:t xml:space="preserve">        </w:t>
        </w:r>
        <w:proofErr w:type="spellStart"/>
        <w:r>
          <w:t>notFullfilledState</w:t>
        </w:r>
        <w:proofErr w:type="spellEnd"/>
        <w:r>
          <w:t>:</w:t>
        </w:r>
      </w:ins>
    </w:p>
    <w:p w14:paraId="24C3B0DE" w14:textId="77777777" w:rsidR="00C21200" w:rsidRDefault="00C21200" w:rsidP="00C21200">
      <w:pPr>
        <w:pStyle w:val="PL"/>
        <w:rPr>
          <w:ins w:id="3645" w:author="28.541_CR0995R1_(Rel-16)_TEI16" w:date="2023-09-20T12:57:00Z"/>
        </w:rPr>
      </w:pPr>
      <w:ins w:id="3646" w:author="28.541_CR0995R1_(Rel-16)_TEI16" w:date="2023-09-20T12:57:00Z">
        <w:r>
          <w:t xml:space="preserve">          description: -&gt;</w:t>
        </w:r>
      </w:ins>
    </w:p>
    <w:p w14:paraId="0264F7B7" w14:textId="77777777" w:rsidR="00C21200" w:rsidRDefault="00C21200" w:rsidP="00C21200">
      <w:pPr>
        <w:pStyle w:val="PL"/>
        <w:rPr>
          <w:ins w:id="3647" w:author="28.541_CR0995R1_(Rel-16)_TEI16" w:date="2023-09-20T12:57:00Z"/>
        </w:rPr>
      </w:pPr>
      <w:ins w:id="3648" w:author="28.541_CR0995R1_(Rel-16)_TEI16" w:date="2023-09-20T12:57:00Z">
        <w:r>
          <w:t xml:space="preserve">            An attribute which is used when </w:t>
        </w:r>
        <w:proofErr w:type="spellStart"/>
        <w:r>
          <w:t>FulfilmentInfo</w:t>
        </w:r>
        <w:proofErr w:type="spellEnd"/>
        <w:r>
          <w:t xml:space="preserve"> is implemented for </w:t>
        </w:r>
        <w:proofErr w:type="spellStart"/>
        <w:r>
          <w:t>IntentFulfilmentInfo</w:t>
        </w:r>
        <w:proofErr w:type="spellEnd"/>
      </w:ins>
    </w:p>
    <w:p w14:paraId="767FCA65" w14:textId="77777777" w:rsidR="00C21200" w:rsidRDefault="00C21200" w:rsidP="00C21200">
      <w:pPr>
        <w:pStyle w:val="PL"/>
        <w:rPr>
          <w:ins w:id="3649" w:author="28.541_CR0995R1_(Rel-16)_TEI16" w:date="2023-09-20T12:57:00Z"/>
        </w:rPr>
      </w:pPr>
      <w:ins w:id="3650" w:author="28.541_CR0995R1_(Rel-16)_TEI16" w:date="2023-09-20T12:57:00Z">
        <w:r>
          <w:t xml:space="preserve">          $ref: "#/components/schemas/</w:t>
        </w:r>
        <w:proofErr w:type="spellStart"/>
        <w:r>
          <w:t>NotFulfilledState</w:t>
        </w:r>
        <w:proofErr w:type="spellEnd"/>
        <w:r>
          <w:t>"</w:t>
        </w:r>
      </w:ins>
    </w:p>
    <w:p w14:paraId="1F847743" w14:textId="77777777" w:rsidR="00C21200" w:rsidRDefault="00C21200" w:rsidP="00C21200">
      <w:pPr>
        <w:pStyle w:val="PL"/>
        <w:rPr>
          <w:ins w:id="3651" w:author="28.541_CR0995R1_(Rel-16)_TEI16" w:date="2023-09-20T12:57:00Z"/>
        </w:rPr>
      </w:pPr>
      <w:ins w:id="3652" w:author="28.541_CR0995R1_(Rel-16)_TEI16" w:date="2023-09-20T12:57:00Z">
        <w:r>
          <w:t xml:space="preserve">        </w:t>
        </w:r>
        <w:proofErr w:type="spellStart"/>
        <w:r>
          <w:t>notFulfilledReasons</w:t>
        </w:r>
        <w:proofErr w:type="spellEnd"/>
        <w:r>
          <w:t>:</w:t>
        </w:r>
      </w:ins>
    </w:p>
    <w:p w14:paraId="37E00568" w14:textId="77777777" w:rsidR="00C21200" w:rsidRDefault="00C21200" w:rsidP="00C21200">
      <w:pPr>
        <w:pStyle w:val="PL"/>
        <w:rPr>
          <w:ins w:id="3653" w:author="28.541_CR0995R1_(Rel-16)_TEI16" w:date="2023-09-20T12:57:00Z"/>
        </w:rPr>
      </w:pPr>
      <w:ins w:id="3654" w:author="28.541_CR0995R1_(Rel-16)_TEI16" w:date="2023-09-20T12:57:00Z">
        <w:r>
          <w:t xml:space="preserve">          description: -&gt;</w:t>
        </w:r>
      </w:ins>
    </w:p>
    <w:p w14:paraId="283C25DF" w14:textId="77777777" w:rsidR="00C21200" w:rsidRDefault="00C21200" w:rsidP="00C21200">
      <w:pPr>
        <w:pStyle w:val="PL"/>
        <w:rPr>
          <w:ins w:id="3655" w:author="28.541_CR0995R1_(Rel-16)_TEI16" w:date="2023-09-20T12:57:00Z"/>
        </w:rPr>
      </w:pPr>
      <w:ins w:id="3656" w:author="28.541_CR0995R1_(Rel-16)_TEI16" w:date="2023-09-20T12:57:00Z">
        <w:r>
          <w:t xml:space="preserve">            An attribute which is used when </w:t>
        </w:r>
        <w:proofErr w:type="spellStart"/>
        <w:r>
          <w:t>FulfilmentInfo</w:t>
        </w:r>
        <w:proofErr w:type="spellEnd"/>
        <w:r>
          <w:t xml:space="preserve"> is implemented for </w:t>
        </w:r>
        <w:proofErr w:type="spellStart"/>
        <w:r>
          <w:t>IntentFulfilmentInfo</w:t>
        </w:r>
        <w:proofErr w:type="spellEnd"/>
      </w:ins>
    </w:p>
    <w:p w14:paraId="2685B39B" w14:textId="77777777" w:rsidR="00C21200" w:rsidRDefault="00C21200" w:rsidP="00C21200">
      <w:pPr>
        <w:pStyle w:val="PL"/>
        <w:rPr>
          <w:ins w:id="3657" w:author="28.541_CR0995R1_(Rel-16)_TEI16" w:date="2023-09-20T12:57:00Z"/>
        </w:rPr>
      </w:pPr>
      <w:ins w:id="3658" w:author="28.541_CR0995R1_(Rel-16)_TEI16" w:date="2023-09-20T12:57:00Z">
        <w:r>
          <w:t xml:space="preserve">          type: string</w:t>
        </w:r>
      </w:ins>
    </w:p>
    <w:p w14:paraId="724801BF" w14:textId="77777777" w:rsidR="00C21200" w:rsidRDefault="00C21200" w:rsidP="00C21200">
      <w:pPr>
        <w:pStyle w:val="PL"/>
        <w:rPr>
          <w:ins w:id="3659" w:author="28.541_CR0995R1_(Rel-16)_TEI16" w:date="2023-09-20T12:57:00Z"/>
        </w:rPr>
      </w:pPr>
      <w:ins w:id="3660" w:author="28.541_CR0995R1_(Rel-16)_TEI16" w:date="2023-09-20T12:57:00Z">
        <w:r>
          <w:t xml:space="preserve">          </w:t>
        </w:r>
        <w:proofErr w:type="spellStart"/>
        <w:r>
          <w:t>readOnly</w:t>
        </w:r>
        <w:proofErr w:type="spellEnd"/>
        <w:r>
          <w:t xml:space="preserve">: true          </w:t>
        </w:r>
      </w:ins>
    </w:p>
    <w:p w14:paraId="4F77DE51" w14:textId="77777777" w:rsidR="00C21200" w:rsidRDefault="00C21200" w:rsidP="00C21200">
      <w:pPr>
        <w:pStyle w:val="PL"/>
        <w:rPr>
          <w:ins w:id="3661" w:author="28.541_CR0995R1_(Rel-16)_TEI16" w:date="2023-09-20T12:57:00Z"/>
        </w:rPr>
      </w:pPr>
      <w:ins w:id="3662" w:author="28.541_CR0995R1_(Rel-16)_TEI16" w:date="2023-09-20T12:57:00Z">
        <w:r>
          <w:t xml:space="preserve">    </w:t>
        </w:r>
        <w:proofErr w:type="spellStart"/>
        <w:r>
          <w:t>ExpectationVerb</w:t>
        </w:r>
        <w:proofErr w:type="spellEnd"/>
        <w:r>
          <w:t>:</w:t>
        </w:r>
      </w:ins>
    </w:p>
    <w:p w14:paraId="4498B2DA" w14:textId="77777777" w:rsidR="00C21200" w:rsidRDefault="00C21200" w:rsidP="00C21200">
      <w:pPr>
        <w:pStyle w:val="PL"/>
        <w:rPr>
          <w:ins w:id="3663" w:author="28.541_CR0995R1_(Rel-16)_TEI16" w:date="2023-09-20T12:57:00Z"/>
        </w:rPr>
      </w:pPr>
      <w:ins w:id="3664" w:author="28.541_CR0995R1_(Rel-16)_TEI16" w:date="2023-09-20T12:57:00Z">
        <w:r>
          <w:t xml:space="preserve">      type: string</w:t>
        </w:r>
      </w:ins>
    </w:p>
    <w:p w14:paraId="31121E7A" w14:textId="77777777" w:rsidR="00C21200" w:rsidRDefault="00C21200" w:rsidP="00C21200">
      <w:pPr>
        <w:pStyle w:val="PL"/>
        <w:rPr>
          <w:ins w:id="3665" w:author="28.541_CR0995R1_(Rel-16)_TEI16" w:date="2023-09-20T12:57:00Z"/>
        </w:rPr>
      </w:pPr>
      <w:ins w:id="3666" w:author="28.541_CR0995R1_(Rel-16)_TEI16" w:date="2023-09-20T12:57:00Z">
        <w:r>
          <w:t xml:space="preserve">      </w:t>
        </w:r>
        <w:proofErr w:type="spellStart"/>
        <w:r>
          <w:t>enum</w:t>
        </w:r>
        <w:proofErr w:type="spellEnd"/>
        <w:r>
          <w:t>:</w:t>
        </w:r>
      </w:ins>
    </w:p>
    <w:p w14:paraId="1F27FA86" w14:textId="77777777" w:rsidR="00C21200" w:rsidRDefault="00C21200" w:rsidP="00C21200">
      <w:pPr>
        <w:pStyle w:val="PL"/>
        <w:rPr>
          <w:ins w:id="3667" w:author="28.541_CR0995R1_(Rel-16)_TEI16" w:date="2023-09-20T12:57:00Z"/>
        </w:rPr>
      </w:pPr>
      <w:ins w:id="3668" w:author="28.541_CR0995R1_(Rel-16)_TEI16" w:date="2023-09-20T12:57:00Z">
        <w:r>
          <w:t xml:space="preserve">          - DELIVER</w:t>
        </w:r>
      </w:ins>
    </w:p>
    <w:p w14:paraId="5BC2B61A" w14:textId="77777777" w:rsidR="00C21200" w:rsidRDefault="00C21200" w:rsidP="00C21200">
      <w:pPr>
        <w:pStyle w:val="PL"/>
        <w:rPr>
          <w:ins w:id="3669" w:author="28.541_CR0995R1_(Rel-16)_TEI16" w:date="2023-09-20T12:57:00Z"/>
        </w:rPr>
      </w:pPr>
      <w:ins w:id="3670" w:author="28.541_CR0995R1_(Rel-16)_TEI16" w:date="2023-09-20T12:57:00Z">
        <w:r>
          <w:t xml:space="preserve">          - ENSURE</w:t>
        </w:r>
      </w:ins>
    </w:p>
    <w:p w14:paraId="57D0F1F7" w14:textId="77777777" w:rsidR="00C21200" w:rsidRDefault="00C21200" w:rsidP="00C21200">
      <w:pPr>
        <w:pStyle w:val="PL"/>
        <w:rPr>
          <w:ins w:id="3671" w:author="28.541_CR0995R1_(Rel-16)_TEI16" w:date="2023-09-20T12:57:00Z"/>
        </w:rPr>
      </w:pPr>
      <w:ins w:id="3672" w:author="28.541_CR0995R1_(Rel-16)_TEI16" w:date="2023-09-20T12:57:00Z">
        <w:r>
          <w:t xml:space="preserve">    </w:t>
        </w:r>
        <w:proofErr w:type="spellStart"/>
        <w:r>
          <w:t>ValueRangeType</w:t>
        </w:r>
        <w:proofErr w:type="spellEnd"/>
        <w:r>
          <w:t>:</w:t>
        </w:r>
      </w:ins>
    </w:p>
    <w:p w14:paraId="05DF6780" w14:textId="77777777" w:rsidR="00C21200" w:rsidRDefault="00C21200" w:rsidP="00C21200">
      <w:pPr>
        <w:pStyle w:val="PL"/>
        <w:rPr>
          <w:ins w:id="3673" w:author="28.541_CR0995R1_(Rel-16)_TEI16" w:date="2023-09-20T12:57:00Z"/>
        </w:rPr>
      </w:pPr>
      <w:ins w:id="3674" w:author="28.541_CR0995R1_(Rel-16)_TEI16" w:date="2023-09-20T12:57:00Z">
        <w:r>
          <w:t xml:space="preserve">      </w:t>
        </w:r>
        <w:proofErr w:type="spellStart"/>
        <w:r>
          <w:t>oneOf</w:t>
        </w:r>
        <w:proofErr w:type="spellEnd"/>
        <w:r>
          <w:t>:</w:t>
        </w:r>
      </w:ins>
    </w:p>
    <w:p w14:paraId="66925A03" w14:textId="77777777" w:rsidR="00C21200" w:rsidRDefault="00C21200" w:rsidP="00C21200">
      <w:pPr>
        <w:pStyle w:val="PL"/>
        <w:rPr>
          <w:ins w:id="3675" w:author="28.541_CR0995R1_(Rel-16)_TEI16" w:date="2023-09-20T12:57:00Z"/>
        </w:rPr>
      </w:pPr>
      <w:ins w:id="3676" w:author="28.541_CR0995R1_(Rel-16)_TEI16" w:date="2023-09-20T12:57:00Z">
        <w:r>
          <w:t xml:space="preserve">        - type: number</w:t>
        </w:r>
      </w:ins>
    </w:p>
    <w:p w14:paraId="17940DFE" w14:textId="77777777" w:rsidR="00C21200" w:rsidRDefault="00C21200" w:rsidP="00C21200">
      <w:pPr>
        <w:pStyle w:val="PL"/>
        <w:rPr>
          <w:ins w:id="3677" w:author="28.541_CR0995R1_(Rel-16)_TEI16" w:date="2023-09-20T12:57:00Z"/>
        </w:rPr>
      </w:pPr>
      <w:ins w:id="3678" w:author="28.541_CR0995R1_(Rel-16)_TEI16" w:date="2023-09-20T12:57:00Z">
        <w:r>
          <w:t xml:space="preserve">        - type: string</w:t>
        </w:r>
      </w:ins>
    </w:p>
    <w:p w14:paraId="25E98824" w14:textId="77777777" w:rsidR="00C21200" w:rsidRDefault="00C21200" w:rsidP="00C21200">
      <w:pPr>
        <w:pStyle w:val="PL"/>
        <w:rPr>
          <w:ins w:id="3679" w:author="28.541_CR0995R1_(Rel-16)_TEI16" w:date="2023-09-20T12:57:00Z"/>
        </w:rPr>
      </w:pPr>
      <w:ins w:id="3680" w:author="28.541_CR0995R1_(Rel-16)_TEI16" w:date="2023-09-20T12:57:00Z">
        <w:r>
          <w:t xml:space="preserve">        - type: </w:t>
        </w:r>
        <w:proofErr w:type="spellStart"/>
        <w:r>
          <w:t>boolean</w:t>
        </w:r>
        <w:proofErr w:type="spellEnd"/>
      </w:ins>
    </w:p>
    <w:p w14:paraId="0B188FC5" w14:textId="77777777" w:rsidR="00C21200" w:rsidRDefault="00C21200" w:rsidP="00C21200">
      <w:pPr>
        <w:pStyle w:val="PL"/>
        <w:rPr>
          <w:ins w:id="3681" w:author="28.541_CR0995R1_(Rel-16)_TEI16" w:date="2023-09-20T12:57:00Z"/>
        </w:rPr>
      </w:pPr>
      <w:ins w:id="3682" w:author="28.541_CR0995R1_(Rel-16)_TEI16" w:date="2023-09-20T12:57:00Z">
        <w:r>
          <w:t xml:space="preserve">        - type: integer</w:t>
        </w:r>
      </w:ins>
    </w:p>
    <w:p w14:paraId="48501F01" w14:textId="77777777" w:rsidR="00C21200" w:rsidRDefault="00C21200" w:rsidP="00C21200">
      <w:pPr>
        <w:pStyle w:val="PL"/>
        <w:rPr>
          <w:ins w:id="3683" w:author="28.541_CR0995R1_(Rel-16)_TEI16" w:date="2023-09-20T12:57:00Z"/>
        </w:rPr>
      </w:pPr>
      <w:ins w:id="3684" w:author="28.541_CR0995R1_(Rel-16)_TEI16" w:date="2023-09-20T12:57:00Z">
        <w:r>
          <w:t xml:space="preserve">        - $ref: 'TS28623_ComDefs.yaml#/components/schemas/</w:t>
        </w:r>
        <w:proofErr w:type="spellStart"/>
        <w:r>
          <w:t>TimeWindow</w:t>
        </w:r>
        <w:proofErr w:type="spellEnd"/>
        <w:r>
          <w:t>'</w:t>
        </w:r>
      </w:ins>
    </w:p>
    <w:p w14:paraId="44C24A2C" w14:textId="77777777" w:rsidR="00C21200" w:rsidRDefault="00C21200" w:rsidP="00C21200">
      <w:pPr>
        <w:pStyle w:val="PL"/>
        <w:rPr>
          <w:ins w:id="3685" w:author="28.541_CR0995R1_(Rel-16)_TEI16" w:date="2023-09-20T12:57:00Z"/>
        </w:rPr>
      </w:pPr>
      <w:ins w:id="3686" w:author="28.541_CR0995R1_(Rel-16)_TEI16" w:date="2023-09-20T12:57:00Z">
        <w:r>
          <w:t xml:space="preserve">        - $ref: 'TS28623_ComDefs.yaml#/components/schemas/</w:t>
        </w:r>
        <w:proofErr w:type="spellStart"/>
        <w:r>
          <w:t>DateTime</w:t>
        </w:r>
        <w:proofErr w:type="spellEnd"/>
        <w:r>
          <w:t>'</w:t>
        </w:r>
      </w:ins>
    </w:p>
    <w:p w14:paraId="6CA44788" w14:textId="77777777" w:rsidR="00C21200" w:rsidRDefault="00C21200" w:rsidP="00C21200">
      <w:pPr>
        <w:pStyle w:val="PL"/>
        <w:rPr>
          <w:ins w:id="3687" w:author="28.541_CR0995R1_(Rel-16)_TEI16" w:date="2023-09-20T12:57:00Z"/>
        </w:rPr>
      </w:pPr>
      <w:ins w:id="3688" w:author="28.541_CR0995R1_(Rel-16)_TEI16" w:date="2023-09-20T12:57:00Z">
        <w:r>
          <w:t xml:space="preserve">        - $ref: 'TS28623_ComDefs.yaml#/components/schemas/</w:t>
        </w:r>
        <w:proofErr w:type="spellStart"/>
        <w:r>
          <w:t>GeoArea</w:t>
        </w:r>
        <w:proofErr w:type="spellEnd"/>
        <w:r>
          <w:t>'</w:t>
        </w:r>
      </w:ins>
    </w:p>
    <w:p w14:paraId="75592C88" w14:textId="77777777" w:rsidR="00C21200" w:rsidRDefault="00C21200" w:rsidP="00C21200">
      <w:pPr>
        <w:pStyle w:val="PL"/>
        <w:rPr>
          <w:ins w:id="3689" w:author="28.541_CR0995R1_(Rel-16)_TEI16" w:date="2023-09-20T12:57:00Z"/>
        </w:rPr>
      </w:pPr>
      <w:ins w:id="3690" w:author="28.541_CR0995R1_(Rel-16)_TEI16" w:date="2023-09-20T12:57:00Z">
        <w:r>
          <w:t xml:space="preserve">        - $ref: 'TS28623_ComDefs.yaml#/components/schemas/</w:t>
        </w:r>
        <w:proofErr w:type="spellStart"/>
        <w:r>
          <w:t>PlmnId</w:t>
        </w:r>
        <w:proofErr w:type="spellEnd"/>
        <w:r>
          <w:t>'</w:t>
        </w:r>
      </w:ins>
    </w:p>
    <w:p w14:paraId="790E4E9F" w14:textId="77777777" w:rsidR="00C21200" w:rsidRDefault="00C21200" w:rsidP="00C21200">
      <w:pPr>
        <w:pStyle w:val="PL"/>
        <w:rPr>
          <w:ins w:id="3691" w:author="28.541_CR0995R1_(Rel-16)_TEI16" w:date="2023-09-20T12:57:00Z"/>
        </w:rPr>
      </w:pPr>
      <w:ins w:id="3692" w:author="28.541_CR0995R1_(Rel-16)_TEI16" w:date="2023-09-20T12:57:00Z">
        <w:r>
          <w:t xml:space="preserve">        - $ref: 'TS28623_ComDefs.yaml#/components/schemas/</w:t>
        </w:r>
        <w:proofErr w:type="spellStart"/>
        <w:r>
          <w:t>GeoCoordinate</w:t>
        </w:r>
        <w:proofErr w:type="spellEnd"/>
        <w:r>
          <w:t>'</w:t>
        </w:r>
      </w:ins>
    </w:p>
    <w:p w14:paraId="34EB1549" w14:textId="77777777" w:rsidR="00C21200" w:rsidRDefault="00C21200" w:rsidP="00C21200">
      <w:pPr>
        <w:pStyle w:val="PL"/>
        <w:rPr>
          <w:ins w:id="3693" w:author="28.541_CR0995R1_(Rel-16)_TEI16" w:date="2023-09-20T12:57:00Z"/>
        </w:rPr>
      </w:pPr>
      <w:ins w:id="3694" w:author="28.541_CR0995R1_(Rel-16)_TEI16" w:date="2023-09-20T12:57:00Z">
        <w:r>
          <w:t xml:space="preserve">   #-------Definition of the generic </w:t>
        </w:r>
        <w:proofErr w:type="spellStart"/>
        <w:r>
          <w:t>dataType</w:t>
        </w:r>
        <w:proofErr w:type="spellEnd"/>
        <w:r>
          <w:t xml:space="preserve"> --------------#    </w:t>
        </w:r>
      </w:ins>
    </w:p>
    <w:p w14:paraId="399C5E2C" w14:textId="77777777" w:rsidR="00C21200" w:rsidRDefault="00C21200" w:rsidP="00C21200">
      <w:pPr>
        <w:pStyle w:val="PL"/>
        <w:rPr>
          <w:ins w:id="3695" w:author="28.541_CR0995R1_(Rel-16)_TEI16" w:date="2023-09-20T12:57:00Z"/>
        </w:rPr>
      </w:pPr>
    </w:p>
    <w:p w14:paraId="3ED590DB" w14:textId="77777777" w:rsidR="00C21200" w:rsidRDefault="00C21200" w:rsidP="00C21200">
      <w:pPr>
        <w:pStyle w:val="PL"/>
        <w:rPr>
          <w:ins w:id="3696" w:author="28.541_CR0995R1_(Rel-16)_TEI16" w:date="2023-09-20T12:57:00Z"/>
        </w:rPr>
      </w:pPr>
      <w:ins w:id="3697" w:author="28.541_CR0995R1_(Rel-16)_TEI16" w:date="2023-09-20T12:57:00Z">
        <w:r>
          <w:t xml:space="preserve">   #-------Definition of the generic </w:t>
        </w:r>
        <w:proofErr w:type="spellStart"/>
        <w:r>
          <w:t>IntentContext</w:t>
        </w:r>
        <w:proofErr w:type="spellEnd"/>
        <w:r>
          <w:t xml:space="preserve"> </w:t>
        </w:r>
        <w:proofErr w:type="spellStart"/>
        <w:r>
          <w:t>dataType</w:t>
        </w:r>
        <w:proofErr w:type="spellEnd"/>
        <w:r>
          <w:t xml:space="preserve"> --------------#    </w:t>
        </w:r>
      </w:ins>
    </w:p>
    <w:p w14:paraId="2222F75B" w14:textId="77777777" w:rsidR="00C21200" w:rsidRDefault="00C21200" w:rsidP="00C21200">
      <w:pPr>
        <w:pStyle w:val="PL"/>
        <w:rPr>
          <w:ins w:id="3698" w:author="28.541_CR0995R1_(Rel-16)_TEI16" w:date="2023-09-20T12:57:00Z"/>
        </w:rPr>
      </w:pPr>
      <w:ins w:id="3699" w:author="28.541_CR0995R1_(Rel-16)_TEI16" w:date="2023-09-20T12:57:00Z">
        <w:r>
          <w:t xml:space="preserve">    </w:t>
        </w:r>
        <w:proofErr w:type="spellStart"/>
        <w:r>
          <w:t>IntentContext</w:t>
        </w:r>
        <w:proofErr w:type="spellEnd"/>
        <w:r>
          <w:t>:</w:t>
        </w:r>
      </w:ins>
    </w:p>
    <w:p w14:paraId="327810B6" w14:textId="77777777" w:rsidR="00C21200" w:rsidRDefault="00C21200" w:rsidP="00C21200">
      <w:pPr>
        <w:pStyle w:val="PL"/>
        <w:rPr>
          <w:ins w:id="3700" w:author="28.541_CR0995R1_(Rel-16)_TEI16" w:date="2023-09-20T12:57:00Z"/>
        </w:rPr>
      </w:pPr>
      <w:ins w:id="3701" w:author="28.541_CR0995R1_(Rel-16)_TEI16" w:date="2023-09-20T12:57:00Z">
        <w:r>
          <w:t xml:space="preserve">      description: &gt;-</w:t>
        </w:r>
      </w:ins>
    </w:p>
    <w:p w14:paraId="4325E7DD" w14:textId="77777777" w:rsidR="00C21200" w:rsidRDefault="00C21200" w:rsidP="00C21200">
      <w:pPr>
        <w:pStyle w:val="PL"/>
        <w:rPr>
          <w:ins w:id="3702" w:author="28.541_CR0995R1_(Rel-16)_TEI16" w:date="2023-09-20T12:57:00Z"/>
        </w:rPr>
      </w:pPr>
      <w:ins w:id="3703" w:author="28.541_CR0995R1_(Rel-16)_TEI16" w:date="2023-09-20T12:57:00Z">
        <w:r>
          <w:t xml:space="preserve">        This data type is the "</w:t>
        </w:r>
        <w:proofErr w:type="spellStart"/>
        <w:r>
          <w:t>IntentContext</w:t>
        </w:r>
        <w:proofErr w:type="spellEnd"/>
        <w:r>
          <w:t>" data type without specialisations</w:t>
        </w:r>
      </w:ins>
    </w:p>
    <w:p w14:paraId="203CE9A5" w14:textId="77777777" w:rsidR="00C21200" w:rsidRDefault="00C21200" w:rsidP="00C21200">
      <w:pPr>
        <w:pStyle w:val="PL"/>
        <w:rPr>
          <w:ins w:id="3704" w:author="28.541_CR0995R1_(Rel-16)_TEI16" w:date="2023-09-20T12:57:00Z"/>
        </w:rPr>
      </w:pPr>
      <w:ins w:id="3705" w:author="28.541_CR0995R1_(Rel-16)_TEI16" w:date="2023-09-20T12:57:00Z">
        <w:r>
          <w:t xml:space="preserve">      type: object</w:t>
        </w:r>
      </w:ins>
    </w:p>
    <w:p w14:paraId="5BDC290B" w14:textId="77777777" w:rsidR="00C21200" w:rsidRDefault="00C21200" w:rsidP="00C21200">
      <w:pPr>
        <w:pStyle w:val="PL"/>
        <w:rPr>
          <w:ins w:id="3706" w:author="28.541_CR0995R1_(Rel-16)_TEI16" w:date="2023-09-20T12:57:00Z"/>
        </w:rPr>
      </w:pPr>
      <w:ins w:id="3707" w:author="28.541_CR0995R1_(Rel-16)_TEI16" w:date="2023-09-20T12:57:00Z">
        <w:r>
          <w:t xml:space="preserve">      properties:</w:t>
        </w:r>
      </w:ins>
    </w:p>
    <w:p w14:paraId="281F7D7D" w14:textId="77777777" w:rsidR="00C21200" w:rsidRDefault="00C21200" w:rsidP="00C21200">
      <w:pPr>
        <w:pStyle w:val="PL"/>
        <w:rPr>
          <w:ins w:id="3708" w:author="28.541_CR0995R1_(Rel-16)_TEI16" w:date="2023-09-20T12:57:00Z"/>
        </w:rPr>
      </w:pPr>
      <w:ins w:id="3709" w:author="28.541_CR0995R1_(Rel-16)_TEI16" w:date="2023-09-20T12:57:00Z">
        <w:r>
          <w:t xml:space="preserve">        </w:t>
        </w:r>
        <w:proofErr w:type="spellStart"/>
        <w:r>
          <w:t>contextAttribute</w:t>
        </w:r>
        <w:proofErr w:type="spellEnd"/>
        <w:r>
          <w:t>:</w:t>
        </w:r>
      </w:ins>
    </w:p>
    <w:p w14:paraId="5B1DECDD" w14:textId="77777777" w:rsidR="00C21200" w:rsidRDefault="00C21200" w:rsidP="00C21200">
      <w:pPr>
        <w:pStyle w:val="PL"/>
        <w:rPr>
          <w:ins w:id="3710" w:author="28.541_CR0995R1_(Rel-16)_TEI16" w:date="2023-09-20T12:57:00Z"/>
        </w:rPr>
      </w:pPr>
      <w:ins w:id="3711" w:author="28.541_CR0995R1_(Rel-16)_TEI16" w:date="2023-09-20T12:57:00Z">
        <w:r>
          <w:t xml:space="preserve">          type: string</w:t>
        </w:r>
      </w:ins>
    </w:p>
    <w:p w14:paraId="2614CCED" w14:textId="77777777" w:rsidR="00C21200" w:rsidRDefault="00C21200" w:rsidP="00C21200">
      <w:pPr>
        <w:pStyle w:val="PL"/>
        <w:rPr>
          <w:ins w:id="3712" w:author="28.541_CR0995R1_(Rel-16)_TEI16" w:date="2023-09-20T12:57:00Z"/>
        </w:rPr>
      </w:pPr>
      <w:ins w:id="3713" w:author="28.541_CR0995R1_(Rel-16)_TEI16" w:date="2023-09-20T12:57:00Z">
        <w:r>
          <w:t xml:space="preserve">        </w:t>
        </w:r>
        <w:proofErr w:type="spellStart"/>
        <w:r>
          <w:t>contextCondition</w:t>
        </w:r>
        <w:proofErr w:type="spellEnd"/>
        <w:r>
          <w:t>:</w:t>
        </w:r>
      </w:ins>
    </w:p>
    <w:p w14:paraId="0706767E" w14:textId="77777777" w:rsidR="00C21200" w:rsidRDefault="00C21200" w:rsidP="00C21200">
      <w:pPr>
        <w:pStyle w:val="PL"/>
        <w:rPr>
          <w:ins w:id="3714" w:author="28.541_CR0995R1_(Rel-16)_TEI16" w:date="2023-09-20T12:57:00Z"/>
        </w:rPr>
      </w:pPr>
      <w:ins w:id="3715" w:author="28.541_CR0995R1_(Rel-16)_TEI16" w:date="2023-09-20T12:57:00Z">
        <w:r>
          <w:t xml:space="preserve">          $ref: '#/components/schemas/Condition'</w:t>
        </w:r>
      </w:ins>
    </w:p>
    <w:p w14:paraId="1DFC83D0" w14:textId="77777777" w:rsidR="00C21200" w:rsidRDefault="00C21200" w:rsidP="00C21200">
      <w:pPr>
        <w:pStyle w:val="PL"/>
        <w:rPr>
          <w:ins w:id="3716" w:author="28.541_CR0995R1_(Rel-16)_TEI16" w:date="2023-09-20T12:57:00Z"/>
        </w:rPr>
      </w:pPr>
      <w:ins w:id="3717" w:author="28.541_CR0995R1_(Rel-16)_TEI16" w:date="2023-09-20T12:57:00Z">
        <w:r>
          <w:t xml:space="preserve">        </w:t>
        </w:r>
        <w:proofErr w:type="spellStart"/>
        <w:r>
          <w:t>contextValueRange</w:t>
        </w:r>
        <w:proofErr w:type="spellEnd"/>
        <w:r>
          <w:t>:</w:t>
        </w:r>
      </w:ins>
    </w:p>
    <w:p w14:paraId="7B597356" w14:textId="77777777" w:rsidR="00C21200" w:rsidRDefault="00C21200" w:rsidP="00C21200">
      <w:pPr>
        <w:pStyle w:val="PL"/>
        <w:rPr>
          <w:ins w:id="3718" w:author="28.541_CR0995R1_(Rel-16)_TEI16" w:date="2023-09-20T12:57:00Z"/>
        </w:rPr>
      </w:pPr>
      <w:ins w:id="3719" w:author="28.541_CR0995R1_(Rel-16)_TEI16" w:date="2023-09-20T12:57:00Z">
        <w:r>
          <w:t xml:space="preserve">            </w:t>
        </w:r>
        <w:proofErr w:type="spellStart"/>
        <w:r>
          <w:t>oneOf</w:t>
        </w:r>
        <w:proofErr w:type="spellEnd"/>
        <w:r>
          <w:t>:</w:t>
        </w:r>
      </w:ins>
    </w:p>
    <w:p w14:paraId="31AAB3F6" w14:textId="77777777" w:rsidR="00C21200" w:rsidRDefault="00C21200" w:rsidP="00C21200">
      <w:pPr>
        <w:pStyle w:val="PL"/>
        <w:rPr>
          <w:ins w:id="3720" w:author="28.541_CR0995R1_(Rel-16)_TEI16" w:date="2023-09-20T12:57:00Z"/>
        </w:rPr>
      </w:pPr>
      <w:ins w:id="3721" w:author="28.541_CR0995R1_(Rel-16)_TEI16" w:date="2023-09-20T12:57:00Z">
        <w:r>
          <w:t xml:space="preserve">              - type: array</w:t>
        </w:r>
      </w:ins>
    </w:p>
    <w:p w14:paraId="7CC6B8CF" w14:textId="77777777" w:rsidR="00C21200" w:rsidRDefault="00C21200" w:rsidP="00C21200">
      <w:pPr>
        <w:pStyle w:val="PL"/>
        <w:rPr>
          <w:ins w:id="3722" w:author="28.541_CR0995R1_(Rel-16)_TEI16" w:date="2023-09-20T12:57:00Z"/>
        </w:rPr>
      </w:pPr>
      <w:ins w:id="3723" w:author="28.541_CR0995R1_(Rel-16)_TEI16" w:date="2023-09-20T12:57:00Z">
        <w:r>
          <w:t xml:space="preserve">                items:</w:t>
        </w:r>
      </w:ins>
    </w:p>
    <w:p w14:paraId="6EACD23C" w14:textId="77777777" w:rsidR="00C21200" w:rsidRDefault="00C21200" w:rsidP="00C21200">
      <w:pPr>
        <w:pStyle w:val="PL"/>
        <w:rPr>
          <w:ins w:id="3724" w:author="28.541_CR0995R1_(Rel-16)_TEI16" w:date="2023-09-20T12:57:00Z"/>
        </w:rPr>
      </w:pPr>
      <w:ins w:id="3725" w:author="28.541_CR0995R1_(Rel-16)_TEI16" w:date="2023-09-20T12:57:00Z">
        <w:r>
          <w:t xml:space="preserve">                  $ref: "#/components/schemas/</w:t>
        </w:r>
        <w:proofErr w:type="spellStart"/>
        <w:r>
          <w:t>ValueRangeType</w:t>
        </w:r>
        <w:proofErr w:type="spellEnd"/>
        <w:r>
          <w:t>"</w:t>
        </w:r>
      </w:ins>
    </w:p>
    <w:p w14:paraId="770A3D82" w14:textId="77777777" w:rsidR="00C21200" w:rsidRDefault="00C21200" w:rsidP="00C21200">
      <w:pPr>
        <w:pStyle w:val="PL"/>
        <w:rPr>
          <w:ins w:id="3726" w:author="28.541_CR0995R1_(Rel-16)_TEI16" w:date="2023-09-20T12:57:00Z"/>
        </w:rPr>
      </w:pPr>
      <w:ins w:id="3727" w:author="28.541_CR0995R1_(Rel-16)_TEI16" w:date="2023-09-20T12:57:00Z">
        <w:r>
          <w:t xml:space="preserve">              - $ref: "#/components/schemas/</w:t>
        </w:r>
        <w:proofErr w:type="spellStart"/>
        <w:r>
          <w:t>ValueRangeType</w:t>
        </w:r>
        <w:proofErr w:type="spellEnd"/>
        <w:r>
          <w:t>"</w:t>
        </w:r>
      </w:ins>
    </w:p>
    <w:p w14:paraId="5EE68BDA" w14:textId="77777777" w:rsidR="00C21200" w:rsidRDefault="00C21200" w:rsidP="00C21200">
      <w:pPr>
        <w:pStyle w:val="PL"/>
        <w:rPr>
          <w:ins w:id="3728" w:author="28.541_CR0995R1_(Rel-16)_TEI16" w:date="2023-09-20T12:57:00Z"/>
        </w:rPr>
      </w:pPr>
      <w:ins w:id="3729" w:author="28.541_CR0995R1_(Rel-16)_TEI16" w:date="2023-09-20T12:57:00Z">
        <w:r>
          <w:t xml:space="preserve">   #-------Definition of the generic </w:t>
        </w:r>
        <w:proofErr w:type="spellStart"/>
        <w:r>
          <w:t>IntentContext</w:t>
        </w:r>
        <w:proofErr w:type="spellEnd"/>
        <w:r>
          <w:t xml:space="preserve"> </w:t>
        </w:r>
        <w:proofErr w:type="spellStart"/>
        <w:r>
          <w:t>dataType</w:t>
        </w:r>
        <w:proofErr w:type="spellEnd"/>
        <w:r>
          <w:t xml:space="preserve"> --------------#   </w:t>
        </w:r>
      </w:ins>
    </w:p>
    <w:p w14:paraId="4D900C20" w14:textId="77777777" w:rsidR="00C21200" w:rsidRDefault="00C21200" w:rsidP="00C21200">
      <w:pPr>
        <w:pStyle w:val="PL"/>
        <w:rPr>
          <w:ins w:id="3730" w:author="28.541_CR0995R1_(Rel-16)_TEI16" w:date="2023-09-20T12:57:00Z"/>
        </w:rPr>
      </w:pPr>
      <w:ins w:id="3731" w:author="28.541_CR0995R1_(Rel-16)_TEI16" w:date="2023-09-20T12:57:00Z">
        <w:r>
          <w:t xml:space="preserve">   </w:t>
        </w:r>
      </w:ins>
    </w:p>
    <w:p w14:paraId="2A2E10FA" w14:textId="77777777" w:rsidR="00C21200" w:rsidRDefault="00C21200" w:rsidP="00C21200">
      <w:pPr>
        <w:pStyle w:val="PL"/>
        <w:rPr>
          <w:ins w:id="3732" w:author="28.541_CR0995R1_(Rel-16)_TEI16" w:date="2023-09-20T12:57:00Z"/>
        </w:rPr>
      </w:pPr>
      <w:ins w:id="3733" w:author="28.541_CR0995R1_(Rel-16)_TEI16" w:date="2023-09-20T12:57:00Z">
        <w:r>
          <w:t xml:space="preserve">   #-------Definition of the generic </w:t>
        </w:r>
        <w:proofErr w:type="spellStart"/>
        <w:r>
          <w:t>ExpectationTarget</w:t>
        </w:r>
        <w:proofErr w:type="spellEnd"/>
        <w:r>
          <w:t xml:space="preserve"> </w:t>
        </w:r>
        <w:proofErr w:type="spellStart"/>
        <w:r>
          <w:t>dataType</w:t>
        </w:r>
        <w:proofErr w:type="spellEnd"/>
        <w:r>
          <w:t xml:space="preserve">----------#     </w:t>
        </w:r>
      </w:ins>
    </w:p>
    <w:p w14:paraId="444E0922" w14:textId="77777777" w:rsidR="00C21200" w:rsidRDefault="00C21200" w:rsidP="00C21200">
      <w:pPr>
        <w:pStyle w:val="PL"/>
        <w:rPr>
          <w:ins w:id="3734" w:author="28.541_CR0995R1_(Rel-16)_TEI16" w:date="2023-09-20T12:57:00Z"/>
        </w:rPr>
      </w:pPr>
      <w:ins w:id="3735" w:author="28.541_CR0995R1_(Rel-16)_TEI16" w:date="2023-09-20T12:57:00Z">
        <w:r>
          <w:t xml:space="preserve">    </w:t>
        </w:r>
        <w:proofErr w:type="spellStart"/>
        <w:r>
          <w:t>ExpectationTarget</w:t>
        </w:r>
        <w:proofErr w:type="spellEnd"/>
        <w:r>
          <w:t>:</w:t>
        </w:r>
      </w:ins>
    </w:p>
    <w:p w14:paraId="00C12DAE" w14:textId="77777777" w:rsidR="00C21200" w:rsidRDefault="00C21200" w:rsidP="00C21200">
      <w:pPr>
        <w:pStyle w:val="PL"/>
        <w:rPr>
          <w:ins w:id="3736" w:author="28.541_CR0995R1_(Rel-16)_TEI16" w:date="2023-09-20T12:57:00Z"/>
        </w:rPr>
      </w:pPr>
      <w:ins w:id="3737" w:author="28.541_CR0995R1_(Rel-16)_TEI16" w:date="2023-09-20T12:57:00Z">
        <w:r>
          <w:t xml:space="preserve">      description: &gt;-</w:t>
        </w:r>
      </w:ins>
    </w:p>
    <w:p w14:paraId="0E0214E6" w14:textId="77777777" w:rsidR="00C21200" w:rsidRDefault="00C21200" w:rsidP="00C21200">
      <w:pPr>
        <w:pStyle w:val="PL"/>
        <w:rPr>
          <w:ins w:id="3738" w:author="28.541_CR0995R1_(Rel-16)_TEI16" w:date="2023-09-20T12:57:00Z"/>
        </w:rPr>
      </w:pPr>
      <w:ins w:id="3739" w:author="28.541_CR0995R1_(Rel-16)_TEI16" w:date="2023-09-20T12:57:00Z">
        <w:r>
          <w:t xml:space="preserve">        This data type is the "</w:t>
        </w:r>
        <w:proofErr w:type="spellStart"/>
        <w:r>
          <w:t>ExpectationTarget</w:t>
        </w:r>
        <w:proofErr w:type="spellEnd"/>
        <w:r>
          <w:t>" data type without specialisations</w:t>
        </w:r>
      </w:ins>
    </w:p>
    <w:p w14:paraId="00E8873D" w14:textId="77777777" w:rsidR="00C21200" w:rsidRDefault="00C21200" w:rsidP="00C21200">
      <w:pPr>
        <w:pStyle w:val="PL"/>
        <w:rPr>
          <w:ins w:id="3740" w:author="28.541_CR0995R1_(Rel-16)_TEI16" w:date="2023-09-20T12:57:00Z"/>
        </w:rPr>
      </w:pPr>
      <w:ins w:id="3741" w:author="28.541_CR0995R1_(Rel-16)_TEI16" w:date="2023-09-20T12:57:00Z">
        <w:r>
          <w:t xml:space="preserve">      type: object</w:t>
        </w:r>
      </w:ins>
    </w:p>
    <w:p w14:paraId="7398D94E" w14:textId="77777777" w:rsidR="00C21200" w:rsidRDefault="00C21200" w:rsidP="00C21200">
      <w:pPr>
        <w:pStyle w:val="PL"/>
        <w:rPr>
          <w:ins w:id="3742" w:author="28.541_CR0995R1_(Rel-16)_TEI16" w:date="2023-09-20T12:57:00Z"/>
        </w:rPr>
      </w:pPr>
      <w:ins w:id="3743" w:author="28.541_CR0995R1_(Rel-16)_TEI16" w:date="2023-09-20T12:57:00Z">
        <w:r>
          <w:t xml:space="preserve">      properties:</w:t>
        </w:r>
      </w:ins>
    </w:p>
    <w:p w14:paraId="49D578FD" w14:textId="77777777" w:rsidR="00C21200" w:rsidRDefault="00C21200" w:rsidP="00C21200">
      <w:pPr>
        <w:pStyle w:val="PL"/>
        <w:rPr>
          <w:ins w:id="3744" w:author="28.541_CR0995R1_(Rel-16)_TEI16" w:date="2023-09-20T12:57:00Z"/>
        </w:rPr>
      </w:pPr>
      <w:ins w:id="3745" w:author="28.541_CR0995R1_(Rel-16)_TEI16" w:date="2023-09-20T12:57:00Z">
        <w:r>
          <w:t xml:space="preserve">        </w:t>
        </w:r>
        <w:proofErr w:type="spellStart"/>
        <w:r>
          <w:t>targetName</w:t>
        </w:r>
        <w:proofErr w:type="spellEnd"/>
        <w:r>
          <w:t>:</w:t>
        </w:r>
      </w:ins>
    </w:p>
    <w:p w14:paraId="1D8F620C" w14:textId="77777777" w:rsidR="00C21200" w:rsidRDefault="00C21200" w:rsidP="00C21200">
      <w:pPr>
        <w:pStyle w:val="PL"/>
        <w:rPr>
          <w:ins w:id="3746" w:author="28.541_CR0995R1_(Rel-16)_TEI16" w:date="2023-09-20T12:57:00Z"/>
        </w:rPr>
      </w:pPr>
      <w:ins w:id="3747" w:author="28.541_CR0995R1_(Rel-16)_TEI16" w:date="2023-09-20T12:57:00Z">
        <w:r>
          <w:t xml:space="preserve">          type: string</w:t>
        </w:r>
      </w:ins>
    </w:p>
    <w:p w14:paraId="20B11B90" w14:textId="77777777" w:rsidR="00C21200" w:rsidRDefault="00C21200" w:rsidP="00C21200">
      <w:pPr>
        <w:pStyle w:val="PL"/>
        <w:rPr>
          <w:ins w:id="3748" w:author="28.541_CR0995R1_(Rel-16)_TEI16" w:date="2023-09-20T12:57:00Z"/>
        </w:rPr>
      </w:pPr>
      <w:ins w:id="3749" w:author="28.541_CR0995R1_(Rel-16)_TEI16" w:date="2023-09-20T12:57:00Z">
        <w:r>
          <w:t xml:space="preserve">        </w:t>
        </w:r>
        <w:proofErr w:type="spellStart"/>
        <w:r>
          <w:t>targetCondition</w:t>
        </w:r>
        <w:proofErr w:type="spellEnd"/>
        <w:r>
          <w:t>:</w:t>
        </w:r>
      </w:ins>
    </w:p>
    <w:p w14:paraId="457B1571" w14:textId="77777777" w:rsidR="00C21200" w:rsidRDefault="00C21200" w:rsidP="00C21200">
      <w:pPr>
        <w:pStyle w:val="PL"/>
        <w:rPr>
          <w:ins w:id="3750" w:author="28.541_CR0995R1_(Rel-16)_TEI16" w:date="2023-09-20T12:57:00Z"/>
        </w:rPr>
      </w:pPr>
      <w:ins w:id="3751" w:author="28.541_CR0995R1_(Rel-16)_TEI16" w:date="2023-09-20T12:57:00Z">
        <w:r>
          <w:t xml:space="preserve">          $ref: '#/components/schemas/Condition'</w:t>
        </w:r>
      </w:ins>
    </w:p>
    <w:p w14:paraId="1DF25763" w14:textId="77777777" w:rsidR="00C21200" w:rsidRDefault="00C21200" w:rsidP="00C21200">
      <w:pPr>
        <w:pStyle w:val="PL"/>
        <w:rPr>
          <w:ins w:id="3752" w:author="28.541_CR0995R1_(Rel-16)_TEI16" w:date="2023-09-20T12:57:00Z"/>
        </w:rPr>
      </w:pPr>
      <w:ins w:id="3753" w:author="28.541_CR0995R1_(Rel-16)_TEI16" w:date="2023-09-20T12:57:00Z">
        <w:r>
          <w:t xml:space="preserve">        </w:t>
        </w:r>
        <w:proofErr w:type="spellStart"/>
        <w:r>
          <w:t>targetValueRange</w:t>
        </w:r>
        <w:proofErr w:type="spellEnd"/>
        <w:r>
          <w:t>:</w:t>
        </w:r>
      </w:ins>
    </w:p>
    <w:p w14:paraId="750F2171" w14:textId="77777777" w:rsidR="00C21200" w:rsidRDefault="00C21200" w:rsidP="00C21200">
      <w:pPr>
        <w:pStyle w:val="PL"/>
        <w:rPr>
          <w:ins w:id="3754" w:author="28.541_CR0995R1_(Rel-16)_TEI16" w:date="2023-09-20T12:57:00Z"/>
        </w:rPr>
      </w:pPr>
      <w:ins w:id="3755" w:author="28.541_CR0995R1_(Rel-16)_TEI16" w:date="2023-09-20T12:57:00Z">
        <w:r>
          <w:t xml:space="preserve">            </w:t>
        </w:r>
        <w:proofErr w:type="spellStart"/>
        <w:r>
          <w:t>oneOf</w:t>
        </w:r>
        <w:proofErr w:type="spellEnd"/>
        <w:r>
          <w:t>:</w:t>
        </w:r>
      </w:ins>
    </w:p>
    <w:p w14:paraId="6082D9E5" w14:textId="77777777" w:rsidR="00C21200" w:rsidRDefault="00C21200" w:rsidP="00C21200">
      <w:pPr>
        <w:pStyle w:val="PL"/>
        <w:rPr>
          <w:ins w:id="3756" w:author="28.541_CR0995R1_(Rel-16)_TEI16" w:date="2023-09-20T12:57:00Z"/>
        </w:rPr>
      </w:pPr>
      <w:ins w:id="3757" w:author="28.541_CR0995R1_(Rel-16)_TEI16" w:date="2023-09-20T12:57:00Z">
        <w:r>
          <w:t xml:space="preserve">              - type: array</w:t>
        </w:r>
      </w:ins>
    </w:p>
    <w:p w14:paraId="16EE0B1F" w14:textId="77777777" w:rsidR="00C21200" w:rsidRDefault="00C21200" w:rsidP="00C21200">
      <w:pPr>
        <w:pStyle w:val="PL"/>
        <w:rPr>
          <w:ins w:id="3758" w:author="28.541_CR0995R1_(Rel-16)_TEI16" w:date="2023-09-20T12:57:00Z"/>
        </w:rPr>
      </w:pPr>
      <w:ins w:id="3759" w:author="28.541_CR0995R1_(Rel-16)_TEI16" w:date="2023-09-20T12:57:00Z">
        <w:r>
          <w:t xml:space="preserve">                items:</w:t>
        </w:r>
      </w:ins>
    </w:p>
    <w:p w14:paraId="452D7170" w14:textId="77777777" w:rsidR="00C21200" w:rsidRDefault="00C21200" w:rsidP="00C21200">
      <w:pPr>
        <w:pStyle w:val="PL"/>
        <w:rPr>
          <w:ins w:id="3760" w:author="28.541_CR0995R1_(Rel-16)_TEI16" w:date="2023-09-20T12:57:00Z"/>
        </w:rPr>
      </w:pPr>
      <w:ins w:id="3761" w:author="28.541_CR0995R1_(Rel-16)_TEI16" w:date="2023-09-20T12:57:00Z">
        <w:r>
          <w:t xml:space="preserve">                  $ref: "#/components/schemas/</w:t>
        </w:r>
        <w:proofErr w:type="spellStart"/>
        <w:r>
          <w:t>ValueRangeType</w:t>
        </w:r>
        <w:proofErr w:type="spellEnd"/>
        <w:r>
          <w:t>"</w:t>
        </w:r>
      </w:ins>
    </w:p>
    <w:p w14:paraId="7B65B2F8" w14:textId="77777777" w:rsidR="00C21200" w:rsidRDefault="00C21200" w:rsidP="00C21200">
      <w:pPr>
        <w:pStyle w:val="PL"/>
        <w:rPr>
          <w:ins w:id="3762" w:author="28.541_CR0995R1_(Rel-16)_TEI16" w:date="2023-09-20T12:57:00Z"/>
        </w:rPr>
      </w:pPr>
      <w:ins w:id="3763" w:author="28.541_CR0995R1_(Rel-16)_TEI16" w:date="2023-09-20T12:57:00Z">
        <w:r>
          <w:t xml:space="preserve">              - $ref: "#/components/schemas/</w:t>
        </w:r>
        <w:proofErr w:type="spellStart"/>
        <w:r>
          <w:t>ValueRangeType</w:t>
        </w:r>
        <w:proofErr w:type="spellEnd"/>
        <w:r>
          <w:t>"</w:t>
        </w:r>
      </w:ins>
    </w:p>
    <w:p w14:paraId="078FD9C5" w14:textId="77777777" w:rsidR="00C21200" w:rsidRDefault="00C21200" w:rsidP="00C21200">
      <w:pPr>
        <w:pStyle w:val="PL"/>
        <w:rPr>
          <w:ins w:id="3764" w:author="28.541_CR0995R1_(Rel-16)_TEI16" w:date="2023-09-20T12:57:00Z"/>
        </w:rPr>
      </w:pPr>
      <w:ins w:id="3765" w:author="28.541_CR0995R1_(Rel-16)_TEI16" w:date="2023-09-20T12:57:00Z">
        <w:r>
          <w:t xml:space="preserve">        </w:t>
        </w:r>
        <w:proofErr w:type="spellStart"/>
        <w:r>
          <w:t>targetContexts</w:t>
        </w:r>
        <w:proofErr w:type="spellEnd"/>
        <w:r>
          <w:t>:</w:t>
        </w:r>
      </w:ins>
    </w:p>
    <w:p w14:paraId="34A20FD7" w14:textId="77777777" w:rsidR="00C21200" w:rsidRDefault="00C21200" w:rsidP="00C21200">
      <w:pPr>
        <w:pStyle w:val="PL"/>
        <w:rPr>
          <w:ins w:id="3766" w:author="28.541_CR0995R1_(Rel-16)_TEI16" w:date="2023-09-20T12:57:00Z"/>
        </w:rPr>
      </w:pPr>
      <w:ins w:id="3767" w:author="28.541_CR0995R1_(Rel-16)_TEI16" w:date="2023-09-20T12:57:00Z">
        <w:r>
          <w:t xml:space="preserve">          type: array</w:t>
        </w:r>
      </w:ins>
    </w:p>
    <w:p w14:paraId="48468A90" w14:textId="77777777" w:rsidR="00C21200" w:rsidRDefault="00C21200" w:rsidP="00C21200">
      <w:pPr>
        <w:pStyle w:val="PL"/>
        <w:rPr>
          <w:ins w:id="3768" w:author="28.541_CR0995R1_(Rel-16)_TEI16" w:date="2023-09-20T12:57:00Z"/>
        </w:rPr>
      </w:pPr>
      <w:ins w:id="3769" w:author="28.541_CR0995R1_(Rel-16)_TEI16" w:date="2023-09-20T12:57:00Z">
        <w:r>
          <w:t xml:space="preserve">          items:</w:t>
        </w:r>
      </w:ins>
    </w:p>
    <w:p w14:paraId="553E9FE3" w14:textId="77777777" w:rsidR="00C21200" w:rsidRDefault="00C21200" w:rsidP="00C21200">
      <w:pPr>
        <w:pStyle w:val="PL"/>
        <w:rPr>
          <w:ins w:id="3770" w:author="28.541_CR0995R1_(Rel-16)_TEI16" w:date="2023-09-20T12:57:00Z"/>
        </w:rPr>
      </w:pPr>
      <w:ins w:id="3771" w:author="28.541_CR0995R1_(Rel-16)_TEI16" w:date="2023-09-20T12:57:00Z">
        <w:r>
          <w:t xml:space="preserve">            $ref: '#/components/schemas/</w:t>
        </w:r>
        <w:proofErr w:type="spellStart"/>
        <w:r>
          <w:t>TargetContext</w:t>
        </w:r>
        <w:proofErr w:type="spellEnd"/>
        <w:r>
          <w:t>'</w:t>
        </w:r>
      </w:ins>
    </w:p>
    <w:p w14:paraId="5E889EAE" w14:textId="77777777" w:rsidR="00C21200" w:rsidRDefault="00C21200" w:rsidP="00C21200">
      <w:pPr>
        <w:pStyle w:val="PL"/>
        <w:rPr>
          <w:ins w:id="3772" w:author="28.541_CR0995R1_(Rel-16)_TEI16" w:date="2023-09-20T12:57:00Z"/>
        </w:rPr>
      </w:pPr>
      <w:ins w:id="3773" w:author="28.541_CR0995R1_(Rel-16)_TEI16" w:date="2023-09-20T12:57:00Z">
        <w:r>
          <w:t xml:space="preserve">    </w:t>
        </w:r>
        <w:proofErr w:type="spellStart"/>
        <w:r>
          <w:t>TargetContext</w:t>
        </w:r>
        <w:proofErr w:type="spellEnd"/>
        <w:r>
          <w:t>:</w:t>
        </w:r>
      </w:ins>
    </w:p>
    <w:p w14:paraId="3A3C6389" w14:textId="77777777" w:rsidR="00C21200" w:rsidRDefault="00C21200" w:rsidP="00C21200">
      <w:pPr>
        <w:pStyle w:val="PL"/>
        <w:rPr>
          <w:ins w:id="3774" w:author="28.541_CR0995R1_(Rel-16)_TEI16" w:date="2023-09-20T12:57:00Z"/>
        </w:rPr>
      </w:pPr>
      <w:ins w:id="3775" w:author="28.541_CR0995R1_(Rel-16)_TEI16" w:date="2023-09-20T12:57:00Z">
        <w:r>
          <w:t xml:space="preserve">      description: &gt;-</w:t>
        </w:r>
      </w:ins>
    </w:p>
    <w:p w14:paraId="39C34EF2" w14:textId="77777777" w:rsidR="00C21200" w:rsidRDefault="00C21200" w:rsidP="00C21200">
      <w:pPr>
        <w:pStyle w:val="PL"/>
        <w:rPr>
          <w:ins w:id="3776" w:author="28.541_CR0995R1_(Rel-16)_TEI16" w:date="2023-09-20T12:57:00Z"/>
        </w:rPr>
      </w:pPr>
      <w:ins w:id="3777" w:author="28.541_CR0995R1_(Rel-16)_TEI16" w:date="2023-09-20T12:57:00Z">
        <w:r>
          <w:t xml:space="preserve">        This data type is the "</w:t>
        </w:r>
        <w:proofErr w:type="spellStart"/>
        <w:r>
          <w:t>TargetContext</w:t>
        </w:r>
        <w:proofErr w:type="spellEnd"/>
        <w:r>
          <w:t>" data type without specialisations</w:t>
        </w:r>
      </w:ins>
    </w:p>
    <w:p w14:paraId="14B85B08" w14:textId="77777777" w:rsidR="00C21200" w:rsidRDefault="00C21200" w:rsidP="00C21200">
      <w:pPr>
        <w:pStyle w:val="PL"/>
        <w:rPr>
          <w:ins w:id="3778" w:author="28.541_CR0995R1_(Rel-16)_TEI16" w:date="2023-09-20T12:57:00Z"/>
        </w:rPr>
      </w:pPr>
      <w:ins w:id="3779" w:author="28.541_CR0995R1_(Rel-16)_TEI16" w:date="2023-09-20T12:57:00Z">
        <w:r>
          <w:t xml:space="preserve">      type: object</w:t>
        </w:r>
      </w:ins>
    </w:p>
    <w:p w14:paraId="7F88EF76" w14:textId="77777777" w:rsidR="00C21200" w:rsidRDefault="00C21200" w:rsidP="00C21200">
      <w:pPr>
        <w:pStyle w:val="PL"/>
        <w:rPr>
          <w:ins w:id="3780" w:author="28.541_CR0995R1_(Rel-16)_TEI16" w:date="2023-09-20T12:57:00Z"/>
        </w:rPr>
      </w:pPr>
      <w:ins w:id="3781" w:author="28.541_CR0995R1_(Rel-16)_TEI16" w:date="2023-09-20T12:57:00Z">
        <w:r>
          <w:t xml:space="preserve">      properties:</w:t>
        </w:r>
      </w:ins>
    </w:p>
    <w:p w14:paraId="43576C7E" w14:textId="77777777" w:rsidR="00C21200" w:rsidRDefault="00C21200" w:rsidP="00C21200">
      <w:pPr>
        <w:pStyle w:val="PL"/>
        <w:rPr>
          <w:ins w:id="3782" w:author="28.541_CR0995R1_(Rel-16)_TEI16" w:date="2023-09-20T12:57:00Z"/>
        </w:rPr>
      </w:pPr>
      <w:ins w:id="3783" w:author="28.541_CR0995R1_(Rel-16)_TEI16" w:date="2023-09-20T12:57:00Z">
        <w:r>
          <w:t xml:space="preserve">        </w:t>
        </w:r>
        <w:proofErr w:type="spellStart"/>
        <w:r>
          <w:t>contextAttribute</w:t>
        </w:r>
        <w:proofErr w:type="spellEnd"/>
        <w:r>
          <w:t>:</w:t>
        </w:r>
      </w:ins>
    </w:p>
    <w:p w14:paraId="0BE9E389" w14:textId="77777777" w:rsidR="00C21200" w:rsidRDefault="00C21200" w:rsidP="00C21200">
      <w:pPr>
        <w:pStyle w:val="PL"/>
        <w:rPr>
          <w:ins w:id="3784" w:author="28.541_CR0995R1_(Rel-16)_TEI16" w:date="2023-09-20T12:57:00Z"/>
        </w:rPr>
      </w:pPr>
      <w:ins w:id="3785" w:author="28.541_CR0995R1_(Rel-16)_TEI16" w:date="2023-09-20T12:57:00Z">
        <w:r>
          <w:t xml:space="preserve">          type: string</w:t>
        </w:r>
      </w:ins>
    </w:p>
    <w:p w14:paraId="26CAB65E" w14:textId="77777777" w:rsidR="00C21200" w:rsidRDefault="00C21200" w:rsidP="00C21200">
      <w:pPr>
        <w:pStyle w:val="PL"/>
        <w:rPr>
          <w:ins w:id="3786" w:author="28.541_CR0995R1_(Rel-16)_TEI16" w:date="2023-09-20T12:57:00Z"/>
        </w:rPr>
      </w:pPr>
      <w:ins w:id="3787" w:author="28.541_CR0995R1_(Rel-16)_TEI16" w:date="2023-09-20T12:57:00Z">
        <w:r>
          <w:t xml:space="preserve">        </w:t>
        </w:r>
        <w:proofErr w:type="spellStart"/>
        <w:r>
          <w:t>contextCondition</w:t>
        </w:r>
        <w:proofErr w:type="spellEnd"/>
        <w:r>
          <w:t>:</w:t>
        </w:r>
      </w:ins>
    </w:p>
    <w:p w14:paraId="49C30572" w14:textId="77777777" w:rsidR="00C21200" w:rsidRDefault="00C21200" w:rsidP="00C21200">
      <w:pPr>
        <w:pStyle w:val="PL"/>
        <w:rPr>
          <w:ins w:id="3788" w:author="28.541_CR0995R1_(Rel-16)_TEI16" w:date="2023-09-20T12:57:00Z"/>
        </w:rPr>
      </w:pPr>
      <w:ins w:id="3789" w:author="28.541_CR0995R1_(Rel-16)_TEI16" w:date="2023-09-20T12:57:00Z">
        <w:r>
          <w:t xml:space="preserve">          $ref: '#/components/schemas/Condition'</w:t>
        </w:r>
      </w:ins>
    </w:p>
    <w:p w14:paraId="59B4C353" w14:textId="77777777" w:rsidR="00C21200" w:rsidRDefault="00C21200" w:rsidP="00C21200">
      <w:pPr>
        <w:pStyle w:val="PL"/>
        <w:rPr>
          <w:ins w:id="3790" w:author="28.541_CR0995R1_(Rel-16)_TEI16" w:date="2023-09-20T12:57:00Z"/>
        </w:rPr>
      </w:pPr>
      <w:ins w:id="3791" w:author="28.541_CR0995R1_(Rel-16)_TEI16" w:date="2023-09-20T12:57:00Z">
        <w:r>
          <w:t xml:space="preserve">        </w:t>
        </w:r>
        <w:proofErr w:type="spellStart"/>
        <w:r>
          <w:t>contextValueRange</w:t>
        </w:r>
        <w:proofErr w:type="spellEnd"/>
        <w:r>
          <w:t>:</w:t>
        </w:r>
      </w:ins>
    </w:p>
    <w:p w14:paraId="06B629FD" w14:textId="77777777" w:rsidR="00C21200" w:rsidRDefault="00C21200" w:rsidP="00C21200">
      <w:pPr>
        <w:pStyle w:val="PL"/>
        <w:rPr>
          <w:ins w:id="3792" w:author="28.541_CR0995R1_(Rel-16)_TEI16" w:date="2023-09-20T12:57:00Z"/>
        </w:rPr>
      </w:pPr>
      <w:ins w:id="3793" w:author="28.541_CR0995R1_(Rel-16)_TEI16" w:date="2023-09-20T12:57:00Z">
        <w:r>
          <w:lastRenderedPageBreak/>
          <w:t xml:space="preserve">            </w:t>
        </w:r>
        <w:proofErr w:type="spellStart"/>
        <w:r>
          <w:t>oneOf</w:t>
        </w:r>
        <w:proofErr w:type="spellEnd"/>
        <w:r>
          <w:t>:</w:t>
        </w:r>
      </w:ins>
    </w:p>
    <w:p w14:paraId="1575726E" w14:textId="77777777" w:rsidR="00C21200" w:rsidRDefault="00C21200" w:rsidP="00C21200">
      <w:pPr>
        <w:pStyle w:val="PL"/>
        <w:rPr>
          <w:ins w:id="3794" w:author="28.541_CR0995R1_(Rel-16)_TEI16" w:date="2023-09-20T12:57:00Z"/>
        </w:rPr>
      </w:pPr>
      <w:ins w:id="3795" w:author="28.541_CR0995R1_(Rel-16)_TEI16" w:date="2023-09-20T12:57:00Z">
        <w:r>
          <w:t xml:space="preserve">              - type: array</w:t>
        </w:r>
      </w:ins>
    </w:p>
    <w:p w14:paraId="55B39D2F" w14:textId="77777777" w:rsidR="00C21200" w:rsidRDefault="00C21200" w:rsidP="00C21200">
      <w:pPr>
        <w:pStyle w:val="PL"/>
        <w:rPr>
          <w:ins w:id="3796" w:author="28.541_CR0995R1_(Rel-16)_TEI16" w:date="2023-09-20T12:57:00Z"/>
        </w:rPr>
      </w:pPr>
      <w:ins w:id="3797" w:author="28.541_CR0995R1_(Rel-16)_TEI16" w:date="2023-09-20T12:57:00Z">
        <w:r>
          <w:t xml:space="preserve">                items:</w:t>
        </w:r>
      </w:ins>
    </w:p>
    <w:p w14:paraId="66A1E8E4" w14:textId="77777777" w:rsidR="00C21200" w:rsidRDefault="00C21200" w:rsidP="00C21200">
      <w:pPr>
        <w:pStyle w:val="PL"/>
        <w:rPr>
          <w:ins w:id="3798" w:author="28.541_CR0995R1_(Rel-16)_TEI16" w:date="2023-09-20T12:57:00Z"/>
        </w:rPr>
      </w:pPr>
      <w:ins w:id="3799" w:author="28.541_CR0995R1_(Rel-16)_TEI16" w:date="2023-09-20T12:57:00Z">
        <w:r>
          <w:t xml:space="preserve">                  $ref: "#/components/schemas/</w:t>
        </w:r>
        <w:proofErr w:type="spellStart"/>
        <w:r>
          <w:t>ValueRangeType</w:t>
        </w:r>
        <w:proofErr w:type="spellEnd"/>
        <w:r>
          <w:t>"</w:t>
        </w:r>
      </w:ins>
    </w:p>
    <w:p w14:paraId="6C706458" w14:textId="77777777" w:rsidR="00C21200" w:rsidRDefault="00C21200" w:rsidP="00C21200">
      <w:pPr>
        <w:pStyle w:val="PL"/>
        <w:rPr>
          <w:ins w:id="3800" w:author="28.541_CR0995R1_(Rel-16)_TEI16" w:date="2023-09-20T12:57:00Z"/>
        </w:rPr>
      </w:pPr>
      <w:ins w:id="3801" w:author="28.541_CR0995R1_(Rel-16)_TEI16" w:date="2023-09-20T12:57:00Z">
        <w:r>
          <w:t xml:space="preserve">              - $ref: "#/components/schemas/</w:t>
        </w:r>
        <w:proofErr w:type="spellStart"/>
        <w:r>
          <w:t>ValueRangeType</w:t>
        </w:r>
        <w:proofErr w:type="spellEnd"/>
        <w:r>
          <w:t xml:space="preserve">"      </w:t>
        </w:r>
      </w:ins>
    </w:p>
    <w:p w14:paraId="2EC664ED" w14:textId="77777777" w:rsidR="00C21200" w:rsidRDefault="00C21200" w:rsidP="00C21200">
      <w:pPr>
        <w:pStyle w:val="PL"/>
        <w:rPr>
          <w:ins w:id="3802" w:author="28.541_CR0995R1_(Rel-16)_TEI16" w:date="2023-09-20T12:57:00Z"/>
        </w:rPr>
      </w:pPr>
      <w:ins w:id="3803" w:author="28.541_CR0995R1_(Rel-16)_TEI16" w:date="2023-09-20T12:57:00Z">
        <w:r>
          <w:t xml:space="preserve">   #-------Definition of the generic </w:t>
        </w:r>
        <w:proofErr w:type="spellStart"/>
        <w:r>
          <w:t>ExpectationTarget</w:t>
        </w:r>
        <w:proofErr w:type="spellEnd"/>
        <w:r>
          <w:t xml:space="preserve">  </w:t>
        </w:r>
        <w:proofErr w:type="spellStart"/>
        <w:r>
          <w:t>dataType</w:t>
        </w:r>
        <w:proofErr w:type="spellEnd"/>
        <w:r>
          <w:t xml:space="preserve">----------#  </w:t>
        </w:r>
      </w:ins>
    </w:p>
    <w:p w14:paraId="0C1AB3BD" w14:textId="77777777" w:rsidR="00C21200" w:rsidRDefault="00C21200" w:rsidP="00C21200">
      <w:pPr>
        <w:pStyle w:val="PL"/>
        <w:rPr>
          <w:ins w:id="3804" w:author="28.541_CR0995R1_(Rel-16)_TEI16" w:date="2023-09-20T12:57:00Z"/>
        </w:rPr>
      </w:pPr>
      <w:ins w:id="3805" w:author="28.541_CR0995R1_(Rel-16)_TEI16" w:date="2023-09-20T12:57:00Z">
        <w:r>
          <w:t xml:space="preserve">   </w:t>
        </w:r>
      </w:ins>
    </w:p>
    <w:p w14:paraId="776E12C1" w14:textId="77777777" w:rsidR="00C21200" w:rsidRDefault="00C21200" w:rsidP="00C21200">
      <w:pPr>
        <w:pStyle w:val="PL"/>
        <w:rPr>
          <w:ins w:id="3806" w:author="28.541_CR0995R1_(Rel-16)_TEI16" w:date="2023-09-20T12:57:00Z"/>
        </w:rPr>
      </w:pPr>
      <w:ins w:id="3807" w:author="28.541_CR0995R1_(Rel-16)_TEI16" w:date="2023-09-20T12:57:00Z">
        <w:r>
          <w:t xml:space="preserve">   #-------Definition of the generic </w:t>
        </w:r>
        <w:proofErr w:type="spellStart"/>
        <w:r>
          <w:t>ObjectContext</w:t>
        </w:r>
        <w:proofErr w:type="spellEnd"/>
        <w:r>
          <w:t xml:space="preserve"> </w:t>
        </w:r>
        <w:proofErr w:type="spellStart"/>
        <w:r>
          <w:t>dataType</w:t>
        </w:r>
        <w:proofErr w:type="spellEnd"/>
        <w:r>
          <w:t>----------------#</w:t>
        </w:r>
      </w:ins>
    </w:p>
    <w:p w14:paraId="54D25FB0" w14:textId="77777777" w:rsidR="00C21200" w:rsidRDefault="00C21200" w:rsidP="00C21200">
      <w:pPr>
        <w:pStyle w:val="PL"/>
        <w:rPr>
          <w:ins w:id="3808" w:author="28.541_CR0995R1_(Rel-16)_TEI16" w:date="2023-09-20T12:57:00Z"/>
        </w:rPr>
      </w:pPr>
      <w:ins w:id="3809" w:author="28.541_CR0995R1_(Rel-16)_TEI16" w:date="2023-09-20T12:57:00Z">
        <w:r>
          <w:t xml:space="preserve">    </w:t>
        </w:r>
        <w:proofErr w:type="spellStart"/>
        <w:r>
          <w:t>ObjectContext</w:t>
        </w:r>
        <w:proofErr w:type="spellEnd"/>
        <w:r>
          <w:t>:</w:t>
        </w:r>
      </w:ins>
    </w:p>
    <w:p w14:paraId="25ADBA3B" w14:textId="77777777" w:rsidR="00C21200" w:rsidRDefault="00C21200" w:rsidP="00C21200">
      <w:pPr>
        <w:pStyle w:val="PL"/>
        <w:rPr>
          <w:ins w:id="3810" w:author="28.541_CR0995R1_(Rel-16)_TEI16" w:date="2023-09-20T12:57:00Z"/>
        </w:rPr>
      </w:pPr>
      <w:ins w:id="3811" w:author="28.541_CR0995R1_(Rel-16)_TEI16" w:date="2023-09-20T12:57:00Z">
        <w:r>
          <w:t xml:space="preserve">      description: &gt;-</w:t>
        </w:r>
      </w:ins>
    </w:p>
    <w:p w14:paraId="14CE345D" w14:textId="77777777" w:rsidR="00C21200" w:rsidRDefault="00C21200" w:rsidP="00C21200">
      <w:pPr>
        <w:pStyle w:val="PL"/>
        <w:rPr>
          <w:ins w:id="3812" w:author="28.541_CR0995R1_(Rel-16)_TEI16" w:date="2023-09-20T12:57:00Z"/>
        </w:rPr>
      </w:pPr>
      <w:ins w:id="3813" w:author="28.541_CR0995R1_(Rel-16)_TEI16" w:date="2023-09-20T12:57:00Z">
        <w:r>
          <w:t xml:space="preserve">        This data type is the "</w:t>
        </w:r>
        <w:proofErr w:type="spellStart"/>
        <w:r>
          <w:t>ObjectContext</w:t>
        </w:r>
        <w:proofErr w:type="spellEnd"/>
        <w:r>
          <w:t xml:space="preserve">" data type without specialisations        </w:t>
        </w:r>
      </w:ins>
    </w:p>
    <w:p w14:paraId="45BB9FD6" w14:textId="77777777" w:rsidR="00C21200" w:rsidRDefault="00C21200" w:rsidP="00C21200">
      <w:pPr>
        <w:pStyle w:val="PL"/>
        <w:rPr>
          <w:ins w:id="3814" w:author="28.541_CR0995R1_(Rel-16)_TEI16" w:date="2023-09-20T12:57:00Z"/>
        </w:rPr>
      </w:pPr>
      <w:ins w:id="3815" w:author="28.541_CR0995R1_(Rel-16)_TEI16" w:date="2023-09-20T12:57:00Z">
        <w:r>
          <w:t xml:space="preserve">      type: object</w:t>
        </w:r>
      </w:ins>
    </w:p>
    <w:p w14:paraId="49EFBC98" w14:textId="77777777" w:rsidR="00C21200" w:rsidRDefault="00C21200" w:rsidP="00C21200">
      <w:pPr>
        <w:pStyle w:val="PL"/>
        <w:rPr>
          <w:ins w:id="3816" w:author="28.541_CR0995R1_(Rel-16)_TEI16" w:date="2023-09-20T12:57:00Z"/>
        </w:rPr>
      </w:pPr>
      <w:ins w:id="3817" w:author="28.541_CR0995R1_(Rel-16)_TEI16" w:date="2023-09-20T12:57:00Z">
        <w:r>
          <w:t xml:space="preserve">      properties:</w:t>
        </w:r>
      </w:ins>
    </w:p>
    <w:p w14:paraId="0D22E39F" w14:textId="77777777" w:rsidR="00C21200" w:rsidRDefault="00C21200" w:rsidP="00C21200">
      <w:pPr>
        <w:pStyle w:val="PL"/>
        <w:rPr>
          <w:ins w:id="3818" w:author="28.541_CR0995R1_(Rel-16)_TEI16" w:date="2023-09-20T12:57:00Z"/>
        </w:rPr>
      </w:pPr>
      <w:ins w:id="3819" w:author="28.541_CR0995R1_(Rel-16)_TEI16" w:date="2023-09-20T12:57:00Z">
        <w:r>
          <w:t xml:space="preserve">        </w:t>
        </w:r>
        <w:proofErr w:type="spellStart"/>
        <w:r>
          <w:t>contextAttribute</w:t>
        </w:r>
        <w:proofErr w:type="spellEnd"/>
        <w:r>
          <w:t>:</w:t>
        </w:r>
      </w:ins>
    </w:p>
    <w:p w14:paraId="0E82FA6B" w14:textId="77777777" w:rsidR="00C21200" w:rsidRDefault="00C21200" w:rsidP="00C21200">
      <w:pPr>
        <w:pStyle w:val="PL"/>
        <w:rPr>
          <w:ins w:id="3820" w:author="28.541_CR0995R1_(Rel-16)_TEI16" w:date="2023-09-20T12:57:00Z"/>
        </w:rPr>
      </w:pPr>
      <w:ins w:id="3821" w:author="28.541_CR0995R1_(Rel-16)_TEI16" w:date="2023-09-20T12:57:00Z">
        <w:r>
          <w:t xml:space="preserve">          type: string</w:t>
        </w:r>
      </w:ins>
    </w:p>
    <w:p w14:paraId="51CDA26D" w14:textId="77777777" w:rsidR="00C21200" w:rsidRDefault="00C21200" w:rsidP="00C21200">
      <w:pPr>
        <w:pStyle w:val="PL"/>
        <w:rPr>
          <w:ins w:id="3822" w:author="28.541_CR0995R1_(Rel-16)_TEI16" w:date="2023-09-20T12:57:00Z"/>
        </w:rPr>
      </w:pPr>
      <w:ins w:id="3823" w:author="28.541_CR0995R1_(Rel-16)_TEI16" w:date="2023-09-20T12:57:00Z">
        <w:r>
          <w:t xml:space="preserve">        </w:t>
        </w:r>
        <w:proofErr w:type="spellStart"/>
        <w:r>
          <w:t>contextCondition</w:t>
        </w:r>
        <w:proofErr w:type="spellEnd"/>
        <w:r>
          <w:t>:</w:t>
        </w:r>
      </w:ins>
    </w:p>
    <w:p w14:paraId="58DD1B58" w14:textId="77777777" w:rsidR="00C21200" w:rsidRDefault="00C21200" w:rsidP="00C21200">
      <w:pPr>
        <w:pStyle w:val="PL"/>
        <w:rPr>
          <w:ins w:id="3824" w:author="28.541_CR0995R1_(Rel-16)_TEI16" w:date="2023-09-20T12:57:00Z"/>
        </w:rPr>
      </w:pPr>
      <w:ins w:id="3825" w:author="28.541_CR0995R1_(Rel-16)_TEI16" w:date="2023-09-20T12:57:00Z">
        <w:r>
          <w:t xml:space="preserve">          $ref: '#/components/schemas/Condition'</w:t>
        </w:r>
      </w:ins>
    </w:p>
    <w:p w14:paraId="356EE074" w14:textId="77777777" w:rsidR="00C21200" w:rsidRDefault="00C21200" w:rsidP="00C21200">
      <w:pPr>
        <w:pStyle w:val="PL"/>
        <w:rPr>
          <w:ins w:id="3826" w:author="28.541_CR0995R1_(Rel-16)_TEI16" w:date="2023-09-20T12:57:00Z"/>
        </w:rPr>
      </w:pPr>
      <w:ins w:id="3827" w:author="28.541_CR0995R1_(Rel-16)_TEI16" w:date="2023-09-20T12:57:00Z">
        <w:r>
          <w:t xml:space="preserve">        </w:t>
        </w:r>
        <w:proofErr w:type="spellStart"/>
        <w:r>
          <w:t>contextValueRange</w:t>
        </w:r>
        <w:proofErr w:type="spellEnd"/>
        <w:r>
          <w:t>:</w:t>
        </w:r>
      </w:ins>
    </w:p>
    <w:p w14:paraId="79A581AD" w14:textId="77777777" w:rsidR="00C21200" w:rsidRDefault="00C21200" w:rsidP="00C21200">
      <w:pPr>
        <w:pStyle w:val="PL"/>
        <w:rPr>
          <w:ins w:id="3828" w:author="28.541_CR0995R1_(Rel-16)_TEI16" w:date="2023-09-20T12:57:00Z"/>
        </w:rPr>
      </w:pPr>
      <w:ins w:id="3829" w:author="28.541_CR0995R1_(Rel-16)_TEI16" w:date="2023-09-20T12:57:00Z">
        <w:r>
          <w:t xml:space="preserve">            </w:t>
        </w:r>
        <w:proofErr w:type="spellStart"/>
        <w:r>
          <w:t>oneOf</w:t>
        </w:r>
        <w:proofErr w:type="spellEnd"/>
        <w:r>
          <w:t>:</w:t>
        </w:r>
      </w:ins>
    </w:p>
    <w:p w14:paraId="5D6CCB3F" w14:textId="77777777" w:rsidR="00C21200" w:rsidRDefault="00C21200" w:rsidP="00C21200">
      <w:pPr>
        <w:pStyle w:val="PL"/>
        <w:rPr>
          <w:ins w:id="3830" w:author="28.541_CR0995R1_(Rel-16)_TEI16" w:date="2023-09-20T12:57:00Z"/>
        </w:rPr>
      </w:pPr>
      <w:ins w:id="3831" w:author="28.541_CR0995R1_(Rel-16)_TEI16" w:date="2023-09-20T12:57:00Z">
        <w:r>
          <w:t xml:space="preserve">              - type: array</w:t>
        </w:r>
      </w:ins>
    </w:p>
    <w:p w14:paraId="31BE2467" w14:textId="77777777" w:rsidR="00C21200" w:rsidRDefault="00C21200" w:rsidP="00C21200">
      <w:pPr>
        <w:pStyle w:val="PL"/>
        <w:rPr>
          <w:ins w:id="3832" w:author="28.541_CR0995R1_(Rel-16)_TEI16" w:date="2023-09-20T12:57:00Z"/>
        </w:rPr>
      </w:pPr>
      <w:ins w:id="3833" w:author="28.541_CR0995R1_(Rel-16)_TEI16" w:date="2023-09-20T12:57:00Z">
        <w:r>
          <w:t xml:space="preserve">                items:</w:t>
        </w:r>
      </w:ins>
    </w:p>
    <w:p w14:paraId="66874833" w14:textId="77777777" w:rsidR="00C21200" w:rsidRDefault="00C21200" w:rsidP="00C21200">
      <w:pPr>
        <w:pStyle w:val="PL"/>
        <w:rPr>
          <w:ins w:id="3834" w:author="28.541_CR0995R1_(Rel-16)_TEI16" w:date="2023-09-20T12:57:00Z"/>
        </w:rPr>
      </w:pPr>
      <w:ins w:id="3835" w:author="28.541_CR0995R1_(Rel-16)_TEI16" w:date="2023-09-20T12:57:00Z">
        <w:r>
          <w:t xml:space="preserve">                  $ref: "#/components/schemas/</w:t>
        </w:r>
        <w:proofErr w:type="spellStart"/>
        <w:r>
          <w:t>ValueRangeType</w:t>
        </w:r>
        <w:proofErr w:type="spellEnd"/>
        <w:r>
          <w:t>"</w:t>
        </w:r>
      </w:ins>
    </w:p>
    <w:p w14:paraId="6EE9C2FD" w14:textId="77777777" w:rsidR="00C21200" w:rsidRDefault="00C21200" w:rsidP="00C21200">
      <w:pPr>
        <w:pStyle w:val="PL"/>
        <w:rPr>
          <w:ins w:id="3836" w:author="28.541_CR0995R1_(Rel-16)_TEI16" w:date="2023-09-20T12:57:00Z"/>
        </w:rPr>
      </w:pPr>
      <w:ins w:id="3837" w:author="28.541_CR0995R1_(Rel-16)_TEI16" w:date="2023-09-20T12:57:00Z">
        <w:r>
          <w:t xml:space="preserve">              - $ref: "#/components/schemas/</w:t>
        </w:r>
        <w:proofErr w:type="spellStart"/>
        <w:r>
          <w:t>ValueRangeType</w:t>
        </w:r>
        <w:proofErr w:type="spellEnd"/>
        <w:r>
          <w:t xml:space="preserve">" </w:t>
        </w:r>
      </w:ins>
    </w:p>
    <w:p w14:paraId="18EA446C" w14:textId="77777777" w:rsidR="00C21200" w:rsidRDefault="00C21200" w:rsidP="00C21200">
      <w:pPr>
        <w:pStyle w:val="PL"/>
        <w:rPr>
          <w:ins w:id="3838" w:author="28.541_CR0995R1_(Rel-16)_TEI16" w:date="2023-09-20T12:57:00Z"/>
        </w:rPr>
      </w:pPr>
      <w:ins w:id="3839" w:author="28.541_CR0995R1_(Rel-16)_TEI16" w:date="2023-09-20T12:57:00Z">
        <w:r>
          <w:t xml:space="preserve">   #-------Definition of the generic </w:t>
        </w:r>
        <w:proofErr w:type="spellStart"/>
        <w:r>
          <w:t>ObjectContext</w:t>
        </w:r>
        <w:proofErr w:type="spellEnd"/>
        <w:r>
          <w:t xml:space="preserve"> </w:t>
        </w:r>
        <w:proofErr w:type="spellStart"/>
        <w:r>
          <w:t>dataType</w:t>
        </w:r>
        <w:proofErr w:type="spellEnd"/>
        <w:r>
          <w:t>----------------#</w:t>
        </w:r>
      </w:ins>
    </w:p>
    <w:p w14:paraId="6E4F94E9" w14:textId="77777777" w:rsidR="00C21200" w:rsidRDefault="00C21200" w:rsidP="00C21200">
      <w:pPr>
        <w:pStyle w:val="PL"/>
        <w:rPr>
          <w:ins w:id="3840" w:author="28.541_CR0995R1_(Rel-16)_TEI16" w:date="2023-09-20T12:57:00Z"/>
        </w:rPr>
      </w:pPr>
    </w:p>
    <w:p w14:paraId="7E1098E4" w14:textId="77777777" w:rsidR="00C21200" w:rsidRDefault="00C21200" w:rsidP="00C21200">
      <w:pPr>
        <w:pStyle w:val="PL"/>
        <w:rPr>
          <w:ins w:id="3841" w:author="28.541_CR0995R1_(Rel-16)_TEI16" w:date="2023-09-20T12:57:00Z"/>
        </w:rPr>
      </w:pPr>
      <w:ins w:id="3842" w:author="28.541_CR0995R1_(Rel-16)_TEI16" w:date="2023-09-20T12:57:00Z">
        <w:r>
          <w:t xml:space="preserve">   #-------Definition of the generic </w:t>
        </w:r>
        <w:proofErr w:type="spellStart"/>
        <w:r>
          <w:t>ExpectionContext</w:t>
        </w:r>
        <w:proofErr w:type="spellEnd"/>
        <w:r>
          <w:t xml:space="preserve"> </w:t>
        </w:r>
        <w:proofErr w:type="spellStart"/>
        <w:r>
          <w:t>dataType</w:t>
        </w:r>
        <w:proofErr w:type="spellEnd"/>
        <w:r>
          <w:t>----------------#</w:t>
        </w:r>
      </w:ins>
    </w:p>
    <w:p w14:paraId="5DC6528B" w14:textId="77777777" w:rsidR="00C21200" w:rsidRDefault="00C21200" w:rsidP="00C21200">
      <w:pPr>
        <w:pStyle w:val="PL"/>
        <w:rPr>
          <w:ins w:id="3843" w:author="28.541_CR0995R1_(Rel-16)_TEI16" w:date="2023-09-20T12:57:00Z"/>
        </w:rPr>
      </w:pPr>
      <w:ins w:id="3844" w:author="28.541_CR0995R1_(Rel-16)_TEI16" w:date="2023-09-20T12:57:00Z">
        <w:r>
          <w:t xml:space="preserve">    </w:t>
        </w:r>
        <w:proofErr w:type="spellStart"/>
        <w:r>
          <w:t>ExpectationContext</w:t>
        </w:r>
        <w:proofErr w:type="spellEnd"/>
        <w:r>
          <w:t>:</w:t>
        </w:r>
      </w:ins>
    </w:p>
    <w:p w14:paraId="1C59981B" w14:textId="77777777" w:rsidR="00C21200" w:rsidRDefault="00C21200" w:rsidP="00C21200">
      <w:pPr>
        <w:pStyle w:val="PL"/>
        <w:rPr>
          <w:ins w:id="3845" w:author="28.541_CR0995R1_(Rel-16)_TEI16" w:date="2023-09-20T12:57:00Z"/>
        </w:rPr>
      </w:pPr>
      <w:ins w:id="3846" w:author="28.541_CR0995R1_(Rel-16)_TEI16" w:date="2023-09-20T12:57:00Z">
        <w:r>
          <w:t xml:space="preserve">      description: &gt;-</w:t>
        </w:r>
      </w:ins>
    </w:p>
    <w:p w14:paraId="342D1615" w14:textId="77777777" w:rsidR="00C21200" w:rsidRDefault="00C21200" w:rsidP="00C21200">
      <w:pPr>
        <w:pStyle w:val="PL"/>
        <w:rPr>
          <w:ins w:id="3847" w:author="28.541_CR0995R1_(Rel-16)_TEI16" w:date="2023-09-20T12:57:00Z"/>
        </w:rPr>
      </w:pPr>
      <w:ins w:id="3848" w:author="28.541_CR0995R1_(Rel-16)_TEI16" w:date="2023-09-20T12:57:00Z">
        <w:r>
          <w:t xml:space="preserve">        This data type is the "</w:t>
        </w:r>
        <w:proofErr w:type="spellStart"/>
        <w:r>
          <w:t>ExpectationContext</w:t>
        </w:r>
        <w:proofErr w:type="spellEnd"/>
        <w:r>
          <w:t xml:space="preserve">" data type without specialisations       </w:t>
        </w:r>
      </w:ins>
    </w:p>
    <w:p w14:paraId="40B4E80A" w14:textId="77777777" w:rsidR="00C21200" w:rsidRDefault="00C21200" w:rsidP="00C21200">
      <w:pPr>
        <w:pStyle w:val="PL"/>
        <w:rPr>
          <w:ins w:id="3849" w:author="28.541_CR0995R1_(Rel-16)_TEI16" w:date="2023-09-20T12:57:00Z"/>
        </w:rPr>
      </w:pPr>
      <w:ins w:id="3850" w:author="28.541_CR0995R1_(Rel-16)_TEI16" w:date="2023-09-20T12:57:00Z">
        <w:r>
          <w:t xml:space="preserve">      type: object</w:t>
        </w:r>
      </w:ins>
    </w:p>
    <w:p w14:paraId="77369B40" w14:textId="77777777" w:rsidR="00C21200" w:rsidRDefault="00C21200" w:rsidP="00C21200">
      <w:pPr>
        <w:pStyle w:val="PL"/>
        <w:rPr>
          <w:ins w:id="3851" w:author="28.541_CR0995R1_(Rel-16)_TEI16" w:date="2023-09-20T12:57:00Z"/>
        </w:rPr>
      </w:pPr>
      <w:ins w:id="3852" w:author="28.541_CR0995R1_(Rel-16)_TEI16" w:date="2023-09-20T12:57:00Z">
        <w:r>
          <w:t xml:space="preserve">      properties:</w:t>
        </w:r>
      </w:ins>
    </w:p>
    <w:p w14:paraId="04EEDB5E" w14:textId="77777777" w:rsidR="00C21200" w:rsidRDefault="00C21200" w:rsidP="00C21200">
      <w:pPr>
        <w:pStyle w:val="PL"/>
        <w:rPr>
          <w:ins w:id="3853" w:author="28.541_CR0995R1_(Rel-16)_TEI16" w:date="2023-09-20T12:57:00Z"/>
        </w:rPr>
      </w:pPr>
      <w:ins w:id="3854" w:author="28.541_CR0995R1_(Rel-16)_TEI16" w:date="2023-09-20T12:57:00Z">
        <w:r>
          <w:t xml:space="preserve">        </w:t>
        </w:r>
        <w:proofErr w:type="spellStart"/>
        <w:r>
          <w:t>contextAttribute</w:t>
        </w:r>
        <w:proofErr w:type="spellEnd"/>
        <w:r>
          <w:t>:</w:t>
        </w:r>
      </w:ins>
    </w:p>
    <w:p w14:paraId="5A625507" w14:textId="77777777" w:rsidR="00C21200" w:rsidRDefault="00C21200" w:rsidP="00C21200">
      <w:pPr>
        <w:pStyle w:val="PL"/>
        <w:rPr>
          <w:ins w:id="3855" w:author="28.541_CR0995R1_(Rel-16)_TEI16" w:date="2023-09-20T12:57:00Z"/>
        </w:rPr>
      </w:pPr>
      <w:ins w:id="3856" w:author="28.541_CR0995R1_(Rel-16)_TEI16" w:date="2023-09-20T12:57:00Z">
        <w:r>
          <w:t xml:space="preserve">          type: string</w:t>
        </w:r>
      </w:ins>
    </w:p>
    <w:p w14:paraId="0964CA02" w14:textId="77777777" w:rsidR="00C21200" w:rsidRDefault="00C21200" w:rsidP="00C21200">
      <w:pPr>
        <w:pStyle w:val="PL"/>
        <w:rPr>
          <w:ins w:id="3857" w:author="28.541_CR0995R1_(Rel-16)_TEI16" w:date="2023-09-20T12:57:00Z"/>
        </w:rPr>
      </w:pPr>
      <w:ins w:id="3858" w:author="28.541_CR0995R1_(Rel-16)_TEI16" w:date="2023-09-20T12:57:00Z">
        <w:r>
          <w:t xml:space="preserve">        </w:t>
        </w:r>
        <w:proofErr w:type="spellStart"/>
        <w:r>
          <w:t>contextCondition</w:t>
        </w:r>
        <w:proofErr w:type="spellEnd"/>
        <w:r>
          <w:t>:</w:t>
        </w:r>
      </w:ins>
    </w:p>
    <w:p w14:paraId="7AA667BE" w14:textId="77777777" w:rsidR="00C21200" w:rsidRDefault="00C21200" w:rsidP="00C21200">
      <w:pPr>
        <w:pStyle w:val="PL"/>
        <w:rPr>
          <w:ins w:id="3859" w:author="28.541_CR0995R1_(Rel-16)_TEI16" w:date="2023-09-20T12:57:00Z"/>
        </w:rPr>
      </w:pPr>
      <w:ins w:id="3860" w:author="28.541_CR0995R1_(Rel-16)_TEI16" w:date="2023-09-20T12:57:00Z">
        <w:r>
          <w:t xml:space="preserve">          $ref: '#/components/schemas/Condition'</w:t>
        </w:r>
      </w:ins>
    </w:p>
    <w:p w14:paraId="5CE6ECFE" w14:textId="77777777" w:rsidR="00C21200" w:rsidRDefault="00C21200" w:rsidP="00C21200">
      <w:pPr>
        <w:pStyle w:val="PL"/>
        <w:rPr>
          <w:ins w:id="3861" w:author="28.541_CR0995R1_(Rel-16)_TEI16" w:date="2023-09-20T12:57:00Z"/>
        </w:rPr>
      </w:pPr>
      <w:ins w:id="3862" w:author="28.541_CR0995R1_(Rel-16)_TEI16" w:date="2023-09-20T12:57:00Z">
        <w:r>
          <w:t xml:space="preserve">        </w:t>
        </w:r>
        <w:proofErr w:type="spellStart"/>
        <w:r>
          <w:t>contextValueRange</w:t>
        </w:r>
        <w:proofErr w:type="spellEnd"/>
        <w:r>
          <w:t>:</w:t>
        </w:r>
      </w:ins>
    </w:p>
    <w:p w14:paraId="221EA79D" w14:textId="77777777" w:rsidR="00C21200" w:rsidRDefault="00C21200" w:rsidP="00C21200">
      <w:pPr>
        <w:pStyle w:val="PL"/>
        <w:rPr>
          <w:ins w:id="3863" w:author="28.541_CR0995R1_(Rel-16)_TEI16" w:date="2023-09-20T12:57:00Z"/>
        </w:rPr>
      </w:pPr>
      <w:ins w:id="3864" w:author="28.541_CR0995R1_(Rel-16)_TEI16" w:date="2023-09-20T12:57:00Z">
        <w:r>
          <w:t xml:space="preserve">            </w:t>
        </w:r>
        <w:proofErr w:type="spellStart"/>
        <w:r>
          <w:t>oneOf</w:t>
        </w:r>
        <w:proofErr w:type="spellEnd"/>
        <w:r>
          <w:t>:</w:t>
        </w:r>
      </w:ins>
    </w:p>
    <w:p w14:paraId="0D10F5A0" w14:textId="77777777" w:rsidR="00C21200" w:rsidRDefault="00C21200" w:rsidP="00C21200">
      <w:pPr>
        <w:pStyle w:val="PL"/>
        <w:rPr>
          <w:ins w:id="3865" w:author="28.541_CR0995R1_(Rel-16)_TEI16" w:date="2023-09-20T12:57:00Z"/>
        </w:rPr>
      </w:pPr>
      <w:ins w:id="3866" w:author="28.541_CR0995R1_(Rel-16)_TEI16" w:date="2023-09-20T12:57:00Z">
        <w:r>
          <w:t xml:space="preserve">              - type: array</w:t>
        </w:r>
      </w:ins>
    </w:p>
    <w:p w14:paraId="5EABA874" w14:textId="77777777" w:rsidR="00C21200" w:rsidRDefault="00C21200" w:rsidP="00C21200">
      <w:pPr>
        <w:pStyle w:val="PL"/>
        <w:rPr>
          <w:ins w:id="3867" w:author="28.541_CR0995R1_(Rel-16)_TEI16" w:date="2023-09-20T12:57:00Z"/>
        </w:rPr>
      </w:pPr>
      <w:ins w:id="3868" w:author="28.541_CR0995R1_(Rel-16)_TEI16" w:date="2023-09-20T12:57:00Z">
        <w:r>
          <w:t xml:space="preserve">                items:</w:t>
        </w:r>
      </w:ins>
    </w:p>
    <w:p w14:paraId="7A6A6638" w14:textId="77777777" w:rsidR="00C21200" w:rsidRDefault="00C21200" w:rsidP="00C21200">
      <w:pPr>
        <w:pStyle w:val="PL"/>
        <w:rPr>
          <w:ins w:id="3869" w:author="28.541_CR0995R1_(Rel-16)_TEI16" w:date="2023-09-20T12:57:00Z"/>
        </w:rPr>
      </w:pPr>
      <w:ins w:id="3870" w:author="28.541_CR0995R1_(Rel-16)_TEI16" w:date="2023-09-20T12:57:00Z">
        <w:r>
          <w:t xml:space="preserve">                  $ref: "#/components/schemas/</w:t>
        </w:r>
        <w:proofErr w:type="spellStart"/>
        <w:r>
          <w:t>ValueRangeType</w:t>
        </w:r>
        <w:proofErr w:type="spellEnd"/>
        <w:r>
          <w:t>"</w:t>
        </w:r>
      </w:ins>
    </w:p>
    <w:p w14:paraId="5EE06AC1" w14:textId="77777777" w:rsidR="00C21200" w:rsidRDefault="00C21200" w:rsidP="00C21200">
      <w:pPr>
        <w:pStyle w:val="PL"/>
        <w:rPr>
          <w:ins w:id="3871" w:author="28.541_CR0995R1_(Rel-16)_TEI16" w:date="2023-09-20T12:57:00Z"/>
        </w:rPr>
      </w:pPr>
      <w:ins w:id="3872" w:author="28.541_CR0995R1_(Rel-16)_TEI16" w:date="2023-09-20T12:57:00Z">
        <w:r>
          <w:t xml:space="preserve">              - $ref: "#/components/schemas/</w:t>
        </w:r>
        <w:proofErr w:type="spellStart"/>
        <w:r>
          <w:t>ValueRangeType</w:t>
        </w:r>
        <w:proofErr w:type="spellEnd"/>
        <w:r>
          <w:t xml:space="preserve">" </w:t>
        </w:r>
      </w:ins>
    </w:p>
    <w:p w14:paraId="626C440E" w14:textId="77777777" w:rsidR="00C21200" w:rsidRDefault="00C21200" w:rsidP="00C21200">
      <w:pPr>
        <w:pStyle w:val="PL"/>
        <w:rPr>
          <w:ins w:id="3873" w:author="28.541_CR0995R1_(Rel-16)_TEI16" w:date="2023-09-20T12:57:00Z"/>
        </w:rPr>
      </w:pPr>
      <w:ins w:id="3874" w:author="28.541_CR0995R1_(Rel-16)_TEI16" w:date="2023-09-20T12:57:00Z">
        <w:r>
          <w:t xml:space="preserve">   #-------Definition of the concrete </w:t>
        </w:r>
        <w:proofErr w:type="spellStart"/>
        <w:r>
          <w:t>ExpectionContext</w:t>
        </w:r>
        <w:proofErr w:type="spellEnd"/>
        <w:r>
          <w:t xml:space="preserve"> </w:t>
        </w:r>
        <w:proofErr w:type="spellStart"/>
        <w:r>
          <w:t>dataType</w:t>
        </w:r>
        <w:proofErr w:type="spellEnd"/>
        <w:r>
          <w:t>----------------#</w:t>
        </w:r>
      </w:ins>
    </w:p>
    <w:p w14:paraId="6E7BB409" w14:textId="77777777" w:rsidR="00C21200" w:rsidRDefault="00C21200" w:rsidP="00C21200">
      <w:pPr>
        <w:pStyle w:val="PL"/>
        <w:rPr>
          <w:ins w:id="3875" w:author="28.541_CR0995R1_(Rel-16)_TEI16" w:date="2023-09-20T12:57:00Z"/>
        </w:rPr>
      </w:pPr>
      <w:ins w:id="3876" w:author="28.541_CR0995R1_(Rel-16)_TEI16" w:date="2023-09-20T12:57:00Z">
        <w:r>
          <w:t xml:space="preserve">   #-------Definition of the generic </w:t>
        </w:r>
        <w:proofErr w:type="spellStart"/>
        <w:r>
          <w:t>IntentFulfilmentReport</w:t>
        </w:r>
        <w:proofErr w:type="spellEnd"/>
        <w:r>
          <w:t xml:space="preserve"> </w:t>
        </w:r>
        <w:proofErr w:type="spellStart"/>
        <w:r>
          <w:t>dataType</w:t>
        </w:r>
        <w:proofErr w:type="spellEnd"/>
        <w:r>
          <w:t>----------------#</w:t>
        </w:r>
      </w:ins>
    </w:p>
    <w:p w14:paraId="1AB6AD24" w14:textId="77777777" w:rsidR="00C21200" w:rsidRDefault="00C21200" w:rsidP="00C21200">
      <w:pPr>
        <w:pStyle w:val="PL"/>
        <w:rPr>
          <w:ins w:id="3877" w:author="28.541_CR0995R1_(Rel-16)_TEI16" w:date="2023-09-20T12:57:00Z"/>
        </w:rPr>
      </w:pPr>
      <w:ins w:id="3878" w:author="28.541_CR0995R1_(Rel-16)_TEI16" w:date="2023-09-20T12:57:00Z">
        <w:r>
          <w:t xml:space="preserve">    </w:t>
        </w:r>
        <w:proofErr w:type="spellStart"/>
        <w:r>
          <w:t>IntentFulfilmentReport</w:t>
        </w:r>
        <w:proofErr w:type="spellEnd"/>
        <w:r>
          <w:t>:</w:t>
        </w:r>
      </w:ins>
    </w:p>
    <w:p w14:paraId="6D1CF8E5" w14:textId="77777777" w:rsidR="00C21200" w:rsidRDefault="00C21200" w:rsidP="00C21200">
      <w:pPr>
        <w:pStyle w:val="PL"/>
        <w:rPr>
          <w:ins w:id="3879" w:author="28.541_CR0995R1_(Rel-16)_TEI16" w:date="2023-09-20T12:57:00Z"/>
        </w:rPr>
      </w:pPr>
      <w:ins w:id="3880" w:author="28.541_CR0995R1_(Rel-16)_TEI16" w:date="2023-09-20T12:57:00Z">
        <w:r>
          <w:t xml:space="preserve">      description: &gt;-</w:t>
        </w:r>
      </w:ins>
    </w:p>
    <w:p w14:paraId="0B855996" w14:textId="77777777" w:rsidR="00C21200" w:rsidRDefault="00C21200" w:rsidP="00C21200">
      <w:pPr>
        <w:pStyle w:val="PL"/>
        <w:rPr>
          <w:ins w:id="3881" w:author="28.541_CR0995R1_(Rel-16)_TEI16" w:date="2023-09-20T12:57:00Z"/>
        </w:rPr>
      </w:pPr>
      <w:ins w:id="3882" w:author="28.541_CR0995R1_(Rel-16)_TEI16" w:date="2023-09-20T12:57:00Z">
        <w:r>
          <w:t xml:space="preserve">        This data type is the "</w:t>
        </w:r>
        <w:proofErr w:type="spellStart"/>
        <w:r>
          <w:t>IntentFulfilmentReport</w:t>
        </w:r>
        <w:proofErr w:type="spellEnd"/>
        <w:r>
          <w:t xml:space="preserve">" data type without specialisations       </w:t>
        </w:r>
      </w:ins>
    </w:p>
    <w:p w14:paraId="15CA94A7" w14:textId="77777777" w:rsidR="00C21200" w:rsidRDefault="00C21200" w:rsidP="00C21200">
      <w:pPr>
        <w:pStyle w:val="PL"/>
        <w:rPr>
          <w:ins w:id="3883" w:author="28.541_CR0995R1_(Rel-16)_TEI16" w:date="2023-09-20T12:57:00Z"/>
        </w:rPr>
      </w:pPr>
      <w:ins w:id="3884" w:author="28.541_CR0995R1_(Rel-16)_TEI16" w:date="2023-09-20T12:57:00Z">
        <w:r>
          <w:t xml:space="preserve">      type: object</w:t>
        </w:r>
      </w:ins>
    </w:p>
    <w:p w14:paraId="17B5973F" w14:textId="77777777" w:rsidR="00C21200" w:rsidRDefault="00C21200" w:rsidP="00C21200">
      <w:pPr>
        <w:pStyle w:val="PL"/>
        <w:rPr>
          <w:ins w:id="3885" w:author="28.541_CR0995R1_(Rel-16)_TEI16" w:date="2023-09-20T12:57:00Z"/>
        </w:rPr>
      </w:pPr>
      <w:ins w:id="3886" w:author="28.541_CR0995R1_(Rel-16)_TEI16" w:date="2023-09-20T12:57:00Z">
        <w:r>
          <w:t xml:space="preserve">      properties:</w:t>
        </w:r>
      </w:ins>
    </w:p>
    <w:p w14:paraId="2C7817CA" w14:textId="77777777" w:rsidR="00C21200" w:rsidRDefault="00C21200" w:rsidP="00C21200">
      <w:pPr>
        <w:pStyle w:val="PL"/>
        <w:rPr>
          <w:ins w:id="3887" w:author="28.541_CR0995R1_(Rel-16)_TEI16" w:date="2023-09-20T12:57:00Z"/>
        </w:rPr>
      </w:pPr>
      <w:ins w:id="3888" w:author="28.541_CR0995R1_(Rel-16)_TEI16" w:date="2023-09-20T12:57:00Z">
        <w:r>
          <w:t xml:space="preserve">        </w:t>
        </w:r>
        <w:proofErr w:type="spellStart"/>
        <w:r>
          <w:t>intentFulfilmentInfo</w:t>
        </w:r>
        <w:proofErr w:type="spellEnd"/>
        <w:r>
          <w:t>:</w:t>
        </w:r>
      </w:ins>
    </w:p>
    <w:p w14:paraId="16357A4D" w14:textId="77777777" w:rsidR="00C21200" w:rsidRDefault="00C21200" w:rsidP="00C21200">
      <w:pPr>
        <w:pStyle w:val="PL"/>
        <w:rPr>
          <w:ins w:id="3889" w:author="28.541_CR0995R1_(Rel-16)_TEI16" w:date="2023-09-20T12:57:00Z"/>
        </w:rPr>
      </w:pPr>
      <w:ins w:id="3890" w:author="28.541_CR0995R1_(Rel-16)_TEI16" w:date="2023-09-20T12:57:00Z">
        <w:r>
          <w:t xml:space="preserve">          $ref: '#/components/schemas/</w:t>
        </w:r>
        <w:proofErr w:type="spellStart"/>
        <w:r>
          <w:t>FulfilmentInfo</w:t>
        </w:r>
        <w:proofErr w:type="spellEnd"/>
        <w:r>
          <w:t>'</w:t>
        </w:r>
      </w:ins>
    </w:p>
    <w:p w14:paraId="1CA18E41" w14:textId="77777777" w:rsidR="00C21200" w:rsidRDefault="00C21200" w:rsidP="00C21200">
      <w:pPr>
        <w:pStyle w:val="PL"/>
        <w:rPr>
          <w:ins w:id="3891" w:author="28.541_CR0995R1_(Rel-16)_TEI16" w:date="2023-09-20T12:57:00Z"/>
        </w:rPr>
      </w:pPr>
      <w:ins w:id="3892" w:author="28.541_CR0995R1_(Rel-16)_TEI16" w:date="2023-09-20T12:57:00Z">
        <w:r>
          <w:t xml:space="preserve">        </w:t>
        </w:r>
        <w:proofErr w:type="spellStart"/>
        <w:r>
          <w:t>expectationFulfilmentResult</w:t>
        </w:r>
        <w:proofErr w:type="spellEnd"/>
        <w:r>
          <w:t>:</w:t>
        </w:r>
      </w:ins>
    </w:p>
    <w:p w14:paraId="7CDB0284" w14:textId="77777777" w:rsidR="00C21200" w:rsidRDefault="00C21200" w:rsidP="00C21200">
      <w:pPr>
        <w:pStyle w:val="PL"/>
        <w:rPr>
          <w:ins w:id="3893" w:author="28.541_CR0995R1_(Rel-16)_TEI16" w:date="2023-09-20T12:57:00Z"/>
        </w:rPr>
      </w:pPr>
      <w:ins w:id="3894" w:author="28.541_CR0995R1_(Rel-16)_TEI16" w:date="2023-09-20T12:57:00Z">
        <w:r>
          <w:t xml:space="preserve">          type: array</w:t>
        </w:r>
      </w:ins>
    </w:p>
    <w:p w14:paraId="78FC76EA" w14:textId="77777777" w:rsidR="00C21200" w:rsidRDefault="00C21200" w:rsidP="00C21200">
      <w:pPr>
        <w:pStyle w:val="PL"/>
        <w:rPr>
          <w:ins w:id="3895" w:author="28.541_CR0995R1_(Rel-16)_TEI16" w:date="2023-09-20T12:57:00Z"/>
        </w:rPr>
      </w:pPr>
      <w:ins w:id="3896" w:author="28.541_CR0995R1_(Rel-16)_TEI16" w:date="2023-09-20T12:57:00Z">
        <w:r>
          <w:t xml:space="preserve">          items: </w:t>
        </w:r>
      </w:ins>
    </w:p>
    <w:p w14:paraId="086ADDAE" w14:textId="77777777" w:rsidR="00C21200" w:rsidRDefault="00C21200" w:rsidP="00C21200">
      <w:pPr>
        <w:pStyle w:val="PL"/>
        <w:rPr>
          <w:ins w:id="3897" w:author="28.541_CR0995R1_(Rel-16)_TEI16" w:date="2023-09-20T12:57:00Z"/>
        </w:rPr>
      </w:pPr>
      <w:ins w:id="3898" w:author="28.541_CR0995R1_(Rel-16)_TEI16" w:date="2023-09-20T12:57:00Z">
        <w:r>
          <w:t xml:space="preserve">            $ref: '#/components/schemas/</w:t>
        </w:r>
        <w:proofErr w:type="spellStart"/>
        <w:r>
          <w:t>ExpectationFulfilmentResult</w:t>
        </w:r>
        <w:proofErr w:type="spellEnd"/>
        <w:r>
          <w:t>'</w:t>
        </w:r>
      </w:ins>
    </w:p>
    <w:p w14:paraId="06C71AA1" w14:textId="77777777" w:rsidR="00C21200" w:rsidRDefault="00C21200" w:rsidP="00C21200">
      <w:pPr>
        <w:pStyle w:val="PL"/>
        <w:rPr>
          <w:ins w:id="3899" w:author="28.541_CR0995R1_(Rel-16)_TEI16" w:date="2023-09-20T12:57:00Z"/>
        </w:rPr>
      </w:pPr>
      <w:ins w:id="3900" w:author="28.541_CR0995R1_(Rel-16)_TEI16" w:date="2023-09-20T12:57:00Z">
        <w:r>
          <w:t xml:space="preserve">   #-------Definition of the concrete </w:t>
        </w:r>
        <w:proofErr w:type="spellStart"/>
        <w:r>
          <w:t>IntentFulfilmentReport</w:t>
        </w:r>
        <w:proofErr w:type="spellEnd"/>
        <w:r>
          <w:t xml:space="preserve"> </w:t>
        </w:r>
        <w:proofErr w:type="spellStart"/>
        <w:r>
          <w:t>dataType</w:t>
        </w:r>
        <w:proofErr w:type="spellEnd"/>
        <w:r>
          <w:t>----------------#</w:t>
        </w:r>
      </w:ins>
    </w:p>
    <w:p w14:paraId="1F5551BB" w14:textId="77777777" w:rsidR="00C21200" w:rsidRDefault="00C21200" w:rsidP="00C21200">
      <w:pPr>
        <w:pStyle w:val="PL"/>
        <w:rPr>
          <w:ins w:id="3901" w:author="28.541_CR0995R1_(Rel-16)_TEI16" w:date="2023-09-20T12:57:00Z"/>
        </w:rPr>
      </w:pPr>
    </w:p>
    <w:p w14:paraId="272D321A" w14:textId="77777777" w:rsidR="00C21200" w:rsidRDefault="00C21200" w:rsidP="00C21200">
      <w:pPr>
        <w:pStyle w:val="PL"/>
        <w:rPr>
          <w:ins w:id="3902" w:author="28.541_CR0995R1_(Rel-16)_TEI16" w:date="2023-09-20T12:57:00Z"/>
        </w:rPr>
      </w:pPr>
      <w:ins w:id="3903" w:author="28.541_CR0995R1_(Rel-16)_TEI16" w:date="2023-09-20T12:57:00Z">
        <w:r>
          <w:t xml:space="preserve">   #-------Definition of the generic </w:t>
        </w:r>
        <w:proofErr w:type="spellStart"/>
        <w:r>
          <w:t>ExpectationFulfilmentResult</w:t>
        </w:r>
        <w:proofErr w:type="spellEnd"/>
        <w:r>
          <w:t xml:space="preserve"> </w:t>
        </w:r>
        <w:proofErr w:type="spellStart"/>
        <w:r>
          <w:t>dataType</w:t>
        </w:r>
        <w:proofErr w:type="spellEnd"/>
        <w:r>
          <w:t>----------------#</w:t>
        </w:r>
      </w:ins>
    </w:p>
    <w:p w14:paraId="0BE7C7A5" w14:textId="77777777" w:rsidR="00C21200" w:rsidRDefault="00C21200" w:rsidP="00C21200">
      <w:pPr>
        <w:pStyle w:val="PL"/>
        <w:rPr>
          <w:ins w:id="3904" w:author="28.541_CR0995R1_(Rel-16)_TEI16" w:date="2023-09-20T12:57:00Z"/>
        </w:rPr>
      </w:pPr>
      <w:ins w:id="3905" w:author="28.541_CR0995R1_(Rel-16)_TEI16" w:date="2023-09-20T12:57:00Z">
        <w:r>
          <w:t xml:space="preserve">    </w:t>
        </w:r>
        <w:proofErr w:type="spellStart"/>
        <w:r>
          <w:t>ExpectationFulfilmentResult</w:t>
        </w:r>
        <w:proofErr w:type="spellEnd"/>
        <w:r>
          <w:t>:</w:t>
        </w:r>
      </w:ins>
    </w:p>
    <w:p w14:paraId="55E2C142" w14:textId="77777777" w:rsidR="00C21200" w:rsidRDefault="00C21200" w:rsidP="00C21200">
      <w:pPr>
        <w:pStyle w:val="PL"/>
        <w:rPr>
          <w:ins w:id="3906" w:author="28.541_CR0995R1_(Rel-16)_TEI16" w:date="2023-09-20T12:57:00Z"/>
        </w:rPr>
      </w:pPr>
      <w:ins w:id="3907" w:author="28.541_CR0995R1_(Rel-16)_TEI16" w:date="2023-09-20T12:57:00Z">
        <w:r>
          <w:t xml:space="preserve">      description: &gt;-</w:t>
        </w:r>
      </w:ins>
    </w:p>
    <w:p w14:paraId="771CE348" w14:textId="77777777" w:rsidR="00C21200" w:rsidRDefault="00C21200" w:rsidP="00C21200">
      <w:pPr>
        <w:pStyle w:val="PL"/>
        <w:rPr>
          <w:ins w:id="3908" w:author="28.541_CR0995R1_(Rel-16)_TEI16" w:date="2023-09-20T12:57:00Z"/>
        </w:rPr>
      </w:pPr>
      <w:ins w:id="3909" w:author="28.541_CR0995R1_(Rel-16)_TEI16" w:date="2023-09-20T12:57:00Z">
        <w:r>
          <w:t xml:space="preserve">        This data type is the "</w:t>
        </w:r>
        <w:proofErr w:type="spellStart"/>
        <w:r>
          <w:t>ExpectationFulfilmentResult</w:t>
        </w:r>
        <w:proofErr w:type="spellEnd"/>
        <w:r>
          <w:t xml:space="preserve">" data type without specialisations       </w:t>
        </w:r>
      </w:ins>
    </w:p>
    <w:p w14:paraId="2A4826FC" w14:textId="77777777" w:rsidR="00C21200" w:rsidRDefault="00C21200" w:rsidP="00C21200">
      <w:pPr>
        <w:pStyle w:val="PL"/>
        <w:rPr>
          <w:ins w:id="3910" w:author="28.541_CR0995R1_(Rel-16)_TEI16" w:date="2023-09-20T12:57:00Z"/>
        </w:rPr>
      </w:pPr>
      <w:ins w:id="3911" w:author="28.541_CR0995R1_(Rel-16)_TEI16" w:date="2023-09-20T12:57:00Z">
        <w:r>
          <w:t xml:space="preserve">      type: object</w:t>
        </w:r>
      </w:ins>
    </w:p>
    <w:p w14:paraId="2D0C65B1" w14:textId="77777777" w:rsidR="00C21200" w:rsidRDefault="00C21200" w:rsidP="00C21200">
      <w:pPr>
        <w:pStyle w:val="PL"/>
        <w:rPr>
          <w:ins w:id="3912" w:author="28.541_CR0995R1_(Rel-16)_TEI16" w:date="2023-09-20T12:57:00Z"/>
        </w:rPr>
      </w:pPr>
      <w:ins w:id="3913" w:author="28.541_CR0995R1_(Rel-16)_TEI16" w:date="2023-09-20T12:57:00Z">
        <w:r>
          <w:t xml:space="preserve">      properties:</w:t>
        </w:r>
      </w:ins>
    </w:p>
    <w:p w14:paraId="4FA61077" w14:textId="77777777" w:rsidR="00C21200" w:rsidRDefault="00C21200" w:rsidP="00C21200">
      <w:pPr>
        <w:pStyle w:val="PL"/>
        <w:rPr>
          <w:ins w:id="3914" w:author="28.541_CR0995R1_(Rel-16)_TEI16" w:date="2023-09-20T12:57:00Z"/>
        </w:rPr>
      </w:pPr>
      <w:ins w:id="3915" w:author="28.541_CR0995R1_(Rel-16)_TEI16" w:date="2023-09-20T12:57:00Z">
        <w:r>
          <w:t xml:space="preserve">        </w:t>
        </w:r>
        <w:proofErr w:type="spellStart"/>
        <w:r>
          <w:t>expectaitonId</w:t>
        </w:r>
        <w:proofErr w:type="spellEnd"/>
        <w:r>
          <w:t>:</w:t>
        </w:r>
      </w:ins>
    </w:p>
    <w:p w14:paraId="30D284EA" w14:textId="77777777" w:rsidR="00C21200" w:rsidRDefault="00C21200" w:rsidP="00C21200">
      <w:pPr>
        <w:pStyle w:val="PL"/>
        <w:rPr>
          <w:ins w:id="3916" w:author="28.541_CR0995R1_(Rel-16)_TEI16" w:date="2023-09-20T12:57:00Z"/>
        </w:rPr>
      </w:pPr>
      <w:ins w:id="3917" w:author="28.541_CR0995R1_(Rel-16)_TEI16" w:date="2023-09-20T12:57:00Z">
        <w:r>
          <w:t xml:space="preserve">          type: string</w:t>
        </w:r>
      </w:ins>
    </w:p>
    <w:p w14:paraId="1741DD20" w14:textId="77777777" w:rsidR="00C21200" w:rsidRDefault="00C21200" w:rsidP="00C21200">
      <w:pPr>
        <w:pStyle w:val="PL"/>
        <w:rPr>
          <w:ins w:id="3918" w:author="28.541_CR0995R1_(Rel-16)_TEI16" w:date="2023-09-20T12:57:00Z"/>
        </w:rPr>
      </w:pPr>
      <w:ins w:id="3919" w:author="28.541_CR0995R1_(Rel-16)_TEI16" w:date="2023-09-20T12:57:00Z">
        <w:r>
          <w:t xml:space="preserve">        </w:t>
        </w:r>
        <w:proofErr w:type="spellStart"/>
        <w:r>
          <w:t>expectationFulfilmentInfo</w:t>
        </w:r>
        <w:proofErr w:type="spellEnd"/>
        <w:r>
          <w:t>:</w:t>
        </w:r>
      </w:ins>
    </w:p>
    <w:p w14:paraId="54CCDF7A" w14:textId="77777777" w:rsidR="00C21200" w:rsidRDefault="00C21200" w:rsidP="00C21200">
      <w:pPr>
        <w:pStyle w:val="PL"/>
        <w:rPr>
          <w:ins w:id="3920" w:author="28.541_CR0995R1_(Rel-16)_TEI16" w:date="2023-09-20T12:57:00Z"/>
        </w:rPr>
      </w:pPr>
      <w:ins w:id="3921" w:author="28.541_CR0995R1_(Rel-16)_TEI16" w:date="2023-09-20T12:57:00Z">
        <w:r>
          <w:t xml:space="preserve">          $ref: '#/components/schemas/</w:t>
        </w:r>
        <w:proofErr w:type="spellStart"/>
        <w:r>
          <w:t>FulfilmentInfo</w:t>
        </w:r>
        <w:proofErr w:type="spellEnd"/>
        <w:r>
          <w:t>'</w:t>
        </w:r>
      </w:ins>
    </w:p>
    <w:p w14:paraId="52A636C4" w14:textId="77777777" w:rsidR="00C21200" w:rsidRDefault="00C21200" w:rsidP="00C21200">
      <w:pPr>
        <w:pStyle w:val="PL"/>
        <w:rPr>
          <w:ins w:id="3922" w:author="28.541_CR0995R1_(Rel-16)_TEI16" w:date="2023-09-20T12:57:00Z"/>
        </w:rPr>
      </w:pPr>
      <w:ins w:id="3923" w:author="28.541_CR0995R1_(Rel-16)_TEI16" w:date="2023-09-20T12:57:00Z">
        <w:r>
          <w:t xml:space="preserve">        </w:t>
        </w:r>
        <w:proofErr w:type="spellStart"/>
        <w:r>
          <w:t>targetFulfilmentResult</w:t>
        </w:r>
        <w:proofErr w:type="spellEnd"/>
        <w:r>
          <w:t>:</w:t>
        </w:r>
      </w:ins>
    </w:p>
    <w:p w14:paraId="4D8FE92D" w14:textId="77777777" w:rsidR="00C21200" w:rsidRDefault="00C21200" w:rsidP="00C21200">
      <w:pPr>
        <w:pStyle w:val="PL"/>
        <w:rPr>
          <w:ins w:id="3924" w:author="28.541_CR0995R1_(Rel-16)_TEI16" w:date="2023-09-20T12:57:00Z"/>
        </w:rPr>
      </w:pPr>
      <w:ins w:id="3925" w:author="28.541_CR0995R1_(Rel-16)_TEI16" w:date="2023-09-20T12:57:00Z">
        <w:r>
          <w:t xml:space="preserve">          type: array</w:t>
        </w:r>
      </w:ins>
    </w:p>
    <w:p w14:paraId="24F13360" w14:textId="77777777" w:rsidR="00C21200" w:rsidRDefault="00C21200" w:rsidP="00C21200">
      <w:pPr>
        <w:pStyle w:val="PL"/>
        <w:rPr>
          <w:ins w:id="3926" w:author="28.541_CR0995R1_(Rel-16)_TEI16" w:date="2023-09-20T12:57:00Z"/>
        </w:rPr>
      </w:pPr>
      <w:ins w:id="3927" w:author="28.541_CR0995R1_(Rel-16)_TEI16" w:date="2023-09-20T12:57:00Z">
        <w:r>
          <w:t xml:space="preserve">          items: </w:t>
        </w:r>
      </w:ins>
    </w:p>
    <w:p w14:paraId="544C9D0D" w14:textId="77777777" w:rsidR="00C21200" w:rsidRDefault="00C21200" w:rsidP="00C21200">
      <w:pPr>
        <w:pStyle w:val="PL"/>
        <w:rPr>
          <w:ins w:id="3928" w:author="28.541_CR0995R1_(Rel-16)_TEI16" w:date="2023-09-20T12:57:00Z"/>
        </w:rPr>
      </w:pPr>
      <w:ins w:id="3929" w:author="28.541_CR0995R1_(Rel-16)_TEI16" w:date="2023-09-20T12:57:00Z">
        <w:r>
          <w:t xml:space="preserve">            $ref: '#/components/schemas/</w:t>
        </w:r>
        <w:proofErr w:type="spellStart"/>
        <w:r>
          <w:t>TargetFulfilmentResult</w:t>
        </w:r>
        <w:proofErr w:type="spellEnd"/>
        <w:r>
          <w:t>'</w:t>
        </w:r>
      </w:ins>
    </w:p>
    <w:p w14:paraId="1A31D7E3" w14:textId="77777777" w:rsidR="00C21200" w:rsidRDefault="00C21200" w:rsidP="00C21200">
      <w:pPr>
        <w:pStyle w:val="PL"/>
        <w:rPr>
          <w:ins w:id="3930" w:author="28.541_CR0995R1_(Rel-16)_TEI16" w:date="2023-09-20T12:57:00Z"/>
        </w:rPr>
      </w:pPr>
      <w:ins w:id="3931" w:author="28.541_CR0995R1_(Rel-16)_TEI16" w:date="2023-09-20T12:57:00Z">
        <w:r>
          <w:t xml:space="preserve">   #-------Definition of the concrete </w:t>
        </w:r>
        <w:proofErr w:type="spellStart"/>
        <w:r>
          <w:t>ExpectationFulfilmentResult</w:t>
        </w:r>
        <w:proofErr w:type="spellEnd"/>
        <w:r>
          <w:t xml:space="preserve"> </w:t>
        </w:r>
        <w:proofErr w:type="spellStart"/>
        <w:r>
          <w:t>dataType</w:t>
        </w:r>
        <w:proofErr w:type="spellEnd"/>
        <w:r>
          <w:t>----------------#</w:t>
        </w:r>
      </w:ins>
    </w:p>
    <w:p w14:paraId="0533E2FB" w14:textId="77777777" w:rsidR="00C21200" w:rsidRDefault="00C21200" w:rsidP="00C21200">
      <w:pPr>
        <w:pStyle w:val="PL"/>
        <w:rPr>
          <w:ins w:id="3932" w:author="28.541_CR0995R1_(Rel-16)_TEI16" w:date="2023-09-20T12:57:00Z"/>
        </w:rPr>
      </w:pPr>
    </w:p>
    <w:p w14:paraId="32975D8C" w14:textId="77777777" w:rsidR="00C21200" w:rsidRDefault="00C21200" w:rsidP="00C21200">
      <w:pPr>
        <w:pStyle w:val="PL"/>
        <w:rPr>
          <w:ins w:id="3933" w:author="28.541_CR0995R1_(Rel-16)_TEI16" w:date="2023-09-20T12:57:00Z"/>
        </w:rPr>
      </w:pPr>
      <w:ins w:id="3934" w:author="28.541_CR0995R1_(Rel-16)_TEI16" w:date="2023-09-20T12:57:00Z">
        <w:r>
          <w:t xml:space="preserve">   #-------Definition of the generic </w:t>
        </w:r>
        <w:proofErr w:type="spellStart"/>
        <w:r>
          <w:t>TargetFulfilmentResult</w:t>
        </w:r>
        <w:proofErr w:type="spellEnd"/>
        <w:r>
          <w:t xml:space="preserve"> </w:t>
        </w:r>
        <w:proofErr w:type="spellStart"/>
        <w:r>
          <w:t>dataType</w:t>
        </w:r>
        <w:proofErr w:type="spellEnd"/>
        <w:r>
          <w:t>----------------#</w:t>
        </w:r>
      </w:ins>
    </w:p>
    <w:p w14:paraId="73EC9DB2" w14:textId="77777777" w:rsidR="00C21200" w:rsidRDefault="00C21200" w:rsidP="00C21200">
      <w:pPr>
        <w:pStyle w:val="PL"/>
        <w:rPr>
          <w:ins w:id="3935" w:author="28.541_CR0995R1_(Rel-16)_TEI16" w:date="2023-09-20T12:57:00Z"/>
        </w:rPr>
      </w:pPr>
      <w:ins w:id="3936" w:author="28.541_CR0995R1_(Rel-16)_TEI16" w:date="2023-09-20T12:57:00Z">
        <w:r>
          <w:t xml:space="preserve">    </w:t>
        </w:r>
        <w:proofErr w:type="spellStart"/>
        <w:r>
          <w:t>TargetFulfilmentResult</w:t>
        </w:r>
        <w:proofErr w:type="spellEnd"/>
        <w:r>
          <w:t>:</w:t>
        </w:r>
      </w:ins>
    </w:p>
    <w:p w14:paraId="576AADB3" w14:textId="77777777" w:rsidR="00C21200" w:rsidRDefault="00C21200" w:rsidP="00C21200">
      <w:pPr>
        <w:pStyle w:val="PL"/>
        <w:rPr>
          <w:ins w:id="3937" w:author="28.541_CR0995R1_(Rel-16)_TEI16" w:date="2023-09-20T12:57:00Z"/>
        </w:rPr>
      </w:pPr>
      <w:ins w:id="3938" w:author="28.541_CR0995R1_(Rel-16)_TEI16" w:date="2023-09-20T12:57:00Z">
        <w:r>
          <w:t xml:space="preserve">      description: &gt;-</w:t>
        </w:r>
      </w:ins>
    </w:p>
    <w:p w14:paraId="32968591" w14:textId="77777777" w:rsidR="00C21200" w:rsidRDefault="00C21200" w:rsidP="00C21200">
      <w:pPr>
        <w:pStyle w:val="PL"/>
        <w:rPr>
          <w:ins w:id="3939" w:author="28.541_CR0995R1_(Rel-16)_TEI16" w:date="2023-09-20T12:57:00Z"/>
        </w:rPr>
      </w:pPr>
      <w:ins w:id="3940" w:author="28.541_CR0995R1_(Rel-16)_TEI16" w:date="2023-09-20T12:57:00Z">
        <w:r>
          <w:t xml:space="preserve">        This data type is the "</w:t>
        </w:r>
        <w:proofErr w:type="spellStart"/>
        <w:r>
          <w:t>TargetFulfilmentResult</w:t>
        </w:r>
        <w:proofErr w:type="spellEnd"/>
        <w:r>
          <w:t xml:space="preserve">" data type without specialisations       </w:t>
        </w:r>
      </w:ins>
    </w:p>
    <w:p w14:paraId="538EE7D6" w14:textId="77777777" w:rsidR="00C21200" w:rsidRDefault="00C21200" w:rsidP="00C21200">
      <w:pPr>
        <w:pStyle w:val="PL"/>
        <w:rPr>
          <w:ins w:id="3941" w:author="28.541_CR0995R1_(Rel-16)_TEI16" w:date="2023-09-20T12:57:00Z"/>
        </w:rPr>
      </w:pPr>
      <w:ins w:id="3942" w:author="28.541_CR0995R1_(Rel-16)_TEI16" w:date="2023-09-20T12:57:00Z">
        <w:r>
          <w:t xml:space="preserve">      type: object</w:t>
        </w:r>
      </w:ins>
    </w:p>
    <w:p w14:paraId="2C60E69E" w14:textId="77777777" w:rsidR="00C21200" w:rsidRDefault="00C21200" w:rsidP="00C21200">
      <w:pPr>
        <w:pStyle w:val="PL"/>
        <w:rPr>
          <w:ins w:id="3943" w:author="28.541_CR0995R1_(Rel-16)_TEI16" w:date="2023-09-20T12:57:00Z"/>
        </w:rPr>
      </w:pPr>
      <w:ins w:id="3944" w:author="28.541_CR0995R1_(Rel-16)_TEI16" w:date="2023-09-20T12:57:00Z">
        <w:r>
          <w:t xml:space="preserve">      properties:</w:t>
        </w:r>
      </w:ins>
    </w:p>
    <w:p w14:paraId="1C7C0821" w14:textId="77777777" w:rsidR="00C21200" w:rsidRDefault="00C21200" w:rsidP="00C21200">
      <w:pPr>
        <w:pStyle w:val="PL"/>
        <w:rPr>
          <w:ins w:id="3945" w:author="28.541_CR0995R1_(Rel-16)_TEI16" w:date="2023-09-20T12:57:00Z"/>
        </w:rPr>
      </w:pPr>
      <w:ins w:id="3946" w:author="28.541_CR0995R1_(Rel-16)_TEI16" w:date="2023-09-20T12:57:00Z">
        <w:r>
          <w:lastRenderedPageBreak/>
          <w:t xml:space="preserve">        </w:t>
        </w:r>
        <w:proofErr w:type="spellStart"/>
        <w:r>
          <w:t>targetName</w:t>
        </w:r>
        <w:proofErr w:type="spellEnd"/>
        <w:r>
          <w:t>:</w:t>
        </w:r>
      </w:ins>
    </w:p>
    <w:p w14:paraId="5D508D76" w14:textId="77777777" w:rsidR="00C21200" w:rsidRDefault="00C21200" w:rsidP="00C21200">
      <w:pPr>
        <w:pStyle w:val="PL"/>
        <w:rPr>
          <w:ins w:id="3947" w:author="28.541_CR0995R1_(Rel-16)_TEI16" w:date="2023-09-20T12:57:00Z"/>
        </w:rPr>
      </w:pPr>
      <w:ins w:id="3948" w:author="28.541_CR0995R1_(Rel-16)_TEI16" w:date="2023-09-20T12:57:00Z">
        <w:r>
          <w:t xml:space="preserve">          type: string</w:t>
        </w:r>
      </w:ins>
    </w:p>
    <w:p w14:paraId="764FDFE6" w14:textId="77777777" w:rsidR="00C21200" w:rsidRDefault="00C21200" w:rsidP="00C21200">
      <w:pPr>
        <w:pStyle w:val="PL"/>
        <w:rPr>
          <w:ins w:id="3949" w:author="28.541_CR0995R1_(Rel-16)_TEI16" w:date="2023-09-20T12:57:00Z"/>
        </w:rPr>
      </w:pPr>
      <w:ins w:id="3950" w:author="28.541_CR0995R1_(Rel-16)_TEI16" w:date="2023-09-20T12:57:00Z">
        <w:r>
          <w:t xml:space="preserve">        </w:t>
        </w:r>
        <w:proofErr w:type="spellStart"/>
        <w:r>
          <w:t>targetFulfilmentInfo</w:t>
        </w:r>
        <w:proofErr w:type="spellEnd"/>
        <w:r>
          <w:t>:</w:t>
        </w:r>
      </w:ins>
    </w:p>
    <w:p w14:paraId="714D7A4E" w14:textId="77777777" w:rsidR="00C21200" w:rsidRDefault="00C21200" w:rsidP="00C21200">
      <w:pPr>
        <w:pStyle w:val="PL"/>
        <w:rPr>
          <w:ins w:id="3951" w:author="28.541_CR0995R1_(Rel-16)_TEI16" w:date="2023-09-20T12:57:00Z"/>
        </w:rPr>
      </w:pPr>
      <w:ins w:id="3952" w:author="28.541_CR0995R1_(Rel-16)_TEI16" w:date="2023-09-20T12:57:00Z">
        <w:r>
          <w:t xml:space="preserve">          $ref: '#/components/schemas/</w:t>
        </w:r>
        <w:proofErr w:type="spellStart"/>
        <w:r>
          <w:t>FulfilmentInfo</w:t>
        </w:r>
        <w:proofErr w:type="spellEnd"/>
        <w:r>
          <w:t>'</w:t>
        </w:r>
      </w:ins>
    </w:p>
    <w:p w14:paraId="4459F700" w14:textId="77777777" w:rsidR="00C21200" w:rsidRDefault="00C21200" w:rsidP="00C21200">
      <w:pPr>
        <w:pStyle w:val="PL"/>
        <w:rPr>
          <w:ins w:id="3953" w:author="28.541_CR0995R1_(Rel-16)_TEI16" w:date="2023-09-20T12:57:00Z"/>
        </w:rPr>
      </w:pPr>
      <w:ins w:id="3954" w:author="28.541_CR0995R1_(Rel-16)_TEI16" w:date="2023-09-20T12:57:00Z">
        <w:r>
          <w:t xml:space="preserve">        </w:t>
        </w:r>
        <w:proofErr w:type="spellStart"/>
        <w:r>
          <w:t>targetAchievedValue</w:t>
        </w:r>
        <w:proofErr w:type="spellEnd"/>
        <w:r>
          <w:t>:</w:t>
        </w:r>
      </w:ins>
    </w:p>
    <w:p w14:paraId="4A658DCC" w14:textId="77777777" w:rsidR="00C21200" w:rsidRDefault="00C21200" w:rsidP="00C21200">
      <w:pPr>
        <w:pStyle w:val="PL"/>
        <w:rPr>
          <w:ins w:id="3955" w:author="28.541_CR0995R1_(Rel-16)_TEI16" w:date="2023-09-20T12:57:00Z"/>
        </w:rPr>
      </w:pPr>
      <w:ins w:id="3956" w:author="28.541_CR0995R1_(Rel-16)_TEI16" w:date="2023-09-20T12:57:00Z">
        <w:r>
          <w:t xml:space="preserve">          type: number</w:t>
        </w:r>
      </w:ins>
    </w:p>
    <w:p w14:paraId="34FD99EF" w14:textId="77777777" w:rsidR="00C21200" w:rsidRDefault="00C21200" w:rsidP="00C21200">
      <w:pPr>
        <w:pStyle w:val="PL"/>
        <w:rPr>
          <w:ins w:id="3957" w:author="28.541_CR0995R1_(Rel-16)_TEI16" w:date="2023-09-20T12:57:00Z"/>
        </w:rPr>
      </w:pPr>
      <w:ins w:id="3958" w:author="28.541_CR0995R1_(Rel-16)_TEI16" w:date="2023-09-20T12:57:00Z">
        <w:r>
          <w:t xml:space="preserve">   #-------Definition of the concrete </w:t>
        </w:r>
        <w:proofErr w:type="spellStart"/>
        <w:r>
          <w:t>TargetFulfilmentResult</w:t>
        </w:r>
        <w:proofErr w:type="spellEnd"/>
        <w:r>
          <w:t xml:space="preserve"> </w:t>
        </w:r>
        <w:proofErr w:type="spellStart"/>
        <w:r>
          <w:t>dataType</w:t>
        </w:r>
        <w:proofErr w:type="spellEnd"/>
        <w:r>
          <w:t>----------------#</w:t>
        </w:r>
      </w:ins>
    </w:p>
    <w:p w14:paraId="000742F7" w14:textId="77777777" w:rsidR="00C21200" w:rsidRDefault="00C21200" w:rsidP="00C21200">
      <w:pPr>
        <w:pStyle w:val="PL"/>
        <w:rPr>
          <w:ins w:id="3959" w:author="28.541_CR0995R1_(Rel-16)_TEI16" w:date="2023-09-20T12:57:00Z"/>
        </w:rPr>
      </w:pPr>
    </w:p>
    <w:p w14:paraId="31A0A8BE" w14:textId="77777777" w:rsidR="00C21200" w:rsidRDefault="00C21200" w:rsidP="00C21200">
      <w:pPr>
        <w:pStyle w:val="PL"/>
        <w:rPr>
          <w:ins w:id="3960" w:author="28.541_CR0995R1_(Rel-16)_TEI16" w:date="2023-09-20T12:57:00Z"/>
        </w:rPr>
      </w:pPr>
      <w:ins w:id="3961" w:author="28.541_CR0995R1_(Rel-16)_TEI16" w:date="2023-09-20T12:57:00Z">
        <w:r>
          <w:t xml:space="preserve">   #-------Definition of the generic </w:t>
        </w:r>
        <w:proofErr w:type="spellStart"/>
        <w:r>
          <w:t>IntentConflictReport</w:t>
        </w:r>
        <w:proofErr w:type="spellEnd"/>
        <w:r>
          <w:t xml:space="preserve"> </w:t>
        </w:r>
        <w:proofErr w:type="spellStart"/>
        <w:r>
          <w:t>dataType</w:t>
        </w:r>
        <w:proofErr w:type="spellEnd"/>
        <w:r>
          <w:t>----------------#</w:t>
        </w:r>
      </w:ins>
    </w:p>
    <w:p w14:paraId="7B763E8A" w14:textId="77777777" w:rsidR="00C21200" w:rsidRDefault="00C21200" w:rsidP="00C21200">
      <w:pPr>
        <w:pStyle w:val="PL"/>
        <w:rPr>
          <w:ins w:id="3962" w:author="28.541_CR0995R1_(Rel-16)_TEI16" w:date="2023-09-20T12:57:00Z"/>
        </w:rPr>
      </w:pPr>
      <w:ins w:id="3963" w:author="28.541_CR0995R1_(Rel-16)_TEI16" w:date="2023-09-20T12:57:00Z">
        <w:r>
          <w:t xml:space="preserve">    </w:t>
        </w:r>
        <w:proofErr w:type="spellStart"/>
        <w:r>
          <w:t>IntentConflictReport</w:t>
        </w:r>
        <w:proofErr w:type="spellEnd"/>
        <w:r>
          <w:t>:</w:t>
        </w:r>
      </w:ins>
    </w:p>
    <w:p w14:paraId="024A207C" w14:textId="77777777" w:rsidR="00C21200" w:rsidRDefault="00C21200" w:rsidP="00C21200">
      <w:pPr>
        <w:pStyle w:val="PL"/>
        <w:rPr>
          <w:ins w:id="3964" w:author="28.541_CR0995R1_(Rel-16)_TEI16" w:date="2023-09-20T12:57:00Z"/>
        </w:rPr>
      </w:pPr>
      <w:ins w:id="3965" w:author="28.541_CR0995R1_(Rel-16)_TEI16" w:date="2023-09-20T12:57:00Z">
        <w:r>
          <w:t xml:space="preserve">      description: &gt;-</w:t>
        </w:r>
      </w:ins>
    </w:p>
    <w:p w14:paraId="70CCDB55" w14:textId="77777777" w:rsidR="00C21200" w:rsidRDefault="00C21200" w:rsidP="00C21200">
      <w:pPr>
        <w:pStyle w:val="PL"/>
        <w:rPr>
          <w:ins w:id="3966" w:author="28.541_CR0995R1_(Rel-16)_TEI16" w:date="2023-09-20T12:57:00Z"/>
        </w:rPr>
      </w:pPr>
      <w:ins w:id="3967" w:author="28.541_CR0995R1_(Rel-16)_TEI16" w:date="2023-09-20T12:57:00Z">
        <w:r>
          <w:t xml:space="preserve">        This data type is the "</w:t>
        </w:r>
        <w:proofErr w:type="spellStart"/>
        <w:r>
          <w:t>IntentConflictReport</w:t>
        </w:r>
        <w:proofErr w:type="spellEnd"/>
        <w:r>
          <w:t xml:space="preserve">" data type without specialisations       </w:t>
        </w:r>
      </w:ins>
    </w:p>
    <w:p w14:paraId="7E07451D" w14:textId="77777777" w:rsidR="00C21200" w:rsidRDefault="00C21200" w:rsidP="00C21200">
      <w:pPr>
        <w:pStyle w:val="PL"/>
        <w:rPr>
          <w:ins w:id="3968" w:author="28.541_CR0995R1_(Rel-16)_TEI16" w:date="2023-09-20T12:57:00Z"/>
        </w:rPr>
      </w:pPr>
      <w:ins w:id="3969" w:author="28.541_CR0995R1_(Rel-16)_TEI16" w:date="2023-09-20T12:57:00Z">
        <w:r>
          <w:t xml:space="preserve">      type: object</w:t>
        </w:r>
      </w:ins>
    </w:p>
    <w:p w14:paraId="77F35667" w14:textId="77777777" w:rsidR="00C21200" w:rsidRDefault="00C21200" w:rsidP="00C21200">
      <w:pPr>
        <w:pStyle w:val="PL"/>
        <w:rPr>
          <w:ins w:id="3970" w:author="28.541_CR0995R1_(Rel-16)_TEI16" w:date="2023-09-20T12:57:00Z"/>
        </w:rPr>
      </w:pPr>
      <w:ins w:id="3971" w:author="28.541_CR0995R1_(Rel-16)_TEI16" w:date="2023-09-20T12:57:00Z">
        <w:r>
          <w:t xml:space="preserve">      properties:</w:t>
        </w:r>
      </w:ins>
    </w:p>
    <w:p w14:paraId="4D46AAC6" w14:textId="77777777" w:rsidR="00C21200" w:rsidRDefault="00C21200" w:rsidP="00C21200">
      <w:pPr>
        <w:pStyle w:val="PL"/>
        <w:rPr>
          <w:ins w:id="3972" w:author="28.541_CR0995R1_(Rel-16)_TEI16" w:date="2023-09-20T12:57:00Z"/>
        </w:rPr>
      </w:pPr>
      <w:ins w:id="3973" w:author="28.541_CR0995R1_(Rel-16)_TEI16" w:date="2023-09-20T12:57:00Z">
        <w:r>
          <w:t xml:space="preserve">        </w:t>
        </w:r>
        <w:proofErr w:type="spellStart"/>
        <w:r>
          <w:t>conflictType</w:t>
        </w:r>
        <w:proofErr w:type="spellEnd"/>
        <w:r>
          <w:t>:</w:t>
        </w:r>
      </w:ins>
    </w:p>
    <w:p w14:paraId="2B12436D" w14:textId="77777777" w:rsidR="00C21200" w:rsidRDefault="00C21200" w:rsidP="00C21200">
      <w:pPr>
        <w:pStyle w:val="PL"/>
        <w:rPr>
          <w:ins w:id="3974" w:author="28.541_CR0995R1_(Rel-16)_TEI16" w:date="2023-09-20T12:57:00Z"/>
        </w:rPr>
      </w:pPr>
      <w:ins w:id="3975" w:author="28.541_CR0995R1_(Rel-16)_TEI16" w:date="2023-09-20T12:57:00Z">
        <w:r>
          <w:t xml:space="preserve">          type: string</w:t>
        </w:r>
      </w:ins>
    </w:p>
    <w:p w14:paraId="76B169BC" w14:textId="77777777" w:rsidR="00C21200" w:rsidRDefault="00C21200" w:rsidP="00C21200">
      <w:pPr>
        <w:pStyle w:val="PL"/>
        <w:rPr>
          <w:ins w:id="3976" w:author="28.541_CR0995R1_(Rel-16)_TEI16" w:date="2023-09-20T12:57:00Z"/>
        </w:rPr>
      </w:pPr>
      <w:ins w:id="3977" w:author="28.541_CR0995R1_(Rel-16)_TEI16" w:date="2023-09-20T12:57:00Z">
        <w:r>
          <w:t xml:space="preserve">          </w:t>
        </w:r>
        <w:proofErr w:type="spellStart"/>
        <w:r>
          <w:t>enum</w:t>
        </w:r>
        <w:proofErr w:type="spellEnd"/>
        <w:r>
          <w:t>:</w:t>
        </w:r>
      </w:ins>
    </w:p>
    <w:p w14:paraId="0F3259E5" w14:textId="77777777" w:rsidR="00C21200" w:rsidRDefault="00C21200" w:rsidP="00C21200">
      <w:pPr>
        <w:pStyle w:val="PL"/>
        <w:rPr>
          <w:ins w:id="3978" w:author="28.541_CR0995R1_(Rel-16)_TEI16" w:date="2023-09-20T12:57:00Z"/>
        </w:rPr>
      </w:pPr>
      <w:ins w:id="3979" w:author="28.541_CR0995R1_(Rel-16)_TEI16" w:date="2023-09-20T12:57:00Z">
        <w:r>
          <w:t xml:space="preserve">              - INTENT_CONFLICT</w:t>
        </w:r>
      </w:ins>
    </w:p>
    <w:p w14:paraId="19AF5EC4" w14:textId="77777777" w:rsidR="00C21200" w:rsidRDefault="00C21200" w:rsidP="00C21200">
      <w:pPr>
        <w:pStyle w:val="PL"/>
        <w:rPr>
          <w:ins w:id="3980" w:author="28.541_CR0995R1_(Rel-16)_TEI16" w:date="2023-09-20T12:57:00Z"/>
        </w:rPr>
      </w:pPr>
      <w:ins w:id="3981" w:author="28.541_CR0995R1_(Rel-16)_TEI16" w:date="2023-09-20T12:57:00Z">
        <w:r>
          <w:t xml:space="preserve">              - EXPECTATION_CONFLICT</w:t>
        </w:r>
      </w:ins>
    </w:p>
    <w:p w14:paraId="77D33DFF" w14:textId="77777777" w:rsidR="00C21200" w:rsidRDefault="00C21200" w:rsidP="00C21200">
      <w:pPr>
        <w:pStyle w:val="PL"/>
        <w:rPr>
          <w:ins w:id="3982" w:author="28.541_CR0995R1_(Rel-16)_TEI16" w:date="2023-09-20T12:57:00Z"/>
        </w:rPr>
      </w:pPr>
      <w:ins w:id="3983" w:author="28.541_CR0995R1_(Rel-16)_TEI16" w:date="2023-09-20T12:57:00Z">
        <w:r>
          <w:t xml:space="preserve">              - TARGET_CONFLICT</w:t>
        </w:r>
      </w:ins>
    </w:p>
    <w:p w14:paraId="7DFE53B2" w14:textId="77777777" w:rsidR="00C21200" w:rsidRDefault="00C21200" w:rsidP="00C21200">
      <w:pPr>
        <w:pStyle w:val="PL"/>
        <w:rPr>
          <w:ins w:id="3984" w:author="28.541_CR0995R1_(Rel-16)_TEI16" w:date="2023-09-20T12:57:00Z"/>
        </w:rPr>
      </w:pPr>
      <w:ins w:id="3985" w:author="28.541_CR0995R1_(Rel-16)_TEI16" w:date="2023-09-20T12:57:00Z">
        <w:r>
          <w:t xml:space="preserve">        </w:t>
        </w:r>
        <w:proofErr w:type="spellStart"/>
        <w:r>
          <w:t>conflictField</w:t>
        </w:r>
        <w:proofErr w:type="spellEnd"/>
        <w:r>
          <w:t>:</w:t>
        </w:r>
      </w:ins>
    </w:p>
    <w:p w14:paraId="20DDE1CE" w14:textId="77777777" w:rsidR="00C21200" w:rsidRDefault="00C21200" w:rsidP="00C21200">
      <w:pPr>
        <w:pStyle w:val="PL"/>
        <w:rPr>
          <w:ins w:id="3986" w:author="28.541_CR0995R1_(Rel-16)_TEI16" w:date="2023-09-20T12:57:00Z"/>
        </w:rPr>
      </w:pPr>
      <w:ins w:id="3987" w:author="28.541_CR0995R1_(Rel-16)_TEI16" w:date="2023-09-20T12:57:00Z">
        <w:r>
          <w:t xml:space="preserve">          type: string</w:t>
        </w:r>
      </w:ins>
    </w:p>
    <w:p w14:paraId="7B2C6556" w14:textId="77777777" w:rsidR="00C21200" w:rsidRDefault="00C21200" w:rsidP="00C21200">
      <w:pPr>
        <w:pStyle w:val="PL"/>
        <w:rPr>
          <w:ins w:id="3988" w:author="28.541_CR0995R1_(Rel-16)_TEI16" w:date="2023-09-20T12:57:00Z"/>
        </w:rPr>
      </w:pPr>
      <w:ins w:id="3989" w:author="28.541_CR0995R1_(Rel-16)_TEI16" w:date="2023-09-20T12:57:00Z">
        <w:r>
          <w:t xml:space="preserve">   #-------Definition of the concrete </w:t>
        </w:r>
        <w:proofErr w:type="spellStart"/>
        <w:r>
          <w:t>IntentConflictReport</w:t>
        </w:r>
        <w:proofErr w:type="spellEnd"/>
        <w:r>
          <w:t xml:space="preserve"> </w:t>
        </w:r>
        <w:proofErr w:type="spellStart"/>
        <w:r>
          <w:t>dataType</w:t>
        </w:r>
        <w:proofErr w:type="spellEnd"/>
        <w:r>
          <w:t>----------------#</w:t>
        </w:r>
      </w:ins>
    </w:p>
    <w:p w14:paraId="71389BB6" w14:textId="77777777" w:rsidR="00C21200" w:rsidRDefault="00C21200" w:rsidP="00C21200">
      <w:pPr>
        <w:pStyle w:val="PL"/>
        <w:rPr>
          <w:ins w:id="3990" w:author="28.541_CR0995R1_(Rel-16)_TEI16" w:date="2023-09-20T12:57:00Z"/>
        </w:rPr>
      </w:pPr>
    </w:p>
    <w:p w14:paraId="23BA7E8B" w14:textId="77777777" w:rsidR="00C21200" w:rsidRDefault="00C21200" w:rsidP="00C21200">
      <w:pPr>
        <w:pStyle w:val="PL"/>
        <w:rPr>
          <w:ins w:id="3991" w:author="28.541_CR0995R1_(Rel-16)_TEI16" w:date="2023-09-20T12:57:00Z"/>
        </w:rPr>
      </w:pPr>
      <w:ins w:id="3992" w:author="28.541_CR0995R1_(Rel-16)_TEI16" w:date="2023-09-20T12:57:00Z">
        <w:r>
          <w:t xml:space="preserve">   #-------Definition of the generic </w:t>
        </w:r>
        <w:proofErr w:type="spellStart"/>
        <w:r>
          <w:t>IntentFeasibilityCheckReport</w:t>
        </w:r>
        <w:proofErr w:type="spellEnd"/>
        <w:r>
          <w:t xml:space="preserve"> </w:t>
        </w:r>
        <w:proofErr w:type="spellStart"/>
        <w:r>
          <w:t>dataType</w:t>
        </w:r>
        <w:proofErr w:type="spellEnd"/>
        <w:r>
          <w:t>----------------#</w:t>
        </w:r>
      </w:ins>
    </w:p>
    <w:p w14:paraId="449563DA" w14:textId="77777777" w:rsidR="00C21200" w:rsidRDefault="00C21200" w:rsidP="00C21200">
      <w:pPr>
        <w:pStyle w:val="PL"/>
        <w:rPr>
          <w:ins w:id="3993" w:author="28.541_CR0995R1_(Rel-16)_TEI16" w:date="2023-09-20T12:57:00Z"/>
        </w:rPr>
      </w:pPr>
      <w:ins w:id="3994" w:author="28.541_CR0995R1_(Rel-16)_TEI16" w:date="2023-09-20T12:57:00Z">
        <w:r>
          <w:t xml:space="preserve">    </w:t>
        </w:r>
        <w:proofErr w:type="spellStart"/>
        <w:r>
          <w:t>IntentFeasibilityCheckReport</w:t>
        </w:r>
        <w:proofErr w:type="spellEnd"/>
        <w:r>
          <w:t>:</w:t>
        </w:r>
      </w:ins>
    </w:p>
    <w:p w14:paraId="3224755E" w14:textId="77777777" w:rsidR="00C21200" w:rsidRDefault="00C21200" w:rsidP="00C21200">
      <w:pPr>
        <w:pStyle w:val="PL"/>
        <w:rPr>
          <w:ins w:id="3995" w:author="28.541_CR0995R1_(Rel-16)_TEI16" w:date="2023-09-20T12:57:00Z"/>
        </w:rPr>
      </w:pPr>
      <w:ins w:id="3996" w:author="28.541_CR0995R1_(Rel-16)_TEI16" w:date="2023-09-20T12:57:00Z">
        <w:r>
          <w:t xml:space="preserve">      description: &gt;-</w:t>
        </w:r>
      </w:ins>
    </w:p>
    <w:p w14:paraId="3BB76274" w14:textId="77777777" w:rsidR="00C21200" w:rsidRDefault="00C21200" w:rsidP="00C21200">
      <w:pPr>
        <w:pStyle w:val="PL"/>
        <w:rPr>
          <w:ins w:id="3997" w:author="28.541_CR0995R1_(Rel-16)_TEI16" w:date="2023-09-20T12:57:00Z"/>
        </w:rPr>
      </w:pPr>
      <w:ins w:id="3998" w:author="28.541_CR0995R1_(Rel-16)_TEI16" w:date="2023-09-20T12:57:00Z">
        <w:r>
          <w:t xml:space="preserve">        This data type is the "</w:t>
        </w:r>
        <w:proofErr w:type="spellStart"/>
        <w:r>
          <w:t>IntentFeasibilityCheckReport</w:t>
        </w:r>
        <w:proofErr w:type="spellEnd"/>
        <w:r>
          <w:t xml:space="preserve">" data type without specialisations       </w:t>
        </w:r>
      </w:ins>
    </w:p>
    <w:p w14:paraId="0548C4AD" w14:textId="77777777" w:rsidR="00C21200" w:rsidRDefault="00C21200" w:rsidP="00C21200">
      <w:pPr>
        <w:pStyle w:val="PL"/>
        <w:rPr>
          <w:ins w:id="3999" w:author="28.541_CR0995R1_(Rel-16)_TEI16" w:date="2023-09-20T12:57:00Z"/>
        </w:rPr>
      </w:pPr>
      <w:ins w:id="4000" w:author="28.541_CR0995R1_(Rel-16)_TEI16" w:date="2023-09-20T12:57:00Z">
        <w:r>
          <w:t xml:space="preserve">      type: object</w:t>
        </w:r>
      </w:ins>
    </w:p>
    <w:p w14:paraId="53ADCDBB" w14:textId="77777777" w:rsidR="00C21200" w:rsidRDefault="00C21200" w:rsidP="00C21200">
      <w:pPr>
        <w:pStyle w:val="PL"/>
        <w:rPr>
          <w:ins w:id="4001" w:author="28.541_CR0995R1_(Rel-16)_TEI16" w:date="2023-09-20T12:57:00Z"/>
        </w:rPr>
      </w:pPr>
      <w:ins w:id="4002" w:author="28.541_CR0995R1_(Rel-16)_TEI16" w:date="2023-09-20T12:57:00Z">
        <w:r>
          <w:t xml:space="preserve">      properties:</w:t>
        </w:r>
      </w:ins>
    </w:p>
    <w:p w14:paraId="4DBA5134" w14:textId="77777777" w:rsidR="00C21200" w:rsidRDefault="00C21200" w:rsidP="00C21200">
      <w:pPr>
        <w:pStyle w:val="PL"/>
        <w:rPr>
          <w:ins w:id="4003" w:author="28.541_CR0995R1_(Rel-16)_TEI16" w:date="2023-09-20T12:57:00Z"/>
        </w:rPr>
      </w:pPr>
      <w:ins w:id="4004" w:author="28.541_CR0995R1_(Rel-16)_TEI16" w:date="2023-09-20T12:57:00Z">
        <w:r>
          <w:t xml:space="preserve">        </w:t>
        </w:r>
        <w:proofErr w:type="spellStart"/>
        <w:r>
          <w:t>feasibilityCheckResult</w:t>
        </w:r>
        <w:proofErr w:type="spellEnd"/>
        <w:r>
          <w:t>:</w:t>
        </w:r>
      </w:ins>
    </w:p>
    <w:p w14:paraId="7FCA22A9" w14:textId="77777777" w:rsidR="00C21200" w:rsidRDefault="00C21200" w:rsidP="00C21200">
      <w:pPr>
        <w:pStyle w:val="PL"/>
        <w:rPr>
          <w:ins w:id="4005" w:author="28.541_CR0995R1_(Rel-16)_TEI16" w:date="2023-09-20T12:57:00Z"/>
        </w:rPr>
      </w:pPr>
      <w:ins w:id="4006" w:author="28.541_CR0995R1_(Rel-16)_TEI16" w:date="2023-09-20T12:57:00Z">
        <w:r>
          <w:t xml:space="preserve">          type: string</w:t>
        </w:r>
      </w:ins>
    </w:p>
    <w:p w14:paraId="08A0A762" w14:textId="77777777" w:rsidR="00C21200" w:rsidRDefault="00C21200" w:rsidP="00C21200">
      <w:pPr>
        <w:pStyle w:val="PL"/>
        <w:rPr>
          <w:ins w:id="4007" w:author="28.541_CR0995R1_(Rel-16)_TEI16" w:date="2023-09-20T12:57:00Z"/>
        </w:rPr>
      </w:pPr>
      <w:ins w:id="4008" w:author="28.541_CR0995R1_(Rel-16)_TEI16" w:date="2023-09-20T12:57:00Z">
        <w:r>
          <w:t xml:space="preserve">          </w:t>
        </w:r>
        <w:proofErr w:type="spellStart"/>
        <w:r>
          <w:t>enum</w:t>
        </w:r>
        <w:proofErr w:type="spellEnd"/>
        <w:r>
          <w:t>:</w:t>
        </w:r>
      </w:ins>
    </w:p>
    <w:p w14:paraId="164202FE" w14:textId="77777777" w:rsidR="00C21200" w:rsidRDefault="00C21200" w:rsidP="00C21200">
      <w:pPr>
        <w:pStyle w:val="PL"/>
        <w:rPr>
          <w:ins w:id="4009" w:author="28.541_CR0995R1_(Rel-16)_TEI16" w:date="2023-09-20T12:57:00Z"/>
        </w:rPr>
      </w:pPr>
      <w:ins w:id="4010" w:author="28.541_CR0995R1_(Rel-16)_TEI16" w:date="2023-09-20T12:57:00Z">
        <w:r>
          <w:t xml:space="preserve">              - FEASIBLE</w:t>
        </w:r>
      </w:ins>
    </w:p>
    <w:p w14:paraId="7D797A13" w14:textId="77777777" w:rsidR="00C21200" w:rsidRDefault="00C21200" w:rsidP="00C21200">
      <w:pPr>
        <w:pStyle w:val="PL"/>
        <w:rPr>
          <w:ins w:id="4011" w:author="28.541_CR0995R1_(Rel-16)_TEI16" w:date="2023-09-20T12:57:00Z"/>
        </w:rPr>
      </w:pPr>
      <w:ins w:id="4012" w:author="28.541_CR0995R1_(Rel-16)_TEI16" w:date="2023-09-20T12:57:00Z">
        <w:r>
          <w:t xml:space="preserve">              - INFEASIBLE</w:t>
        </w:r>
      </w:ins>
    </w:p>
    <w:p w14:paraId="384D26C2" w14:textId="77777777" w:rsidR="00C21200" w:rsidRDefault="00C21200" w:rsidP="00C21200">
      <w:pPr>
        <w:pStyle w:val="PL"/>
        <w:rPr>
          <w:ins w:id="4013" w:author="28.541_CR0995R1_(Rel-16)_TEI16" w:date="2023-09-20T12:57:00Z"/>
        </w:rPr>
      </w:pPr>
      <w:ins w:id="4014" w:author="28.541_CR0995R1_(Rel-16)_TEI16" w:date="2023-09-20T12:57:00Z">
        <w:r>
          <w:t xml:space="preserve">        </w:t>
        </w:r>
        <w:proofErr w:type="spellStart"/>
        <w:r>
          <w:t>infeasibilityReason</w:t>
        </w:r>
        <w:proofErr w:type="spellEnd"/>
        <w:r>
          <w:t>:</w:t>
        </w:r>
      </w:ins>
    </w:p>
    <w:p w14:paraId="02D4C40F" w14:textId="77777777" w:rsidR="00C21200" w:rsidRDefault="00C21200" w:rsidP="00C21200">
      <w:pPr>
        <w:pStyle w:val="PL"/>
        <w:rPr>
          <w:ins w:id="4015" w:author="28.541_CR0995R1_(Rel-16)_TEI16" w:date="2023-09-20T12:57:00Z"/>
        </w:rPr>
      </w:pPr>
      <w:ins w:id="4016" w:author="28.541_CR0995R1_(Rel-16)_TEI16" w:date="2023-09-20T12:57:00Z">
        <w:r>
          <w:t xml:space="preserve">          description: -&gt;</w:t>
        </w:r>
      </w:ins>
    </w:p>
    <w:p w14:paraId="37723649" w14:textId="77777777" w:rsidR="00C21200" w:rsidRDefault="00C21200" w:rsidP="00C21200">
      <w:pPr>
        <w:pStyle w:val="PL"/>
        <w:rPr>
          <w:ins w:id="4017" w:author="28.541_CR0995R1_(Rel-16)_TEI16" w:date="2023-09-20T12:57:00Z"/>
        </w:rPr>
      </w:pPr>
      <w:ins w:id="4018" w:author="28.541_CR0995R1_(Rel-16)_TEI16" w:date="2023-09-20T12:57:00Z">
        <w:r>
          <w:t xml:space="preserve">            An attribute which is used when </w:t>
        </w:r>
        <w:proofErr w:type="spellStart"/>
        <w:r>
          <w:t>feasibilityCheckResult</w:t>
        </w:r>
        <w:proofErr w:type="spellEnd"/>
        <w:r>
          <w:t xml:space="preserve"> is INFEASIBLE</w:t>
        </w:r>
      </w:ins>
    </w:p>
    <w:p w14:paraId="33996943" w14:textId="77777777" w:rsidR="00C21200" w:rsidRDefault="00C21200" w:rsidP="00C21200">
      <w:pPr>
        <w:pStyle w:val="PL"/>
        <w:rPr>
          <w:ins w:id="4019" w:author="28.541_CR0995R1_(Rel-16)_TEI16" w:date="2023-09-20T12:57:00Z"/>
        </w:rPr>
      </w:pPr>
      <w:ins w:id="4020" w:author="28.541_CR0995R1_(Rel-16)_TEI16" w:date="2023-09-20T12:57:00Z">
        <w:r>
          <w:t xml:space="preserve">          type: string</w:t>
        </w:r>
      </w:ins>
    </w:p>
    <w:p w14:paraId="1F67F88C" w14:textId="77777777" w:rsidR="00C21200" w:rsidRDefault="00C21200" w:rsidP="00C21200">
      <w:pPr>
        <w:pStyle w:val="PL"/>
        <w:rPr>
          <w:ins w:id="4021" w:author="28.541_CR0995R1_(Rel-16)_TEI16" w:date="2023-09-20T12:57:00Z"/>
        </w:rPr>
      </w:pPr>
      <w:ins w:id="4022" w:author="28.541_CR0995R1_(Rel-16)_TEI16" w:date="2023-09-20T12:57:00Z">
        <w:r>
          <w:t xml:space="preserve">   #-------Definition of the concrete </w:t>
        </w:r>
        <w:proofErr w:type="spellStart"/>
        <w:r>
          <w:t>IntentFeasibilityCheckReport</w:t>
        </w:r>
        <w:proofErr w:type="spellEnd"/>
        <w:r>
          <w:t xml:space="preserve"> </w:t>
        </w:r>
        <w:proofErr w:type="spellStart"/>
        <w:r>
          <w:t>dataType</w:t>
        </w:r>
        <w:proofErr w:type="spellEnd"/>
        <w:r>
          <w:t>----------------#</w:t>
        </w:r>
      </w:ins>
    </w:p>
    <w:p w14:paraId="72B6D817" w14:textId="77777777" w:rsidR="00C21200" w:rsidRDefault="00C21200" w:rsidP="00C21200">
      <w:pPr>
        <w:pStyle w:val="PL"/>
        <w:rPr>
          <w:ins w:id="4023" w:author="28.541_CR0995R1_(Rel-16)_TEI16" w:date="2023-09-20T12:57:00Z"/>
        </w:rPr>
      </w:pPr>
    </w:p>
    <w:p w14:paraId="6B8CE443" w14:textId="77777777" w:rsidR="00C21200" w:rsidRDefault="00C21200" w:rsidP="00C21200">
      <w:pPr>
        <w:pStyle w:val="PL"/>
        <w:rPr>
          <w:ins w:id="4024" w:author="28.541_CR0995R1_(Rel-16)_TEI16" w:date="2023-09-20T12:57:00Z"/>
        </w:rPr>
      </w:pPr>
      <w:ins w:id="4025" w:author="28.541_CR0995R1_(Rel-16)_TEI16" w:date="2023-09-20T12:57:00Z">
        <w:r>
          <w:t xml:space="preserve">   #-------Definition of the generic </w:t>
        </w:r>
        <w:proofErr w:type="spellStart"/>
        <w:r>
          <w:t>IntentHandlingCapability</w:t>
        </w:r>
        <w:proofErr w:type="spellEnd"/>
        <w:r>
          <w:t xml:space="preserve"> </w:t>
        </w:r>
        <w:proofErr w:type="spellStart"/>
        <w:r>
          <w:t>dataType</w:t>
        </w:r>
        <w:proofErr w:type="spellEnd"/>
        <w:r>
          <w:t>----------------#</w:t>
        </w:r>
      </w:ins>
    </w:p>
    <w:p w14:paraId="171DCC90" w14:textId="77777777" w:rsidR="00C21200" w:rsidRDefault="00C21200" w:rsidP="00C21200">
      <w:pPr>
        <w:pStyle w:val="PL"/>
        <w:rPr>
          <w:ins w:id="4026" w:author="28.541_CR0995R1_(Rel-16)_TEI16" w:date="2023-09-20T12:57:00Z"/>
        </w:rPr>
      </w:pPr>
      <w:ins w:id="4027" w:author="28.541_CR0995R1_(Rel-16)_TEI16" w:date="2023-09-20T12:57:00Z">
        <w:r>
          <w:t xml:space="preserve">    </w:t>
        </w:r>
        <w:proofErr w:type="spellStart"/>
        <w:r>
          <w:t>IntentHandlingCapability</w:t>
        </w:r>
        <w:proofErr w:type="spellEnd"/>
        <w:r>
          <w:t xml:space="preserve">:   </w:t>
        </w:r>
      </w:ins>
    </w:p>
    <w:p w14:paraId="6D3D6B47" w14:textId="77777777" w:rsidR="00C21200" w:rsidRDefault="00C21200" w:rsidP="00C21200">
      <w:pPr>
        <w:pStyle w:val="PL"/>
        <w:rPr>
          <w:ins w:id="4028" w:author="28.541_CR0995R1_(Rel-16)_TEI16" w:date="2023-09-20T12:57:00Z"/>
        </w:rPr>
      </w:pPr>
      <w:ins w:id="4029" w:author="28.541_CR0995R1_(Rel-16)_TEI16" w:date="2023-09-20T12:57:00Z">
        <w:r>
          <w:t xml:space="preserve">      type: object</w:t>
        </w:r>
      </w:ins>
    </w:p>
    <w:p w14:paraId="6849811F" w14:textId="77777777" w:rsidR="00C21200" w:rsidRDefault="00C21200" w:rsidP="00C21200">
      <w:pPr>
        <w:pStyle w:val="PL"/>
        <w:rPr>
          <w:ins w:id="4030" w:author="28.541_CR0995R1_(Rel-16)_TEI16" w:date="2023-09-20T12:57:00Z"/>
        </w:rPr>
      </w:pPr>
      <w:ins w:id="4031" w:author="28.541_CR0995R1_(Rel-16)_TEI16" w:date="2023-09-20T12:57:00Z">
        <w:r>
          <w:t xml:space="preserve">      properties:</w:t>
        </w:r>
      </w:ins>
    </w:p>
    <w:p w14:paraId="66EB65B1" w14:textId="77777777" w:rsidR="00C21200" w:rsidRDefault="00C21200" w:rsidP="00C21200">
      <w:pPr>
        <w:pStyle w:val="PL"/>
        <w:rPr>
          <w:ins w:id="4032" w:author="28.541_CR0995R1_(Rel-16)_TEI16" w:date="2023-09-20T12:57:00Z"/>
        </w:rPr>
      </w:pPr>
      <w:ins w:id="4033" w:author="28.541_CR0995R1_(Rel-16)_TEI16" w:date="2023-09-20T12:57:00Z">
        <w:r>
          <w:t xml:space="preserve">        </w:t>
        </w:r>
        <w:proofErr w:type="spellStart"/>
        <w:r>
          <w:t>intentHandlingCapabilityId</w:t>
        </w:r>
        <w:proofErr w:type="spellEnd"/>
        <w:r>
          <w:t>:</w:t>
        </w:r>
      </w:ins>
    </w:p>
    <w:p w14:paraId="6FA91290" w14:textId="77777777" w:rsidR="00C21200" w:rsidRDefault="00C21200" w:rsidP="00C21200">
      <w:pPr>
        <w:pStyle w:val="PL"/>
        <w:rPr>
          <w:ins w:id="4034" w:author="28.541_CR0995R1_(Rel-16)_TEI16" w:date="2023-09-20T12:57:00Z"/>
        </w:rPr>
      </w:pPr>
      <w:ins w:id="4035" w:author="28.541_CR0995R1_(Rel-16)_TEI16" w:date="2023-09-20T12:57:00Z">
        <w:r>
          <w:t xml:space="preserve">          type: string</w:t>
        </w:r>
      </w:ins>
    </w:p>
    <w:p w14:paraId="443A014B" w14:textId="77777777" w:rsidR="00C21200" w:rsidRDefault="00C21200" w:rsidP="00C21200">
      <w:pPr>
        <w:pStyle w:val="PL"/>
        <w:rPr>
          <w:ins w:id="4036" w:author="28.541_CR0995R1_(Rel-16)_TEI16" w:date="2023-09-20T12:57:00Z"/>
        </w:rPr>
      </w:pPr>
      <w:ins w:id="4037" w:author="28.541_CR0995R1_(Rel-16)_TEI16" w:date="2023-09-20T12:57:00Z">
        <w:r>
          <w:t xml:space="preserve">        </w:t>
        </w:r>
        <w:proofErr w:type="spellStart"/>
        <w:r>
          <w:t>supportedExpectationObjectType</w:t>
        </w:r>
        <w:proofErr w:type="spellEnd"/>
        <w:r>
          <w:t>:</w:t>
        </w:r>
      </w:ins>
    </w:p>
    <w:p w14:paraId="00507224" w14:textId="77777777" w:rsidR="00C21200" w:rsidRDefault="00C21200" w:rsidP="00C21200">
      <w:pPr>
        <w:pStyle w:val="PL"/>
        <w:rPr>
          <w:ins w:id="4038" w:author="28.541_CR0995R1_(Rel-16)_TEI16" w:date="2023-09-20T12:57:00Z"/>
        </w:rPr>
      </w:pPr>
      <w:ins w:id="4039" w:author="28.541_CR0995R1_(Rel-16)_TEI16" w:date="2023-09-20T12:57:00Z">
        <w:r>
          <w:t xml:space="preserve">          type: string</w:t>
        </w:r>
      </w:ins>
    </w:p>
    <w:p w14:paraId="29378507" w14:textId="77777777" w:rsidR="00C21200" w:rsidRDefault="00C21200" w:rsidP="00C21200">
      <w:pPr>
        <w:pStyle w:val="PL"/>
        <w:rPr>
          <w:ins w:id="4040" w:author="28.541_CR0995R1_(Rel-16)_TEI16" w:date="2023-09-20T12:57:00Z"/>
        </w:rPr>
      </w:pPr>
      <w:ins w:id="4041" w:author="28.541_CR0995R1_(Rel-16)_TEI16" w:date="2023-09-20T12:57:00Z">
        <w:r>
          <w:t xml:space="preserve">          </w:t>
        </w:r>
        <w:proofErr w:type="spellStart"/>
        <w:r>
          <w:t>enum</w:t>
        </w:r>
        <w:proofErr w:type="spellEnd"/>
        <w:r>
          <w:t xml:space="preserve">: </w:t>
        </w:r>
      </w:ins>
    </w:p>
    <w:p w14:paraId="51F72EFE" w14:textId="77777777" w:rsidR="00C21200" w:rsidRDefault="00C21200" w:rsidP="00C21200">
      <w:pPr>
        <w:pStyle w:val="PL"/>
        <w:rPr>
          <w:ins w:id="4042" w:author="28.541_CR0995R1_(Rel-16)_TEI16" w:date="2023-09-20T12:57:00Z"/>
        </w:rPr>
      </w:pPr>
      <w:ins w:id="4043" w:author="28.541_CR0995R1_(Rel-16)_TEI16" w:date="2023-09-20T12:57:00Z">
        <w:r>
          <w:t xml:space="preserve">            - RAN_SUBNETWORK</w:t>
        </w:r>
      </w:ins>
    </w:p>
    <w:p w14:paraId="12D29926" w14:textId="77777777" w:rsidR="00C21200" w:rsidRDefault="00C21200" w:rsidP="00C21200">
      <w:pPr>
        <w:pStyle w:val="PL"/>
        <w:rPr>
          <w:ins w:id="4044" w:author="28.541_CR0995R1_(Rel-16)_TEI16" w:date="2023-09-20T12:57:00Z"/>
        </w:rPr>
      </w:pPr>
      <w:ins w:id="4045" w:author="28.541_CR0995R1_(Rel-16)_TEI16" w:date="2023-09-20T12:57:00Z">
        <w:r>
          <w:t xml:space="preserve">            - EDGE_SERVICE_SUPPORT</w:t>
        </w:r>
      </w:ins>
    </w:p>
    <w:p w14:paraId="3449F63C" w14:textId="77777777" w:rsidR="00C21200" w:rsidRDefault="00C21200" w:rsidP="00C21200">
      <w:pPr>
        <w:pStyle w:val="PL"/>
        <w:rPr>
          <w:ins w:id="4046" w:author="28.541_CR0995R1_(Rel-16)_TEI16" w:date="2023-09-20T12:57:00Z"/>
        </w:rPr>
      </w:pPr>
      <w:ins w:id="4047" w:author="28.541_CR0995R1_(Rel-16)_TEI16" w:date="2023-09-20T12:57:00Z">
        <w:r>
          <w:t xml:space="preserve">        </w:t>
        </w:r>
        <w:proofErr w:type="spellStart"/>
        <w:r>
          <w:t>supportedExpectationTargetType</w:t>
        </w:r>
        <w:proofErr w:type="spellEnd"/>
        <w:r>
          <w:t>:</w:t>
        </w:r>
      </w:ins>
    </w:p>
    <w:p w14:paraId="147834D1" w14:textId="77777777" w:rsidR="00C21200" w:rsidRDefault="00C21200" w:rsidP="00C21200">
      <w:pPr>
        <w:pStyle w:val="PL"/>
        <w:rPr>
          <w:ins w:id="4048" w:author="28.541_CR0995R1_(Rel-16)_TEI16" w:date="2023-09-20T12:57:00Z"/>
        </w:rPr>
      </w:pPr>
      <w:ins w:id="4049" w:author="28.541_CR0995R1_(Rel-16)_TEI16" w:date="2023-09-20T12:57:00Z">
        <w:r>
          <w:t xml:space="preserve">          type: array</w:t>
        </w:r>
      </w:ins>
    </w:p>
    <w:p w14:paraId="628EE14F" w14:textId="77777777" w:rsidR="00C21200" w:rsidRDefault="00C21200" w:rsidP="00C21200">
      <w:pPr>
        <w:pStyle w:val="PL"/>
        <w:rPr>
          <w:ins w:id="4050" w:author="28.541_CR0995R1_(Rel-16)_TEI16" w:date="2023-09-20T12:57:00Z"/>
        </w:rPr>
      </w:pPr>
      <w:ins w:id="4051" w:author="28.541_CR0995R1_(Rel-16)_TEI16" w:date="2023-09-20T12:57:00Z">
        <w:r>
          <w:t xml:space="preserve">          items:</w:t>
        </w:r>
      </w:ins>
    </w:p>
    <w:p w14:paraId="1E66740F" w14:textId="77777777" w:rsidR="00C21200" w:rsidRDefault="00C21200" w:rsidP="00C21200">
      <w:pPr>
        <w:pStyle w:val="PL"/>
        <w:rPr>
          <w:ins w:id="4052" w:author="28.541_CR0995R1_(Rel-16)_TEI16" w:date="2023-09-20T12:57:00Z"/>
        </w:rPr>
      </w:pPr>
      <w:ins w:id="4053" w:author="28.541_CR0995R1_(Rel-16)_TEI16" w:date="2023-09-20T12:57:00Z">
        <w:r>
          <w:t xml:space="preserve">            $ref: "#/components/schemas/</w:t>
        </w:r>
        <w:proofErr w:type="spellStart"/>
        <w:r>
          <w:t>ExpectationTarget</w:t>
        </w:r>
        <w:proofErr w:type="spellEnd"/>
        <w:r>
          <w:t>"</w:t>
        </w:r>
      </w:ins>
    </w:p>
    <w:p w14:paraId="5B7F2D8D" w14:textId="77777777" w:rsidR="00C21200" w:rsidRDefault="00C21200" w:rsidP="00C21200">
      <w:pPr>
        <w:pStyle w:val="PL"/>
        <w:rPr>
          <w:ins w:id="4054" w:author="28.541_CR0995R1_(Rel-16)_TEI16" w:date="2023-09-20T12:57:00Z"/>
        </w:rPr>
      </w:pPr>
      <w:ins w:id="4055" w:author="28.541_CR0995R1_(Rel-16)_TEI16" w:date="2023-09-20T12:57:00Z">
        <w:r>
          <w:t xml:space="preserve">   #-------Definition of the concrete </w:t>
        </w:r>
        <w:proofErr w:type="spellStart"/>
        <w:r>
          <w:t>IntentHandlingCapability</w:t>
        </w:r>
        <w:proofErr w:type="spellEnd"/>
        <w:r>
          <w:t xml:space="preserve"> </w:t>
        </w:r>
        <w:proofErr w:type="spellStart"/>
        <w:r>
          <w:t>dataType</w:t>
        </w:r>
        <w:proofErr w:type="spellEnd"/>
        <w:r>
          <w:t>----------------#</w:t>
        </w:r>
      </w:ins>
    </w:p>
    <w:p w14:paraId="39036CB7" w14:textId="77777777" w:rsidR="00C21200" w:rsidRDefault="00C21200" w:rsidP="00C21200">
      <w:pPr>
        <w:pStyle w:val="PL"/>
        <w:rPr>
          <w:ins w:id="4056" w:author="28.541_CR0995R1_(Rel-16)_TEI16" w:date="2023-09-20T12:57:00Z"/>
        </w:rPr>
      </w:pPr>
    </w:p>
    <w:p w14:paraId="536E70EF" w14:textId="77777777" w:rsidR="00C21200" w:rsidRDefault="00C21200" w:rsidP="00C21200">
      <w:pPr>
        <w:pStyle w:val="PL"/>
        <w:rPr>
          <w:ins w:id="4057" w:author="28.541_CR0995R1_(Rel-16)_TEI16" w:date="2023-09-20T12:57:00Z"/>
        </w:rPr>
      </w:pPr>
      <w:ins w:id="4058" w:author="28.541_CR0995R1_(Rel-16)_TEI16" w:date="2023-09-20T12:57:00Z">
        <w:r>
          <w:t xml:space="preserve">   #------Definition of JSON arrays for name-contained IOCs ---------------#</w:t>
        </w:r>
      </w:ins>
    </w:p>
    <w:p w14:paraId="4EEF7377" w14:textId="77777777" w:rsidR="00C21200" w:rsidRDefault="00C21200" w:rsidP="00C21200">
      <w:pPr>
        <w:pStyle w:val="PL"/>
        <w:rPr>
          <w:ins w:id="4059" w:author="28.541_CR0995R1_(Rel-16)_TEI16" w:date="2023-09-20T12:57:00Z"/>
        </w:rPr>
      </w:pPr>
    </w:p>
    <w:p w14:paraId="532D729F" w14:textId="77777777" w:rsidR="00C21200" w:rsidRDefault="00C21200" w:rsidP="00C21200">
      <w:pPr>
        <w:pStyle w:val="PL"/>
        <w:rPr>
          <w:ins w:id="4060" w:author="28.541_CR0995R1_(Rel-16)_TEI16" w:date="2023-09-20T12:57:00Z"/>
        </w:rPr>
      </w:pPr>
      <w:ins w:id="4061" w:author="28.541_CR0995R1_(Rel-16)_TEI16" w:date="2023-09-20T12:57:00Z">
        <w:r>
          <w:t xml:space="preserve">    </w:t>
        </w:r>
        <w:proofErr w:type="spellStart"/>
        <w:r>
          <w:t>SubNetwork</w:t>
        </w:r>
        <w:proofErr w:type="spellEnd"/>
        <w:r>
          <w:t>-Multiple:</w:t>
        </w:r>
      </w:ins>
    </w:p>
    <w:p w14:paraId="1193282A" w14:textId="77777777" w:rsidR="00C21200" w:rsidRDefault="00C21200" w:rsidP="00C21200">
      <w:pPr>
        <w:pStyle w:val="PL"/>
        <w:rPr>
          <w:ins w:id="4062" w:author="28.541_CR0995R1_(Rel-16)_TEI16" w:date="2023-09-20T12:57:00Z"/>
        </w:rPr>
      </w:pPr>
      <w:ins w:id="4063" w:author="28.541_CR0995R1_(Rel-16)_TEI16" w:date="2023-09-20T12:57:00Z">
        <w:r>
          <w:t xml:space="preserve">      type: array</w:t>
        </w:r>
      </w:ins>
    </w:p>
    <w:p w14:paraId="55788409" w14:textId="77777777" w:rsidR="00C21200" w:rsidRDefault="00C21200" w:rsidP="00C21200">
      <w:pPr>
        <w:pStyle w:val="PL"/>
        <w:rPr>
          <w:ins w:id="4064" w:author="28.541_CR0995R1_(Rel-16)_TEI16" w:date="2023-09-20T12:57:00Z"/>
        </w:rPr>
      </w:pPr>
      <w:ins w:id="4065" w:author="28.541_CR0995R1_(Rel-16)_TEI16" w:date="2023-09-20T12:57:00Z">
        <w:r>
          <w:t xml:space="preserve">      items:</w:t>
        </w:r>
      </w:ins>
    </w:p>
    <w:p w14:paraId="0B6E30A1" w14:textId="77777777" w:rsidR="00C21200" w:rsidRDefault="00C21200" w:rsidP="00C21200">
      <w:pPr>
        <w:pStyle w:val="PL"/>
        <w:rPr>
          <w:ins w:id="4066" w:author="28.541_CR0995R1_(Rel-16)_TEI16" w:date="2023-09-20T12:57:00Z"/>
        </w:rPr>
      </w:pPr>
      <w:ins w:id="4067" w:author="28.541_CR0995R1_(Rel-16)_TEI16" w:date="2023-09-20T12:57:00Z">
        <w:r>
          <w:t xml:space="preserve">        $ref: '#/components/schemas/</w:t>
        </w:r>
        <w:proofErr w:type="spellStart"/>
        <w:r>
          <w:t>SubNetwork</w:t>
        </w:r>
        <w:proofErr w:type="spellEnd"/>
        <w:r>
          <w:t>-Single'</w:t>
        </w:r>
      </w:ins>
    </w:p>
    <w:p w14:paraId="1D4C3E6C" w14:textId="77777777" w:rsidR="00C21200" w:rsidRDefault="00C21200" w:rsidP="00C21200">
      <w:pPr>
        <w:pStyle w:val="PL"/>
        <w:rPr>
          <w:ins w:id="4068" w:author="28.541_CR0995R1_(Rel-16)_TEI16" w:date="2023-09-20T12:57:00Z"/>
        </w:rPr>
      </w:pPr>
      <w:ins w:id="4069" w:author="28.541_CR0995R1_(Rel-16)_TEI16" w:date="2023-09-20T12:57:00Z">
        <w:r>
          <w:t xml:space="preserve">                                </w:t>
        </w:r>
      </w:ins>
    </w:p>
    <w:p w14:paraId="110375FA" w14:textId="77777777" w:rsidR="00C21200" w:rsidRDefault="00C21200" w:rsidP="00C21200">
      <w:pPr>
        <w:pStyle w:val="PL"/>
        <w:rPr>
          <w:ins w:id="4070" w:author="28.541_CR0995R1_(Rel-16)_TEI16" w:date="2023-09-20T12:57:00Z"/>
        </w:rPr>
      </w:pPr>
      <w:ins w:id="4071" w:author="28.541_CR0995R1_(Rel-16)_TEI16" w:date="2023-09-20T12:57:00Z">
        <w:r>
          <w:t xml:space="preserve">    Intent-Multiple:</w:t>
        </w:r>
      </w:ins>
    </w:p>
    <w:p w14:paraId="4CD1A8E6" w14:textId="77777777" w:rsidR="00C21200" w:rsidRDefault="00C21200" w:rsidP="00C21200">
      <w:pPr>
        <w:pStyle w:val="PL"/>
        <w:rPr>
          <w:ins w:id="4072" w:author="28.541_CR0995R1_(Rel-16)_TEI16" w:date="2023-09-20T12:57:00Z"/>
        </w:rPr>
      </w:pPr>
      <w:ins w:id="4073" w:author="28.541_CR0995R1_(Rel-16)_TEI16" w:date="2023-09-20T12:57:00Z">
        <w:r>
          <w:t xml:space="preserve">      type: array</w:t>
        </w:r>
      </w:ins>
    </w:p>
    <w:p w14:paraId="2249586C" w14:textId="77777777" w:rsidR="00C21200" w:rsidRDefault="00C21200" w:rsidP="00C21200">
      <w:pPr>
        <w:pStyle w:val="PL"/>
        <w:rPr>
          <w:ins w:id="4074" w:author="28.541_CR0995R1_(Rel-16)_TEI16" w:date="2023-09-20T12:57:00Z"/>
        </w:rPr>
      </w:pPr>
      <w:ins w:id="4075" w:author="28.541_CR0995R1_(Rel-16)_TEI16" w:date="2023-09-20T12:57:00Z">
        <w:r>
          <w:t xml:space="preserve">      items:</w:t>
        </w:r>
      </w:ins>
    </w:p>
    <w:p w14:paraId="72D1EB0B" w14:textId="77777777" w:rsidR="00C21200" w:rsidRDefault="00C21200" w:rsidP="00C21200">
      <w:pPr>
        <w:pStyle w:val="PL"/>
        <w:rPr>
          <w:ins w:id="4076" w:author="28.541_CR0995R1_(Rel-16)_TEI16" w:date="2023-09-20T12:57:00Z"/>
        </w:rPr>
      </w:pPr>
      <w:ins w:id="4077" w:author="28.541_CR0995R1_(Rel-16)_TEI16" w:date="2023-09-20T12:57:00Z">
        <w:r>
          <w:t xml:space="preserve">        $ref: '#/components/schemas/Intent-Single'    </w:t>
        </w:r>
      </w:ins>
    </w:p>
    <w:p w14:paraId="7A32ED98" w14:textId="77777777" w:rsidR="00C21200" w:rsidRDefault="00C21200" w:rsidP="00C21200">
      <w:pPr>
        <w:pStyle w:val="PL"/>
        <w:rPr>
          <w:ins w:id="4078" w:author="28.541_CR0995R1_(Rel-16)_TEI16" w:date="2023-09-20T12:57:00Z"/>
        </w:rPr>
      </w:pPr>
    </w:p>
    <w:p w14:paraId="0ED1CFF1" w14:textId="77777777" w:rsidR="00C21200" w:rsidRDefault="00C21200" w:rsidP="00C21200">
      <w:pPr>
        <w:pStyle w:val="PL"/>
        <w:rPr>
          <w:ins w:id="4079" w:author="28.541_CR0995R1_(Rel-16)_TEI16" w:date="2023-09-20T12:57:00Z"/>
        </w:rPr>
      </w:pPr>
      <w:ins w:id="4080" w:author="28.541_CR0995R1_(Rel-16)_TEI16" w:date="2023-09-20T12:57:00Z">
        <w:r>
          <w:t xml:space="preserve">    </w:t>
        </w:r>
        <w:proofErr w:type="spellStart"/>
        <w:r>
          <w:t>IntentReport</w:t>
        </w:r>
        <w:proofErr w:type="spellEnd"/>
        <w:r>
          <w:t>-Multiple:</w:t>
        </w:r>
      </w:ins>
    </w:p>
    <w:p w14:paraId="2222FD6F" w14:textId="77777777" w:rsidR="00C21200" w:rsidRDefault="00C21200" w:rsidP="00C21200">
      <w:pPr>
        <w:pStyle w:val="PL"/>
        <w:rPr>
          <w:ins w:id="4081" w:author="28.541_CR0995R1_(Rel-16)_TEI16" w:date="2023-09-20T12:57:00Z"/>
        </w:rPr>
      </w:pPr>
      <w:ins w:id="4082" w:author="28.541_CR0995R1_(Rel-16)_TEI16" w:date="2023-09-20T12:57:00Z">
        <w:r>
          <w:t xml:space="preserve">      type: array</w:t>
        </w:r>
      </w:ins>
    </w:p>
    <w:p w14:paraId="33615D99" w14:textId="77777777" w:rsidR="00C21200" w:rsidRDefault="00C21200" w:rsidP="00C21200">
      <w:pPr>
        <w:pStyle w:val="PL"/>
        <w:rPr>
          <w:ins w:id="4083" w:author="28.541_CR0995R1_(Rel-16)_TEI16" w:date="2023-09-20T12:57:00Z"/>
        </w:rPr>
      </w:pPr>
      <w:ins w:id="4084" w:author="28.541_CR0995R1_(Rel-16)_TEI16" w:date="2023-09-20T12:57:00Z">
        <w:r>
          <w:t xml:space="preserve">      items:</w:t>
        </w:r>
      </w:ins>
    </w:p>
    <w:p w14:paraId="39507AFE" w14:textId="77777777" w:rsidR="00C21200" w:rsidRDefault="00C21200" w:rsidP="00C21200">
      <w:pPr>
        <w:pStyle w:val="PL"/>
        <w:rPr>
          <w:ins w:id="4085" w:author="28.541_CR0995R1_(Rel-16)_TEI16" w:date="2023-09-20T12:57:00Z"/>
        </w:rPr>
      </w:pPr>
      <w:ins w:id="4086" w:author="28.541_CR0995R1_(Rel-16)_TEI16" w:date="2023-09-20T12:57:00Z">
        <w:r>
          <w:t xml:space="preserve">        $ref: '#/components/schemas/</w:t>
        </w:r>
        <w:proofErr w:type="spellStart"/>
        <w:r>
          <w:t>IntentReport</w:t>
        </w:r>
        <w:proofErr w:type="spellEnd"/>
        <w:r>
          <w:t>-Single'</w:t>
        </w:r>
      </w:ins>
    </w:p>
    <w:p w14:paraId="5F8B35E4" w14:textId="77777777" w:rsidR="00C21200" w:rsidRDefault="00C21200" w:rsidP="00C21200">
      <w:pPr>
        <w:pStyle w:val="PL"/>
        <w:rPr>
          <w:ins w:id="4087" w:author="28.541_CR0995R1_(Rel-16)_TEI16" w:date="2023-09-20T12:57:00Z"/>
        </w:rPr>
      </w:pPr>
      <w:ins w:id="4088" w:author="28.541_CR0995R1_(Rel-16)_TEI16" w:date="2023-09-20T12:57:00Z">
        <w:r>
          <w:t xml:space="preserve">   </w:t>
        </w:r>
      </w:ins>
    </w:p>
    <w:p w14:paraId="7A9F60F0" w14:textId="77777777" w:rsidR="00C21200" w:rsidRDefault="00C21200" w:rsidP="00C21200">
      <w:pPr>
        <w:pStyle w:val="PL"/>
        <w:rPr>
          <w:ins w:id="4089" w:author="28.541_CR0995R1_(Rel-16)_TEI16" w:date="2023-09-20T12:57:00Z"/>
        </w:rPr>
      </w:pPr>
      <w:ins w:id="4090" w:author="28.541_CR0995R1_(Rel-16)_TEI16" w:date="2023-09-20T12:57:00Z">
        <w:r>
          <w:t xml:space="preserve">    </w:t>
        </w:r>
        <w:proofErr w:type="spellStart"/>
        <w:r>
          <w:t>IntentHandlingFunction</w:t>
        </w:r>
        <w:proofErr w:type="spellEnd"/>
        <w:r>
          <w:t>-Multiple:</w:t>
        </w:r>
      </w:ins>
    </w:p>
    <w:p w14:paraId="4F56D3B8" w14:textId="77777777" w:rsidR="00C21200" w:rsidRDefault="00C21200" w:rsidP="00C21200">
      <w:pPr>
        <w:pStyle w:val="PL"/>
        <w:rPr>
          <w:ins w:id="4091" w:author="28.541_CR0995R1_(Rel-16)_TEI16" w:date="2023-09-20T12:57:00Z"/>
        </w:rPr>
      </w:pPr>
      <w:ins w:id="4092" w:author="28.541_CR0995R1_(Rel-16)_TEI16" w:date="2023-09-20T12:57:00Z">
        <w:r>
          <w:t xml:space="preserve">      type: array</w:t>
        </w:r>
      </w:ins>
    </w:p>
    <w:p w14:paraId="51050F7C" w14:textId="77777777" w:rsidR="00C21200" w:rsidRDefault="00C21200" w:rsidP="00C21200">
      <w:pPr>
        <w:pStyle w:val="PL"/>
        <w:rPr>
          <w:ins w:id="4093" w:author="28.541_CR0995R1_(Rel-16)_TEI16" w:date="2023-09-20T12:57:00Z"/>
        </w:rPr>
      </w:pPr>
      <w:ins w:id="4094" w:author="28.541_CR0995R1_(Rel-16)_TEI16" w:date="2023-09-20T12:57:00Z">
        <w:r>
          <w:t xml:space="preserve">      items:</w:t>
        </w:r>
      </w:ins>
    </w:p>
    <w:p w14:paraId="4A2FF97D" w14:textId="77777777" w:rsidR="00C21200" w:rsidRDefault="00C21200" w:rsidP="00C21200">
      <w:pPr>
        <w:pStyle w:val="PL"/>
        <w:rPr>
          <w:ins w:id="4095" w:author="28.541_CR0995R1_(Rel-16)_TEI16" w:date="2023-09-20T12:57:00Z"/>
        </w:rPr>
      </w:pPr>
      <w:ins w:id="4096" w:author="28.541_CR0995R1_(Rel-16)_TEI16" w:date="2023-09-20T12:57:00Z">
        <w:r>
          <w:lastRenderedPageBreak/>
          <w:t xml:space="preserve">        $ref: '#/components/schemas/</w:t>
        </w:r>
        <w:proofErr w:type="spellStart"/>
        <w:r>
          <w:t>IntentHandlingFunction</w:t>
        </w:r>
        <w:proofErr w:type="spellEnd"/>
        <w:r>
          <w:t>-Single'</w:t>
        </w:r>
      </w:ins>
    </w:p>
    <w:p w14:paraId="2D830A67" w14:textId="77777777" w:rsidR="00C21200" w:rsidRDefault="00C21200" w:rsidP="00C21200">
      <w:pPr>
        <w:pStyle w:val="PL"/>
        <w:rPr>
          <w:ins w:id="4097" w:author="28.541_CR0995R1_(Rel-16)_TEI16" w:date="2023-09-20T12:57:00Z"/>
        </w:rPr>
      </w:pPr>
    </w:p>
    <w:p w14:paraId="1732CAAA" w14:textId="77777777" w:rsidR="00C21200" w:rsidRDefault="00C21200" w:rsidP="00C21200">
      <w:pPr>
        <w:pStyle w:val="PL"/>
        <w:rPr>
          <w:ins w:id="4098" w:author="28.541_CR0995R1_(Rel-16)_TEI16" w:date="2023-09-20T12:57:00Z"/>
        </w:rPr>
      </w:pPr>
    </w:p>
    <w:p w14:paraId="1295ACE9" w14:textId="77777777" w:rsidR="00C21200" w:rsidRDefault="00C21200" w:rsidP="00C21200">
      <w:pPr>
        <w:pStyle w:val="PL"/>
        <w:rPr>
          <w:ins w:id="4099" w:author="28.541_CR0995R1_(Rel-16)_TEI16" w:date="2023-09-20T12:57:00Z"/>
        </w:rPr>
      </w:pPr>
      <w:ins w:id="4100" w:author="28.541_CR0995R1_(Rel-16)_TEI16" w:date="2023-09-20T12:57:00Z">
        <w:r>
          <w:t xml:space="preserve">   #------Definition of JSON arrays for name-contained IOCs ---------------#</w:t>
        </w:r>
      </w:ins>
    </w:p>
    <w:p w14:paraId="13170F42" w14:textId="77777777" w:rsidR="00C21200" w:rsidRDefault="00C21200" w:rsidP="00C21200">
      <w:pPr>
        <w:pStyle w:val="PL"/>
        <w:rPr>
          <w:ins w:id="4101" w:author="28.541_CR0995R1_(Rel-16)_TEI16" w:date="2023-09-20T12:57:00Z"/>
        </w:rPr>
      </w:pPr>
      <w:ins w:id="4102" w:author="28.541_CR0995R1_(Rel-16)_TEI16" w:date="2023-09-20T12:57:00Z">
        <w:r>
          <w:t xml:space="preserve">   </w:t>
        </w:r>
      </w:ins>
    </w:p>
    <w:p w14:paraId="76B11BAF" w14:textId="77777777" w:rsidR="00C21200" w:rsidRDefault="00C21200" w:rsidP="00C21200">
      <w:pPr>
        <w:pStyle w:val="PL"/>
        <w:rPr>
          <w:ins w:id="4103" w:author="28.541_CR0995R1_(Rel-16)_TEI16" w:date="2023-09-20T12:57:00Z"/>
        </w:rPr>
      </w:pPr>
      <w:ins w:id="4104" w:author="28.541_CR0995R1_(Rel-16)_TEI16" w:date="2023-09-20T12:57:00Z">
        <w:r>
          <w:t xml:space="preserve">   #----- Definitions in TS 28.312 for TS 28.532 --------------------------#</w:t>
        </w:r>
      </w:ins>
    </w:p>
    <w:p w14:paraId="037FF812" w14:textId="77777777" w:rsidR="00C21200" w:rsidRDefault="00C21200" w:rsidP="00C21200">
      <w:pPr>
        <w:pStyle w:val="PL"/>
        <w:rPr>
          <w:ins w:id="4105" w:author="28.541_CR0995R1_(Rel-16)_TEI16" w:date="2023-09-20T12:57:00Z"/>
        </w:rPr>
      </w:pPr>
      <w:ins w:id="4106" w:author="28.541_CR0995R1_(Rel-16)_TEI16" w:date="2023-09-20T12:57:00Z">
        <w:r>
          <w:t xml:space="preserve">    resources-</w:t>
        </w:r>
        <w:proofErr w:type="spellStart"/>
        <w:r>
          <w:t>intentNrm</w:t>
        </w:r>
        <w:proofErr w:type="spellEnd"/>
        <w:r>
          <w:t>:</w:t>
        </w:r>
      </w:ins>
    </w:p>
    <w:p w14:paraId="5F5C88CE" w14:textId="77777777" w:rsidR="00C21200" w:rsidRDefault="00C21200" w:rsidP="00C21200">
      <w:pPr>
        <w:pStyle w:val="PL"/>
        <w:rPr>
          <w:ins w:id="4107" w:author="28.541_CR0995R1_(Rel-16)_TEI16" w:date="2023-09-20T12:57:00Z"/>
        </w:rPr>
      </w:pPr>
      <w:ins w:id="4108" w:author="28.541_CR0995R1_(Rel-16)_TEI16" w:date="2023-09-20T12:57:00Z">
        <w:r>
          <w:t xml:space="preserve">      </w:t>
        </w:r>
        <w:proofErr w:type="spellStart"/>
        <w:r>
          <w:t>oneOf</w:t>
        </w:r>
        <w:proofErr w:type="spellEnd"/>
        <w:r>
          <w:t>:</w:t>
        </w:r>
      </w:ins>
    </w:p>
    <w:p w14:paraId="7BF91E80" w14:textId="77777777" w:rsidR="00C21200" w:rsidRDefault="00C21200" w:rsidP="00C21200">
      <w:pPr>
        <w:pStyle w:val="PL"/>
        <w:rPr>
          <w:ins w:id="4109" w:author="28.541_CR0995R1_(Rel-16)_TEI16" w:date="2023-09-20T12:57:00Z"/>
        </w:rPr>
      </w:pPr>
      <w:ins w:id="4110" w:author="28.541_CR0995R1_(Rel-16)_TEI16" w:date="2023-09-20T12:57:00Z">
        <w:r>
          <w:t xml:space="preserve">       - $ref: '#/components/schemas/</w:t>
        </w:r>
        <w:proofErr w:type="spellStart"/>
        <w:r>
          <w:t>SubNetwork</w:t>
        </w:r>
        <w:proofErr w:type="spellEnd"/>
        <w:r>
          <w:t>-Single'</w:t>
        </w:r>
      </w:ins>
    </w:p>
    <w:p w14:paraId="1F140246" w14:textId="77777777" w:rsidR="00C21200" w:rsidRDefault="00C21200" w:rsidP="00C21200">
      <w:pPr>
        <w:pStyle w:val="PL"/>
        <w:rPr>
          <w:ins w:id="4111" w:author="28.541_CR0995R1_(Rel-16)_TEI16" w:date="2023-09-20T12:57:00Z"/>
        </w:rPr>
      </w:pPr>
      <w:ins w:id="4112" w:author="28.541_CR0995R1_(Rel-16)_TEI16" w:date="2023-09-20T12:57:00Z">
        <w:r>
          <w:t xml:space="preserve">       - $ref: '#/components/schemas/Intent-Single'</w:t>
        </w:r>
      </w:ins>
    </w:p>
    <w:p w14:paraId="5DA7EEF3" w14:textId="77777777" w:rsidR="00C21200" w:rsidRDefault="00C21200" w:rsidP="00C21200">
      <w:pPr>
        <w:pStyle w:val="PL"/>
        <w:rPr>
          <w:ins w:id="4113" w:author="28.541_CR0995R1_(Rel-16)_TEI16" w:date="2023-09-20T12:57:00Z"/>
        </w:rPr>
      </w:pPr>
      <w:ins w:id="4114" w:author="28.541_CR0995R1_(Rel-16)_TEI16" w:date="2023-09-20T12:57:00Z">
        <w:r>
          <w:t xml:space="preserve">   #----- Definitions in TS 28.312 for TS 28.532 --------------------------#</w:t>
        </w:r>
      </w:ins>
    </w:p>
    <w:p w14:paraId="28AD2758" w14:textId="1FC4EEC3" w:rsidR="00212310" w:rsidDel="00C21200" w:rsidRDefault="00212310" w:rsidP="00212310">
      <w:pPr>
        <w:pStyle w:val="PL"/>
        <w:rPr>
          <w:del w:id="4115" w:author="28.541_CR0995R1_(Rel-16)_TEI16" w:date="2023-09-20T12:57:00Z"/>
        </w:rPr>
      </w:pPr>
      <w:del w:id="4116" w:author="28.541_CR0995R1_(Rel-16)_TEI16" w:date="2023-09-20T12:57:00Z">
        <w:r w:rsidDel="00C21200">
          <w:delText>openapi: 3.0.1</w:delText>
        </w:r>
      </w:del>
    </w:p>
    <w:p w14:paraId="15CB224E" w14:textId="1BD2B687" w:rsidR="00212310" w:rsidDel="00C21200" w:rsidRDefault="00212310" w:rsidP="00212310">
      <w:pPr>
        <w:pStyle w:val="PL"/>
        <w:rPr>
          <w:del w:id="4117" w:author="28.541_CR0995R1_(Rel-16)_TEI16" w:date="2023-09-20T12:57:00Z"/>
        </w:rPr>
      </w:pPr>
      <w:del w:id="4118" w:author="28.541_CR0995R1_(Rel-16)_TEI16" w:date="2023-09-20T12:57:00Z">
        <w:r w:rsidDel="00C21200">
          <w:delText>info:</w:delText>
        </w:r>
      </w:del>
    </w:p>
    <w:p w14:paraId="2CEFBAD1" w14:textId="0F8CF5B6" w:rsidR="00212310" w:rsidDel="00C21200" w:rsidRDefault="00212310" w:rsidP="00212310">
      <w:pPr>
        <w:pStyle w:val="PL"/>
        <w:rPr>
          <w:del w:id="4119" w:author="28.541_CR0995R1_(Rel-16)_TEI16" w:date="2023-09-20T12:57:00Z"/>
        </w:rPr>
      </w:pPr>
      <w:del w:id="4120" w:author="28.541_CR0995R1_(Rel-16)_TEI16" w:date="2023-09-20T12:57:00Z">
        <w:r w:rsidDel="00C21200">
          <w:delText xml:space="preserve">  title: Intent NRM</w:delText>
        </w:r>
      </w:del>
    </w:p>
    <w:p w14:paraId="03DEAB69" w14:textId="7A4BDDF4" w:rsidR="00212310" w:rsidDel="00C21200" w:rsidRDefault="00212310" w:rsidP="00212310">
      <w:pPr>
        <w:pStyle w:val="PL"/>
        <w:rPr>
          <w:del w:id="4121" w:author="28.541_CR0995R1_(Rel-16)_TEI16" w:date="2023-09-20T12:57:00Z"/>
        </w:rPr>
      </w:pPr>
      <w:del w:id="4122" w:author="28.541_CR0995R1_(Rel-16)_TEI16" w:date="2023-09-20T12:57:00Z">
        <w:r w:rsidDel="00C21200">
          <w:delText xml:space="preserve">  version: 18.0.0</w:delText>
        </w:r>
      </w:del>
    </w:p>
    <w:p w14:paraId="10629990" w14:textId="43B234EC" w:rsidR="00212310" w:rsidDel="00C21200" w:rsidRDefault="00212310" w:rsidP="00212310">
      <w:pPr>
        <w:pStyle w:val="PL"/>
        <w:rPr>
          <w:del w:id="4123" w:author="28.541_CR0995R1_(Rel-16)_TEI16" w:date="2023-09-20T12:57:00Z"/>
        </w:rPr>
      </w:pPr>
      <w:del w:id="4124" w:author="28.541_CR0995R1_(Rel-16)_TEI16" w:date="2023-09-20T12:57:00Z">
        <w:r w:rsidDel="00C21200">
          <w:delText xml:space="preserve">  description: &gt;-</w:delText>
        </w:r>
      </w:del>
    </w:p>
    <w:p w14:paraId="31A9E88E" w14:textId="25062043" w:rsidR="00212310" w:rsidDel="00C21200" w:rsidRDefault="00212310" w:rsidP="00212310">
      <w:pPr>
        <w:pStyle w:val="PL"/>
        <w:rPr>
          <w:del w:id="4125" w:author="28.541_CR0995R1_(Rel-16)_TEI16" w:date="2023-09-20T12:57:00Z"/>
        </w:rPr>
      </w:pPr>
      <w:del w:id="4126" w:author="28.541_CR0995R1_(Rel-16)_TEI16" w:date="2023-09-20T12:57:00Z">
        <w:r w:rsidDel="00C21200">
          <w:delText xml:space="preserve">    OAS 3.0.1 definition of the Intent NRM</w:delText>
        </w:r>
      </w:del>
    </w:p>
    <w:p w14:paraId="5E4B4EC0" w14:textId="4A5C078E" w:rsidR="00212310" w:rsidDel="00C21200" w:rsidRDefault="00212310" w:rsidP="00212310">
      <w:pPr>
        <w:pStyle w:val="PL"/>
        <w:rPr>
          <w:del w:id="4127" w:author="28.541_CR0995R1_(Rel-16)_TEI16" w:date="2023-09-20T12:57:00Z"/>
        </w:rPr>
      </w:pPr>
      <w:del w:id="4128" w:author="28.541_CR0995R1_(Rel-16)_TEI16" w:date="2023-09-20T12:57:00Z">
        <w:r w:rsidDel="00C21200">
          <w:delText xml:space="preserve">    © 2023, 3GPP Organizational Partners (ARIB, ATIS, CCSA, ETSI, TSDSI, TTA, TTC).</w:delText>
        </w:r>
      </w:del>
    </w:p>
    <w:p w14:paraId="0A18FA50" w14:textId="12B07077" w:rsidR="00212310" w:rsidDel="00C21200" w:rsidRDefault="00212310" w:rsidP="00212310">
      <w:pPr>
        <w:pStyle w:val="PL"/>
        <w:rPr>
          <w:del w:id="4129" w:author="28.541_CR0995R1_(Rel-16)_TEI16" w:date="2023-09-20T12:57:00Z"/>
        </w:rPr>
      </w:pPr>
      <w:del w:id="4130" w:author="28.541_CR0995R1_(Rel-16)_TEI16" w:date="2023-09-20T12:57:00Z">
        <w:r w:rsidDel="00C21200">
          <w:delText xml:space="preserve">    All rights reserved.</w:delText>
        </w:r>
      </w:del>
    </w:p>
    <w:p w14:paraId="7B478B60" w14:textId="7C56CD0B" w:rsidR="00212310" w:rsidDel="00C21200" w:rsidRDefault="00212310" w:rsidP="00212310">
      <w:pPr>
        <w:pStyle w:val="PL"/>
        <w:rPr>
          <w:del w:id="4131" w:author="28.541_CR0995R1_(Rel-16)_TEI16" w:date="2023-09-20T12:57:00Z"/>
        </w:rPr>
      </w:pPr>
      <w:del w:id="4132" w:author="28.541_CR0995R1_(Rel-16)_TEI16" w:date="2023-09-20T12:57:00Z">
        <w:r w:rsidDel="00C21200">
          <w:delText>externalDocs:</w:delText>
        </w:r>
      </w:del>
    </w:p>
    <w:p w14:paraId="02BAEA8C" w14:textId="3C65BF02" w:rsidR="00212310" w:rsidDel="00C21200" w:rsidRDefault="00212310" w:rsidP="00212310">
      <w:pPr>
        <w:pStyle w:val="PL"/>
        <w:rPr>
          <w:del w:id="4133" w:author="28.541_CR0995R1_(Rel-16)_TEI16" w:date="2023-09-20T12:57:00Z"/>
        </w:rPr>
      </w:pPr>
      <w:del w:id="4134" w:author="28.541_CR0995R1_(Rel-16)_TEI16" w:date="2023-09-20T12:57:00Z">
        <w:r w:rsidDel="00C21200">
          <w:delText xml:space="preserve">  description: 3GPP TS 28.312; Intent driven management services for mobile networks</w:delText>
        </w:r>
      </w:del>
    </w:p>
    <w:p w14:paraId="57C4BC53" w14:textId="6AFAEDCC" w:rsidR="00212310" w:rsidDel="00C21200" w:rsidRDefault="00212310" w:rsidP="00212310">
      <w:pPr>
        <w:pStyle w:val="PL"/>
        <w:rPr>
          <w:del w:id="4135" w:author="28.541_CR0995R1_(Rel-16)_TEI16" w:date="2023-09-20T12:57:00Z"/>
        </w:rPr>
      </w:pPr>
      <w:del w:id="4136" w:author="28.541_CR0995R1_(Rel-16)_TEI16" w:date="2023-09-20T12:57:00Z">
        <w:r w:rsidDel="00C21200">
          <w:delText xml:space="preserve">  url: http://www.3gpp.org/ftp/Specs/archive/28_series/28.312/</w:delText>
        </w:r>
      </w:del>
    </w:p>
    <w:p w14:paraId="3179903A" w14:textId="026846E7" w:rsidR="00212310" w:rsidDel="00C21200" w:rsidRDefault="00212310" w:rsidP="00212310">
      <w:pPr>
        <w:pStyle w:val="PL"/>
        <w:rPr>
          <w:del w:id="4137" w:author="28.541_CR0995R1_(Rel-16)_TEI16" w:date="2023-09-20T12:57:00Z"/>
        </w:rPr>
      </w:pPr>
      <w:del w:id="4138" w:author="28.541_CR0995R1_(Rel-16)_TEI16" w:date="2023-09-20T12:57:00Z">
        <w:r w:rsidDel="00C21200">
          <w:delText>paths: {}</w:delText>
        </w:r>
      </w:del>
    </w:p>
    <w:p w14:paraId="1F9EC3E9" w14:textId="1AEDB6B9" w:rsidR="00212310" w:rsidDel="00C21200" w:rsidRDefault="00212310" w:rsidP="00212310">
      <w:pPr>
        <w:pStyle w:val="PL"/>
        <w:rPr>
          <w:del w:id="4139" w:author="28.541_CR0995R1_(Rel-16)_TEI16" w:date="2023-09-20T12:57:00Z"/>
        </w:rPr>
      </w:pPr>
      <w:del w:id="4140" w:author="28.541_CR0995R1_(Rel-16)_TEI16" w:date="2023-09-20T12:57:00Z">
        <w:r w:rsidDel="00C21200">
          <w:delText>components:</w:delText>
        </w:r>
      </w:del>
    </w:p>
    <w:p w14:paraId="28CE7605" w14:textId="672AE9E2" w:rsidR="00212310" w:rsidDel="00C21200" w:rsidRDefault="00212310" w:rsidP="00212310">
      <w:pPr>
        <w:pStyle w:val="PL"/>
        <w:rPr>
          <w:del w:id="4141" w:author="28.541_CR0995R1_(Rel-16)_TEI16" w:date="2023-09-20T12:57:00Z"/>
        </w:rPr>
      </w:pPr>
      <w:del w:id="4142" w:author="28.541_CR0995R1_(Rel-16)_TEI16" w:date="2023-09-20T12:57:00Z">
        <w:r w:rsidDel="00C21200">
          <w:delText xml:space="preserve">  schemas:</w:delText>
        </w:r>
      </w:del>
    </w:p>
    <w:p w14:paraId="13927662" w14:textId="7128CE4A" w:rsidR="00212310" w:rsidDel="00C21200" w:rsidRDefault="00212310" w:rsidP="00212310">
      <w:pPr>
        <w:pStyle w:val="PL"/>
        <w:rPr>
          <w:del w:id="4143" w:author="28.541_CR0995R1_(Rel-16)_TEI16" w:date="2023-09-20T12:57:00Z"/>
        </w:rPr>
      </w:pPr>
      <w:del w:id="4144" w:author="28.541_CR0995R1_(Rel-16)_TEI16" w:date="2023-09-20T12:57:00Z">
        <w:r w:rsidDel="00C21200">
          <w:delText xml:space="preserve">       </w:delText>
        </w:r>
      </w:del>
    </w:p>
    <w:p w14:paraId="74D45BE6" w14:textId="2D0A6867" w:rsidR="00212310" w:rsidDel="00C21200" w:rsidRDefault="00212310" w:rsidP="00212310">
      <w:pPr>
        <w:pStyle w:val="PL"/>
        <w:rPr>
          <w:del w:id="4145" w:author="28.541_CR0995R1_(Rel-16)_TEI16" w:date="2023-09-20T12:57:00Z"/>
        </w:rPr>
      </w:pPr>
      <w:del w:id="4146" w:author="28.541_CR0995R1_(Rel-16)_TEI16" w:date="2023-09-20T12:57:00Z">
        <w:r w:rsidDel="00C21200">
          <w:delText xml:space="preserve">   #-------Definition of generic IOCs ----------#  </w:delText>
        </w:r>
      </w:del>
    </w:p>
    <w:p w14:paraId="11D67FA4" w14:textId="0353FB02" w:rsidR="00212310" w:rsidDel="00C21200" w:rsidRDefault="00212310" w:rsidP="00212310">
      <w:pPr>
        <w:pStyle w:val="PL"/>
        <w:rPr>
          <w:del w:id="4147" w:author="28.541_CR0995R1_(Rel-16)_TEI16" w:date="2023-09-20T12:57:00Z"/>
        </w:rPr>
      </w:pPr>
    </w:p>
    <w:p w14:paraId="6CEB7E6F" w14:textId="3E20FA2C" w:rsidR="00212310" w:rsidDel="00C21200" w:rsidRDefault="00212310" w:rsidP="00212310">
      <w:pPr>
        <w:pStyle w:val="PL"/>
        <w:rPr>
          <w:del w:id="4148" w:author="28.541_CR0995R1_(Rel-16)_TEI16" w:date="2023-09-20T12:57:00Z"/>
        </w:rPr>
      </w:pPr>
      <w:del w:id="4149" w:author="28.541_CR0995R1_(Rel-16)_TEI16" w:date="2023-09-20T12:57:00Z">
        <w:r w:rsidDel="00C21200">
          <w:delText xml:space="preserve">    SubNetwork-Single:</w:delText>
        </w:r>
      </w:del>
    </w:p>
    <w:p w14:paraId="215E4995" w14:textId="77008F48" w:rsidR="00212310" w:rsidDel="00C21200" w:rsidRDefault="00212310" w:rsidP="00212310">
      <w:pPr>
        <w:pStyle w:val="PL"/>
        <w:rPr>
          <w:del w:id="4150" w:author="28.541_CR0995R1_(Rel-16)_TEI16" w:date="2023-09-20T12:57:00Z"/>
        </w:rPr>
      </w:pPr>
      <w:del w:id="4151" w:author="28.541_CR0995R1_(Rel-16)_TEI16" w:date="2023-09-20T12:57:00Z">
        <w:r w:rsidDel="00C21200">
          <w:delText xml:space="preserve">      allOf:</w:delText>
        </w:r>
      </w:del>
    </w:p>
    <w:p w14:paraId="3939AA47" w14:textId="21DB9E04" w:rsidR="00212310" w:rsidDel="00C21200" w:rsidRDefault="00212310" w:rsidP="00212310">
      <w:pPr>
        <w:pStyle w:val="PL"/>
        <w:rPr>
          <w:del w:id="4152" w:author="28.541_CR0995R1_(Rel-16)_TEI16" w:date="2023-09-20T12:57:00Z"/>
        </w:rPr>
      </w:pPr>
      <w:del w:id="4153" w:author="28.541_CR0995R1_(Rel-16)_TEI16" w:date="2023-09-20T12:57:00Z">
        <w:r w:rsidDel="00C21200">
          <w:delText xml:space="preserve">      - $ref: 'TS28623_GenericNrm.yaml#/components/schemas/Top'</w:delText>
        </w:r>
      </w:del>
    </w:p>
    <w:p w14:paraId="744634C4" w14:textId="07E89205" w:rsidR="00212310" w:rsidDel="00C21200" w:rsidRDefault="00212310" w:rsidP="00212310">
      <w:pPr>
        <w:pStyle w:val="PL"/>
        <w:rPr>
          <w:del w:id="4154" w:author="28.541_CR0995R1_(Rel-16)_TEI16" w:date="2023-09-20T12:57:00Z"/>
        </w:rPr>
      </w:pPr>
      <w:del w:id="4155" w:author="28.541_CR0995R1_(Rel-16)_TEI16" w:date="2023-09-20T12:57:00Z">
        <w:r w:rsidDel="00C21200">
          <w:delText xml:space="preserve">      - type: object</w:delText>
        </w:r>
      </w:del>
    </w:p>
    <w:p w14:paraId="44632E47" w14:textId="43B3F777" w:rsidR="00212310" w:rsidDel="00C21200" w:rsidRDefault="00212310" w:rsidP="00212310">
      <w:pPr>
        <w:pStyle w:val="PL"/>
        <w:rPr>
          <w:del w:id="4156" w:author="28.541_CR0995R1_(Rel-16)_TEI16" w:date="2023-09-20T12:57:00Z"/>
        </w:rPr>
      </w:pPr>
      <w:del w:id="4157" w:author="28.541_CR0995R1_(Rel-16)_TEI16" w:date="2023-09-20T12:57:00Z">
        <w:r w:rsidDel="00C21200">
          <w:delText xml:space="preserve">        properties:</w:delText>
        </w:r>
      </w:del>
    </w:p>
    <w:p w14:paraId="2BF32300" w14:textId="51F54333" w:rsidR="00212310" w:rsidDel="00C21200" w:rsidRDefault="00212310" w:rsidP="00212310">
      <w:pPr>
        <w:pStyle w:val="PL"/>
        <w:rPr>
          <w:del w:id="4158" w:author="28.541_CR0995R1_(Rel-16)_TEI16" w:date="2023-09-20T12:57:00Z"/>
        </w:rPr>
      </w:pPr>
      <w:del w:id="4159" w:author="28.541_CR0995R1_(Rel-16)_TEI16" w:date="2023-09-20T12:57:00Z">
        <w:r w:rsidDel="00C21200">
          <w:delText xml:space="preserve">          attributes:</w:delText>
        </w:r>
      </w:del>
    </w:p>
    <w:p w14:paraId="29927C3C" w14:textId="68FDDE24" w:rsidR="00212310" w:rsidDel="00C21200" w:rsidRDefault="00212310" w:rsidP="00212310">
      <w:pPr>
        <w:pStyle w:val="PL"/>
        <w:rPr>
          <w:del w:id="4160" w:author="28.541_CR0995R1_(Rel-16)_TEI16" w:date="2023-09-20T12:57:00Z"/>
        </w:rPr>
      </w:pPr>
      <w:del w:id="4161" w:author="28.541_CR0995R1_(Rel-16)_TEI16" w:date="2023-09-20T12:57:00Z">
        <w:r w:rsidDel="00C21200">
          <w:delText xml:space="preserve">            $ref: 'TS28623_GenericNrm.yaml#/components/schemas/SubNetwork-Attr'</w:delText>
        </w:r>
      </w:del>
    </w:p>
    <w:p w14:paraId="73B4DD57" w14:textId="583FF25B" w:rsidR="00212310" w:rsidDel="00C21200" w:rsidRDefault="00212310" w:rsidP="00212310">
      <w:pPr>
        <w:pStyle w:val="PL"/>
        <w:rPr>
          <w:del w:id="4162" w:author="28.541_CR0995R1_(Rel-16)_TEI16" w:date="2023-09-20T12:57:00Z"/>
        </w:rPr>
      </w:pPr>
      <w:del w:id="4163" w:author="28.541_CR0995R1_(Rel-16)_TEI16" w:date="2023-09-20T12:57:00Z">
        <w:r w:rsidDel="00C21200">
          <w:delText xml:space="preserve">      - $ref: 'TS28623_GenericNrm.yaml#/components/schemas/SubNetwork-ncO'</w:delText>
        </w:r>
      </w:del>
    </w:p>
    <w:p w14:paraId="7C9C40BF" w14:textId="746DC52D" w:rsidR="00212310" w:rsidDel="00C21200" w:rsidRDefault="00212310" w:rsidP="00212310">
      <w:pPr>
        <w:pStyle w:val="PL"/>
        <w:rPr>
          <w:del w:id="4164" w:author="28.541_CR0995R1_(Rel-16)_TEI16" w:date="2023-09-20T12:57:00Z"/>
        </w:rPr>
      </w:pPr>
      <w:del w:id="4165" w:author="28.541_CR0995R1_(Rel-16)_TEI16" w:date="2023-09-20T12:57:00Z">
        <w:r w:rsidDel="00C21200">
          <w:delText xml:space="preserve">      - type: object</w:delText>
        </w:r>
      </w:del>
    </w:p>
    <w:p w14:paraId="116CE031" w14:textId="4BC72C90" w:rsidR="00212310" w:rsidDel="00C21200" w:rsidRDefault="00212310" w:rsidP="00212310">
      <w:pPr>
        <w:pStyle w:val="PL"/>
        <w:rPr>
          <w:del w:id="4166" w:author="28.541_CR0995R1_(Rel-16)_TEI16" w:date="2023-09-20T12:57:00Z"/>
        </w:rPr>
      </w:pPr>
      <w:del w:id="4167" w:author="28.541_CR0995R1_(Rel-16)_TEI16" w:date="2023-09-20T12:57:00Z">
        <w:r w:rsidDel="00C21200">
          <w:delText xml:space="preserve">        properties:</w:delText>
        </w:r>
      </w:del>
    </w:p>
    <w:p w14:paraId="18E17492" w14:textId="726444B9" w:rsidR="00212310" w:rsidDel="00C21200" w:rsidRDefault="00212310" w:rsidP="00212310">
      <w:pPr>
        <w:pStyle w:val="PL"/>
        <w:rPr>
          <w:del w:id="4168" w:author="28.541_CR0995R1_(Rel-16)_TEI16" w:date="2023-09-20T12:57:00Z"/>
        </w:rPr>
      </w:pPr>
      <w:del w:id="4169" w:author="28.541_CR0995R1_(Rel-16)_TEI16" w:date="2023-09-20T12:57:00Z">
        <w:r w:rsidDel="00C21200">
          <w:delText xml:space="preserve">          SubNetwork:</w:delText>
        </w:r>
      </w:del>
    </w:p>
    <w:p w14:paraId="1C41C46E" w14:textId="17C10184" w:rsidR="00212310" w:rsidDel="00C21200" w:rsidRDefault="00212310" w:rsidP="00212310">
      <w:pPr>
        <w:pStyle w:val="PL"/>
        <w:rPr>
          <w:del w:id="4170" w:author="28.541_CR0995R1_(Rel-16)_TEI16" w:date="2023-09-20T12:57:00Z"/>
        </w:rPr>
      </w:pPr>
      <w:del w:id="4171" w:author="28.541_CR0995R1_(Rel-16)_TEI16" w:date="2023-09-20T12:57:00Z">
        <w:r w:rsidDel="00C21200">
          <w:delText xml:space="preserve">            $ref: '#/components/schemas/SubNetwork-Multiple'</w:delText>
        </w:r>
      </w:del>
    </w:p>
    <w:p w14:paraId="22197D10" w14:textId="2ECE3EF7" w:rsidR="00212310" w:rsidDel="00C21200" w:rsidRDefault="00212310" w:rsidP="00212310">
      <w:pPr>
        <w:pStyle w:val="PL"/>
        <w:rPr>
          <w:del w:id="4172" w:author="28.541_CR0995R1_(Rel-16)_TEI16" w:date="2023-09-20T12:57:00Z"/>
        </w:rPr>
      </w:pPr>
      <w:del w:id="4173" w:author="28.541_CR0995R1_(Rel-16)_TEI16" w:date="2023-09-20T12:57:00Z">
        <w:r w:rsidDel="00C21200">
          <w:delText xml:space="preserve">          Intent:</w:delText>
        </w:r>
      </w:del>
    </w:p>
    <w:p w14:paraId="46DFA521" w14:textId="28021261" w:rsidR="00212310" w:rsidDel="00C21200" w:rsidRDefault="00212310" w:rsidP="00212310">
      <w:pPr>
        <w:pStyle w:val="PL"/>
        <w:rPr>
          <w:del w:id="4174" w:author="28.541_CR0995R1_(Rel-16)_TEI16" w:date="2023-09-20T12:57:00Z"/>
        </w:rPr>
      </w:pPr>
      <w:del w:id="4175" w:author="28.541_CR0995R1_(Rel-16)_TEI16" w:date="2023-09-20T12:57:00Z">
        <w:r w:rsidDel="00C21200">
          <w:delText xml:space="preserve">            $ref: '#/components/schemas/Intent-Multiple'</w:delText>
        </w:r>
      </w:del>
    </w:p>
    <w:p w14:paraId="0CCEC66C" w14:textId="7287CDD4" w:rsidR="00212310" w:rsidDel="00C21200" w:rsidRDefault="00212310" w:rsidP="00212310">
      <w:pPr>
        <w:pStyle w:val="PL"/>
        <w:rPr>
          <w:del w:id="4176" w:author="28.541_CR0995R1_(Rel-16)_TEI16" w:date="2023-09-20T12:57:00Z"/>
        </w:rPr>
      </w:pPr>
    </w:p>
    <w:p w14:paraId="739ED222" w14:textId="41CEF93F" w:rsidR="00212310" w:rsidDel="00C21200" w:rsidRDefault="00212310" w:rsidP="00212310">
      <w:pPr>
        <w:pStyle w:val="PL"/>
        <w:rPr>
          <w:del w:id="4177" w:author="28.541_CR0995R1_(Rel-16)_TEI16" w:date="2023-09-20T12:57:00Z"/>
        </w:rPr>
      </w:pPr>
      <w:del w:id="4178" w:author="28.541_CR0995R1_(Rel-16)_TEI16" w:date="2023-09-20T12:57:00Z">
        <w:r w:rsidDel="00C21200">
          <w:delText xml:space="preserve">    Intent-Single:</w:delText>
        </w:r>
      </w:del>
    </w:p>
    <w:p w14:paraId="2EF04555" w14:textId="0077810D" w:rsidR="00212310" w:rsidDel="00C21200" w:rsidRDefault="00212310" w:rsidP="00212310">
      <w:pPr>
        <w:pStyle w:val="PL"/>
        <w:rPr>
          <w:del w:id="4179" w:author="28.541_CR0995R1_(Rel-16)_TEI16" w:date="2023-09-20T12:57:00Z"/>
        </w:rPr>
      </w:pPr>
      <w:del w:id="4180" w:author="28.541_CR0995R1_(Rel-16)_TEI16" w:date="2023-09-20T12:57:00Z">
        <w:r w:rsidDel="00C21200">
          <w:delText xml:space="preserve">      allOf:</w:delText>
        </w:r>
      </w:del>
    </w:p>
    <w:p w14:paraId="52A0A5C5" w14:textId="70F14628" w:rsidR="00212310" w:rsidDel="00C21200" w:rsidRDefault="00212310" w:rsidP="00212310">
      <w:pPr>
        <w:pStyle w:val="PL"/>
        <w:rPr>
          <w:del w:id="4181" w:author="28.541_CR0995R1_(Rel-16)_TEI16" w:date="2023-09-20T12:57:00Z"/>
        </w:rPr>
      </w:pPr>
      <w:del w:id="4182" w:author="28.541_CR0995R1_(Rel-16)_TEI16" w:date="2023-09-20T12:57:00Z">
        <w:r w:rsidDel="00C21200">
          <w:delText xml:space="preserve">      - $ref: 'TS28623_GenericNrm.yaml#/components/schemas/Top'    </w:delText>
        </w:r>
      </w:del>
    </w:p>
    <w:p w14:paraId="780452E0" w14:textId="4AFF3AA4" w:rsidR="00212310" w:rsidDel="00C21200" w:rsidRDefault="00212310" w:rsidP="00212310">
      <w:pPr>
        <w:pStyle w:val="PL"/>
        <w:rPr>
          <w:del w:id="4183" w:author="28.541_CR0995R1_(Rel-16)_TEI16" w:date="2023-09-20T12:57:00Z"/>
        </w:rPr>
      </w:pPr>
      <w:del w:id="4184" w:author="28.541_CR0995R1_(Rel-16)_TEI16" w:date="2023-09-20T12:57:00Z">
        <w:r w:rsidDel="00C21200">
          <w:delText xml:space="preserve">      - type: object</w:delText>
        </w:r>
      </w:del>
    </w:p>
    <w:p w14:paraId="58EC532F" w14:textId="1E8CA15A" w:rsidR="00212310" w:rsidDel="00C21200" w:rsidRDefault="00212310" w:rsidP="00212310">
      <w:pPr>
        <w:pStyle w:val="PL"/>
        <w:rPr>
          <w:del w:id="4185" w:author="28.541_CR0995R1_(Rel-16)_TEI16" w:date="2023-09-20T12:57:00Z"/>
        </w:rPr>
      </w:pPr>
      <w:del w:id="4186" w:author="28.541_CR0995R1_(Rel-16)_TEI16" w:date="2023-09-20T12:57:00Z">
        <w:r w:rsidDel="00C21200">
          <w:delText xml:space="preserve">        properties:</w:delText>
        </w:r>
      </w:del>
    </w:p>
    <w:p w14:paraId="7D401CFE" w14:textId="48459CE5" w:rsidR="00212310" w:rsidDel="00C21200" w:rsidRDefault="00212310" w:rsidP="00212310">
      <w:pPr>
        <w:pStyle w:val="PL"/>
        <w:rPr>
          <w:del w:id="4187" w:author="28.541_CR0995R1_(Rel-16)_TEI16" w:date="2023-09-20T12:57:00Z"/>
        </w:rPr>
      </w:pPr>
      <w:del w:id="4188" w:author="28.541_CR0995R1_(Rel-16)_TEI16" w:date="2023-09-20T12:57:00Z">
        <w:r w:rsidDel="00C21200">
          <w:delText xml:space="preserve">          userLabel:</w:delText>
        </w:r>
      </w:del>
    </w:p>
    <w:p w14:paraId="1FA54432" w14:textId="003878AC" w:rsidR="00212310" w:rsidDel="00C21200" w:rsidRDefault="00212310" w:rsidP="00212310">
      <w:pPr>
        <w:pStyle w:val="PL"/>
        <w:rPr>
          <w:del w:id="4189" w:author="28.541_CR0995R1_(Rel-16)_TEI16" w:date="2023-09-20T12:57:00Z"/>
        </w:rPr>
      </w:pPr>
      <w:del w:id="4190" w:author="28.541_CR0995R1_(Rel-16)_TEI16" w:date="2023-09-20T12:57:00Z">
        <w:r w:rsidDel="00C21200">
          <w:delText xml:space="preserve">            type: string</w:delText>
        </w:r>
      </w:del>
    </w:p>
    <w:p w14:paraId="2235F8D3" w14:textId="1212E76D" w:rsidR="00212310" w:rsidDel="00C21200" w:rsidRDefault="00212310" w:rsidP="00212310">
      <w:pPr>
        <w:pStyle w:val="PL"/>
        <w:rPr>
          <w:del w:id="4191" w:author="28.541_CR0995R1_(Rel-16)_TEI16" w:date="2023-09-20T12:57:00Z"/>
        </w:rPr>
      </w:pPr>
      <w:del w:id="4192" w:author="28.541_CR0995R1_(Rel-16)_TEI16" w:date="2023-09-20T12:57:00Z">
        <w:r w:rsidDel="00C21200">
          <w:delText xml:space="preserve">          intentExpectations:</w:delText>
        </w:r>
      </w:del>
    </w:p>
    <w:p w14:paraId="0B977525" w14:textId="414562C3" w:rsidR="00212310" w:rsidDel="00C21200" w:rsidRDefault="00212310" w:rsidP="00212310">
      <w:pPr>
        <w:pStyle w:val="PL"/>
        <w:rPr>
          <w:del w:id="4193" w:author="28.541_CR0995R1_(Rel-16)_TEI16" w:date="2023-09-20T12:57:00Z"/>
        </w:rPr>
      </w:pPr>
      <w:del w:id="4194" w:author="28.541_CR0995R1_(Rel-16)_TEI16" w:date="2023-09-20T12:57:00Z">
        <w:r w:rsidDel="00C21200">
          <w:delText xml:space="preserve">            type: array</w:delText>
        </w:r>
      </w:del>
    </w:p>
    <w:p w14:paraId="4C75D2A6" w14:textId="510608D4" w:rsidR="00212310" w:rsidDel="00C21200" w:rsidRDefault="00212310" w:rsidP="00212310">
      <w:pPr>
        <w:pStyle w:val="PL"/>
        <w:rPr>
          <w:del w:id="4195" w:author="28.541_CR0995R1_(Rel-16)_TEI16" w:date="2023-09-20T12:57:00Z"/>
        </w:rPr>
      </w:pPr>
      <w:del w:id="4196" w:author="28.541_CR0995R1_(Rel-16)_TEI16" w:date="2023-09-20T12:57:00Z">
        <w:r w:rsidDel="00C21200">
          <w:delText xml:space="preserve">            items:</w:delText>
        </w:r>
      </w:del>
    </w:p>
    <w:p w14:paraId="5F1F0BB6" w14:textId="0601C58A" w:rsidR="00212310" w:rsidDel="00C21200" w:rsidRDefault="00212310" w:rsidP="00212310">
      <w:pPr>
        <w:pStyle w:val="PL"/>
        <w:rPr>
          <w:del w:id="4197" w:author="28.541_CR0995R1_(Rel-16)_TEI16" w:date="2023-09-20T12:57:00Z"/>
        </w:rPr>
      </w:pPr>
      <w:del w:id="4198" w:author="28.541_CR0995R1_(Rel-16)_TEI16" w:date="2023-09-20T12:57:00Z">
        <w:r w:rsidDel="00C21200">
          <w:delText xml:space="preserve">              type: object</w:delText>
        </w:r>
      </w:del>
    </w:p>
    <w:p w14:paraId="4511240D" w14:textId="6C11B5BF" w:rsidR="00212310" w:rsidDel="00C21200" w:rsidRDefault="00212310" w:rsidP="00212310">
      <w:pPr>
        <w:pStyle w:val="PL"/>
        <w:rPr>
          <w:del w:id="4199" w:author="28.541_CR0995R1_(Rel-16)_TEI16" w:date="2023-09-20T12:57:00Z"/>
        </w:rPr>
      </w:pPr>
      <w:del w:id="4200" w:author="28.541_CR0995R1_(Rel-16)_TEI16" w:date="2023-09-20T12:57:00Z">
        <w:r w:rsidDel="00C21200">
          <w:delText xml:space="preserve">              oneOf:</w:delText>
        </w:r>
      </w:del>
    </w:p>
    <w:p w14:paraId="3DA0E5E2" w14:textId="1B92D2FE" w:rsidR="00212310" w:rsidDel="00C21200" w:rsidRDefault="00212310" w:rsidP="00212310">
      <w:pPr>
        <w:pStyle w:val="PL"/>
        <w:rPr>
          <w:del w:id="4201" w:author="28.541_CR0995R1_(Rel-16)_TEI16" w:date="2023-09-20T12:57:00Z"/>
        </w:rPr>
      </w:pPr>
      <w:del w:id="4202" w:author="28.541_CR0995R1_(Rel-16)_TEI16" w:date="2023-09-20T12:57:00Z">
        <w:r w:rsidDel="00C21200">
          <w:delText xml:space="preserve">                - $ref: "#/components/schemas/IntentExpectation"</w:delText>
        </w:r>
      </w:del>
    </w:p>
    <w:p w14:paraId="609FDCCD" w14:textId="3E985387" w:rsidR="00212310" w:rsidDel="00C21200" w:rsidRDefault="00212310" w:rsidP="00212310">
      <w:pPr>
        <w:pStyle w:val="PL"/>
        <w:rPr>
          <w:del w:id="4203" w:author="28.541_CR0995R1_(Rel-16)_TEI16" w:date="2023-09-20T12:57:00Z"/>
        </w:rPr>
      </w:pPr>
      <w:del w:id="4204" w:author="28.541_CR0995R1_(Rel-16)_TEI16" w:date="2023-09-20T12:57:00Z">
        <w:r w:rsidDel="00C21200">
          <w:delText xml:space="preserve">                - $ref: "TS28312_IntentExpectations.yaml#/components/schemas/RadioNetworkExpectation"</w:delText>
        </w:r>
      </w:del>
    </w:p>
    <w:p w14:paraId="6FE68C2C" w14:textId="0F989798" w:rsidR="00212310" w:rsidDel="00C21200" w:rsidRDefault="00212310" w:rsidP="00212310">
      <w:pPr>
        <w:pStyle w:val="PL"/>
        <w:rPr>
          <w:del w:id="4205" w:author="28.541_CR0995R1_(Rel-16)_TEI16" w:date="2023-09-20T12:57:00Z"/>
        </w:rPr>
      </w:pPr>
      <w:del w:id="4206" w:author="28.541_CR0995R1_(Rel-16)_TEI16" w:date="2023-09-20T12:57:00Z">
        <w:r w:rsidDel="00C21200">
          <w:delText xml:space="preserve">                - $ref: "TS28312_IntentExpectations.yaml#/components/schemas/ServiceSupportExpectation"                </w:delText>
        </w:r>
      </w:del>
    </w:p>
    <w:p w14:paraId="7A9C5CCE" w14:textId="4D7B5C4A" w:rsidR="00212310" w:rsidDel="00C21200" w:rsidRDefault="00212310" w:rsidP="00212310">
      <w:pPr>
        <w:pStyle w:val="PL"/>
        <w:rPr>
          <w:del w:id="4207" w:author="28.541_CR0995R1_(Rel-16)_TEI16" w:date="2023-09-20T12:57:00Z"/>
        </w:rPr>
      </w:pPr>
      <w:del w:id="4208" w:author="28.541_CR0995R1_(Rel-16)_TEI16" w:date="2023-09-20T12:57:00Z">
        <w:r w:rsidDel="00C21200">
          <w:delText xml:space="preserve">          intentContexts:</w:delText>
        </w:r>
      </w:del>
    </w:p>
    <w:p w14:paraId="5BA14F88" w14:textId="0C8FBEE7" w:rsidR="00212310" w:rsidDel="00C21200" w:rsidRDefault="00212310" w:rsidP="00212310">
      <w:pPr>
        <w:pStyle w:val="PL"/>
        <w:rPr>
          <w:del w:id="4209" w:author="28.541_CR0995R1_(Rel-16)_TEI16" w:date="2023-09-20T12:57:00Z"/>
        </w:rPr>
      </w:pPr>
      <w:del w:id="4210" w:author="28.541_CR0995R1_(Rel-16)_TEI16" w:date="2023-09-20T12:57:00Z">
        <w:r w:rsidDel="00C21200">
          <w:delText xml:space="preserve">            type: array</w:delText>
        </w:r>
      </w:del>
    </w:p>
    <w:p w14:paraId="5675089E" w14:textId="3D6F26A4" w:rsidR="00212310" w:rsidDel="00C21200" w:rsidRDefault="00212310" w:rsidP="00212310">
      <w:pPr>
        <w:pStyle w:val="PL"/>
        <w:rPr>
          <w:del w:id="4211" w:author="28.541_CR0995R1_(Rel-16)_TEI16" w:date="2023-09-20T12:57:00Z"/>
        </w:rPr>
      </w:pPr>
      <w:del w:id="4212" w:author="28.541_CR0995R1_(Rel-16)_TEI16" w:date="2023-09-20T12:57:00Z">
        <w:r w:rsidDel="00C21200">
          <w:delText xml:space="preserve">            items:</w:delText>
        </w:r>
      </w:del>
    </w:p>
    <w:p w14:paraId="62D88B09" w14:textId="2D137F8A" w:rsidR="00212310" w:rsidDel="00C21200" w:rsidRDefault="00212310" w:rsidP="00212310">
      <w:pPr>
        <w:pStyle w:val="PL"/>
        <w:rPr>
          <w:del w:id="4213" w:author="28.541_CR0995R1_(Rel-16)_TEI16" w:date="2023-09-20T12:57:00Z"/>
        </w:rPr>
      </w:pPr>
      <w:del w:id="4214" w:author="28.541_CR0995R1_(Rel-16)_TEI16" w:date="2023-09-20T12:57:00Z">
        <w:r w:rsidDel="00C21200">
          <w:delText xml:space="preserve">              $ref: "#/components/schemas/IntentContext"</w:delText>
        </w:r>
      </w:del>
    </w:p>
    <w:p w14:paraId="285AB8DB" w14:textId="7A31277D" w:rsidR="00212310" w:rsidDel="00C21200" w:rsidRDefault="00212310" w:rsidP="00212310">
      <w:pPr>
        <w:pStyle w:val="PL"/>
        <w:rPr>
          <w:del w:id="4215" w:author="28.541_CR0995R1_(Rel-16)_TEI16" w:date="2023-09-20T12:57:00Z"/>
        </w:rPr>
      </w:pPr>
      <w:del w:id="4216" w:author="28.541_CR0995R1_(Rel-16)_TEI16" w:date="2023-09-20T12:57:00Z">
        <w:r w:rsidDel="00C21200">
          <w:delText xml:space="preserve">          intentFulfilmentInfo:</w:delText>
        </w:r>
      </w:del>
    </w:p>
    <w:p w14:paraId="3B726234" w14:textId="4A071342" w:rsidR="00212310" w:rsidDel="00C21200" w:rsidRDefault="00212310" w:rsidP="00212310">
      <w:pPr>
        <w:pStyle w:val="PL"/>
        <w:rPr>
          <w:del w:id="4217" w:author="28.541_CR0995R1_(Rel-16)_TEI16" w:date="2023-09-20T12:57:00Z"/>
        </w:rPr>
      </w:pPr>
      <w:del w:id="4218" w:author="28.541_CR0995R1_(Rel-16)_TEI16" w:date="2023-09-20T12:57:00Z">
        <w:r w:rsidDel="00C21200">
          <w:delText xml:space="preserve">            $ref: "#/components/schemas/FulfilmentInfo"</w:delText>
        </w:r>
      </w:del>
    </w:p>
    <w:p w14:paraId="2E2E4B05" w14:textId="5AF1967D" w:rsidR="00212310" w:rsidDel="00C21200" w:rsidRDefault="00212310" w:rsidP="00212310">
      <w:pPr>
        <w:pStyle w:val="PL"/>
        <w:rPr>
          <w:del w:id="4219" w:author="28.541_CR0995R1_(Rel-16)_TEI16" w:date="2023-09-20T12:57:00Z"/>
        </w:rPr>
      </w:pPr>
      <w:del w:id="4220" w:author="28.541_CR0995R1_(Rel-16)_TEI16" w:date="2023-09-20T12:57:00Z">
        <w:r w:rsidDel="00C21200">
          <w:delText xml:space="preserve">   #-------Definition of generic IOCs ----------#  </w:delText>
        </w:r>
      </w:del>
    </w:p>
    <w:p w14:paraId="4100C865" w14:textId="012725FC" w:rsidR="00212310" w:rsidDel="00C21200" w:rsidRDefault="00212310" w:rsidP="00212310">
      <w:pPr>
        <w:pStyle w:val="PL"/>
        <w:rPr>
          <w:del w:id="4221" w:author="28.541_CR0995R1_(Rel-16)_TEI16" w:date="2023-09-20T12:57:00Z"/>
        </w:rPr>
      </w:pPr>
    </w:p>
    <w:p w14:paraId="5614B2C4" w14:textId="643C52CA" w:rsidR="00212310" w:rsidDel="00C21200" w:rsidRDefault="00212310" w:rsidP="00212310">
      <w:pPr>
        <w:pStyle w:val="PL"/>
        <w:rPr>
          <w:del w:id="4222" w:author="28.541_CR0995R1_(Rel-16)_TEI16" w:date="2023-09-20T12:57:00Z"/>
        </w:rPr>
      </w:pPr>
      <w:del w:id="4223" w:author="28.541_CR0995R1_(Rel-16)_TEI16" w:date="2023-09-20T12:57:00Z">
        <w:r w:rsidDel="00C21200">
          <w:delText xml:space="preserve">   #-------Definition of the generic IntentExpectation dataType ----------#    </w:delText>
        </w:r>
      </w:del>
    </w:p>
    <w:p w14:paraId="731AEE81" w14:textId="4CC3E469" w:rsidR="00212310" w:rsidDel="00C21200" w:rsidRDefault="00212310" w:rsidP="00212310">
      <w:pPr>
        <w:pStyle w:val="PL"/>
        <w:rPr>
          <w:del w:id="4224" w:author="28.541_CR0995R1_(Rel-16)_TEI16" w:date="2023-09-20T12:57:00Z"/>
        </w:rPr>
      </w:pPr>
      <w:del w:id="4225" w:author="28.541_CR0995R1_(Rel-16)_TEI16" w:date="2023-09-20T12:57:00Z">
        <w:r w:rsidDel="00C21200">
          <w:delText xml:space="preserve">    IntentExpectation:</w:delText>
        </w:r>
      </w:del>
    </w:p>
    <w:p w14:paraId="6B3CBAE1" w14:textId="336D3EE0" w:rsidR="00212310" w:rsidDel="00C21200" w:rsidRDefault="00212310" w:rsidP="00212310">
      <w:pPr>
        <w:pStyle w:val="PL"/>
        <w:rPr>
          <w:del w:id="4226" w:author="28.541_CR0995R1_(Rel-16)_TEI16" w:date="2023-09-20T12:57:00Z"/>
        </w:rPr>
      </w:pPr>
      <w:del w:id="4227" w:author="28.541_CR0995R1_(Rel-16)_TEI16" w:date="2023-09-20T12:57:00Z">
        <w:r w:rsidDel="00C21200">
          <w:delText xml:space="preserve">      description: &gt;-</w:delText>
        </w:r>
      </w:del>
    </w:p>
    <w:p w14:paraId="13DA38DC" w14:textId="16AEF027" w:rsidR="00212310" w:rsidDel="00C21200" w:rsidRDefault="00212310" w:rsidP="00212310">
      <w:pPr>
        <w:pStyle w:val="PL"/>
        <w:rPr>
          <w:del w:id="4228" w:author="28.541_CR0995R1_(Rel-16)_TEI16" w:date="2023-09-20T12:57:00Z"/>
        </w:rPr>
      </w:pPr>
      <w:del w:id="4229" w:author="28.541_CR0995R1_(Rel-16)_TEI16" w:date="2023-09-20T12:57:00Z">
        <w:r w:rsidDel="00C21200">
          <w:delText xml:space="preserve">        This data type is the "IntentExpectation" data type without specialisations</w:delText>
        </w:r>
      </w:del>
    </w:p>
    <w:p w14:paraId="35C411C9" w14:textId="39A25872" w:rsidR="00212310" w:rsidDel="00C21200" w:rsidRDefault="00212310" w:rsidP="00212310">
      <w:pPr>
        <w:pStyle w:val="PL"/>
        <w:rPr>
          <w:del w:id="4230" w:author="28.541_CR0995R1_(Rel-16)_TEI16" w:date="2023-09-20T12:57:00Z"/>
        </w:rPr>
      </w:pPr>
      <w:del w:id="4231" w:author="28.541_CR0995R1_(Rel-16)_TEI16" w:date="2023-09-20T12:57:00Z">
        <w:r w:rsidDel="00C21200">
          <w:delText xml:space="preserve">      type: object</w:delText>
        </w:r>
      </w:del>
    </w:p>
    <w:p w14:paraId="3DEB18E5" w14:textId="26674240" w:rsidR="00212310" w:rsidDel="00C21200" w:rsidRDefault="00212310" w:rsidP="00212310">
      <w:pPr>
        <w:pStyle w:val="PL"/>
        <w:rPr>
          <w:del w:id="4232" w:author="28.541_CR0995R1_(Rel-16)_TEI16" w:date="2023-09-20T12:57:00Z"/>
        </w:rPr>
      </w:pPr>
      <w:del w:id="4233" w:author="28.541_CR0995R1_(Rel-16)_TEI16" w:date="2023-09-20T12:57:00Z">
        <w:r w:rsidDel="00C21200">
          <w:delText xml:space="preserve">      properties:</w:delText>
        </w:r>
      </w:del>
    </w:p>
    <w:p w14:paraId="7F26F0F7" w14:textId="6315B937" w:rsidR="00212310" w:rsidDel="00C21200" w:rsidRDefault="00212310" w:rsidP="00212310">
      <w:pPr>
        <w:pStyle w:val="PL"/>
        <w:rPr>
          <w:del w:id="4234" w:author="28.541_CR0995R1_(Rel-16)_TEI16" w:date="2023-09-20T12:57:00Z"/>
        </w:rPr>
      </w:pPr>
      <w:del w:id="4235" w:author="28.541_CR0995R1_(Rel-16)_TEI16" w:date="2023-09-20T12:57:00Z">
        <w:r w:rsidDel="00C21200">
          <w:delText xml:space="preserve">        expectationId:</w:delText>
        </w:r>
      </w:del>
    </w:p>
    <w:p w14:paraId="13F72387" w14:textId="6FE00616" w:rsidR="00212310" w:rsidDel="00C21200" w:rsidRDefault="00212310" w:rsidP="00212310">
      <w:pPr>
        <w:pStyle w:val="PL"/>
        <w:rPr>
          <w:del w:id="4236" w:author="28.541_CR0995R1_(Rel-16)_TEI16" w:date="2023-09-20T12:57:00Z"/>
        </w:rPr>
      </w:pPr>
      <w:del w:id="4237" w:author="28.541_CR0995R1_(Rel-16)_TEI16" w:date="2023-09-20T12:57:00Z">
        <w:r w:rsidDel="00C21200">
          <w:delText xml:space="preserve">          type: string</w:delText>
        </w:r>
      </w:del>
    </w:p>
    <w:p w14:paraId="0B1AA5D2" w14:textId="11277B81" w:rsidR="00212310" w:rsidDel="00C21200" w:rsidRDefault="00212310" w:rsidP="00212310">
      <w:pPr>
        <w:pStyle w:val="PL"/>
        <w:rPr>
          <w:del w:id="4238" w:author="28.541_CR0995R1_(Rel-16)_TEI16" w:date="2023-09-20T12:57:00Z"/>
        </w:rPr>
      </w:pPr>
      <w:del w:id="4239" w:author="28.541_CR0995R1_(Rel-16)_TEI16" w:date="2023-09-20T12:57:00Z">
        <w:r w:rsidDel="00C21200">
          <w:delText xml:space="preserve">        expectationVerb:</w:delText>
        </w:r>
      </w:del>
    </w:p>
    <w:p w14:paraId="18583079" w14:textId="182616E2" w:rsidR="00212310" w:rsidDel="00C21200" w:rsidRDefault="00212310" w:rsidP="00212310">
      <w:pPr>
        <w:pStyle w:val="PL"/>
        <w:rPr>
          <w:del w:id="4240" w:author="28.541_CR0995R1_(Rel-16)_TEI16" w:date="2023-09-20T12:57:00Z"/>
        </w:rPr>
      </w:pPr>
      <w:del w:id="4241" w:author="28.541_CR0995R1_(Rel-16)_TEI16" w:date="2023-09-20T12:57:00Z">
        <w:r w:rsidDel="00C21200">
          <w:delText xml:space="preserve">           $ref: "#/components/schemas/ExpectationVerb"</w:delText>
        </w:r>
      </w:del>
    </w:p>
    <w:p w14:paraId="0A485ADE" w14:textId="63F52436" w:rsidR="00212310" w:rsidDel="00C21200" w:rsidRDefault="00212310" w:rsidP="00212310">
      <w:pPr>
        <w:pStyle w:val="PL"/>
        <w:rPr>
          <w:del w:id="4242" w:author="28.541_CR0995R1_(Rel-16)_TEI16" w:date="2023-09-20T12:57:00Z"/>
        </w:rPr>
      </w:pPr>
      <w:del w:id="4243" w:author="28.541_CR0995R1_(Rel-16)_TEI16" w:date="2023-09-20T12:57:00Z">
        <w:r w:rsidDel="00C21200">
          <w:delText xml:space="preserve">        expectationObjects:</w:delText>
        </w:r>
      </w:del>
    </w:p>
    <w:p w14:paraId="14D2A003" w14:textId="618A1FCB" w:rsidR="00212310" w:rsidDel="00C21200" w:rsidRDefault="00212310" w:rsidP="00212310">
      <w:pPr>
        <w:pStyle w:val="PL"/>
        <w:rPr>
          <w:del w:id="4244" w:author="28.541_CR0995R1_(Rel-16)_TEI16" w:date="2023-09-20T12:57:00Z"/>
        </w:rPr>
      </w:pPr>
      <w:del w:id="4245" w:author="28.541_CR0995R1_(Rel-16)_TEI16" w:date="2023-09-20T12:57:00Z">
        <w:r w:rsidDel="00C21200">
          <w:delText xml:space="preserve">          type: array</w:delText>
        </w:r>
      </w:del>
    </w:p>
    <w:p w14:paraId="6F5150C1" w14:textId="188250BB" w:rsidR="00212310" w:rsidDel="00C21200" w:rsidRDefault="00212310" w:rsidP="00212310">
      <w:pPr>
        <w:pStyle w:val="PL"/>
        <w:rPr>
          <w:del w:id="4246" w:author="28.541_CR0995R1_(Rel-16)_TEI16" w:date="2023-09-20T12:57:00Z"/>
        </w:rPr>
      </w:pPr>
      <w:del w:id="4247" w:author="28.541_CR0995R1_(Rel-16)_TEI16" w:date="2023-09-20T12:57:00Z">
        <w:r w:rsidDel="00C21200">
          <w:delText xml:space="preserve">          items:</w:delText>
        </w:r>
      </w:del>
    </w:p>
    <w:p w14:paraId="1D93E8C3" w14:textId="2AEEEE17" w:rsidR="00212310" w:rsidDel="00C21200" w:rsidRDefault="00212310" w:rsidP="00212310">
      <w:pPr>
        <w:pStyle w:val="PL"/>
        <w:rPr>
          <w:del w:id="4248" w:author="28.541_CR0995R1_(Rel-16)_TEI16" w:date="2023-09-20T12:57:00Z"/>
        </w:rPr>
      </w:pPr>
      <w:del w:id="4249" w:author="28.541_CR0995R1_(Rel-16)_TEI16" w:date="2023-09-20T12:57:00Z">
        <w:r w:rsidDel="00C21200">
          <w:delText xml:space="preserve">            $ref: "#/components/schemas/ExpectationObject"</w:delText>
        </w:r>
      </w:del>
    </w:p>
    <w:p w14:paraId="4E554300" w14:textId="059A2C3E" w:rsidR="00212310" w:rsidDel="00C21200" w:rsidRDefault="00212310" w:rsidP="00212310">
      <w:pPr>
        <w:pStyle w:val="PL"/>
        <w:rPr>
          <w:del w:id="4250" w:author="28.541_CR0995R1_(Rel-16)_TEI16" w:date="2023-09-20T12:57:00Z"/>
        </w:rPr>
      </w:pPr>
      <w:del w:id="4251" w:author="28.541_CR0995R1_(Rel-16)_TEI16" w:date="2023-09-20T12:57:00Z">
        <w:r w:rsidDel="00C21200">
          <w:delText xml:space="preserve">        expectationTargets:</w:delText>
        </w:r>
      </w:del>
    </w:p>
    <w:p w14:paraId="37F83FC0" w14:textId="3FC2C0A4" w:rsidR="00212310" w:rsidDel="00C21200" w:rsidRDefault="00212310" w:rsidP="00212310">
      <w:pPr>
        <w:pStyle w:val="PL"/>
        <w:rPr>
          <w:del w:id="4252" w:author="28.541_CR0995R1_(Rel-16)_TEI16" w:date="2023-09-20T12:57:00Z"/>
        </w:rPr>
      </w:pPr>
      <w:del w:id="4253" w:author="28.541_CR0995R1_(Rel-16)_TEI16" w:date="2023-09-20T12:57:00Z">
        <w:r w:rsidDel="00C21200">
          <w:delText xml:space="preserve">          type: array</w:delText>
        </w:r>
      </w:del>
    </w:p>
    <w:p w14:paraId="49B2800B" w14:textId="1DD6F02F" w:rsidR="00212310" w:rsidDel="00C21200" w:rsidRDefault="00212310" w:rsidP="00212310">
      <w:pPr>
        <w:pStyle w:val="PL"/>
        <w:rPr>
          <w:del w:id="4254" w:author="28.541_CR0995R1_(Rel-16)_TEI16" w:date="2023-09-20T12:57:00Z"/>
        </w:rPr>
      </w:pPr>
      <w:del w:id="4255" w:author="28.541_CR0995R1_(Rel-16)_TEI16" w:date="2023-09-20T12:57:00Z">
        <w:r w:rsidDel="00C21200">
          <w:delText xml:space="preserve">          items:</w:delText>
        </w:r>
      </w:del>
    </w:p>
    <w:p w14:paraId="5FE6F0EC" w14:textId="0D93DBF7" w:rsidR="00212310" w:rsidDel="00C21200" w:rsidRDefault="00212310" w:rsidP="00212310">
      <w:pPr>
        <w:pStyle w:val="PL"/>
        <w:rPr>
          <w:del w:id="4256" w:author="28.541_CR0995R1_(Rel-16)_TEI16" w:date="2023-09-20T12:57:00Z"/>
        </w:rPr>
      </w:pPr>
      <w:del w:id="4257" w:author="28.541_CR0995R1_(Rel-16)_TEI16" w:date="2023-09-20T12:57:00Z">
        <w:r w:rsidDel="00C21200">
          <w:delText xml:space="preserve">            $ref: "#/components/schemas/ExpectationTarget"</w:delText>
        </w:r>
      </w:del>
    </w:p>
    <w:p w14:paraId="39B58027" w14:textId="157E60A2" w:rsidR="00212310" w:rsidDel="00C21200" w:rsidRDefault="00212310" w:rsidP="00212310">
      <w:pPr>
        <w:pStyle w:val="PL"/>
        <w:rPr>
          <w:del w:id="4258" w:author="28.541_CR0995R1_(Rel-16)_TEI16" w:date="2023-09-20T12:57:00Z"/>
        </w:rPr>
      </w:pPr>
      <w:del w:id="4259" w:author="28.541_CR0995R1_(Rel-16)_TEI16" w:date="2023-09-20T12:57:00Z">
        <w:r w:rsidDel="00C21200">
          <w:delText xml:space="preserve">        expectationContexts:</w:delText>
        </w:r>
      </w:del>
    </w:p>
    <w:p w14:paraId="030219A9" w14:textId="11A0F377" w:rsidR="00212310" w:rsidDel="00C21200" w:rsidRDefault="00212310" w:rsidP="00212310">
      <w:pPr>
        <w:pStyle w:val="PL"/>
        <w:rPr>
          <w:del w:id="4260" w:author="28.541_CR0995R1_(Rel-16)_TEI16" w:date="2023-09-20T12:57:00Z"/>
        </w:rPr>
      </w:pPr>
      <w:del w:id="4261" w:author="28.541_CR0995R1_(Rel-16)_TEI16" w:date="2023-09-20T12:57:00Z">
        <w:r w:rsidDel="00C21200">
          <w:delText xml:space="preserve">          type: array</w:delText>
        </w:r>
      </w:del>
    </w:p>
    <w:p w14:paraId="029F126F" w14:textId="74FE86E1" w:rsidR="00212310" w:rsidDel="00C21200" w:rsidRDefault="00212310" w:rsidP="00212310">
      <w:pPr>
        <w:pStyle w:val="PL"/>
        <w:rPr>
          <w:del w:id="4262" w:author="28.541_CR0995R1_(Rel-16)_TEI16" w:date="2023-09-20T12:57:00Z"/>
        </w:rPr>
      </w:pPr>
      <w:del w:id="4263" w:author="28.541_CR0995R1_(Rel-16)_TEI16" w:date="2023-09-20T12:57:00Z">
        <w:r w:rsidDel="00C21200">
          <w:delText xml:space="preserve">          items:</w:delText>
        </w:r>
      </w:del>
    </w:p>
    <w:p w14:paraId="2B92DBFC" w14:textId="2943BE6F" w:rsidR="00212310" w:rsidDel="00C21200" w:rsidRDefault="00212310" w:rsidP="00212310">
      <w:pPr>
        <w:pStyle w:val="PL"/>
        <w:rPr>
          <w:del w:id="4264" w:author="28.541_CR0995R1_(Rel-16)_TEI16" w:date="2023-09-20T12:57:00Z"/>
        </w:rPr>
      </w:pPr>
      <w:del w:id="4265" w:author="28.541_CR0995R1_(Rel-16)_TEI16" w:date="2023-09-20T12:57:00Z">
        <w:r w:rsidDel="00C21200">
          <w:delText xml:space="preserve">            $ref: "#/components/schemas/ExpectationContext"</w:delText>
        </w:r>
      </w:del>
    </w:p>
    <w:p w14:paraId="3C0E0ABD" w14:textId="7F290820" w:rsidR="00212310" w:rsidDel="00C21200" w:rsidRDefault="00212310" w:rsidP="00212310">
      <w:pPr>
        <w:pStyle w:val="PL"/>
        <w:rPr>
          <w:del w:id="4266" w:author="28.541_CR0995R1_(Rel-16)_TEI16" w:date="2023-09-20T12:57:00Z"/>
        </w:rPr>
      </w:pPr>
      <w:del w:id="4267" w:author="28.541_CR0995R1_(Rel-16)_TEI16" w:date="2023-09-20T12:57:00Z">
        <w:r w:rsidDel="00C21200">
          <w:delText xml:space="preserve">        expectationfulfilmentInfo:</w:delText>
        </w:r>
      </w:del>
    </w:p>
    <w:p w14:paraId="01BECFB4" w14:textId="3079EB74" w:rsidR="00212310" w:rsidDel="00C21200" w:rsidRDefault="00212310" w:rsidP="00212310">
      <w:pPr>
        <w:pStyle w:val="PL"/>
        <w:rPr>
          <w:del w:id="4268" w:author="28.541_CR0995R1_(Rel-16)_TEI16" w:date="2023-09-20T12:57:00Z"/>
        </w:rPr>
      </w:pPr>
      <w:del w:id="4269" w:author="28.541_CR0995R1_(Rel-16)_TEI16" w:date="2023-09-20T12:57:00Z">
        <w:r w:rsidDel="00C21200">
          <w:delText xml:space="preserve">            $ref: "#/components/schemas/FulfilmentInfo" </w:delText>
        </w:r>
      </w:del>
    </w:p>
    <w:p w14:paraId="1032D41B" w14:textId="583F8B54" w:rsidR="00212310" w:rsidDel="00C21200" w:rsidRDefault="00212310" w:rsidP="00212310">
      <w:pPr>
        <w:pStyle w:val="PL"/>
        <w:rPr>
          <w:del w:id="4270" w:author="28.541_CR0995R1_(Rel-16)_TEI16" w:date="2023-09-20T12:57:00Z"/>
        </w:rPr>
      </w:pPr>
      <w:del w:id="4271" w:author="28.541_CR0995R1_(Rel-16)_TEI16" w:date="2023-09-20T12:57:00Z">
        <w:r w:rsidDel="00C21200">
          <w:delText xml:space="preserve">      required:</w:delText>
        </w:r>
      </w:del>
    </w:p>
    <w:p w14:paraId="08FFCDA1" w14:textId="2671FA15" w:rsidR="00212310" w:rsidDel="00C21200" w:rsidRDefault="00212310" w:rsidP="00212310">
      <w:pPr>
        <w:pStyle w:val="PL"/>
        <w:rPr>
          <w:del w:id="4272" w:author="28.541_CR0995R1_(Rel-16)_TEI16" w:date="2023-09-20T12:57:00Z"/>
        </w:rPr>
      </w:pPr>
      <w:del w:id="4273" w:author="28.541_CR0995R1_(Rel-16)_TEI16" w:date="2023-09-20T12:57:00Z">
        <w:r w:rsidDel="00C21200">
          <w:delText xml:space="preserve">        - expectationId</w:delText>
        </w:r>
      </w:del>
    </w:p>
    <w:p w14:paraId="58805E59" w14:textId="37DE4E52" w:rsidR="00212310" w:rsidDel="00C21200" w:rsidRDefault="00212310" w:rsidP="00212310">
      <w:pPr>
        <w:pStyle w:val="PL"/>
        <w:rPr>
          <w:del w:id="4274" w:author="28.541_CR0995R1_(Rel-16)_TEI16" w:date="2023-09-20T12:57:00Z"/>
        </w:rPr>
      </w:pPr>
      <w:del w:id="4275" w:author="28.541_CR0995R1_(Rel-16)_TEI16" w:date="2023-09-20T12:57:00Z">
        <w:r w:rsidDel="00C21200">
          <w:delText xml:space="preserve">   #-------Definition of the generic IntentExpectation dataType ----------#    </w:delText>
        </w:r>
      </w:del>
    </w:p>
    <w:p w14:paraId="4FB05366" w14:textId="666F8218" w:rsidR="00212310" w:rsidDel="00C21200" w:rsidRDefault="00212310" w:rsidP="00212310">
      <w:pPr>
        <w:pStyle w:val="PL"/>
        <w:rPr>
          <w:del w:id="4276" w:author="28.541_CR0995R1_(Rel-16)_TEI16" w:date="2023-09-20T12:57:00Z"/>
        </w:rPr>
      </w:pPr>
    </w:p>
    <w:p w14:paraId="3A7C4C71" w14:textId="215AA6EE" w:rsidR="00212310" w:rsidDel="00C21200" w:rsidRDefault="00212310" w:rsidP="00212310">
      <w:pPr>
        <w:pStyle w:val="PL"/>
        <w:rPr>
          <w:del w:id="4277" w:author="28.541_CR0995R1_(Rel-16)_TEI16" w:date="2023-09-20T12:57:00Z"/>
        </w:rPr>
      </w:pPr>
      <w:del w:id="4278" w:author="28.541_CR0995R1_(Rel-16)_TEI16" w:date="2023-09-20T12:57:00Z">
        <w:r w:rsidDel="00C21200">
          <w:delText xml:space="preserve">   #-------Definition of the generic ExpectationObject dataType ----------#    </w:delText>
        </w:r>
      </w:del>
    </w:p>
    <w:p w14:paraId="4D8D6377" w14:textId="24E572D6" w:rsidR="00212310" w:rsidDel="00C21200" w:rsidRDefault="00212310" w:rsidP="00212310">
      <w:pPr>
        <w:pStyle w:val="PL"/>
        <w:rPr>
          <w:del w:id="4279" w:author="28.541_CR0995R1_(Rel-16)_TEI16" w:date="2023-09-20T12:57:00Z"/>
        </w:rPr>
      </w:pPr>
      <w:del w:id="4280" w:author="28.541_CR0995R1_(Rel-16)_TEI16" w:date="2023-09-20T12:57:00Z">
        <w:r w:rsidDel="00C21200">
          <w:delText xml:space="preserve">    ExpectationObject:</w:delText>
        </w:r>
      </w:del>
    </w:p>
    <w:p w14:paraId="442DB2F5" w14:textId="10568A6D" w:rsidR="00212310" w:rsidDel="00C21200" w:rsidRDefault="00212310" w:rsidP="00212310">
      <w:pPr>
        <w:pStyle w:val="PL"/>
        <w:rPr>
          <w:del w:id="4281" w:author="28.541_CR0995R1_(Rel-16)_TEI16" w:date="2023-09-20T12:57:00Z"/>
        </w:rPr>
      </w:pPr>
      <w:del w:id="4282" w:author="28.541_CR0995R1_(Rel-16)_TEI16" w:date="2023-09-20T12:57:00Z">
        <w:r w:rsidDel="00C21200">
          <w:delText xml:space="preserve">      description: &gt;-</w:delText>
        </w:r>
      </w:del>
    </w:p>
    <w:p w14:paraId="28373BF8" w14:textId="02749204" w:rsidR="00212310" w:rsidDel="00C21200" w:rsidRDefault="00212310" w:rsidP="00212310">
      <w:pPr>
        <w:pStyle w:val="PL"/>
        <w:rPr>
          <w:del w:id="4283" w:author="28.541_CR0995R1_(Rel-16)_TEI16" w:date="2023-09-20T12:57:00Z"/>
        </w:rPr>
      </w:pPr>
      <w:del w:id="4284" w:author="28.541_CR0995R1_(Rel-16)_TEI16" w:date="2023-09-20T12:57:00Z">
        <w:r w:rsidDel="00C21200">
          <w:delText xml:space="preserve">        This data type is the "ExpectationObject" data type without specialisations</w:delText>
        </w:r>
      </w:del>
    </w:p>
    <w:p w14:paraId="6A046033" w14:textId="51C64F58" w:rsidR="00212310" w:rsidDel="00C21200" w:rsidRDefault="00212310" w:rsidP="00212310">
      <w:pPr>
        <w:pStyle w:val="PL"/>
        <w:rPr>
          <w:del w:id="4285" w:author="28.541_CR0995R1_(Rel-16)_TEI16" w:date="2023-09-20T12:57:00Z"/>
        </w:rPr>
      </w:pPr>
      <w:del w:id="4286" w:author="28.541_CR0995R1_(Rel-16)_TEI16" w:date="2023-09-20T12:57:00Z">
        <w:r w:rsidDel="00C21200">
          <w:delText xml:space="preserve">      type: object</w:delText>
        </w:r>
      </w:del>
    </w:p>
    <w:p w14:paraId="44EB6CD4" w14:textId="602BF54A" w:rsidR="00212310" w:rsidDel="00C21200" w:rsidRDefault="00212310" w:rsidP="00212310">
      <w:pPr>
        <w:pStyle w:val="PL"/>
        <w:rPr>
          <w:del w:id="4287" w:author="28.541_CR0995R1_(Rel-16)_TEI16" w:date="2023-09-20T12:57:00Z"/>
        </w:rPr>
      </w:pPr>
      <w:del w:id="4288" w:author="28.541_CR0995R1_(Rel-16)_TEI16" w:date="2023-09-20T12:57:00Z">
        <w:r w:rsidDel="00C21200">
          <w:delText xml:space="preserve">      properties:</w:delText>
        </w:r>
      </w:del>
    </w:p>
    <w:p w14:paraId="16BAD4DD" w14:textId="45F288EF" w:rsidR="00212310" w:rsidDel="00C21200" w:rsidRDefault="00212310" w:rsidP="00212310">
      <w:pPr>
        <w:pStyle w:val="PL"/>
        <w:rPr>
          <w:del w:id="4289" w:author="28.541_CR0995R1_(Rel-16)_TEI16" w:date="2023-09-20T12:57:00Z"/>
        </w:rPr>
      </w:pPr>
      <w:del w:id="4290" w:author="28.541_CR0995R1_(Rel-16)_TEI16" w:date="2023-09-20T12:57:00Z">
        <w:r w:rsidDel="00C21200">
          <w:delText xml:space="preserve">        objectType:</w:delText>
        </w:r>
      </w:del>
    </w:p>
    <w:p w14:paraId="1884DF94" w14:textId="26DC35D2" w:rsidR="00212310" w:rsidDel="00C21200" w:rsidRDefault="00212310" w:rsidP="00212310">
      <w:pPr>
        <w:pStyle w:val="PL"/>
        <w:rPr>
          <w:del w:id="4291" w:author="28.541_CR0995R1_(Rel-16)_TEI16" w:date="2023-09-20T12:57:00Z"/>
        </w:rPr>
      </w:pPr>
      <w:del w:id="4292" w:author="28.541_CR0995R1_(Rel-16)_TEI16" w:date="2023-09-20T12:57:00Z">
        <w:r w:rsidDel="00C21200">
          <w:delText xml:space="preserve">          type: string</w:delText>
        </w:r>
      </w:del>
    </w:p>
    <w:p w14:paraId="3C81FA92" w14:textId="2B677850" w:rsidR="00212310" w:rsidDel="00C21200" w:rsidRDefault="00212310" w:rsidP="00212310">
      <w:pPr>
        <w:pStyle w:val="PL"/>
        <w:rPr>
          <w:del w:id="4293" w:author="28.541_CR0995R1_(Rel-16)_TEI16" w:date="2023-09-20T12:57:00Z"/>
        </w:rPr>
      </w:pPr>
      <w:del w:id="4294" w:author="28.541_CR0995R1_(Rel-16)_TEI16" w:date="2023-09-20T12:57:00Z">
        <w:r w:rsidDel="00C21200">
          <w:delText xml:space="preserve">          enum:</w:delText>
        </w:r>
      </w:del>
    </w:p>
    <w:p w14:paraId="617689A8" w14:textId="22474BAC" w:rsidR="00212310" w:rsidDel="00C21200" w:rsidRDefault="00212310" w:rsidP="00212310">
      <w:pPr>
        <w:pStyle w:val="PL"/>
        <w:rPr>
          <w:del w:id="4295" w:author="28.541_CR0995R1_(Rel-16)_TEI16" w:date="2023-09-20T12:57:00Z"/>
        </w:rPr>
      </w:pPr>
      <w:del w:id="4296" w:author="28.541_CR0995R1_(Rel-16)_TEI16" w:date="2023-09-20T12:57:00Z">
        <w:r w:rsidDel="00C21200">
          <w:delText xml:space="preserve">            - RAN_SubNetwork  #value for Radio Network Expectation--#</w:delText>
        </w:r>
      </w:del>
    </w:p>
    <w:p w14:paraId="1B8BCAF9" w14:textId="2FB12495" w:rsidR="00212310" w:rsidDel="00C21200" w:rsidRDefault="00212310" w:rsidP="00212310">
      <w:pPr>
        <w:pStyle w:val="PL"/>
        <w:rPr>
          <w:del w:id="4297" w:author="28.541_CR0995R1_(Rel-16)_TEI16" w:date="2023-09-20T12:57:00Z"/>
        </w:rPr>
      </w:pPr>
      <w:del w:id="4298" w:author="28.541_CR0995R1_(Rel-16)_TEI16" w:date="2023-09-20T12:57:00Z">
        <w:r w:rsidDel="00C21200">
          <w:delText xml:space="preserve">            - Service_Support  #value for Service Support Expectation--#</w:delText>
        </w:r>
      </w:del>
    </w:p>
    <w:p w14:paraId="5CF67D3C" w14:textId="4502FC42" w:rsidR="00212310" w:rsidDel="00C21200" w:rsidRDefault="00212310" w:rsidP="00212310">
      <w:pPr>
        <w:pStyle w:val="PL"/>
        <w:rPr>
          <w:del w:id="4299" w:author="28.541_CR0995R1_(Rel-16)_TEI16" w:date="2023-09-20T12:57:00Z"/>
        </w:rPr>
      </w:pPr>
      <w:del w:id="4300" w:author="28.541_CR0995R1_(Rel-16)_TEI16" w:date="2023-09-20T12:57:00Z">
        <w:r w:rsidDel="00C21200">
          <w:delText xml:space="preserve">            - TBD    #-This will be added based on defined scenario specfic intent expectation-#</w:delText>
        </w:r>
      </w:del>
    </w:p>
    <w:p w14:paraId="772F4B46" w14:textId="393CCFF8" w:rsidR="00212310" w:rsidDel="00C21200" w:rsidRDefault="00212310" w:rsidP="00212310">
      <w:pPr>
        <w:pStyle w:val="PL"/>
        <w:rPr>
          <w:del w:id="4301" w:author="28.541_CR0995R1_(Rel-16)_TEI16" w:date="2023-09-20T12:57:00Z"/>
        </w:rPr>
      </w:pPr>
      <w:del w:id="4302" w:author="28.541_CR0995R1_(Rel-16)_TEI16" w:date="2023-09-20T12:57:00Z">
        <w:r w:rsidDel="00C21200">
          <w:delText xml:space="preserve">        objectInstance:</w:delText>
        </w:r>
      </w:del>
    </w:p>
    <w:p w14:paraId="6C67AC85" w14:textId="30031920" w:rsidR="00212310" w:rsidDel="00C21200" w:rsidRDefault="00212310" w:rsidP="00212310">
      <w:pPr>
        <w:pStyle w:val="PL"/>
        <w:rPr>
          <w:del w:id="4303" w:author="28.541_CR0995R1_(Rel-16)_TEI16" w:date="2023-09-20T12:57:00Z"/>
        </w:rPr>
      </w:pPr>
      <w:del w:id="4304" w:author="28.541_CR0995R1_(Rel-16)_TEI16" w:date="2023-09-20T12:57:00Z">
        <w:r w:rsidDel="00C21200">
          <w:delText xml:space="preserve">          $ref: "TS28623_ComDefs.yaml#/components/schemas/Dn"</w:delText>
        </w:r>
      </w:del>
    </w:p>
    <w:p w14:paraId="60526054" w14:textId="3125C1B3" w:rsidR="00212310" w:rsidDel="00C21200" w:rsidRDefault="00212310" w:rsidP="00212310">
      <w:pPr>
        <w:pStyle w:val="PL"/>
        <w:rPr>
          <w:del w:id="4305" w:author="28.541_CR0995R1_(Rel-16)_TEI16" w:date="2023-09-20T12:57:00Z"/>
        </w:rPr>
      </w:pPr>
      <w:del w:id="4306" w:author="28.541_CR0995R1_(Rel-16)_TEI16" w:date="2023-09-20T12:57:00Z">
        <w:r w:rsidDel="00C21200">
          <w:delText xml:space="preserve">        objectContexts:</w:delText>
        </w:r>
      </w:del>
    </w:p>
    <w:p w14:paraId="534653A7" w14:textId="4D30A124" w:rsidR="00212310" w:rsidDel="00C21200" w:rsidRDefault="00212310" w:rsidP="00212310">
      <w:pPr>
        <w:pStyle w:val="PL"/>
        <w:rPr>
          <w:del w:id="4307" w:author="28.541_CR0995R1_(Rel-16)_TEI16" w:date="2023-09-20T12:57:00Z"/>
        </w:rPr>
      </w:pPr>
      <w:del w:id="4308" w:author="28.541_CR0995R1_(Rel-16)_TEI16" w:date="2023-09-20T12:57:00Z">
        <w:r w:rsidDel="00C21200">
          <w:delText xml:space="preserve">          type: array</w:delText>
        </w:r>
      </w:del>
    </w:p>
    <w:p w14:paraId="4C03FF0A" w14:textId="44FC2FF8" w:rsidR="00212310" w:rsidDel="00C21200" w:rsidRDefault="00212310" w:rsidP="00212310">
      <w:pPr>
        <w:pStyle w:val="PL"/>
        <w:rPr>
          <w:del w:id="4309" w:author="28.541_CR0995R1_(Rel-16)_TEI16" w:date="2023-09-20T12:57:00Z"/>
        </w:rPr>
      </w:pPr>
      <w:del w:id="4310" w:author="28.541_CR0995R1_(Rel-16)_TEI16" w:date="2023-09-20T12:57:00Z">
        <w:r w:rsidDel="00C21200">
          <w:delText xml:space="preserve">          items:</w:delText>
        </w:r>
      </w:del>
    </w:p>
    <w:p w14:paraId="505C0683" w14:textId="51B589AD" w:rsidR="00212310" w:rsidDel="00C21200" w:rsidRDefault="00212310" w:rsidP="00212310">
      <w:pPr>
        <w:pStyle w:val="PL"/>
        <w:rPr>
          <w:del w:id="4311" w:author="28.541_CR0995R1_(Rel-16)_TEI16" w:date="2023-09-20T12:57:00Z"/>
        </w:rPr>
      </w:pPr>
      <w:del w:id="4312" w:author="28.541_CR0995R1_(Rel-16)_TEI16" w:date="2023-09-20T12:57:00Z">
        <w:r w:rsidDel="00C21200">
          <w:delText xml:space="preserve">            $ref: "#/components/schemas/ObjectContext"           </w:delText>
        </w:r>
      </w:del>
    </w:p>
    <w:p w14:paraId="7572AE4C" w14:textId="3C6FA34A" w:rsidR="00212310" w:rsidDel="00C21200" w:rsidRDefault="00212310" w:rsidP="00212310">
      <w:pPr>
        <w:pStyle w:val="PL"/>
        <w:rPr>
          <w:del w:id="4313" w:author="28.541_CR0995R1_(Rel-16)_TEI16" w:date="2023-09-20T12:57:00Z"/>
        </w:rPr>
      </w:pPr>
    </w:p>
    <w:p w14:paraId="4B958A3A" w14:textId="7C7E759E" w:rsidR="00212310" w:rsidDel="00C21200" w:rsidRDefault="00212310" w:rsidP="00212310">
      <w:pPr>
        <w:pStyle w:val="PL"/>
        <w:rPr>
          <w:del w:id="4314" w:author="28.541_CR0995R1_(Rel-16)_TEI16" w:date="2023-09-20T12:57:00Z"/>
        </w:rPr>
      </w:pPr>
      <w:del w:id="4315" w:author="28.541_CR0995R1_(Rel-16)_TEI16" w:date="2023-09-20T12:57:00Z">
        <w:r w:rsidDel="00C21200">
          <w:delText xml:space="preserve">   #-------Definition of the generic ExpectationObject dataType ----------#    </w:delText>
        </w:r>
      </w:del>
    </w:p>
    <w:p w14:paraId="42E4AD36" w14:textId="1A7325E9" w:rsidR="00212310" w:rsidDel="00C21200" w:rsidRDefault="00212310" w:rsidP="00212310">
      <w:pPr>
        <w:pStyle w:val="PL"/>
        <w:rPr>
          <w:del w:id="4316" w:author="28.541_CR0995R1_(Rel-16)_TEI16" w:date="2023-09-20T12:57:00Z"/>
        </w:rPr>
      </w:pPr>
    </w:p>
    <w:p w14:paraId="59D5B7CC" w14:textId="677586FA" w:rsidR="00212310" w:rsidDel="00C21200" w:rsidRDefault="00212310" w:rsidP="00212310">
      <w:pPr>
        <w:pStyle w:val="PL"/>
        <w:rPr>
          <w:del w:id="4317" w:author="28.541_CR0995R1_(Rel-16)_TEI16" w:date="2023-09-20T12:57:00Z"/>
        </w:rPr>
      </w:pPr>
      <w:del w:id="4318" w:author="28.541_CR0995R1_(Rel-16)_TEI16" w:date="2023-09-20T12:57:00Z">
        <w:r w:rsidDel="00C21200">
          <w:delText xml:space="preserve">   #-------Definition of the generic dataType --------------#    </w:delText>
        </w:r>
      </w:del>
    </w:p>
    <w:p w14:paraId="76F8FC60" w14:textId="6F3097AA" w:rsidR="00212310" w:rsidDel="00C21200" w:rsidRDefault="00212310" w:rsidP="00212310">
      <w:pPr>
        <w:pStyle w:val="PL"/>
        <w:rPr>
          <w:del w:id="4319" w:author="28.541_CR0995R1_(Rel-16)_TEI16" w:date="2023-09-20T12:57:00Z"/>
        </w:rPr>
      </w:pPr>
      <w:del w:id="4320" w:author="28.541_CR0995R1_(Rel-16)_TEI16" w:date="2023-09-20T12:57:00Z">
        <w:r w:rsidDel="00C21200">
          <w:delText xml:space="preserve">    Condition:</w:delText>
        </w:r>
      </w:del>
    </w:p>
    <w:p w14:paraId="48F6E4F6" w14:textId="030B3B65" w:rsidR="00212310" w:rsidDel="00C21200" w:rsidRDefault="00212310" w:rsidP="00212310">
      <w:pPr>
        <w:pStyle w:val="PL"/>
        <w:rPr>
          <w:del w:id="4321" w:author="28.541_CR0995R1_(Rel-16)_TEI16" w:date="2023-09-20T12:57:00Z"/>
        </w:rPr>
      </w:pPr>
      <w:del w:id="4322" w:author="28.541_CR0995R1_(Rel-16)_TEI16" w:date="2023-09-20T12:57:00Z">
        <w:r w:rsidDel="00C21200">
          <w:delText xml:space="preserve">      type: string</w:delText>
        </w:r>
      </w:del>
    </w:p>
    <w:p w14:paraId="42BA9566" w14:textId="49967152" w:rsidR="00212310" w:rsidDel="00C21200" w:rsidRDefault="00212310" w:rsidP="00212310">
      <w:pPr>
        <w:pStyle w:val="PL"/>
        <w:rPr>
          <w:del w:id="4323" w:author="28.541_CR0995R1_(Rel-16)_TEI16" w:date="2023-09-20T12:57:00Z"/>
        </w:rPr>
      </w:pPr>
      <w:del w:id="4324" w:author="28.541_CR0995R1_(Rel-16)_TEI16" w:date="2023-09-20T12:57:00Z">
        <w:r w:rsidDel="00C21200">
          <w:delText xml:space="preserve">      enum:</w:delText>
        </w:r>
      </w:del>
    </w:p>
    <w:p w14:paraId="0B023057" w14:textId="56B0DA66" w:rsidR="00212310" w:rsidDel="00C21200" w:rsidRDefault="00212310" w:rsidP="00212310">
      <w:pPr>
        <w:pStyle w:val="PL"/>
        <w:rPr>
          <w:del w:id="4325" w:author="28.541_CR0995R1_(Rel-16)_TEI16" w:date="2023-09-20T12:57:00Z"/>
        </w:rPr>
      </w:pPr>
      <w:del w:id="4326" w:author="28.541_CR0995R1_(Rel-16)_TEI16" w:date="2023-09-20T12:57:00Z">
        <w:r w:rsidDel="00C21200">
          <w:delText xml:space="preserve">        - IS_EQUAL_TO</w:delText>
        </w:r>
      </w:del>
    </w:p>
    <w:p w14:paraId="6E053B9D" w14:textId="6C5FC2E9" w:rsidR="00212310" w:rsidDel="00C21200" w:rsidRDefault="00212310" w:rsidP="00212310">
      <w:pPr>
        <w:pStyle w:val="PL"/>
        <w:rPr>
          <w:del w:id="4327" w:author="28.541_CR0995R1_(Rel-16)_TEI16" w:date="2023-09-20T12:57:00Z"/>
        </w:rPr>
      </w:pPr>
      <w:del w:id="4328" w:author="28.541_CR0995R1_(Rel-16)_TEI16" w:date="2023-09-20T12:57:00Z">
        <w:r w:rsidDel="00C21200">
          <w:delText xml:space="preserve">        - IS_LESS_THAN</w:delText>
        </w:r>
      </w:del>
    </w:p>
    <w:p w14:paraId="59CCF736" w14:textId="1AB2E485" w:rsidR="00212310" w:rsidDel="00C21200" w:rsidRDefault="00212310" w:rsidP="00212310">
      <w:pPr>
        <w:pStyle w:val="PL"/>
        <w:rPr>
          <w:del w:id="4329" w:author="28.541_CR0995R1_(Rel-16)_TEI16" w:date="2023-09-20T12:57:00Z"/>
        </w:rPr>
      </w:pPr>
      <w:del w:id="4330" w:author="28.541_CR0995R1_(Rel-16)_TEI16" w:date="2023-09-20T12:57:00Z">
        <w:r w:rsidDel="00C21200">
          <w:delText xml:space="preserve">        - IS_GREATER_THAN</w:delText>
        </w:r>
      </w:del>
    </w:p>
    <w:p w14:paraId="2734B227" w14:textId="7466CAE3" w:rsidR="00212310" w:rsidDel="00C21200" w:rsidRDefault="00212310" w:rsidP="00212310">
      <w:pPr>
        <w:pStyle w:val="PL"/>
        <w:rPr>
          <w:del w:id="4331" w:author="28.541_CR0995R1_(Rel-16)_TEI16" w:date="2023-09-20T12:57:00Z"/>
        </w:rPr>
      </w:pPr>
      <w:del w:id="4332" w:author="28.541_CR0995R1_(Rel-16)_TEI16" w:date="2023-09-20T12:57:00Z">
        <w:r w:rsidDel="00C21200">
          <w:delText xml:space="preserve">        - IS_WITHIN_RANGE</w:delText>
        </w:r>
      </w:del>
    </w:p>
    <w:p w14:paraId="2BA34C59" w14:textId="72536F2E" w:rsidR="00212310" w:rsidDel="00C21200" w:rsidRDefault="00212310" w:rsidP="00212310">
      <w:pPr>
        <w:pStyle w:val="PL"/>
        <w:rPr>
          <w:del w:id="4333" w:author="28.541_CR0995R1_(Rel-16)_TEI16" w:date="2023-09-20T12:57:00Z"/>
        </w:rPr>
      </w:pPr>
      <w:del w:id="4334" w:author="28.541_CR0995R1_(Rel-16)_TEI16" w:date="2023-09-20T12:57:00Z">
        <w:r w:rsidDel="00C21200">
          <w:delText xml:space="preserve">        - IS_OUTSIDE_RANGE</w:delText>
        </w:r>
      </w:del>
    </w:p>
    <w:p w14:paraId="32B4C56E" w14:textId="11668CF7" w:rsidR="00212310" w:rsidDel="00C21200" w:rsidRDefault="00212310" w:rsidP="00212310">
      <w:pPr>
        <w:pStyle w:val="PL"/>
        <w:rPr>
          <w:del w:id="4335" w:author="28.541_CR0995R1_(Rel-16)_TEI16" w:date="2023-09-20T12:57:00Z"/>
        </w:rPr>
      </w:pPr>
      <w:del w:id="4336" w:author="28.541_CR0995R1_(Rel-16)_TEI16" w:date="2023-09-20T12:57:00Z">
        <w:r w:rsidDel="00C21200">
          <w:delText xml:space="preserve">        - IS_ONE_OF</w:delText>
        </w:r>
      </w:del>
    </w:p>
    <w:p w14:paraId="5C06D14B" w14:textId="2FB84F3B" w:rsidR="00212310" w:rsidDel="00C21200" w:rsidRDefault="00212310" w:rsidP="00212310">
      <w:pPr>
        <w:pStyle w:val="PL"/>
        <w:rPr>
          <w:del w:id="4337" w:author="28.541_CR0995R1_(Rel-16)_TEI16" w:date="2023-09-20T12:57:00Z"/>
        </w:rPr>
      </w:pPr>
      <w:del w:id="4338" w:author="28.541_CR0995R1_(Rel-16)_TEI16" w:date="2023-09-20T12:57:00Z">
        <w:r w:rsidDel="00C21200">
          <w:delText xml:space="preserve">        - IS_NOT_ONE_OF</w:delText>
        </w:r>
      </w:del>
    </w:p>
    <w:p w14:paraId="0C981D44" w14:textId="50BE51D6" w:rsidR="00212310" w:rsidDel="00C21200" w:rsidRDefault="00212310" w:rsidP="00212310">
      <w:pPr>
        <w:pStyle w:val="PL"/>
        <w:rPr>
          <w:del w:id="4339" w:author="28.541_CR0995R1_(Rel-16)_TEI16" w:date="2023-09-20T12:57:00Z"/>
        </w:rPr>
      </w:pPr>
      <w:del w:id="4340" w:author="28.541_CR0995R1_(Rel-16)_TEI16" w:date="2023-09-20T12:57:00Z">
        <w:r w:rsidDel="00C21200">
          <w:delText xml:space="preserve">        - IS_EQUAL_TO_OR_LESS_THAN</w:delText>
        </w:r>
      </w:del>
    </w:p>
    <w:p w14:paraId="42A76636" w14:textId="7F5CB216" w:rsidR="00212310" w:rsidDel="00C21200" w:rsidRDefault="00212310" w:rsidP="00212310">
      <w:pPr>
        <w:pStyle w:val="PL"/>
        <w:rPr>
          <w:del w:id="4341" w:author="28.541_CR0995R1_(Rel-16)_TEI16" w:date="2023-09-20T12:57:00Z"/>
        </w:rPr>
      </w:pPr>
      <w:del w:id="4342" w:author="28.541_CR0995R1_(Rel-16)_TEI16" w:date="2023-09-20T12:57:00Z">
        <w:r w:rsidDel="00C21200">
          <w:delText xml:space="preserve">        - IS_EQUAL_TO_OR_GREATER_THAN</w:delText>
        </w:r>
      </w:del>
    </w:p>
    <w:p w14:paraId="2B08FB69" w14:textId="16A24320" w:rsidR="00212310" w:rsidDel="00C21200" w:rsidRDefault="00212310" w:rsidP="00212310">
      <w:pPr>
        <w:pStyle w:val="PL"/>
        <w:rPr>
          <w:del w:id="4343" w:author="28.541_CR0995R1_(Rel-16)_TEI16" w:date="2023-09-20T12:57:00Z"/>
        </w:rPr>
      </w:pPr>
      <w:del w:id="4344" w:author="28.541_CR0995R1_(Rel-16)_TEI16" w:date="2023-09-20T12:57:00Z">
        <w:r w:rsidDel="00C21200">
          <w:delText xml:space="preserve">        - IS_ALL_OF        </w:delText>
        </w:r>
      </w:del>
    </w:p>
    <w:p w14:paraId="12A1C42A" w14:textId="15EA2337" w:rsidR="00212310" w:rsidDel="00C21200" w:rsidRDefault="00212310" w:rsidP="00212310">
      <w:pPr>
        <w:pStyle w:val="PL"/>
        <w:rPr>
          <w:del w:id="4345" w:author="28.541_CR0995R1_(Rel-16)_TEI16" w:date="2023-09-20T12:57:00Z"/>
        </w:rPr>
      </w:pPr>
      <w:del w:id="4346" w:author="28.541_CR0995R1_(Rel-16)_TEI16" w:date="2023-09-20T12:57:00Z">
        <w:r w:rsidDel="00C21200">
          <w:delText xml:space="preserve">    FulfilStatus:</w:delText>
        </w:r>
      </w:del>
    </w:p>
    <w:p w14:paraId="62EF2AA4" w14:textId="3F2E9402" w:rsidR="00212310" w:rsidDel="00C21200" w:rsidRDefault="00212310" w:rsidP="00212310">
      <w:pPr>
        <w:pStyle w:val="PL"/>
        <w:rPr>
          <w:del w:id="4347" w:author="28.541_CR0995R1_(Rel-16)_TEI16" w:date="2023-09-20T12:57:00Z"/>
        </w:rPr>
      </w:pPr>
      <w:del w:id="4348" w:author="28.541_CR0995R1_(Rel-16)_TEI16" w:date="2023-09-20T12:57:00Z">
        <w:r w:rsidDel="00C21200">
          <w:delText xml:space="preserve">      type: string</w:delText>
        </w:r>
      </w:del>
    </w:p>
    <w:p w14:paraId="0C43B5F0" w14:textId="4B4FC646" w:rsidR="00212310" w:rsidDel="00C21200" w:rsidRDefault="00212310" w:rsidP="00212310">
      <w:pPr>
        <w:pStyle w:val="PL"/>
        <w:rPr>
          <w:del w:id="4349" w:author="28.541_CR0995R1_(Rel-16)_TEI16" w:date="2023-09-20T12:57:00Z"/>
        </w:rPr>
      </w:pPr>
      <w:del w:id="4350" w:author="28.541_CR0995R1_(Rel-16)_TEI16" w:date="2023-09-20T12:57:00Z">
        <w:r w:rsidDel="00C21200">
          <w:delText xml:space="preserve">      readOnly: true      </w:delText>
        </w:r>
      </w:del>
    </w:p>
    <w:p w14:paraId="1CA7824B" w14:textId="298302CB" w:rsidR="00212310" w:rsidDel="00C21200" w:rsidRDefault="00212310" w:rsidP="00212310">
      <w:pPr>
        <w:pStyle w:val="PL"/>
        <w:rPr>
          <w:del w:id="4351" w:author="28.541_CR0995R1_(Rel-16)_TEI16" w:date="2023-09-20T12:57:00Z"/>
        </w:rPr>
      </w:pPr>
      <w:del w:id="4352" w:author="28.541_CR0995R1_(Rel-16)_TEI16" w:date="2023-09-20T12:57:00Z">
        <w:r w:rsidDel="00C21200">
          <w:delText xml:space="preserve">      enum:</w:delText>
        </w:r>
      </w:del>
    </w:p>
    <w:p w14:paraId="613E435F" w14:textId="319B8FC1" w:rsidR="00212310" w:rsidDel="00C21200" w:rsidRDefault="00212310" w:rsidP="00212310">
      <w:pPr>
        <w:pStyle w:val="PL"/>
        <w:rPr>
          <w:del w:id="4353" w:author="28.541_CR0995R1_(Rel-16)_TEI16" w:date="2023-09-20T12:57:00Z"/>
        </w:rPr>
      </w:pPr>
      <w:del w:id="4354" w:author="28.541_CR0995R1_(Rel-16)_TEI16" w:date="2023-09-20T12:57:00Z">
        <w:r w:rsidDel="00C21200">
          <w:delText xml:space="preserve">          - FULFILLED</w:delText>
        </w:r>
      </w:del>
    </w:p>
    <w:p w14:paraId="2CAB8255" w14:textId="29A8766F" w:rsidR="00212310" w:rsidDel="00C21200" w:rsidRDefault="00212310" w:rsidP="00212310">
      <w:pPr>
        <w:pStyle w:val="PL"/>
        <w:rPr>
          <w:del w:id="4355" w:author="28.541_CR0995R1_(Rel-16)_TEI16" w:date="2023-09-20T12:57:00Z"/>
        </w:rPr>
      </w:pPr>
      <w:del w:id="4356" w:author="28.541_CR0995R1_(Rel-16)_TEI16" w:date="2023-09-20T12:57:00Z">
        <w:r w:rsidDel="00C21200">
          <w:delText xml:space="preserve">          - NOT_FULFILLED</w:delText>
        </w:r>
      </w:del>
    </w:p>
    <w:p w14:paraId="4AB3C328" w14:textId="723ADE72" w:rsidR="00212310" w:rsidDel="00C21200" w:rsidRDefault="00212310" w:rsidP="00212310">
      <w:pPr>
        <w:pStyle w:val="PL"/>
        <w:rPr>
          <w:del w:id="4357" w:author="28.541_CR0995R1_(Rel-16)_TEI16" w:date="2023-09-20T12:57:00Z"/>
        </w:rPr>
      </w:pPr>
      <w:del w:id="4358" w:author="28.541_CR0995R1_(Rel-16)_TEI16" w:date="2023-09-20T12:57:00Z">
        <w:r w:rsidDel="00C21200">
          <w:delText xml:space="preserve">    NotFulfilledState:</w:delText>
        </w:r>
      </w:del>
    </w:p>
    <w:p w14:paraId="6D52ABEC" w14:textId="339C362A" w:rsidR="00212310" w:rsidDel="00C21200" w:rsidRDefault="00212310" w:rsidP="00212310">
      <w:pPr>
        <w:pStyle w:val="PL"/>
        <w:rPr>
          <w:del w:id="4359" w:author="28.541_CR0995R1_(Rel-16)_TEI16" w:date="2023-09-20T12:57:00Z"/>
        </w:rPr>
      </w:pPr>
      <w:del w:id="4360" w:author="28.541_CR0995R1_(Rel-16)_TEI16" w:date="2023-09-20T12:57:00Z">
        <w:r w:rsidDel="00C21200">
          <w:delText xml:space="preserve">      type: string</w:delText>
        </w:r>
      </w:del>
    </w:p>
    <w:p w14:paraId="179A6723" w14:textId="6B0D5301" w:rsidR="00212310" w:rsidDel="00C21200" w:rsidRDefault="00212310" w:rsidP="00212310">
      <w:pPr>
        <w:pStyle w:val="PL"/>
        <w:rPr>
          <w:del w:id="4361" w:author="28.541_CR0995R1_(Rel-16)_TEI16" w:date="2023-09-20T12:57:00Z"/>
        </w:rPr>
      </w:pPr>
      <w:del w:id="4362" w:author="28.541_CR0995R1_(Rel-16)_TEI16" w:date="2023-09-20T12:57:00Z">
        <w:r w:rsidDel="00C21200">
          <w:delText xml:space="preserve">      readOnly: true      </w:delText>
        </w:r>
      </w:del>
    </w:p>
    <w:p w14:paraId="19735A7F" w14:textId="2F765199" w:rsidR="00212310" w:rsidDel="00C21200" w:rsidRDefault="00212310" w:rsidP="00212310">
      <w:pPr>
        <w:pStyle w:val="PL"/>
        <w:rPr>
          <w:del w:id="4363" w:author="28.541_CR0995R1_(Rel-16)_TEI16" w:date="2023-09-20T12:57:00Z"/>
        </w:rPr>
      </w:pPr>
      <w:del w:id="4364" w:author="28.541_CR0995R1_(Rel-16)_TEI16" w:date="2023-09-20T12:57:00Z">
        <w:r w:rsidDel="00C21200">
          <w:delText xml:space="preserve">      enum:</w:delText>
        </w:r>
      </w:del>
    </w:p>
    <w:p w14:paraId="79637720" w14:textId="5341E5F1" w:rsidR="00212310" w:rsidDel="00C21200" w:rsidRDefault="00212310" w:rsidP="00212310">
      <w:pPr>
        <w:pStyle w:val="PL"/>
        <w:rPr>
          <w:del w:id="4365" w:author="28.541_CR0995R1_(Rel-16)_TEI16" w:date="2023-09-20T12:57:00Z"/>
        </w:rPr>
      </w:pPr>
      <w:del w:id="4366" w:author="28.541_CR0995R1_(Rel-16)_TEI16" w:date="2023-09-20T12:57:00Z">
        <w:r w:rsidDel="00C21200">
          <w:delText xml:space="preserve">          - ACKNOWLEDGED</w:delText>
        </w:r>
      </w:del>
    </w:p>
    <w:p w14:paraId="77DE0148" w14:textId="1F7D2017" w:rsidR="00212310" w:rsidDel="00C21200" w:rsidRDefault="00212310" w:rsidP="00212310">
      <w:pPr>
        <w:pStyle w:val="PL"/>
        <w:rPr>
          <w:del w:id="4367" w:author="28.541_CR0995R1_(Rel-16)_TEI16" w:date="2023-09-20T12:57:00Z"/>
        </w:rPr>
      </w:pPr>
      <w:del w:id="4368" w:author="28.541_CR0995R1_(Rel-16)_TEI16" w:date="2023-09-20T12:57:00Z">
        <w:r w:rsidDel="00C21200">
          <w:delText xml:space="preserve">          - COMPLIANT</w:delText>
        </w:r>
      </w:del>
    </w:p>
    <w:p w14:paraId="1AE40E56" w14:textId="5182B5BD" w:rsidR="00212310" w:rsidDel="00C21200" w:rsidRDefault="00212310" w:rsidP="00212310">
      <w:pPr>
        <w:pStyle w:val="PL"/>
        <w:rPr>
          <w:del w:id="4369" w:author="28.541_CR0995R1_(Rel-16)_TEI16" w:date="2023-09-20T12:57:00Z"/>
        </w:rPr>
      </w:pPr>
      <w:del w:id="4370" w:author="28.541_CR0995R1_(Rel-16)_TEI16" w:date="2023-09-20T12:57:00Z">
        <w:r w:rsidDel="00C21200">
          <w:delText xml:space="preserve">          - DEGRADED</w:delText>
        </w:r>
      </w:del>
    </w:p>
    <w:p w14:paraId="3A06B15D" w14:textId="1EAD66E2" w:rsidR="00212310" w:rsidDel="00C21200" w:rsidRDefault="00212310" w:rsidP="00212310">
      <w:pPr>
        <w:pStyle w:val="PL"/>
        <w:rPr>
          <w:del w:id="4371" w:author="28.541_CR0995R1_(Rel-16)_TEI16" w:date="2023-09-20T12:57:00Z"/>
        </w:rPr>
      </w:pPr>
      <w:del w:id="4372" w:author="28.541_CR0995R1_(Rel-16)_TEI16" w:date="2023-09-20T12:57:00Z">
        <w:r w:rsidDel="00C21200">
          <w:delText xml:space="preserve">          - SUSPENDED</w:delText>
        </w:r>
      </w:del>
    </w:p>
    <w:p w14:paraId="2DCF1880" w14:textId="1B2EA99C" w:rsidR="00212310" w:rsidDel="00C21200" w:rsidRDefault="00212310" w:rsidP="00212310">
      <w:pPr>
        <w:pStyle w:val="PL"/>
        <w:rPr>
          <w:del w:id="4373" w:author="28.541_CR0995R1_(Rel-16)_TEI16" w:date="2023-09-20T12:57:00Z"/>
        </w:rPr>
      </w:pPr>
      <w:del w:id="4374" w:author="28.541_CR0995R1_(Rel-16)_TEI16" w:date="2023-09-20T12:57:00Z">
        <w:r w:rsidDel="00C21200">
          <w:delText xml:space="preserve">          - TERMINATED</w:delText>
        </w:r>
      </w:del>
    </w:p>
    <w:p w14:paraId="7CEBA68F" w14:textId="35A9E02A" w:rsidR="00212310" w:rsidDel="00C21200" w:rsidRDefault="00212310" w:rsidP="00212310">
      <w:pPr>
        <w:pStyle w:val="PL"/>
        <w:rPr>
          <w:del w:id="4375" w:author="28.541_CR0995R1_(Rel-16)_TEI16" w:date="2023-09-20T12:57:00Z"/>
        </w:rPr>
      </w:pPr>
      <w:del w:id="4376" w:author="28.541_CR0995R1_(Rel-16)_TEI16" w:date="2023-09-20T12:57:00Z">
        <w:r w:rsidDel="00C21200">
          <w:delText xml:space="preserve">          - FULFILMENTFAILED</w:delText>
        </w:r>
      </w:del>
    </w:p>
    <w:p w14:paraId="7761C7C3" w14:textId="74132F76" w:rsidR="00212310" w:rsidDel="00C21200" w:rsidRDefault="00212310" w:rsidP="00212310">
      <w:pPr>
        <w:pStyle w:val="PL"/>
        <w:rPr>
          <w:del w:id="4377" w:author="28.541_CR0995R1_(Rel-16)_TEI16" w:date="2023-09-20T12:57:00Z"/>
        </w:rPr>
      </w:pPr>
      <w:del w:id="4378" w:author="28.541_CR0995R1_(Rel-16)_TEI16" w:date="2023-09-20T12:57:00Z">
        <w:r w:rsidDel="00C21200">
          <w:delText xml:space="preserve">    FulfilmentInfo:</w:delText>
        </w:r>
      </w:del>
    </w:p>
    <w:p w14:paraId="7D3981F1" w14:textId="5D5A27AB" w:rsidR="00212310" w:rsidDel="00C21200" w:rsidRDefault="00212310" w:rsidP="00212310">
      <w:pPr>
        <w:pStyle w:val="PL"/>
        <w:rPr>
          <w:del w:id="4379" w:author="28.541_CR0995R1_(Rel-16)_TEI16" w:date="2023-09-20T12:57:00Z"/>
        </w:rPr>
      </w:pPr>
      <w:del w:id="4380" w:author="28.541_CR0995R1_(Rel-16)_TEI16" w:date="2023-09-20T12:57:00Z">
        <w:r w:rsidDel="00C21200">
          <w:delText xml:space="preserve">      type: object</w:delText>
        </w:r>
      </w:del>
    </w:p>
    <w:p w14:paraId="223AEF5E" w14:textId="24D73EF6" w:rsidR="00212310" w:rsidDel="00C21200" w:rsidRDefault="00212310" w:rsidP="00212310">
      <w:pPr>
        <w:pStyle w:val="PL"/>
        <w:rPr>
          <w:del w:id="4381" w:author="28.541_CR0995R1_(Rel-16)_TEI16" w:date="2023-09-20T12:57:00Z"/>
        </w:rPr>
      </w:pPr>
      <w:del w:id="4382" w:author="28.541_CR0995R1_(Rel-16)_TEI16" w:date="2023-09-20T12:57:00Z">
        <w:r w:rsidDel="00C21200">
          <w:delText xml:space="preserve">      properties:</w:delText>
        </w:r>
      </w:del>
    </w:p>
    <w:p w14:paraId="49FDA384" w14:textId="6F6E0CF9" w:rsidR="00212310" w:rsidDel="00C21200" w:rsidRDefault="00212310" w:rsidP="00212310">
      <w:pPr>
        <w:pStyle w:val="PL"/>
        <w:rPr>
          <w:del w:id="4383" w:author="28.541_CR0995R1_(Rel-16)_TEI16" w:date="2023-09-20T12:57:00Z"/>
        </w:rPr>
      </w:pPr>
      <w:del w:id="4384" w:author="28.541_CR0995R1_(Rel-16)_TEI16" w:date="2023-09-20T12:57:00Z">
        <w:r w:rsidDel="00C21200">
          <w:delText xml:space="preserve">        fulfilStatus:</w:delText>
        </w:r>
      </w:del>
    </w:p>
    <w:p w14:paraId="2276EBE7" w14:textId="24B31F97" w:rsidR="00212310" w:rsidDel="00C21200" w:rsidRDefault="00212310" w:rsidP="00212310">
      <w:pPr>
        <w:pStyle w:val="PL"/>
        <w:rPr>
          <w:del w:id="4385" w:author="28.541_CR0995R1_(Rel-16)_TEI16" w:date="2023-09-20T12:57:00Z"/>
        </w:rPr>
      </w:pPr>
      <w:del w:id="4386" w:author="28.541_CR0995R1_(Rel-16)_TEI16" w:date="2023-09-20T12:57:00Z">
        <w:r w:rsidDel="00C21200">
          <w:delText xml:space="preserve">          $ref: "#/components/schemas/FulfilStatus"</w:delText>
        </w:r>
      </w:del>
    </w:p>
    <w:p w14:paraId="4744B471" w14:textId="6A00AF18" w:rsidR="00212310" w:rsidDel="00C21200" w:rsidRDefault="00212310" w:rsidP="00212310">
      <w:pPr>
        <w:pStyle w:val="PL"/>
        <w:rPr>
          <w:del w:id="4387" w:author="28.541_CR0995R1_(Rel-16)_TEI16" w:date="2023-09-20T12:57:00Z"/>
        </w:rPr>
      </w:pPr>
      <w:del w:id="4388" w:author="28.541_CR0995R1_(Rel-16)_TEI16" w:date="2023-09-20T12:57:00Z">
        <w:r w:rsidDel="00C21200">
          <w:delText xml:space="preserve">        notFullfilledState:</w:delText>
        </w:r>
      </w:del>
    </w:p>
    <w:p w14:paraId="31CB1D61" w14:textId="304233E9" w:rsidR="00212310" w:rsidDel="00C21200" w:rsidRDefault="00212310" w:rsidP="00212310">
      <w:pPr>
        <w:pStyle w:val="PL"/>
        <w:rPr>
          <w:del w:id="4389" w:author="28.541_CR0995R1_(Rel-16)_TEI16" w:date="2023-09-20T12:57:00Z"/>
        </w:rPr>
      </w:pPr>
      <w:del w:id="4390" w:author="28.541_CR0995R1_(Rel-16)_TEI16" w:date="2023-09-20T12:57:00Z">
        <w:r w:rsidDel="00C21200">
          <w:delText xml:space="preserve">          description: -&gt;</w:delText>
        </w:r>
      </w:del>
    </w:p>
    <w:p w14:paraId="5832F345" w14:textId="64019C68" w:rsidR="00212310" w:rsidDel="00C21200" w:rsidRDefault="00212310" w:rsidP="00212310">
      <w:pPr>
        <w:pStyle w:val="PL"/>
        <w:rPr>
          <w:del w:id="4391" w:author="28.541_CR0995R1_(Rel-16)_TEI16" w:date="2023-09-20T12:57:00Z"/>
        </w:rPr>
      </w:pPr>
      <w:del w:id="4392" w:author="28.541_CR0995R1_(Rel-16)_TEI16" w:date="2023-09-20T12:57:00Z">
        <w:r w:rsidDel="00C21200">
          <w:delText xml:space="preserve">            An attribute which is used when FulfilmentInfo is implemented for IntentFulfilmentInfo</w:delText>
        </w:r>
      </w:del>
    </w:p>
    <w:p w14:paraId="35AB8086" w14:textId="26683948" w:rsidR="00212310" w:rsidDel="00C21200" w:rsidRDefault="00212310" w:rsidP="00212310">
      <w:pPr>
        <w:pStyle w:val="PL"/>
        <w:rPr>
          <w:del w:id="4393" w:author="28.541_CR0995R1_(Rel-16)_TEI16" w:date="2023-09-20T12:57:00Z"/>
        </w:rPr>
      </w:pPr>
      <w:del w:id="4394" w:author="28.541_CR0995R1_(Rel-16)_TEI16" w:date="2023-09-20T12:57:00Z">
        <w:r w:rsidDel="00C21200">
          <w:delText xml:space="preserve">          $ref: "#/components/schemas/NotFulfilledState"</w:delText>
        </w:r>
      </w:del>
    </w:p>
    <w:p w14:paraId="0F6E6215" w14:textId="15D0E137" w:rsidR="00212310" w:rsidDel="00C21200" w:rsidRDefault="00212310" w:rsidP="00212310">
      <w:pPr>
        <w:pStyle w:val="PL"/>
        <w:rPr>
          <w:del w:id="4395" w:author="28.541_CR0995R1_(Rel-16)_TEI16" w:date="2023-09-20T12:57:00Z"/>
        </w:rPr>
      </w:pPr>
      <w:del w:id="4396" w:author="28.541_CR0995R1_(Rel-16)_TEI16" w:date="2023-09-20T12:57:00Z">
        <w:r w:rsidDel="00C21200">
          <w:delText xml:space="preserve">        notFulfilledReasons:</w:delText>
        </w:r>
      </w:del>
    </w:p>
    <w:p w14:paraId="18B58B76" w14:textId="47DEFF29" w:rsidR="00212310" w:rsidDel="00C21200" w:rsidRDefault="00212310" w:rsidP="00212310">
      <w:pPr>
        <w:pStyle w:val="PL"/>
        <w:rPr>
          <w:del w:id="4397" w:author="28.541_CR0995R1_(Rel-16)_TEI16" w:date="2023-09-20T12:57:00Z"/>
        </w:rPr>
      </w:pPr>
      <w:del w:id="4398" w:author="28.541_CR0995R1_(Rel-16)_TEI16" w:date="2023-09-20T12:57:00Z">
        <w:r w:rsidDel="00C21200">
          <w:delText xml:space="preserve">          description: -&gt;</w:delText>
        </w:r>
      </w:del>
    </w:p>
    <w:p w14:paraId="07B3DA74" w14:textId="15B1C8BD" w:rsidR="00212310" w:rsidDel="00C21200" w:rsidRDefault="00212310" w:rsidP="00212310">
      <w:pPr>
        <w:pStyle w:val="PL"/>
        <w:rPr>
          <w:del w:id="4399" w:author="28.541_CR0995R1_(Rel-16)_TEI16" w:date="2023-09-20T12:57:00Z"/>
        </w:rPr>
      </w:pPr>
      <w:del w:id="4400" w:author="28.541_CR0995R1_(Rel-16)_TEI16" w:date="2023-09-20T12:57:00Z">
        <w:r w:rsidDel="00C21200">
          <w:delText xml:space="preserve">            An attribute which is used when FulfilmentInfo is implemented for IntentFulfilmentInfo</w:delText>
        </w:r>
      </w:del>
    </w:p>
    <w:p w14:paraId="19D04A8B" w14:textId="103270DE" w:rsidR="00212310" w:rsidDel="00C21200" w:rsidRDefault="00212310" w:rsidP="00212310">
      <w:pPr>
        <w:pStyle w:val="PL"/>
        <w:rPr>
          <w:del w:id="4401" w:author="28.541_CR0995R1_(Rel-16)_TEI16" w:date="2023-09-20T12:57:00Z"/>
        </w:rPr>
      </w:pPr>
      <w:del w:id="4402" w:author="28.541_CR0995R1_(Rel-16)_TEI16" w:date="2023-09-20T12:57:00Z">
        <w:r w:rsidDel="00C21200">
          <w:delText xml:space="preserve">          type: string</w:delText>
        </w:r>
      </w:del>
    </w:p>
    <w:p w14:paraId="66C86506" w14:textId="501599DC" w:rsidR="00212310" w:rsidDel="00C21200" w:rsidRDefault="00212310" w:rsidP="00212310">
      <w:pPr>
        <w:pStyle w:val="PL"/>
        <w:rPr>
          <w:del w:id="4403" w:author="28.541_CR0995R1_(Rel-16)_TEI16" w:date="2023-09-20T12:57:00Z"/>
        </w:rPr>
      </w:pPr>
      <w:del w:id="4404" w:author="28.541_CR0995R1_(Rel-16)_TEI16" w:date="2023-09-20T12:57:00Z">
        <w:r w:rsidDel="00C21200">
          <w:delText xml:space="preserve">          readOnly: true          </w:delText>
        </w:r>
      </w:del>
    </w:p>
    <w:p w14:paraId="30D88FAA" w14:textId="422693DB" w:rsidR="00212310" w:rsidDel="00C21200" w:rsidRDefault="00212310" w:rsidP="00212310">
      <w:pPr>
        <w:pStyle w:val="PL"/>
        <w:rPr>
          <w:del w:id="4405" w:author="28.541_CR0995R1_(Rel-16)_TEI16" w:date="2023-09-20T12:57:00Z"/>
        </w:rPr>
      </w:pPr>
      <w:del w:id="4406" w:author="28.541_CR0995R1_(Rel-16)_TEI16" w:date="2023-09-20T12:57:00Z">
        <w:r w:rsidDel="00C21200">
          <w:delText xml:space="preserve">    ExpectationVerb:</w:delText>
        </w:r>
      </w:del>
    </w:p>
    <w:p w14:paraId="7F0C4997" w14:textId="5A97DCB5" w:rsidR="00212310" w:rsidDel="00C21200" w:rsidRDefault="00212310" w:rsidP="00212310">
      <w:pPr>
        <w:pStyle w:val="PL"/>
        <w:rPr>
          <w:del w:id="4407" w:author="28.541_CR0995R1_(Rel-16)_TEI16" w:date="2023-09-20T12:57:00Z"/>
        </w:rPr>
      </w:pPr>
      <w:del w:id="4408" w:author="28.541_CR0995R1_(Rel-16)_TEI16" w:date="2023-09-20T12:57:00Z">
        <w:r w:rsidDel="00C21200">
          <w:delText xml:space="preserve">      type: string</w:delText>
        </w:r>
      </w:del>
    </w:p>
    <w:p w14:paraId="15702815" w14:textId="4C29B42A" w:rsidR="00212310" w:rsidDel="00C21200" w:rsidRDefault="00212310" w:rsidP="00212310">
      <w:pPr>
        <w:pStyle w:val="PL"/>
        <w:rPr>
          <w:del w:id="4409" w:author="28.541_CR0995R1_(Rel-16)_TEI16" w:date="2023-09-20T12:57:00Z"/>
        </w:rPr>
      </w:pPr>
      <w:del w:id="4410" w:author="28.541_CR0995R1_(Rel-16)_TEI16" w:date="2023-09-20T12:57:00Z">
        <w:r w:rsidDel="00C21200">
          <w:delText xml:space="preserve">      enum:</w:delText>
        </w:r>
      </w:del>
    </w:p>
    <w:p w14:paraId="0ABE7BC8" w14:textId="2ACF19A3" w:rsidR="00212310" w:rsidDel="00C21200" w:rsidRDefault="00212310" w:rsidP="00212310">
      <w:pPr>
        <w:pStyle w:val="PL"/>
        <w:rPr>
          <w:del w:id="4411" w:author="28.541_CR0995R1_(Rel-16)_TEI16" w:date="2023-09-20T12:57:00Z"/>
        </w:rPr>
      </w:pPr>
      <w:del w:id="4412" w:author="28.541_CR0995R1_(Rel-16)_TEI16" w:date="2023-09-20T12:57:00Z">
        <w:r w:rsidDel="00C21200">
          <w:delText xml:space="preserve">          - DELIVER</w:delText>
        </w:r>
      </w:del>
    </w:p>
    <w:p w14:paraId="489F6C71" w14:textId="24AA0B02" w:rsidR="00212310" w:rsidDel="00C21200" w:rsidRDefault="00212310" w:rsidP="00212310">
      <w:pPr>
        <w:pStyle w:val="PL"/>
        <w:rPr>
          <w:del w:id="4413" w:author="28.541_CR0995R1_(Rel-16)_TEI16" w:date="2023-09-20T12:57:00Z"/>
        </w:rPr>
      </w:pPr>
      <w:del w:id="4414" w:author="28.541_CR0995R1_(Rel-16)_TEI16" w:date="2023-09-20T12:57:00Z">
        <w:r w:rsidDel="00C21200">
          <w:delText xml:space="preserve">          - ENSURE</w:delText>
        </w:r>
      </w:del>
    </w:p>
    <w:p w14:paraId="270FFB27" w14:textId="67A865F4" w:rsidR="00212310" w:rsidDel="00C21200" w:rsidRDefault="00212310" w:rsidP="00212310">
      <w:pPr>
        <w:pStyle w:val="PL"/>
        <w:rPr>
          <w:del w:id="4415" w:author="28.541_CR0995R1_(Rel-16)_TEI16" w:date="2023-09-20T12:57:00Z"/>
        </w:rPr>
      </w:pPr>
      <w:del w:id="4416" w:author="28.541_CR0995R1_(Rel-16)_TEI16" w:date="2023-09-20T12:57:00Z">
        <w:r w:rsidDel="00C21200">
          <w:delText xml:space="preserve">   #-------Definition of the generic dataType --------------#    </w:delText>
        </w:r>
      </w:del>
    </w:p>
    <w:p w14:paraId="2B22C150" w14:textId="425C370E" w:rsidR="00212310" w:rsidDel="00C21200" w:rsidRDefault="00212310" w:rsidP="00212310">
      <w:pPr>
        <w:pStyle w:val="PL"/>
        <w:rPr>
          <w:del w:id="4417" w:author="28.541_CR0995R1_(Rel-16)_TEI16" w:date="2023-09-20T12:57:00Z"/>
        </w:rPr>
      </w:pPr>
    </w:p>
    <w:p w14:paraId="6F5EF21A" w14:textId="3F86279F" w:rsidR="00212310" w:rsidDel="00C21200" w:rsidRDefault="00212310" w:rsidP="00212310">
      <w:pPr>
        <w:pStyle w:val="PL"/>
        <w:rPr>
          <w:del w:id="4418" w:author="28.541_CR0995R1_(Rel-16)_TEI16" w:date="2023-09-20T12:57:00Z"/>
        </w:rPr>
      </w:pPr>
      <w:del w:id="4419" w:author="28.541_CR0995R1_(Rel-16)_TEI16" w:date="2023-09-20T12:57:00Z">
        <w:r w:rsidDel="00C21200">
          <w:delText xml:space="preserve">   #-------Definition of the generic IntentContext dataType --------------#    </w:delText>
        </w:r>
      </w:del>
    </w:p>
    <w:p w14:paraId="287AB9B2" w14:textId="6C69E772" w:rsidR="00212310" w:rsidDel="00C21200" w:rsidRDefault="00212310" w:rsidP="00212310">
      <w:pPr>
        <w:pStyle w:val="PL"/>
        <w:rPr>
          <w:del w:id="4420" w:author="28.541_CR0995R1_(Rel-16)_TEI16" w:date="2023-09-20T12:57:00Z"/>
        </w:rPr>
      </w:pPr>
      <w:del w:id="4421" w:author="28.541_CR0995R1_(Rel-16)_TEI16" w:date="2023-09-20T12:57:00Z">
        <w:r w:rsidDel="00C21200">
          <w:delText xml:space="preserve">    IntentContext:</w:delText>
        </w:r>
      </w:del>
    </w:p>
    <w:p w14:paraId="0732AB06" w14:textId="0F01F747" w:rsidR="00212310" w:rsidDel="00C21200" w:rsidRDefault="00212310" w:rsidP="00212310">
      <w:pPr>
        <w:pStyle w:val="PL"/>
        <w:rPr>
          <w:del w:id="4422" w:author="28.541_CR0995R1_(Rel-16)_TEI16" w:date="2023-09-20T12:57:00Z"/>
        </w:rPr>
      </w:pPr>
      <w:del w:id="4423" w:author="28.541_CR0995R1_(Rel-16)_TEI16" w:date="2023-09-20T12:57:00Z">
        <w:r w:rsidDel="00C21200">
          <w:delText xml:space="preserve">      description: &gt;-</w:delText>
        </w:r>
      </w:del>
    </w:p>
    <w:p w14:paraId="3DD7B1FD" w14:textId="6D2E2093" w:rsidR="00212310" w:rsidDel="00C21200" w:rsidRDefault="00212310" w:rsidP="00212310">
      <w:pPr>
        <w:pStyle w:val="PL"/>
        <w:rPr>
          <w:del w:id="4424" w:author="28.541_CR0995R1_(Rel-16)_TEI16" w:date="2023-09-20T12:57:00Z"/>
        </w:rPr>
      </w:pPr>
      <w:del w:id="4425" w:author="28.541_CR0995R1_(Rel-16)_TEI16" w:date="2023-09-20T12:57:00Z">
        <w:r w:rsidDel="00C21200">
          <w:delText xml:space="preserve">        This data type is the "IntentContext" data type without specialisations</w:delText>
        </w:r>
      </w:del>
    </w:p>
    <w:p w14:paraId="16D40237" w14:textId="4DC4F967" w:rsidR="00212310" w:rsidDel="00C21200" w:rsidRDefault="00212310" w:rsidP="00212310">
      <w:pPr>
        <w:pStyle w:val="PL"/>
        <w:rPr>
          <w:del w:id="4426" w:author="28.541_CR0995R1_(Rel-16)_TEI16" w:date="2023-09-20T12:57:00Z"/>
        </w:rPr>
      </w:pPr>
      <w:del w:id="4427" w:author="28.541_CR0995R1_(Rel-16)_TEI16" w:date="2023-09-20T12:57:00Z">
        <w:r w:rsidDel="00C21200">
          <w:delText xml:space="preserve">      type: object</w:delText>
        </w:r>
      </w:del>
    </w:p>
    <w:p w14:paraId="5E65C082" w14:textId="68A467AC" w:rsidR="00212310" w:rsidDel="00C21200" w:rsidRDefault="00212310" w:rsidP="00212310">
      <w:pPr>
        <w:pStyle w:val="PL"/>
        <w:rPr>
          <w:del w:id="4428" w:author="28.541_CR0995R1_(Rel-16)_TEI16" w:date="2023-09-20T12:57:00Z"/>
        </w:rPr>
      </w:pPr>
      <w:del w:id="4429" w:author="28.541_CR0995R1_(Rel-16)_TEI16" w:date="2023-09-20T12:57:00Z">
        <w:r w:rsidDel="00C21200">
          <w:delText xml:space="preserve">      properties:</w:delText>
        </w:r>
      </w:del>
    </w:p>
    <w:p w14:paraId="009734D7" w14:textId="1BA16009" w:rsidR="00212310" w:rsidDel="00C21200" w:rsidRDefault="00212310" w:rsidP="00212310">
      <w:pPr>
        <w:pStyle w:val="PL"/>
        <w:rPr>
          <w:del w:id="4430" w:author="28.541_CR0995R1_(Rel-16)_TEI16" w:date="2023-09-20T12:57:00Z"/>
        </w:rPr>
      </w:pPr>
      <w:del w:id="4431" w:author="28.541_CR0995R1_(Rel-16)_TEI16" w:date="2023-09-20T12:57:00Z">
        <w:r w:rsidDel="00C21200">
          <w:delText xml:space="preserve">        contextAttribute:</w:delText>
        </w:r>
      </w:del>
    </w:p>
    <w:p w14:paraId="43D2C803" w14:textId="7B9A41CE" w:rsidR="00212310" w:rsidDel="00C21200" w:rsidRDefault="00212310" w:rsidP="00212310">
      <w:pPr>
        <w:pStyle w:val="PL"/>
        <w:rPr>
          <w:del w:id="4432" w:author="28.541_CR0995R1_(Rel-16)_TEI16" w:date="2023-09-20T12:57:00Z"/>
        </w:rPr>
      </w:pPr>
      <w:del w:id="4433" w:author="28.541_CR0995R1_(Rel-16)_TEI16" w:date="2023-09-20T12:57:00Z">
        <w:r w:rsidDel="00C21200">
          <w:delText xml:space="preserve">          type: string</w:delText>
        </w:r>
      </w:del>
    </w:p>
    <w:p w14:paraId="085005DE" w14:textId="682454F8" w:rsidR="00212310" w:rsidDel="00C21200" w:rsidRDefault="00212310" w:rsidP="00212310">
      <w:pPr>
        <w:pStyle w:val="PL"/>
        <w:rPr>
          <w:del w:id="4434" w:author="28.541_CR0995R1_(Rel-16)_TEI16" w:date="2023-09-20T12:57:00Z"/>
        </w:rPr>
      </w:pPr>
      <w:del w:id="4435" w:author="28.541_CR0995R1_(Rel-16)_TEI16" w:date="2023-09-20T12:57:00Z">
        <w:r w:rsidDel="00C21200">
          <w:delText xml:space="preserve">        contextCondition:</w:delText>
        </w:r>
      </w:del>
    </w:p>
    <w:p w14:paraId="00FDCE60" w14:textId="72B2A455" w:rsidR="00212310" w:rsidDel="00C21200" w:rsidRDefault="00212310" w:rsidP="00212310">
      <w:pPr>
        <w:pStyle w:val="PL"/>
        <w:rPr>
          <w:del w:id="4436" w:author="28.541_CR0995R1_(Rel-16)_TEI16" w:date="2023-09-20T12:57:00Z"/>
        </w:rPr>
      </w:pPr>
      <w:del w:id="4437" w:author="28.541_CR0995R1_(Rel-16)_TEI16" w:date="2023-09-20T12:57:00Z">
        <w:r w:rsidDel="00C21200">
          <w:delText xml:space="preserve">          $ref: "#/components/schemas/Condition"</w:delText>
        </w:r>
      </w:del>
    </w:p>
    <w:p w14:paraId="23E2D93F" w14:textId="1266E909" w:rsidR="00212310" w:rsidDel="00C21200" w:rsidRDefault="00212310" w:rsidP="00212310">
      <w:pPr>
        <w:pStyle w:val="PL"/>
        <w:rPr>
          <w:del w:id="4438" w:author="28.541_CR0995R1_(Rel-16)_TEI16" w:date="2023-09-20T12:57:00Z"/>
        </w:rPr>
      </w:pPr>
      <w:del w:id="4439" w:author="28.541_CR0995R1_(Rel-16)_TEI16" w:date="2023-09-20T12:57:00Z">
        <w:r w:rsidDel="00C21200">
          <w:delText xml:space="preserve">        contextValueRange:</w:delText>
        </w:r>
      </w:del>
    </w:p>
    <w:p w14:paraId="50B50B59" w14:textId="49145B9A" w:rsidR="00212310" w:rsidDel="00C21200" w:rsidRDefault="00212310" w:rsidP="00212310">
      <w:pPr>
        <w:pStyle w:val="PL"/>
        <w:rPr>
          <w:del w:id="4440" w:author="28.541_CR0995R1_(Rel-16)_TEI16" w:date="2023-09-20T12:57:00Z"/>
        </w:rPr>
      </w:pPr>
      <w:del w:id="4441" w:author="28.541_CR0995R1_(Rel-16)_TEI16" w:date="2023-09-20T12:57:00Z">
        <w:r w:rsidDel="00C21200">
          <w:delText xml:space="preserve">          type: array</w:delText>
        </w:r>
      </w:del>
    </w:p>
    <w:p w14:paraId="4C8122EB" w14:textId="1942E030" w:rsidR="00212310" w:rsidDel="00C21200" w:rsidRDefault="00212310" w:rsidP="00212310">
      <w:pPr>
        <w:pStyle w:val="PL"/>
        <w:rPr>
          <w:del w:id="4442" w:author="28.541_CR0995R1_(Rel-16)_TEI16" w:date="2023-09-20T12:57:00Z"/>
        </w:rPr>
      </w:pPr>
      <w:del w:id="4443" w:author="28.541_CR0995R1_(Rel-16)_TEI16" w:date="2023-09-20T12:57:00Z">
        <w:r w:rsidDel="00C21200">
          <w:delText xml:space="preserve">          items:</w:delText>
        </w:r>
      </w:del>
    </w:p>
    <w:p w14:paraId="112581C4" w14:textId="397FBE0D" w:rsidR="00212310" w:rsidDel="00C21200" w:rsidRDefault="00212310" w:rsidP="00212310">
      <w:pPr>
        <w:pStyle w:val="PL"/>
        <w:rPr>
          <w:del w:id="4444" w:author="28.541_CR0995R1_(Rel-16)_TEI16" w:date="2023-09-20T12:57:00Z"/>
        </w:rPr>
      </w:pPr>
      <w:del w:id="4445" w:author="28.541_CR0995R1_(Rel-16)_TEI16" w:date="2023-09-20T12:57:00Z">
        <w:r w:rsidDel="00C21200">
          <w:delText xml:space="preserve">            type: number </w:delText>
        </w:r>
      </w:del>
    </w:p>
    <w:p w14:paraId="66F0015C" w14:textId="5900889D" w:rsidR="00212310" w:rsidDel="00C21200" w:rsidRDefault="00212310" w:rsidP="00212310">
      <w:pPr>
        <w:pStyle w:val="PL"/>
        <w:rPr>
          <w:del w:id="4446" w:author="28.541_CR0995R1_(Rel-16)_TEI16" w:date="2023-09-20T12:57:00Z"/>
        </w:rPr>
      </w:pPr>
      <w:del w:id="4447" w:author="28.541_CR0995R1_(Rel-16)_TEI16" w:date="2023-09-20T12:57:00Z">
        <w:r w:rsidDel="00C21200">
          <w:delText xml:space="preserve">   #-------Definition of the generic IntentContext dataType --------------#   </w:delText>
        </w:r>
      </w:del>
    </w:p>
    <w:p w14:paraId="2071195D" w14:textId="1AB493D8" w:rsidR="00212310" w:rsidDel="00C21200" w:rsidRDefault="00212310" w:rsidP="00212310">
      <w:pPr>
        <w:pStyle w:val="PL"/>
        <w:rPr>
          <w:del w:id="4448" w:author="28.541_CR0995R1_(Rel-16)_TEI16" w:date="2023-09-20T12:57:00Z"/>
        </w:rPr>
      </w:pPr>
      <w:del w:id="4449" w:author="28.541_CR0995R1_(Rel-16)_TEI16" w:date="2023-09-20T12:57:00Z">
        <w:r w:rsidDel="00C21200">
          <w:delText xml:space="preserve">   </w:delText>
        </w:r>
      </w:del>
    </w:p>
    <w:p w14:paraId="2DE6D0B0" w14:textId="6EA6387B" w:rsidR="00212310" w:rsidDel="00C21200" w:rsidRDefault="00212310" w:rsidP="00212310">
      <w:pPr>
        <w:pStyle w:val="PL"/>
        <w:rPr>
          <w:del w:id="4450" w:author="28.541_CR0995R1_(Rel-16)_TEI16" w:date="2023-09-20T12:57:00Z"/>
        </w:rPr>
      </w:pPr>
      <w:del w:id="4451" w:author="28.541_CR0995R1_(Rel-16)_TEI16" w:date="2023-09-20T12:57:00Z">
        <w:r w:rsidDel="00C21200">
          <w:delText xml:space="preserve">   #-------Definition of the generic ExpectationTarget dataType----------#     </w:delText>
        </w:r>
      </w:del>
    </w:p>
    <w:p w14:paraId="0AE0C9DB" w14:textId="7AF69BC4" w:rsidR="00212310" w:rsidDel="00C21200" w:rsidRDefault="00212310" w:rsidP="00212310">
      <w:pPr>
        <w:pStyle w:val="PL"/>
        <w:rPr>
          <w:del w:id="4452" w:author="28.541_CR0995R1_(Rel-16)_TEI16" w:date="2023-09-20T12:57:00Z"/>
        </w:rPr>
      </w:pPr>
      <w:del w:id="4453" w:author="28.541_CR0995R1_(Rel-16)_TEI16" w:date="2023-09-20T12:57:00Z">
        <w:r w:rsidDel="00C21200">
          <w:delText xml:space="preserve">    ExpectationTarget:</w:delText>
        </w:r>
      </w:del>
    </w:p>
    <w:p w14:paraId="6CAC88D5" w14:textId="016DC2C7" w:rsidR="00212310" w:rsidDel="00C21200" w:rsidRDefault="00212310" w:rsidP="00212310">
      <w:pPr>
        <w:pStyle w:val="PL"/>
        <w:rPr>
          <w:del w:id="4454" w:author="28.541_CR0995R1_(Rel-16)_TEI16" w:date="2023-09-20T12:57:00Z"/>
        </w:rPr>
      </w:pPr>
      <w:del w:id="4455" w:author="28.541_CR0995R1_(Rel-16)_TEI16" w:date="2023-09-20T12:57:00Z">
        <w:r w:rsidDel="00C21200">
          <w:delText xml:space="preserve">      description: &gt;-</w:delText>
        </w:r>
      </w:del>
    </w:p>
    <w:p w14:paraId="320A4F03" w14:textId="2F601321" w:rsidR="00212310" w:rsidDel="00C21200" w:rsidRDefault="00212310" w:rsidP="00212310">
      <w:pPr>
        <w:pStyle w:val="PL"/>
        <w:rPr>
          <w:del w:id="4456" w:author="28.541_CR0995R1_(Rel-16)_TEI16" w:date="2023-09-20T12:57:00Z"/>
        </w:rPr>
      </w:pPr>
      <w:del w:id="4457" w:author="28.541_CR0995R1_(Rel-16)_TEI16" w:date="2023-09-20T12:57:00Z">
        <w:r w:rsidDel="00C21200">
          <w:delText xml:space="preserve">        This data type is the "ExpectationTarget" data type without specialisations</w:delText>
        </w:r>
      </w:del>
    </w:p>
    <w:p w14:paraId="5085F4D7" w14:textId="5EAEE98E" w:rsidR="00212310" w:rsidDel="00C21200" w:rsidRDefault="00212310" w:rsidP="00212310">
      <w:pPr>
        <w:pStyle w:val="PL"/>
        <w:rPr>
          <w:del w:id="4458" w:author="28.541_CR0995R1_(Rel-16)_TEI16" w:date="2023-09-20T12:57:00Z"/>
        </w:rPr>
      </w:pPr>
      <w:del w:id="4459" w:author="28.541_CR0995R1_(Rel-16)_TEI16" w:date="2023-09-20T12:57:00Z">
        <w:r w:rsidDel="00C21200">
          <w:delText xml:space="preserve">      type: object</w:delText>
        </w:r>
      </w:del>
    </w:p>
    <w:p w14:paraId="3E0EB246" w14:textId="576159AA" w:rsidR="00212310" w:rsidDel="00C21200" w:rsidRDefault="00212310" w:rsidP="00212310">
      <w:pPr>
        <w:pStyle w:val="PL"/>
        <w:rPr>
          <w:del w:id="4460" w:author="28.541_CR0995R1_(Rel-16)_TEI16" w:date="2023-09-20T12:57:00Z"/>
        </w:rPr>
      </w:pPr>
      <w:del w:id="4461" w:author="28.541_CR0995R1_(Rel-16)_TEI16" w:date="2023-09-20T12:57:00Z">
        <w:r w:rsidDel="00C21200">
          <w:delText xml:space="preserve">      properties:</w:delText>
        </w:r>
      </w:del>
    </w:p>
    <w:p w14:paraId="54D9FCEC" w14:textId="0D349CD7" w:rsidR="00212310" w:rsidDel="00C21200" w:rsidRDefault="00212310" w:rsidP="00212310">
      <w:pPr>
        <w:pStyle w:val="PL"/>
        <w:rPr>
          <w:del w:id="4462" w:author="28.541_CR0995R1_(Rel-16)_TEI16" w:date="2023-09-20T12:57:00Z"/>
        </w:rPr>
      </w:pPr>
      <w:del w:id="4463" w:author="28.541_CR0995R1_(Rel-16)_TEI16" w:date="2023-09-20T12:57:00Z">
        <w:r w:rsidDel="00C21200">
          <w:delText xml:space="preserve">        targetName:</w:delText>
        </w:r>
      </w:del>
    </w:p>
    <w:p w14:paraId="49C8CD3D" w14:textId="3D66D119" w:rsidR="00212310" w:rsidDel="00C21200" w:rsidRDefault="00212310" w:rsidP="00212310">
      <w:pPr>
        <w:pStyle w:val="PL"/>
        <w:rPr>
          <w:del w:id="4464" w:author="28.541_CR0995R1_(Rel-16)_TEI16" w:date="2023-09-20T12:57:00Z"/>
        </w:rPr>
      </w:pPr>
      <w:del w:id="4465" w:author="28.541_CR0995R1_(Rel-16)_TEI16" w:date="2023-09-20T12:57:00Z">
        <w:r w:rsidDel="00C21200">
          <w:delText xml:space="preserve">          type: string</w:delText>
        </w:r>
      </w:del>
    </w:p>
    <w:p w14:paraId="37767F64" w14:textId="71111FF6" w:rsidR="00212310" w:rsidDel="00C21200" w:rsidRDefault="00212310" w:rsidP="00212310">
      <w:pPr>
        <w:pStyle w:val="PL"/>
        <w:rPr>
          <w:del w:id="4466" w:author="28.541_CR0995R1_(Rel-16)_TEI16" w:date="2023-09-20T12:57:00Z"/>
        </w:rPr>
      </w:pPr>
      <w:del w:id="4467" w:author="28.541_CR0995R1_(Rel-16)_TEI16" w:date="2023-09-20T12:57:00Z">
        <w:r w:rsidDel="00C21200">
          <w:delText xml:space="preserve">        targetCondition:</w:delText>
        </w:r>
      </w:del>
    </w:p>
    <w:p w14:paraId="5801FE30" w14:textId="69C7C7CF" w:rsidR="00212310" w:rsidDel="00C21200" w:rsidRDefault="00212310" w:rsidP="00212310">
      <w:pPr>
        <w:pStyle w:val="PL"/>
        <w:rPr>
          <w:del w:id="4468" w:author="28.541_CR0995R1_(Rel-16)_TEI16" w:date="2023-09-20T12:57:00Z"/>
        </w:rPr>
      </w:pPr>
      <w:del w:id="4469" w:author="28.541_CR0995R1_(Rel-16)_TEI16" w:date="2023-09-20T12:57:00Z">
        <w:r w:rsidDel="00C21200">
          <w:delText xml:space="preserve">          $ref: "#/components/schemas/Condition"</w:delText>
        </w:r>
      </w:del>
    </w:p>
    <w:p w14:paraId="5F814FA0" w14:textId="0317E536" w:rsidR="00212310" w:rsidDel="00C21200" w:rsidRDefault="00212310" w:rsidP="00212310">
      <w:pPr>
        <w:pStyle w:val="PL"/>
        <w:rPr>
          <w:del w:id="4470" w:author="28.541_CR0995R1_(Rel-16)_TEI16" w:date="2023-09-20T12:57:00Z"/>
        </w:rPr>
      </w:pPr>
      <w:del w:id="4471" w:author="28.541_CR0995R1_(Rel-16)_TEI16" w:date="2023-09-20T12:57:00Z">
        <w:r w:rsidDel="00C21200">
          <w:delText xml:space="preserve">        targetValueRange:</w:delText>
        </w:r>
      </w:del>
    </w:p>
    <w:p w14:paraId="7ED8A54E" w14:textId="762F03E5" w:rsidR="00212310" w:rsidDel="00C21200" w:rsidRDefault="00212310" w:rsidP="00212310">
      <w:pPr>
        <w:pStyle w:val="PL"/>
        <w:rPr>
          <w:del w:id="4472" w:author="28.541_CR0995R1_(Rel-16)_TEI16" w:date="2023-09-20T12:57:00Z"/>
        </w:rPr>
      </w:pPr>
      <w:del w:id="4473" w:author="28.541_CR0995R1_(Rel-16)_TEI16" w:date="2023-09-20T12:57:00Z">
        <w:r w:rsidDel="00C21200">
          <w:delText xml:space="preserve">          type: number</w:delText>
        </w:r>
      </w:del>
    </w:p>
    <w:p w14:paraId="584AAF06" w14:textId="3FC02D70" w:rsidR="00212310" w:rsidDel="00C21200" w:rsidRDefault="00212310" w:rsidP="00212310">
      <w:pPr>
        <w:pStyle w:val="PL"/>
        <w:rPr>
          <w:del w:id="4474" w:author="28.541_CR0995R1_(Rel-16)_TEI16" w:date="2023-09-20T12:57:00Z"/>
        </w:rPr>
      </w:pPr>
      <w:del w:id="4475" w:author="28.541_CR0995R1_(Rel-16)_TEI16" w:date="2023-09-20T12:57:00Z">
        <w:r w:rsidDel="00C21200">
          <w:delText xml:space="preserve">        targetContexts:</w:delText>
        </w:r>
      </w:del>
    </w:p>
    <w:p w14:paraId="4429659A" w14:textId="5B60EEFC" w:rsidR="00212310" w:rsidDel="00C21200" w:rsidRDefault="00212310" w:rsidP="00212310">
      <w:pPr>
        <w:pStyle w:val="PL"/>
        <w:rPr>
          <w:del w:id="4476" w:author="28.541_CR0995R1_(Rel-16)_TEI16" w:date="2023-09-20T12:57:00Z"/>
        </w:rPr>
      </w:pPr>
      <w:del w:id="4477" w:author="28.541_CR0995R1_(Rel-16)_TEI16" w:date="2023-09-20T12:57:00Z">
        <w:r w:rsidDel="00C21200">
          <w:delText xml:space="preserve">          type: array</w:delText>
        </w:r>
      </w:del>
    </w:p>
    <w:p w14:paraId="032B986B" w14:textId="6094EF06" w:rsidR="00212310" w:rsidDel="00C21200" w:rsidRDefault="00212310" w:rsidP="00212310">
      <w:pPr>
        <w:pStyle w:val="PL"/>
        <w:rPr>
          <w:del w:id="4478" w:author="28.541_CR0995R1_(Rel-16)_TEI16" w:date="2023-09-20T12:57:00Z"/>
        </w:rPr>
      </w:pPr>
      <w:del w:id="4479" w:author="28.541_CR0995R1_(Rel-16)_TEI16" w:date="2023-09-20T12:57:00Z">
        <w:r w:rsidDel="00C21200">
          <w:delText xml:space="preserve">          items:</w:delText>
        </w:r>
      </w:del>
    </w:p>
    <w:p w14:paraId="3A8301AF" w14:textId="4F7B716A" w:rsidR="00212310" w:rsidDel="00C21200" w:rsidRDefault="00212310" w:rsidP="00212310">
      <w:pPr>
        <w:pStyle w:val="PL"/>
        <w:rPr>
          <w:del w:id="4480" w:author="28.541_CR0995R1_(Rel-16)_TEI16" w:date="2023-09-20T12:57:00Z"/>
        </w:rPr>
      </w:pPr>
      <w:del w:id="4481" w:author="28.541_CR0995R1_(Rel-16)_TEI16" w:date="2023-09-20T12:57:00Z">
        <w:r w:rsidDel="00C21200">
          <w:delText xml:space="preserve">            $ref: "#/components/schemas/TargetContext"</w:delText>
        </w:r>
      </w:del>
    </w:p>
    <w:p w14:paraId="4EE474FC" w14:textId="133B1C74" w:rsidR="00212310" w:rsidDel="00C21200" w:rsidRDefault="00212310" w:rsidP="00212310">
      <w:pPr>
        <w:pStyle w:val="PL"/>
        <w:rPr>
          <w:del w:id="4482" w:author="28.541_CR0995R1_(Rel-16)_TEI16" w:date="2023-09-20T12:57:00Z"/>
        </w:rPr>
      </w:pPr>
      <w:del w:id="4483" w:author="28.541_CR0995R1_(Rel-16)_TEI16" w:date="2023-09-20T12:57:00Z">
        <w:r w:rsidDel="00C21200">
          <w:delText xml:space="preserve">    TargetContext:</w:delText>
        </w:r>
      </w:del>
    </w:p>
    <w:p w14:paraId="2D68D34C" w14:textId="0EA3CC4C" w:rsidR="00212310" w:rsidDel="00C21200" w:rsidRDefault="00212310" w:rsidP="00212310">
      <w:pPr>
        <w:pStyle w:val="PL"/>
        <w:rPr>
          <w:del w:id="4484" w:author="28.541_CR0995R1_(Rel-16)_TEI16" w:date="2023-09-20T12:57:00Z"/>
        </w:rPr>
      </w:pPr>
      <w:del w:id="4485" w:author="28.541_CR0995R1_(Rel-16)_TEI16" w:date="2023-09-20T12:57:00Z">
        <w:r w:rsidDel="00C21200">
          <w:delText xml:space="preserve">      description: &gt;-</w:delText>
        </w:r>
      </w:del>
    </w:p>
    <w:p w14:paraId="297EC5BB" w14:textId="25C52C6D" w:rsidR="00212310" w:rsidDel="00C21200" w:rsidRDefault="00212310" w:rsidP="00212310">
      <w:pPr>
        <w:pStyle w:val="PL"/>
        <w:rPr>
          <w:del w:id="4486" w:author="28.541_CR0995R1_(Rel-16)_TEI16" w:date="2023-09-20T12:57:00Z"/>
        </w:rPr>
      </w:pPr>
      <w:del w:id="4487" w:author="28.541_CR0995R1_(Rel-16)_TEI16" w:date="2023-09-20T12:57:00Z">
        <w:r w:rsidDel="00C21200">
          <w:delText xml:space="preserve">        This data type is the "TargetContext" data type without specialisations</w:delText>
        </w:r>
      </w:del>
    </w:p>
    <w:p w14:paraId="7F745678" w14:textId="53BB9EDD" w:rsidR="00212310" w:rsidDel="00C21200" w:rsidRDefault="00212310" w:rsidP="00212310">
      <w:pPr>
        <w:pStyle w:val="PL"/>
        <w:rPr>
          <w:del w:id="4488" w:author="28.541_CR0995R1_(Rel-16)_TEI16" w:date="2023-09-20T12:57:00Z"/>
        </w:rPr>
      </w:pPr>
      <w:del w:id="4489" w:author="28.541_CR0995R1_(Rel-16)_TEI16" w:date="2023-09-20T12:57:00Z">
        <w:r w:rsidDel="00C21200">
          <w:delText xml:space="preserve">      type: object</w:delText>
        </w:r>
      </w:del>
    </w:p>
    <w:p w14:paraId="2D263AFF" w14:textId="7258B9FC" w:rsidR="00212310" w:rsidDel="00C21200" w:rsidRDefault="00212310" w:rsidP="00212310">
      <w:pPr>
        <w:pStyle w:val="PL"/>
        <w:rPr>
          <w:del w:id="4490" w:author="28.541_CR0995R1_(Rel-16)_TEI16" w:date="2023-09-20T12:57:00Z"/>
        </w:rPr>
      </w:pPr>
      <w:del w:id="4491" w:author="28.541_CR0995R1_(Rel-16)_TEI16" w:date="2023-09-20T12:57:00Z">
        <w:r w:rsidDel="00C21200">
          <w:delText xml:space="preserve">      properties:</w:delText>
        </w:r>
      </w:del>
    </w:p>
    <w:p w14:paraId="2EB216CA" w14:textId="5080A0E6" w:rsidR="00212310" w:rsidDel="00C21200" w:rsidRDefault="00212310" w:rsidP="00212310">
      <w:pPr>
        <w:pStyle w:val="PL"/>
        <w:rPr>
          <w:del w:id="4492" w:author="28.541_CR0995R1_(Rel-16)_TEI16" w:date="2023-09-20T12:57:00Z"/>
        </w:rPr>
      </w:pPr>
      <w:del w:id="4493" w:author="28.541_CR0995R1_(Rel-16)_TEI16" w:date="2023-09-20T12:57:00Z">
        <w:r w:rsidDel="00C21200">
          <w:delText xml:space="preserve">        contextAttribute:</w:delText>
        </w:r>
      </w:del>
    </w:p>
    <w:p w14:paraId="0121082C" w14:textId="0D9DD3CA" w:rsidR="00212310" w:rsidDel="00C21200" w:rsidRDefault="00212310" w:rsidP="00212310">
      <w:pPr>
        <w:pStyle w:val="PL"/>
        <w:rPr>
          <w:del w:id="4494" w:author="28.541_CR0995R1_(Rel-16)_TEI16" w:date="2023-09-20T12:57:00Z"/>
        </w:rPr>
      </w:pPr>
      <w:del w:id="4495" w:author="28.541_CR0995R1_(Rel-16)_TEI16" w:date="2023-09-20T12:57:00Z">
        <w:r w:rsidDel="00C21200">
          <w:delText xml:space="preserve">          type: string</w:delText>
        </w:r>
      </w:del>
    </w:p>
    <w:p w14:paraId="6B4329B8" w14:textId="7BA21FBB" w:rsidR="00212310" w:rsidDel="00C21200" w:rsidRDefault="00212310" w:rsidP="00212310">
      <w:pPr>
        <w:pStyle w:val="PL"/>
        <w:rPr>
          <w:del w:id="4496" w:author="28.541_CR0995R1_(Rel-16)_TEI16" w:date="2023-09-20T12:57:00Z"/>
        </w:rPr>
      </w:pPr>
      <w:del w:id="4497" w:author="28.541_CR0995R1_(Rel-16)_TEI16" w:date="2023-09-20T12:57:00Z">
        <w:r w:rsidDel="00C21200">
          <w:delText xml:space="preserve">        contextCondition:</w:delText>
        </w:r>
      </w:del>
    </w:p>
    <w:p w14:paraId="0AA4585B" w14:textId="35AD8659" w:rsidR="00212310" w:rsidDel="00C21200" w:rsidRDefault="00212310" w:rsidP="00212310">
      <w:pPr>
        <w:pStyle w:val="PL"/>
        <w:rPr>
          <w:del w:id="4498" w:author="28.541_CR0995R1_(Rel-16)_TEI16" w:date="2023-09-20T12:57:00Z"/>
        </w:rPr>
      </w:pPr>
      <w:del w:id="4499" w:author="28.541_CR0995R1_(Rel-16)_TEI16" w:date="2023-09-20T12:57:00Z">
        <w:r w:rsidDel="00C21200">
          <w:delText xml:space="preserve">          $ref: "#/components/schemas/Condition"</w:delText>
        </w:r>
      </w:del>
    </w:p>
    <w:p w14:paraId="5DDE5846" w14:textId="12280C8E" w:rsidR="00212310" w:rsidDel="00C21200" w:rsidRDefault="00212310" w:rsidP="00212310">
      <w:pPr>
        <w:pStyle w:val="PL"/>
        <w:rPr>
          <w:del w:id="4500" w:author="28.541_CR0995R1_(Rel-16)_TEI16" w:date="2023-09-20T12:57:00Z"/>
        </w:rPr>
      </w:pPr>
      <w:del w:id="4501" w:author="28.541_CR0995R1_(Rel-16)_TEI16" w:date="2023-09-20T12:57:00Z">
        <w:r w:rsidDel="00C21200">
          <w:delText xml:space="preserve">        contextValueRange:</w:delText>
        </w:r>
      </w:del>
    </w:p>
    <w:p w14:paraId="35ED5EA1" w14:textId="4A527753" w:rsidR="00212310" w:rsidDel="00C21200" w:rsidRDefault="00212310" w:rsidP="00212310">
      <w:pPr>
        <w:pStyle w:val="PL"/>
        <w:rPr>
          <w:del w:id="4502" w:author="28.541_CR0995R1_(Rel-16)_TEI16" w:date="2023-09-20T12:57:00Z"/>
        </w:rPr>
      </w:pPr>
      <w:del w:id="4503" w:author="28.541_CR0995R1_(Rel-16)_TEI16" w:date="2023-09-20T12:57:00Z">
        <w:r w:rsidDel="00C21200">
          <w:delText xml:space="preserve">          type: number        </w:delText>
        </w:r>
      </w:del>
    </w:p>
    <w:p w14:paraId="6E542139" w14:textId="3C4B397E" w:rsidR="00212310" w:rsidDel="00C21200" w:rsidRDefault="00212310" w:rsidP="00212310">
      <w:pPr>
        <w:pStyle w:val="PL"/>
        <w:rPr>
          <w:del w:id="4504" w:author="28.541_CR0995R1_(Rel-16)_TEI16" w:date="2023-09-20T12:57:00Z"/>
        </w:rPr>
      </w:pPr>
      <w:del w:id="4505" w:author="28.541_CR0995R1_(Rel-16)_TEI16" w:date="2023-09-20T12:57:00Z">
        <w:r w:rsidDel="00C21200">
          <w:delText xml:space="preserve">   #-------Definition of the generic ExpectationTarget  dataType----------#  </w:delText>
        </w:r>
      </w:del>
    </w:p>
    <w:p w14:paraId="2C8B86A3" w14:textId="149D312C" w:rsidR="00212310" w:rsidDel="00C21200" w:rsidRDefault="00212310" w:rsidP="00212310">
      <w:pPr>
        <w:pStyle w:val="PL"/>
        <w:rPr>
          <w:del w:id="4506" w:author="28.541_CR0995R1_(Rel-16)_TEI16" w:date="2023-09-20T12:57:00Z"/>
        </w:rPr>
      </w:pPr>
      <w:del w:id="4507" w:author="28.541_CR0995R1_(Rel-16)_TEI16" w:date="2023-09-20T12:57:00Z">
        <w:r w:rsidDel="00C21200">
          <w:delText xml:space="preserve">   </w:delText>
        </w:r>
      </w:del>
    </w:p>
    <w:p w14:paraId="7FB8E9A9" w14:textId="1C5F1B93" w:rsidR="00212310" w:rsidDel="00C21200" w:rsidRDefault="00212310" w:rsidP="00212310">
      <w:pPr>
        <w:pStyle w:val="PL"/>
        <w:rPr>
          <w:del w:id="4508" w:author="28.541_CR0995R1_(Rel-16)_TEI16" w:date="2023-09-20T12:57:00Z"/>
        </w:rPr>
      </w:pPr>
      <w:del w:id="4509" w:author="28.541_CR0995R1_(Rel-16)_TEI16" w:date="2023-09-20T12:57:00Z">
        <w:r w:rsidDel="00C21200">
          <w:delText xml:space="preserve">   #-------Definition of the generic ObjectContext dataType----------------#</w:delText>
        </w:r>
      </w:del>
    </w:p>
    <w:p w14:paraId="73E8FF6A" w14:textId="34FD0779" w:rsidR="00212310" w:rsidDel="00C21200" w:rsidRDefault="00212310" w:rsidP="00212310">
      <w:pPr>
        <w:pStyle w:val="PL"/>
        <w:rPr>
          <w:del w:id="4510" w:author="28.541_CR0995R1_(Rel-16)_TEI16" w:date="2023-09-20T12:57:00Z"/>
        </w:rPr>
      </w:pPr>
      <w:del w:id="4511" w:author="28.541_CR0995R1_(Rel-16)_TEI16" w:date="2023-09-20T12:57:00Z">
        <w:r w:rsidDel="00C21200">
          <w:delText xml:space="preserve">    ObjectContext:</w:delText>
        </w:r>
      </w:del>
    </w:p>
    <w:p w14:paraId="4C9B6BA2" w14:textId="2CC11D1B" w:rsidR="00212310" w:rsidDel="00C21200" w:rsidRDefault="00212310" w:rsidP="00212310">
      <w:pPr>
        <w:pStyle w:val="PL"/>
        <w:rPr>
          <w:del w:id="4512" w:author="28.541_CR0995R1_(Rel-16)_TEI16" w:date="2023-09-20T12:57:00Z"/>
        </w:rPr>
      </w:pPr>
      <w:del w:id="4513" w:author="28.541_CR0995R1_(Rel-16)_TEI16" w:date="2023-09-20T12:57:00Z">
        <w:r w:rsidDel="00C21200">
          <w:delText xml:space="preserve">      description: &gt;-</w:delText>
        </w:r>
      </w:del>
    </w:p>
    <w:p w14:paraId="017D15E0" w14:textId="4B2A49A8" w:rsidR="00212310" w:rsidDel="00C21200" w:rsidRDefault="00212310" w:rsidP="00212310">
      <w:pPr>
        <w:pStyle w:val="PL"/>
        <w:rPr>
          <w:del w:id="4514" w:author="28.541_CR0995R1_(Rel-16)_TEI16" w:date="2023-09-20T12:57:00Z"/>
        </w:rPr>
      </w:pPr>
      <w:del w:id="4515" w:author="28.541_CR0995R1_(Rel-16)_TEI16" w:date="2023-09-20T12:57:00Z">
        <w:r w:rsidDel="00C21200">
          <w:delText xml:space="preserve">        This data type is the "ObjectContext" data type without specialisations        </w:delText>
        </w:r>
      </w:del>
    </w:p>
    <w:p w14:paraId="36BCD4B1" w14:textId="52310235" w:rsidR="00212310" w:rsidDel="00C21200" w:rsidRDefault="00212310" w:rsidP="00212310">
      <w:pPr>
        <w:pStyle w:val="PL"/>
        <w:rPr>
          <w:del w:id="4516" w:author="28.541_CR0995R1_(Rel-16)_TEI16" w:date="2023-09-20T12:57:00Z"/>
        </w:rPr>
      </w:pPr>
      <w:del w:id="4517" w:author="28.541_CR0995R1_(Rel-16)_TEI16" w:date="2023-09-20T12:57:00Z">
        <w:r w:rsidDel="00C21200">
          <w:delText xml:space="preserve">      type: object</w:delText>
        </w:r>
      </w:del>
    </w:p>
    <w:p w14:paraId="05386B7D" w14:textId="3BB4E6E7" w:rsidR="00212310" w:rsidDel="00C21200" w:rsidRDefault="00212310" w:rsidP="00212310">
      <w:pPr>
        <w:pStyle w:val="PL"/>
        <w:rPr>
          <w:del w:id="4518" w:author="28.541_CR0995R1_(Rel-16)_TEI16" w:date="2023-09-20T12:57:00Z"/>
        </w:rPr>
      </w:pPr>
      <w:del w:id="4519" w:author="28.541_CR0995R1_(Rel-16)_TEI16" w:date="2023-09-20T12:57:00Z">
        <w:r w:rsidDel="00C21200">
          <w:delText xml:space="preserve">      properties:</w:delText>
        </w:r>
      </w:del>
    </w:p>
    <w:p w14:paraId="6080498A" w14:textId="0D50B307" w:rsidR="00212310" w:rsidDel="00C21200" w:rsidRDefault="00212310" w:rsidP="00212310">
      <w:pPr>
        <w:pStyle w:val="PL"/>
        <w:rPr>
          <w:del w:id="4520" w:author="28.541_CR0995R1_(Rel-16)_TEI16" w:date="2023-09-20T12:57:00Z"/>
        </w:rPr>
      </w:pPr>
      <w:del w:id="4521" w:author="28.541_CR0995R1_(Rel-16)_TEI16" w:date="2023-09-20T12:57:00Z">
        <w:r w:rsidDel="00C21200">
          <w:delText xml:space="preserve">        contextAttribute:</w:delText>
        </w:r>
      </w:del>
    </w:p>
    <w:p w14:paraId="349216A3" w14:textId="0DED898E" w:rsidR="00212310" w:rsidDel="00C21200" w:rsidRDefault="00212310" w:rsidP="00212310">
      <w:pPr>
        <w:pStyle w:val="PL"/>
        <w:rPr>
          <w:del w:id="4522" w:author="28.541_CR0995R1_(Rel-16)_TEI16" w:date="2023-09-20T12:57:00Z"/>
        </w:rPr>
      </w:pPr>
      <w:del w:id="4523" w:author="28.541_CR0995R1_(Rel-16)_TEI16" w:date="2023-09-20T12:57:00Z">
        <w:r w:rsidDel="00C21200">
          <w:delText xml:space="preserve">          type: string</w:delText>
        </w:r>
      </w:del>
    </w:p>
    <w:p w14:paraId="637B4D72" w14:textId="05634218" w:rsidR="00212310" w:rsidDel="00C21200" w:rsidRDefault="00212310" w:rsidP="00212310">
      <w:pPr>
        <w:pStyle w:val="PL"/>
        <w:rPr>
          <w:del w:id="4524" w:author="28.541_CR0995R1_(Rel-16)_TEI16" w:date="2023-09-20T12:57:00Z"/>
        </w:rPr>
      </w:pPr>
      <w:del w:id="4525" w:author="28.541_CR0995R1_(Rel-16)_TEI16" w:date="2023-09-20T12:57:00Z">
        <w:r w:rsidDel="00C21200">
          <w:delText xml:space="preserve">        contextCondition:</w:delText>
        </w:r>
      </w:del>
    </w:p>
    <w:p w14:paraId="0C56ED47" w14:textId="1AC5CB4A" w:rsidR="00212310" w:rsidDel="00C21200" w:rsidRDefault="00212310" w:rsidP="00212310">
      <w:pPr>
        <w:pStyle w:val="PL"/>
        <w:rPr>
          <w:del w:id="4526" w:author="28.541_CR0995R1_(Rel-16)_TEI16" w:date="2023-09-20T12:57:00Z"/>
        </w:rPr>
      </w:pPr>
      <w:del w:id="4527" w:author="28.541_CR0995R1_(Rel-16)_TEI16" w:date="2023-09-20T12:57:00Z">
        <w:r w:rsidDel="00C21200">
          <w:delText xml:space="preserve">          $ref: "#/components/schemas/Condition"</w:delText>
        </w:r>
      </w:del>
    </w:p>
    <w:p w14:paraId="7DD96E9E" w14:textId="7CD2157C" w:rsidR="00212310" w:rsidDel="00C21200" w:rsidRDefault="00212310" w:rsidP="00212310">
      <w:pPr>
        <w:pStyle w:val="PL"/>
        <w:rPr>
          <w:del w:id="4528" w:author="28.541_CR0995R1_(Rel-16)_TEI16" w:date="2023-09-20T12:57:00Z"/>
        </w:rPr>
      </w:pPr>
      <w:del w:id="4529" w:author="28.541_CR0995R1_(Rel-16)_TEI16" w:date="2023-09-20T12:57:00Z">
        <w:r w:rsidDel="00C21200">
          <w:delText xml:space="preserve">        contextValueRange:</w:delText>
        </w:r>
      </w:del>
    </w:p>
    <w:p w14:paraId="19759B96" w14:textId="6C297B19" w:rsidR="00212310" w:rsidDel="00C21200" w:rsidRDefault="00212310" w:rsidP="00212310">
      <w:pPr>
        <w:pStyle w:val="PL"/>
        <w:rPr>
          <w:del w:id="4530" w:author="28.541_CR0995R1_(Rel-16)_TEI16" w:date="2023-09-20T12:57:00Z"/>
        </w:rPr>
      </w:pPr>
      <w:del w:id="4531" w:author="28.541_CR0995R1_(Rel-16)_TEI16" w:date="2023-09-20T12:57:00Z">
        <w:r w:rsidDel="00C21200">
          <w:delText xml:space="preserve">          type: array</w:delText>
        </w:r>
      </w:del>
    </w:p>
    <w:p w14:paraId="4FDE8A74" w14:textId="39CE878C" w:rsidR="00212310" w:rsidDel="00C21200" w:rsidRDefault="00212310" w:rsidP="00212310">
      <w:pPr>
        <w:pStyle w:val="PL"/>
        <w:rPr>
          <w:del w:id="4532" w:author="28.541_CR0995R1_(Rel-16)_TEI16" w:date="2023-09-20T12:57:00Z"/>
        </w:rPr>
      </w:pPr>
      <w:del w:id="4533" w:author="28.541_CR0995R1_(Rel-16)_TEI16" w:date="2023-09-20T12:57:00Z">
        <w:r w:rsidDel="00C21200">
          <w:delText xml:space="preserve">          items:</w:delText>
        </w:r>
      </w:del>
    </w:p>
    <w:p w14:paraId="2772707D" w14:textId="0F35E4CD" w:rsidR="00212310" w:rsidDel="00C21200" w:rsidRDefault="00212310" w:rsidP="00212310">
      <w:pPr>
        <w:pStyle w:val="PL"/>
        <w:rPr>
          <w:del w:id="4534" w:author="28.541_CR0995R1_(Rel-16)_TEI16" w:date="2023-09-20T12:57:00Z"/>
        </w:rPr>
      </w:pPr>
      <w:del w:id="4535" w:author="28.541_CR0995R1_(Rel-16)_TEI16" w:date="2023-09-20T12:57:00Z">
        <w:r w:rsidDel="00C21200">
          <w:delText xml:space="preserve">            type: number </w:delText>
        </w:r>
      </w:del>
    </w:p>
    <w:p w14:paraId="6C5237E9" w14:textId="4365F479" w:rsidR="00212310" w:rsidDel="00C21200" w:rsidRDefault="00212310" w:rsidP="00212310">
      <w:pPr>
        <w:pStyle w:val="PL"/>
        <w:rPr>
          <w:del w:id="4536" w:author="28.541_CR0995R1_(Rel-16)_TEI16" w:date="2023-09-20T12:57:00Z"/>
        </w:rPr>
      </w:pPr>
      <w:del w:id="4537" w:author="28.541_CR0995R1_(Rel-16)_TEI16" w:date="2023-09-20T12:57:00Z">
        <w:r w:rsidDel="00C21200">
          <w:delText xml:space="preserve">   #-------Definition of the generic ObjectContext dataType----------------#</w:delText>
        </w:r>
      </w:del>
    </w:p>
    <w:p w14:paraId="2937D0F2" w14:textId="3960AAD0" w:rsidR="00212310" w:rsidDel="00C21200" w:rsidRDefault="00212310" w:rsidP="00212310">
      <w:pPr>
        <w:pStyle w:val="PL"/>
        <w:rPr>
          <w:del w:id="4538" w:author="28.541_CR0995R1_(Rel-16)_TEI16" w:date="2023-09-20T12:57:00Z"/>
        </w:rPr>
      </w:pPr>
    </w:p>
    <w:p w14:paraId="5D578B96" w14:textId="1BDDC865" w:rsidR="00212310" w:rsidDel="00C21200" w:rsidRDefault="00212310" w:rsidP="00212310">
      <w:pPr>
        <w:pStyle w:val="PL"/>
        <w:rPr>
          <w:del w:id="4539" w:author="28.541_CR0995R1_(Rel-16)_TEI16" w:date="2023-09-20T12:57:00Z"/>
        </w:rPr>
      </w:pPr>
      <w:del w:id="4540" w:author="28.541_CR0995R1_(Rel-16)_TEI16" w:date="2023-09-20T12:57:00Z">
        <w:r w:rsidDel="00C21200">
          <w:delText xml:space="preserve">   #-------Definition of the generic ExpectionContext dataType----------------#</w:delText>
        </w:r>
      </w:del>
    </w:p>
    <w:p w14:paraId="0292D1C3" w14:textId="6C8A201C" w:rsidR="00212310" w:rsidDel="00C21200" w:rsidRDefault="00212310" w:rsidP="00212310">
      <w:pPr>
        <w:pStyle w:val="PL"/>
        <w:rPr>
          <w:del w:id="4541" w:author="28.541_CR0995R1_(Rel-16)_TEI16" w:date="2023-09-20T12:57:00Z"/>
        </w:rPr>
      </w:pPr>
      <w:del w:id="4542" w:author="28.541_CR0995R1_(Rel-16)_TEI16" w:date="2023-09-20T12:57:00Z">
        <w:r w:rsidDel="00C21200">
          <w:delText xml:space="preserve">    ExpectationContext:</w:delText>
        </w:r>
      </w:del>
    </w:p>
    <w:p w14:paraId="5585D844" w14:textId="0C2D88D7" w:rsidR="00212310" w:rsidDel="00C21200" w:rsidRDefault="00212310" w:rsidP="00212310">
      <w:pPr>
        <w:pStyle w:val="PL"/>
        <w:rPr>
          <w:del w:id="4543" w:author="28.541_CR0995R1_(Rel-16)_TEI16" w:date="2023-09-20T12:57:00Z"/>
        </w:rPr>
      </w:pPr>
      <w:del w:id="4544" w:author="28.541_CR0995R1_(Rel-16)_TEI16" w:date="2023-09-20T12:57:00Z">
        <w:r w:rsidDel="00C21200">
          <w:delText xml:space="preserve">      description: &gt;-</w:delText>
        </w:r>
      </w:del>
    </w:p>
    <w:p w14:paraId="0AC68BEA" w14:textId="4B27E52C" w:rsidR="00212310" w:rsidDel="00C21200" w:rsidRDefault="00212310" w:rsidP="00212310">
      <w:pPr>
        <w:pStyle w:val="PL"/>
        <w:rPr>
          <w:del w:id="4545" w:author="28.541_CR0995R1_(Rel-16)_TEI16" w:date="2023-09-20T12:57:00Z"/>
        </w:rPr>
      </w:pPr>
      <w:del w:id="4546" w:author="28.541_CR0995R1_(Rel-16)_TEI16" w:date="2023-09-20T12:57:00Z">
        <w:r w:rsidDel="00C21200">
          <w:delText xml:space="preserve">        This data type is the "ExpectationContext" data type without specialisations       </w:delText>
        </w:r>
      </w:del>
    </w:p>
    <w:p w14:paraId="7DF24700" w14:textId="2363C17A" w:rsidR="00212310" w:rsidDel="00C21200" w:rsidRDefault="00212310" w:rsidP="00212310">
      <w:pPr>
        <w:pStyle w:val="PL"/>
        <w:rPr>
          <w:del w:id="4547" w:author="28.541_CR0995R1_(Rel-16)_TEI16" w:date="2023-09-20T12:57:00Z"/>
        </w:rPr>
      </w:pPr>
      <w:del w:id="4548" w:author="28.541_CR0995R1_(Rel-16)_TEI16" w:date="2023-09-20T12:57:00Z">
        <w:r w:rsidDel="00C21200">
          <w:delText xml:space="preserve">      type: object</w:delText>
        </w:r>
      </w:del>
    </w:p>
    <w:p w14:paraId="529AD7A4" w14:textId="7DBD2D6C" w:rsidR="00212310" w:rsidDel="00C21200" w:rsidRDefault="00212310" w:rsidP="00212310">
      <w:pPr>
        <w:pStyle w:val="PL"/>
        <w:rPr>
          <w:del w:id="4549" w:author="28.541_CR0995R1_(Rel-16)_TEI16" w:date="2023-09-20T12:57:00Z"/>
        </w:rPr>
      </w:pPr>
      <w:del w:id="4550" w:author="28.541_CR0995R1_(Rel-16)_TEI16" w:date="2023-09-20T12:57:00Z">
        <w:r w:rsidDel="00C21200">
          <w:delText xml:space="preserve">      properties:</w:delText>
        </w:r>
      </w:del>
    </w:p>
    <w:p w14:paraId="194F862C" w14:textId="4E420334" w:rsidR="00212310" w:rsidDel="00C21200" w:rsidRDefault="00212310" w:rsidP="00212310">
      <w:pPr>
        <w:pStyle w:val="PL"/>
        <w:rPr>
          <w:del w:id="4551" w:author="28.541_CR0995R1_(Rel-16)_TEI16" w:date="2023-09-20T12:57:00Z"/>
        </w:rPr>
      </w:pPr>
      <w:del w:id="4552" w:author="28.541_CR0995R1_(Rel-16)_TEI16" w:date="2023-09-20T12:57:00Z">
        <w:r w:rsidDel="00C21200">
          <w:delText xml:space="preserve">        contextAttribute:</w:delText>
        </w:r>
      </w:del>
    </w:p>
    <w:p w14:paraId="1ADB066D" w14:textId="6D28854F" w:rsidR="00212310" w:rsidDel="00C21200" w:rsidRDefault="00212310" w:rsidP="00212310">
      <w:pPr>
        <w:pStyle w:val="PL"/>
        <w:rPr>
          <w:del w:id="4553" w:author="28.541_CR0995R1_(Rel-16)_TEI16" w:date="2023-09-20T12:57:00Z"/>
        </w:rPr>
      </w:pPr>
      <w:del w:id="4554" w:author="28.541_CR0995R1_(Rel-16)_TEI16" w:date="2023-09-20T12:57:00Z">
        <w:r w:rsidDel="00C21200">
          <w:delText xml:space="preserve">          type: string</w:delText>
        </w:r>
      </w:del>
    </w:p>
    <w:p w14:paraId="5F923F2A" w14:textId="7C7C205A" w:rsidR="00212310" w:rsidDel="00C21200" w:rsidRDefault="00212310" w:rsidP="00212310">
      <w:pPr>
        <w:pStyle w:val="PL"/>
        <w:rPr>
          <w:del w:id="4555" w:author="28.541_CR0995R1_(Rel-16)_TEI16" w:date="2023-09-20T12:57:00Z"/>
        </w:rPr>
      </w:pPr>
      <w:del w:id="4556" w:author="28.541_CR0995R1_(Rel-16)_TEI16" w:date="2023-09-20T12:57:00Z">
        <w:r w:rsidDel="00C21200">
          <w:delText xml:space="preserve">        contextCondition:</w:delText>
        </w:r>
      </w:del>
    </w:p>
    <w:p w14:paraId="088E179C" w14:textId="22B31C3C" w:rsidR="00212310" w:rsidDel="00C21200" w:rsidRDefault="00212310" w:rsidP="00212310">
      <w:pPr>
        <w:pStyle w:val="PL"/>
        <w:rPr>
          <w:del w:id="4557" w:author="28.541_CR0995R1_(Rel-16)_TEI16" w:date="2023-09-20T12:57:00Z"/>
        </w:rPr>
      </w:pPr>
      <w:del w:id="4558" w:author="28.541_CR0995R1_(Rel-16)_TEI16" w:date="2023-09-20T12:57:00Z">
        <w:r w:rsidDel="00C21200">
          <w:delText xml:space="preserve">          $ref: "#/components/schemas/Condition"</w:delText>
        </w:r>
      </w:del>
    </w:p>
    <w:p w14:paraId="4E2C7DFC" w14:textId="08CDB521" w:rsidR="00212310" w:rsidDel="00C21200" w:rsidRDefault="00212310" w:rsidP="00212310">
      <w:pPr>
        <w:pStyle w:val="PL"/>
        <w:rPr>
          <w:del w:id="4559" w:author="28.541_CR0995R1_(Rel-16)_TEI16" w:date="2023-09-20T12:57:00Z"/>
        </w:rPr>
      </w:pPr>
      <w:del w:id="4560" w:author="28.541_CR0995R1_(Rel-16)_TEI16" w:date="2023-09-20T12:57:00Z">
        <w:r w:rsidDel="00C21200">
          <w:delText xml:space="preserve">        contextValueRange:</w:delText>
        </w:r>
      </w:del>
    </w:p>
    <w:p w14:paraId="1BE9FCDF" w14:textId="652372A1" w:rsidR="00212310" w:rsidDel="00C21200" w:rsidRDefault="00212310" w:rsidP="00212310">
      <w:pPr>
        <w:pStyle w:val="PL"/>
        <w:rPr>
          <w:del w:id="4561" w:author="28.541_CR0995R1_(Rel-16)_TEI16" w:date="2023-09-20T12:57:00Z"/>
        </w:rPr>
      </w:pPr>
      <w:del w:id="4562" w:author="28.541_CR0995R1_(Rel-16)_TEI16" w:date="2023-09-20T12:57:00Z">
        <w:r w:rsidDel="00C21200">
          <w:delText xml:space="preserve">          type: array</w:delText>
        </w:r>
      </w:del>
    </w:p>
    <w:p w14:paraId="7A96C60F" w14:textId="19A239A9" w:rsidR="00212310" w:rsidDel="00C21200" w:rsidRDefault="00212310" w:rsidP="00212310">
      <w:pPr>
        <w:pStyle w:val="PL"/>
        <w:rPr>
          <w:del w:id="4563" w:author="28.541_CR0995R1_(Rel-16)_TEI16" w:date="2023-09-20T12:57:00Z"/>
        </w:rPr>
      </w:pPr>
      <w:del w:id="4564" w:author="28.541_CR0995R1_(Rel-16)_TEI16" w:date="2023-09-20T12:57:00Z">
        <w:r w:rsidDel="00C21200">
          <w:delText xml:space="preserve">          items:</w:delText>
        </w:r>
      </w:del>
    </w:p>
    <w:p w14:paraId="05391F7E" w14:textId="0A197762" w:rsidR="00212310" w:rsidDel="00C21200" w:rsidRDefault="00212310" w:rsidP="00212310">
      <w:pPr>
        <w:pStyle w:val="PL"/>
        <w:rPr>
          <w:del w:id="4565" w:author="28.541_CR0995R1_(Rel-16)_TEI16" w:date="2023-09-20T12:57:00Z"/>
        </w:rPr>
      </w:pPr>
      <w:del w:id="4566" w:author="28.541_CR0995R1_(Rel-16)_TEI16" w:date="2023-09-20T12:57:00Z">
        <w:r w:rsidDel="00C21200">
          <w:delText xml:space="preserve">            type: number </w:delText>
        </w:r>
      </w:del>
    </w:p>
    <w:p w14:paraId="7B79E9EE" w14:textId="6478E794" w:rsidR="00212310" w:rsidDel="00C21200" w:rsidRDefault="00212310" w:rsidP="00212310">
      <w:pPr>
        <w:pStyle w:val="PL"/>
        <w:rPr>
          <w:del w:id="4567" w:author="28.541_CR0995R1_(Rel-16)_TEI16" w:date="2023-09-20T12:57:00Z"/>
        </w:rPr>
      </w:pPr>
      <w:del w:id="4568" w:author="28.541_CR0995R1_(Rel-16)_TEI16" w:date="2023-09-20T12:57:00Z">
        <w:r w:rsidDel="00C21200">
          <w:delText xml:space="preserve">   #-------Definition of the concrete ExpectionContext dataType----------------#</w:delText>
        </w:r>
      </w:del>
    </w:p>
    <w:p w14:paraId="0F104267" w14:textId="2A3A40A5" w:rsidR="00212310" w:rsidDel="00C21200" w:rsidRDefault="00212310" w:rsidP="00212310">
      <w:pPr>
        <w:pStyle w:val="PL"/>
        <w:rPr>
          <w:del w:id="4569" w:author="28.541_CR0995R1_(Rel-16)_TEI16" w:date="2023-09-20T12:57:00Z"/>
        </w:rPr>
      </w:pPr>
      <w:del w:id="4570" w:author="28.541_CR0995R1_(Rel-16)_TEI16" w:date="2023-09-20T12:57:00Z">
        <w:r w:rsidDel="00C21200">
          <w:delText xml:space="preserve">   </w:delText>
        </w:r>
      </w:del>
    </w:p>
    <w:p w14:paraId="7DD03577" w14:textId="7063C215" w:rsidR="00212310" w:rsidDel="00C21200" w:rsidRDefault="00212310" w:rsidP="00212310">
      <w:pPr>
        <w:pStyle w:val="PL"/>
        <w:rPr>
          <w:del w:id="4571" w:author="28.541_CR0995R1_(Rel-16)_TEI16" w:date="2023-09-20T12:57:00Z"/>
        </w:rPr>
      </w:pPr>
      <w:del w:id="4572" w:author="28.541_CR0995R1_(Rel-16)_TEI16" w:date="2023-09-20T12:57:00Z">
        <w:r w:rsidDel="00C21200">
          <w:delText xml:space="preserve">   #------Definition of JSON arrays for name-contained IOCs ---------------#</w:delText>
        </w:r>
      </w:del>
    </w:p>
    <w:p w14:paraId="37A02472" w14:textId="3E198C20" w:rsidR="00212310" w:rsidDel="00C21200" w:rsidRDefault="00212310" w:rsidP="00212310">
      <w:pPr>
        <w:pStyle w:val="PL"/>
        <w:rPr>
          <w:del w:id="4573" w:author="28.541_CR0995R1_(Rel-16)_TEI16" w:date="2023-09-20T12:57:00Z"/>
        </w:rPr>
      </w:pPr>
    </w:p>
    <w:p w14:paraId="15A2F9F7" w14:textId="218782DF" w:rsidR="00212310" w:rsidDel="00C21200" w:rsidRDefault="00212310" w:rsidP="00212310">
      <w:pPr>
        <w:pStyle w:val="PL"/>
        <w:rPr>
          <w:del w:id="4574" w:author="28.541_CR0995R1_(Rel-16)_TEI16" w:date="2023-09-20T12:57:00Z"/>
        </w:rPr>
      </w:pPr>
      <w:del w:id="4575" w:author="28.541_CR0995R1_(Rel-16)_TEI16" w:date="2023-09-20T12:57:00Z">
        <w:r w:rsidDel="00C21200">
          <w:delText xml:space="preserve">    SubNetwork-Multiple:</w:delText>
        </w:r>
      </w:del>
    </w:p>
    <w:p w14:paraId="285C3653" w14:textId="3076FC4A" w:rsidR="00212310" w:rsidDel="00C21200" w:rsidRDefault="00212310" w:rsidP="00212310">
      <w:pPr>
        <w:pStyle w:val="PL"/>
        <w:rPr>
          <w:del w:id="4576" w:author="28.541_CR0995R1_(Rel-16)_TEI16" w:date="2023-09-20T12:57:00Z"/>
        </w:rPr>
      </w:pPr>
      <w:del w:id="4577" w:author="28.541_CR0995R1_(Rel-16)_TEI16" w:date="2023-09-20T12:57:00Z">
        <w:r w:rsidDel="00C21200">
          <w:delText xml:space="preserve">      type: array</w:delText>
        </w:r>
      </w:del>
    </w:p>
    <w:p w14:paraId="749CCD77" w14:textId="6820EBD4" w:rsidR="00212310" w:rsidDel="00C21200" w:rsidRDefault="00212310" w:rsidP="00212310">
      <w:pPr>
        <w:pStyle w:val="PL"/>
        <w:rPr>
          <w:del w:id="4578" w:author="28.541_CR0995R1_(Rel-16)_TEI16" w:date="2023-09-20T12:57:00Z"/>
        </w:rPr>
      </w:pPr>
      <w:del w:id="4579" w:author="28.541_CR0995R1_(Rel-16)_TEI16" w:date="2023-09-20T12:57:00Z">
        <w:r w:rsidDel="00C21200">
          <w:delText xml:space="preserve">      items:</w:delText>
        </w:r>
      </w:del>
    </w:p>
    <w:p w14:paraId="3E833ABA" w14:textId="006D725F" w:rsidR="00212310" w:rsidDel="00C21200" w:rsidRDefault="00212310" w:rsidP="00212310">
      <w:pPr>
        <w:pStyle w:val="PL"/>
        <w:rPr>
          <w:del w:id="4580" w:author="28.541_CR0995R1_(Rel-16)_TEI16" w:date="2023-09-20T12:57:00Z"/>
        </w:rPr>
      </w:pPr>
      <w:del w:id="4581" w:author="28.541_CR0995R1_(Rel-16)_TEI16" w:date="2023-09-20T12:57:00Z">
        <w:r w:rsidDel="00C21200">
          <w:delText xml:space="preserve">        $ref: '#/components/schemas/SubNetwork-Single'</w:delText>
        </w:r>
      </w:del>
    </w:p>
    <w:p w14:paraId="4B70CC02" w14:textId="21B3F16F" w:rsidR="00212310" w:rsidDel="00C21200" w:rsidRDefault="00212310" w:rsidP="00212310">
      <w:pPr>
        <w:pStyle w:val="PL"/>
        <w:rPr>
          <w:del w:id="4582" w:author="28.541_CR0995R1_(Rel-16)_TEI16" w:date="2023-09-20T12:57:00Z"/>
        </w:rPr>
      </w:pPr>
      <w:del w:id="4583" w:author="28.541_CR0995R1_(Rel-16)_TEI16" w:date="2023-09-20T12:57:00Z">
        <w:r w:rsidDel="00C21200">
          <w:delText xml:space="preserve">                                </w:delText>
        </w:r>
      </w:del>
    </w:p>
    <w:p w14:paraId="414F4BC8" w14:textId="70F2372F" w:rsidR="00212310" w:rsidDel="00C21200" w:rsidRDefault="00212310" w:rsidP="00212310">
      <w:pPr>
        <w:pStyle w:val="PL"/>
        <w:rPr>
          <w:del w:id="4584" w:author="28.541_CR0995R1_(Rel-16)_TEI16" w:date="2023-09-20T12:57:00Z"/>
        </w:rPr>
      </w:pPr>
      <w:del w:id="4585" w:author="28.541_CR0995R1_(Rel-16)_TEI16" w:date="2023-09-20T12:57:00Z">
        <w:r w:rsidDel="00C21200">
          <w:delText xml:space="preserve">    Intent-Multiple:</w:delText>
        </w:r>
      </w:del>
    </w:p>
    <w:p w14:paraId="1A1B1671" w14:textId="702AC8B8" w:rsidR="00212310" w:rsidDel="00C21200" w:rsidRDefault="00212310" w:rsidP="00212310">
      <w:pPr>
        <w:pStyle w:val="PL"/>
        <w:rPr>
          <w:del w:id="4586" w:author="28.541_CR0995R1_(Rel-16)_TEI16" w:date="2023-09-20T12:57:00Z"/>
        </w:rPr>
      </w:pPr>
      <w:del w:id="4587" w:author="28.541_CR0995R1_(Rel-16)_TEI16" w:date="2023-09-20T12:57:00Z">
        <w:r w:rsidDel="00C21200">
          <w:delText xml:space="preserve">      type: array</w:delText>
        </w:r>
      </w:del>
    </w:p>
    <w:p w14:paraId="1C38BE47" w14:textId="59BE1C7E" w:rsidR="00212310" w:rsidDel="00C21200" w:rsidRDefault="00212310" w:rsidP="00212310">
      <w:pPr>
        <w:pStyle w:val="PL"/>
        <w:rPr>
          <w:del w:id="4588" w:author="28.541_CR0995R1_(Rel-16)_TEI16" w:date="2023-09-20T12:57:00Z"/>
        </w:rPr>
      </w:pPr>
      <w:del w:id="4589" w:author="28.541_CR0995R1_(Rel-16)_TEI16" w:date="2023-09-20T12:57:00Z">
        <w:r w:rsidDel="00C21200">
          <w:delText xml:space="preserve">      items:</w:delText>
        </w:r>
      </w:del>
    </w:p>
    <w:p w14:paraId="47E8595F" w14:textId="62BBC86B" w:rsidR="00212310" w:rsidDel="00C21200" w:rsidRDefault="00212310" w:rsidP="00212310">
      <w:pPr>
        <w:pStyle w:val="PL"/>
        <w:rPr>
          <w:del w:id="4590" w:author="28.541_CR0995R1_(Rel-16)_TEI16" w:date="2023-09-20T12:57:00Z"/>
        </w:rPr>
      </w:pPr>
      <w:del w:id="4591" w:author="28.541_CR0995R1_(Rel-16)_TEI16" w:date="2023-09-20T12:57:00Z">
        <w:r w:rsidDel="00C21200">
          <w:delText xml:space="preserve">        $ref: '#/components/schemas/Intent-Single'              </w:delText>
        </w:r>
      </w:del>
    </w:p>
    <w:p w14:paraId="37B97877" w14:textId="22407DA0" w:rsidR="00212310" w:rsidDel="00C21200" w:rsidRDefault="00212310" w:rsidP="00212310">
      <w:pPr>
        <w:pStyle w:val="PL"/>
        <w:rPr>
          <w:del w:id="4592" w:author="28.541_CR0995R1_(Rel-16)_TEI16" w:date="2023-09-20T12:57:00Z"/>
        </w:rPr>
      </w:pPr>
      <w:del w:id="4593" w:author="28.541_CR0995R1_(Rel-16)_TEI16" w:date="2023-09-20T12:57:00Z">
        <w:r w:rsidDel="00C21200">
          <w:delText xml:space="preserve">   #------Definition of JSON arrays for name-contained IOCs ---------------#</w:delText>
        </w:r>
      </w:del>
    </w:p>
    <w:p w14:paraId="614F36BC" w14:textId="2EE46E8A" w:rsidR="00212310" w:rsidDel="00C21200" w:rsidRDefault="00212310" w:rsidP="00212310">
      <w:pPr>
        <w:pStyle w:val="PL"/>
        <w:rPr>
          <w:del w:id="4594" w:author="28.541_CR0995R1_(Rel-16)_TEI16" w:date="2023-09-20T12:57:00Z"/>
        </w:rPr>
      </w:pPr>
      <w:del w:id="4595" w:author="28.541_CR0995R1_(Rel-16)_TEI16" w:date="2023-09-20T12:57:00Z">
        <w:r w:rsidDel="00C21200">
          <w:delText xml:space="preserve">   </w:delText>
        </w:r>
      </w:del>
    </w:p>
    <w:p w14:paraId="36F3AB68" w14:textId="75FB0DA8" w:rsidR="00212310" w:rsidDel="00C21200" w:rsidRDefault="00212310" w:rsidP="00212310">
      <w:pPr>
        <w:pStyle w:val="PL"/>
        <w:rPr>
          <w:del w:id="4596" w:author="28.541_CR0995R1_(Rel-16)_TEI16" w:date="2023-09-20T12:57:00Z"/>
        </w:rPr>
      </w:pPr>
      <w:del w:id="4597" w:author="28.541_CR0995R1_(Rel-16)_TEI16" w:date="2023-09-20T12:57:00Z">
        <w:r w:rsidDel="00C21200">
          <w:delText xml:space="preserve">   #----- Definitions in TS 28.312 for TS 28.532 --------------------------#</w:delText>
        </w:r>
      </w:del>
    </w:p>
    <w:p w14:paraId="3D0377D8" w14:textId="4E729379" w:rsidR="00212310" w:rsidDel="00C21200" w:rsidRDefault="00212310" w:rsidP="00212310">
      <w:pPr>
        <w:pStyle w:val="PL"/>
        <w:rPr>
          <w:del w:id="4598" w:author="28.541_CR0995R1_(Rel-16)_TEI16" w:date="2023-09-20T12:57:00Z"/>
        </w:rPr>
      </w:pPr>
      <w:del w:id="4599" w:author="28.541_CR0995R1_(Rel-16)_TEI16" w:date="2023-09-20T12:57:00Z">
        <w:r w:rsidDel="00C21200">
          <w:delText xml:space="preserve">    resources-intentNrm:</w:delText>
        </w:r>
      </w:del>
    </w:p>
    <w:p w14:paraId="491962C0" w14:textId="6D137C49" w:rsidR="00212310" w:rsidDel="00C21200" w:rsidRDefault="00212310" w:rsidP="00212310">
      <w:pPr>
        <w:pStyle w:val="PL"/>
        <w:rPr>
          <w:del w:id="4600" w:author="28.541_CR0995R1_(Rel-16)_TEI16" w:date="2023-09-20T12:57:00Z"/>
        </w:rPr>
      </w:pPr>
      <w:del w:id="4601" w:author="28.541_CR0995R1_(Rel-16)_TEI16" w:date="2023-09-20T12:57:00Z">
        <w:r w:rsidDel="00C21200">
          <w:delText xml:space="preserve">      oneOf:</w:delText>
        </w:r>
      </w:del>
    </w:p>
    <w:p w14:paraId="6DEE2BF3" w14:textId="0687AE1B" w:rsidR="00212310" w:rsidDel="00C21200" w:rsidRDefault="00212310" w:rsidP="00212310">
      <w:pPr>
        <w:pStyle w:val="PL"/>
        <w:rPr>
          <w:del w:id="4602" w:author="28.541_CR0995R1_(Rel-16)_TEI16" w:date="2023-09-20T12:57:00Z"/>
        </w:rPr>
      </w:pPr>
      <w:del w:id="4603" w:author="28.541_CR0995R1_(Rel-16)_TEI16" w:date="2023-09-20T12:57:00Z">
        <w:r w:rsidDel="00C21200">
          <w:delText xml:space="preserve">       - $ref: '#/components/schemas/SubNetwork-Single'</w:delText>
        </w:r>
      </w:del>
    </w:p>
    <w:p w14:paraId="6518FF10" w14:textId="09B2ECA3" w:rsidR="00212310" w:rsidDel="00C21200" w:rsidRDefault="00212310" w:rsidP="00212310">
      <w:pPr>
        <w:pStyle w:val="PL"/>
        <w:rPr>
          <w:del w:id="4604" w:author="28.541_CR0995R1_(Rel-16)_TEI16" w:date="2023-09-20T12:57:00Z"/>
        </w:rPr>
      </w:pPr>
      <w:del w:id="4605" w:author="28.541_CR0995R1_(Rel-16)_TEI16" w:date="2023-09-20T12:57:00Z">
        <w:r w:rsidDel="00C21200">
          <w:delText xml:space="preserve">       - $ref: '#/components/schemas/Intent-Single'</w:delText>
        </w:r>
      </w:del>
    </w:p>
    <w:p w14:paraId="0AFDF756" w14:textId="6B1D845B" w:rsidR="00212310" w:rsidDel="00C21200" w:rsidRDefault="00212310" w:rsidP="00212310">
      <w:pPr>
        <w:pStyle w:val="PL"/>
        <w:rPr>
          <w:del w:id="4606" w:author="28.541_CR0995R1_(Rel-16)_TEI16" w:date="2023-09-20T12:57:00Z"/>
        </w:rPr>
      </w:pPr>
      <w:del w:id="4607" w:author="28.541_CR0995R1_(Rel-16)_TEI16" w:date="2023-09-20T12:57:00Z">
        <w:r w:rsidDel="00C21200">
          <w:delText xml:space="preserve">   #----- Definitions in TS 28.312 for TS 28.532 --------------------------#</w:delText>
        </w:r>
      </w:del>
    </w:p>
    <w:p w14:paraId="494AFBFF" w14:textId="07ACDF8F" w:rsidR="00565C45" w:rsidRDefault="00565C45" w:rsidP="00CB53EE">
      <w:pPr>
        <w:pStyle w:val="PL"/>
        <w:rPr>
          <w:rFonts w:eastAsia="SimSun"/>
          <w:lang w:eastAsia="zh-CN"/>
        </w:rPr>
      </w:pPr>
    </w:p>
    <w:p w14:paraId="60253179" w14:textId="77777777" w:rsidR="00565C45" w:rsidRDefault="00565C45" w:rsidP="00565C45">
      <w:pPr>
        <w:pStyle w:val="Heading3"/>
        <w:rPr>
          <w:rFonts w:eastAsia="SimSun"/>
          <w:lang w:eastAsia="zh-CN"/>
        </w:rPr>
      </w:pPr>
      <w:bookmarkStart w:id="4608" w:name="_Toc146286132"/>
      <w:r>
        <w:rPr>
          <w:rFonts w:eastAsia="SimSun"/>
          <w:lang w:eastAsia="zh-CN"/>
        </w:rPr>
        <w:t>7.2.3</w:t>
      </w:r>
      <w:r>
        <w:rPr>
          <w:rFonts w:eastAsia="SimSun"/>
          <w:lang w:eastAsia="zh-CN"/>
        </w:rPr>
        <w:tab/>
      </w:r>
      <w:proofErr w:type="spellStart"/>
      <w:r>
        <w:rPr>
          <w:rFonts w:eastAsia="SimSun"/>
          <w:lang w:eastAsia="zh-CN"/>
        </w:rPr>
        <w:t>OpenAPI</w:t>
      </w:r>
      <w:proofErr w:type="spellEnd"/>
      <w:r>
        <w:rPr>
          <w:rFonts w:eastAsia="SimSun"/>
          <w:lang w:eastAsia="zh-CN"/>
        </w:rPr>
        <w:t xml:space="preserve"> document "TS28312_IntentExpectations.yaml"</w:t>
      </w:r>
      <w:bookmarkEnd w:id="4608"/>
    </w:p>
    <w:p w14:paraId="206E9284" w14:textId="77777777" w:rsidR="002553ED" w:rsidRDefault="002553ED" w:rsidP="002553ED">
      <w:pPr>
        <w:pStyle w:val="PL"/>
        <w:rPr>
          <w:ins w:id="4609" w:author="28.541_CR0995R1_(Rel-16)_TEI16" w:date="2023-09-20T12:57:00Z"/>
        </w:rPr>
      </w:pPr>
      <w:proofErr w:type="spellStart"/>
      <w:ins w:id="4610" w:author="28.541_CR0995R1_(Rel-16)_TEI16" w:date="2023-09-20T12:57:00Z">
        <w:r>
          <w:t>openapi</w:t>
        </w:r>
        <w:proofErr w:type="spellEnd"/>
        <w:r>
          <w:t>: 3.0.1</w:t>
        </w:r>
      </w:ins>
    </w:p>
    <w:p w14:paraId="4CF7A520" w14:textId="77777777" w:rsidR="002553ED" w:rsidRDefault="002553ED" w:rsidP="002553ED">
      <w:pPr>
        <w:pStyle w:val="PL"/>
        <w:rPr>
          <w:ins w:id="4611" w:author="28.541_CR0995R1_(Rel-16)_TEI16" w:date="2023-09-20T12:57:00Z"/>
        </w:rPr>
      </w:pPr>
      <w:ins w:id="4612" w:author="28.541_CR0995R1_(Rel-16)_TEI16" w:date="2023-09-20T12:57:00Z">
        <w:r>
          <w:t>info:</w:t>
        </w:r>
      </w:ins>
    </w:p>
    <w:p w14:paraId="538687ED" w14:textId="77777777" w:rsidR="002553ED" w:rsidRDefault="002553ED" w:rsidP="002553ED">
      <w:pPr>
        <w:pStyle w:val="PL"/>
        <w:rPr>
          <w:ins w:id="4613" w:author="28.541_CR0995R1_(Rel-16)_TEI16" w:date="2023-09-20T12:57:00Z"/>
        </w:rPr>
      </w:pPr>
      <w:ins w:id="4614" w:author="28.541_CR0995R1_(Rel-16)_TEI16" w:date="2023-09-20T12:57:00Z">
        <w:r>
          <w:t xml:space="preserve">  title: Scenario specific Intent Expectations</w:t>
        </w:r>
      </w:ins>
    </w:p>
    <w:p w14:paraId="6B197DFD" w14:textId="77777777" w:rsidR="002553ED" w:rsidRDefault="002553ED" w:rsidP="002553ED">
      <w:pPr>
        <w:pStyle w:val="PL"/>
        <w:rPr>
          <w:ins w:id="4615" w:author="28.541_CR0995R1_(Rel-16)_TEI16" w:date="2023-09-20T12:57:00Z"/>
        </w:rPr>
      </w:pPr>
      <w:ins w:id="4616" w:author="28.541_CR0995R1_(Rel-16)_TEI16" w:date="2023-09-20T12:57:00Z">
        <w:r>
          <w:t xml:space="preserve">  version: 18.1.0</w:t>
        </w:r>
      </w:ins>
    </w:p>
    <w:p w14:paraId="4C034C85" w14:textId="77777777" w:rsidR="002553ED" w:rsidRDefault="002553ED" w:rsidP="002553ED">
      <w:pPr>
        <w:pStyle w:val="PL"/>
        <w:rPr>
          <w:ins w:id="4617" w:author="28.541_CR0995R1_(Rel-16)_TEI16" w:date="2023-09-20T12:57:00Z"/>
        </w:rPr>
      </w:pPr>
      <w:ins w:id="4618" w:author="28.541_CR0995R1_(Rel-16)_TEI16" w:date="2023-09-20T12:57:00Z">
        <w:r>
          <w:t xml:space="preserve">  description: &gt;-</w:t>
        </w:r>
      </w:ins>
    </w:p>
    <w:p w14:paraId="359B5CAA" w14:textId="77777777" w:rsidR="002553ED" w:rsidRDefault="002553ED" w:rsidP="002553ED">
      <w:pPr>
        <w:pStyle w:val="PL"/>
        <w:rPr>
          <w:ins w:id="4619" w:author="28.541_CR0995R1_(Rel-16)_TEI16" w:date="2023-09-20T12:57:00Z"/>
        </w:rPr>
      </w:pPr>
      <w:ins w:id="4620" w:author="28.541_CR0995R1_(Rel-16)_TEI16" w:date="2023-09-20T12:57:00Z">
        <w:r>
          <w:t xml:space="preserve">    OAS 3.0.1 definition of scenario specific Intent Expectations </w:t>
        </w:r>
      </w:ins>
    </w:p>
    <w:p w14:paraId="243EB123" w14:textId="77777777" w:rsidR="002553ED" w:rsidRDefault="002553ED" w:rsidP="002553ED">
      <w:pPr>
        <w:pStyle w:val="PL"/>
        <w:rPr>
          <w:ins w:id="4621" w:author="28.541_CR0995R1_(Rel-16)_TEI16" w:date="2023-09-20T12:57:00Z"/>
        </w:rPr>
      </w:pPr>
      <w:ins w:id="4622" w:author="28.541_CR0995R1_(Rel-16)_TEI16" w:date="2023-09-20T12:57:00Z">
        <w:r>
          <w:t xml:space="preserve">    © 2023, 3GPP Organizational Partners (ARIB, ATIS, CCSA, ETSI, TSDSI, TTA, TTC).</w:t>
        </w:r>
      </w:ins>
    </w:p>
    <w:p w14:paraId="141E5B37" w14:textId="77777777" w:rsidR="002553ED" w:rsidRDefault="002553ED" w:rsidP="002553ED">
      <w:pPr>
        <w:pStyle w:val="PL"/>
        <w:rPr>
          <w:ins w:id="4623" w:author="28.541_CR0995R1_(Rel-16)_TEI16" w:date="2023-09-20T12:57:00Z"/>
        </w:rPr>
      </w:pPr>
      <w:ins w:id="4624" w:author="28.541_CR0995R1_(Rel-16)_TEI16" w:date="2023-09-20T12:57:00Z">
        <w:r>
          <w:t xml:space="preserve">    All rights reserved.</w:t>
        </w:r>
      </w:ins>
    </w:p>
    <w:p w14:paraId="6B9E1C1A" w14:textId="77777777" w:rsidR="002553ED" w:rsidRDefault="002553ED" w:rsidP="002553ED">
      <w:pPr>
        <w:pStyle w:val="PL"/>
        <w:rPr>
          <w:ins w:id="4625" w:author="28.541_CR0995R1_(Rel-16)_TEI16" w:date="2023-09-20T12:57:00Z"/>
        </w:rPr>
      </w:pPr>
      <w:proofErr w:type="spellStart"/>
      <w:ins w:id="4626" w:author="28.541_CR0995R1_(Rel-16)_TEI16" w:date="2023-09-20T12:57:00Z">
        <w:r>
          <w:t>externalDocs</w:t>
        </w:r>
        <w:proofErr w:type="spellEnd"/>
        <w:r>
          <w:t>:</w:t>
        </w:r>
      </w:ins>
    </w:p>
    <w:p w14:paraId="2BA90A75" w14:textId="77777777" w:rsidR="002553ED" w:rsidRDefault="002553ED" w:rsidP="002553ED">
      <w:pPr>
        <w:pStyle w:val="PL"/>
        <w:rPr>
          <w:ins w:id="4627" w:author="28.541_CR0995R1_(Rel-16)_TEI16" w:date="2023-09-20T12:57:00Z"/>
        </w:rPr>
      </w:pPr>
      <w:ins w:id="4628" w:author="28.541_CR0995R1_(Rel-16)_TEI16" w:date="2023-09-20T12:57:00Z">
        <w:r>
          <w:t xml:space="preserve">  description: 3GPP TS 28.312; Intent driven management services for mobile networks</w:t>
        </w:r>
      </w:ins>
    </w:p>
    <w:p w14:paraId="0F02EB78" w14:textId="77777777" w:rsidR="002553ED" w:rsidRDefault="002553ED" w:rsidP="002553ED">
      <w:pPr>
        <w:pStyle w:val="PL"/>
        <w:rPr>
          <w:ins w:id="4629" w:author="28.541_CR0995R1_(Rel-16)_TEI16" w:date="2023-09-20T12:57:00Z"/>
        </w:rPr>
      </w:pPr>
      <w:ins w:id="4630" w:author="28.541_CR0995R1_(Rel-16)_TEI16" w:date="2023-09-20T12:57:00Z">
        <w:r>
          <w:t xml:space="preserve">  url: http://www.3gpp.org/ftp/Specs/archive/28_series/28.312/</w:t>
        </w:r>
      </w:ins>
    </w:p>
    <w:p w14:paraId="7E102093" w14:textId="77777777" w:rsidR="002553ED" w:rsidRDefault="002553ED" w:rsidP="002553ED">
      <w:pPr>
        <w:pStyle w:val="PL"/>
        <w:rPr>
          <w:ins w:id="4631" w:author="28.541_CR0995R1_(Rel-16)_TEI16" w:date="2023-09-20T12:57:00Z"/>
        </w:rPr>
      </w:pPr>
      <w:ins w:id="4632" w:author="28.541_CR0995R1_(Rel-16)_TEI16" w:date="2023-09-20T12:57:00Z">
        <w:r>
          <w:t>paths: {}</w:t>
        </w:r>
      </w:ins>
    </w:p>
    <w:p w14:paraId="4BBE9A44" w14:textId="77777777" w:rsidR="002553ED" w:rsidRDefault="002553ED" w:rsidP="002553ED">
      <w:pPr>
        <w:pStyle w:val="PL"/>
        <w:rPr>
          <w:ins w:id="4633" w:author="28.541_CR0995R1_(Rel-16)_TEI16" w:date="2023-09-20T12:57:00Z"/>
        </w:rPr>
      </w:pPr>
      <w:ins w:id="4634" w:author="28.541_CR0995R1_(Rel-16)_TEI16" w:date="2023-09-20T12:57:00Z">
        <w:r>
          <w:t>components:</w:t>
        </w:r>
      </w:ins>
    </w:p>
    <w:p w14:paraId="6A310E13" w14:textId="77777777" w:rsidR="002553ED" w:rsidRDefault="002553ED" w:rsidP="002553ED">
      <w:pPr>
        <w:pStyle w:val="PL"/>
        <w:rPr>
          <w:ins w:id="4635" w:author="28.541_CR0995R1_(Rel-16)_TEI16" w:date="2023-09-20T12:57:00Z"/>
        </w:rPr>
      </w:pPr>
      <w:ins w:id="4636" w:author="28.541_CR0995R1_(Rel-16)_TEI16" w:date="2023-09-20T12:57:00Z">
        <w:r>
          <w:t xml:space="preserve">  schemas:</w:t>
        </w:r>
      </w:ins>
    </w:p>
    <w:p w14:paraId="76F5D3E7" w14:textId="77777777" w:rsidR="002553ED" w:rsidRDefault="002553ED" w:rsidP="002553ED">
      <w:pPr>
        <w:pStyle w:val="PL"/>
        <w:rPr>
          <w:ins w:id="4637" w:author="28.541_CR0995R1_(Rel-16)_TEI16" w:date="2023-09-20T12:57:00Z"/>
        </w:rPr>
      </w:pPr>
      <w:ins w:id="4638" w:author="28.541_CR0995R1_(Rel-16)_TEI16" w:date="2023-09-20T12:57:00Z">
        <w:r>
          <w:t xml:space="preserve">       </w:t>
        </w:r>
      </w:ins>
    </w:p>
    <w:p w14:paraId="4FCF3F6D" w14:textId="77777777" w:rsidR="002553ED" w:rsidRDefault="002553ED" w:rsidP="002553ED">
      <w:pPr>
        <w:pStyle w:val="PL"/>
        <w:rPr>
          <w:ins w:id="4639" w:author="28.541_CR0995R1_(Rel-16)_TEI16" w:date="2023-09-20T12:57:00Z"/>
        </w:rPr>
      </w:pPr>
      <w:ins w:id="4640" w:author="28.541_CR0995R1_(Rel-16)_TEI16" w:date="2023-09-20T12:57:00Z">
        <w:r>
          <w:t xml:space="preserve">   #-------Definition of the Scenario specific </w:t>
        </w:r>
        <w:proofErr w:type="spellStart"/>
        <w:r>
          <w:t>IntentExpectation</w:t>
        </w:r>
        <w:proofErr w:type="spellEnd"/>
        <w:r>
          <w:t xml:space="preserve"> </w:t>
        </w:r>
        <w:proofErr w:type="spellStart"/>
        <w:r>
          <w:t>dataType</w:t>
        </w:r>
        <w:proofErr w:type="spellEnd"/>
        <w:r>
          <w:t xml:space="preserve"> ----------#    </w:t>
        </w:r>
      </w:ins>
    </w:p>
    <w:p w14:paraId="5CC111D6" w14:textId="77777777" w:rsidR="002553ED" w:rsidRDefault="002553ED" w:rsidP="002553ED">
      <w:pPr>
        <w:pStyle w:val="PL"/>
        <w:rPr>
          <w:ins w:id="4641" w:author="28.541_CR0995R1_(Rel-16)_TEI16" w:date="2023-09-20T12:57:00Z"/>
        </w:rPr>
      </w:pPr>
      <w:ins w:id="4642" w:author="28.541_CR0995R1_(Rel-16)_TEI16" w:date="2023-09-20T12:57:00Z">
        <w:r>
          <w:t xml:space="preserve">    </w:t>
        </w:r>
        <w:proofErr w:type="spellStart"/>
        <w:r>
          <w:t>RadioNetworkExpectation</w:t>
        </w:r>
        <w:proofErr w:type="spellEnd"/>
        <w:r>
          <w:t>:</w:t>
        </w:r>
      </w:ins>
    </w:p>
    <w:p w14:paraId="75D62564" w14:textId="77777777" w:rsidR="002553ED" w:rsidRDefault="002553ED" w:rsidP="002553ED">
      <w:pPr>
        <w:pStyle w:val="PL"/>
        <w:rPr>
          <w:ins w:id="4643" w:author="28.541_CR0995R1_(Rel-16)_TEI16" w:date="2023-09-20T12:57:00Z"/>
        </w:rPr>
      </w:pPr>
      <w:ins w:id="4644" w:author="28.541_CR0995R1_(Rel-16)_TEI16" w:date="2023-09-20T12:57:00Z">
        <w:r>
          <w:t xml:space="preserve">      description: &gt;-</w:t>
        </w:r>
      </w:ins>
    </w:p>
    <w:p w14:paraId="336567B0" w14:textId="77777777" w:rsidR="002553ED" w:rsidRDefault="002553ED" w:rsidP="002553ED">
      <w:pPr>
        <w:pStyle w:val="PL"/>
        <w:rPr>
          <w:ins w:id="4645" w:author="28.541_CR0995R1_(Rel-16)_TEI16" w:date="2023-09-20T12:57:00Z"/>
        </w:rPr>
      </w:pPr>
      <w:ins w:id="4646" w:author="28.541_CR0995R1_(Rel-16)_TEI16" w:date="2023-09-20T12:57:00Z">
        <w:r>
          <w:t xml:space="preserve">        This data type is the "</w:t>
        </w:r>
        <w:proofErr w:type="spellStart"/>
        <w:r>
          <w:t>IntentExpectation</w:t>
        </w:r>
        <w:proofErr w:type="spellEnd"/>
        <w:r>
          <w:t xml:space="preserve">" data type with specialisations to represent </w:t>
        </w:r>
        <w:proofErr w:type="spellStart"/>
        <w:r>
          <w:t>MnS</w:t>
        </w:r>
        <w:proofErr w:type="spellEnd"/>
        <w:r>
          <w:t xml:space="preserve"> consumer's expectations for radio network delivering and performance assurance    </w:t>
        </w:r>
      </w:ins>
    </w:p>
    <w:p w14:paraId="5447963D" w14:textId="77777777" w:rsidR="002553ED" w:rsidRDefault="002553ED" w:rsidP="002553ED">
      <w:pPr>
        <w:pStyle w:val="PL"/>
        <w:rPr>
          <w:ins w:id="4647" w:author="28.541_CR0995R1_(Rel-16)_TEI16" w:date="2023-09-20T12:57:00Z"/>
        </w:rPr>
      </w:pPr>
      <w:ins w:id="4648" w:author="28.541_CR0995R1_(Rel-16)_TEI16" w:date="2023-09-20T12:57:00Z">
        <w:r>
          <w:t xml:space="preserve">      type: object</w:t>
        </w:r>
      </w:ins>
    </w:p>
    <w:p w14:paraId="595B910E" w14:textId="77777777" w:rsidR="002553ED" w:rsidRDefault="002553ED" w:rsidP="002553ED">
      <w:pPr>
        <w:pStyle w:val="PL"/>
        <w:rPr>
          <w:ins w:id="4649" w:author="28.541_CR0995R1_(Rel-16)_TEI16" w:date="2023-09-20T12:57:00Z"/>
        </w:rPr>
      </w:pPr>
      <w:ins w:id="4650" w:author="28.541_CR0995R1_(Rel-16)_TEI16" w:date="2023-09-20T12:57:00Z">
        <w:r>
          <w:t xml:space="preserve">      properties:</w:t>
        </w:r>
      </w:ins>
    </w:p>
    <w:p w14:paraId="28D89955" w14:textId="77777777" w:rsidR="002553ED" w:rsidRDefault="002553ED" w:rsidP="002553ED">
      <w:pPr>
        <w:pStyle w:val="PL"/>
        <w:rPr>
          <w:ins w:id="4651" w:author="28.541_CR0995R1_(Rel-16)_TEI16" w:date="2023-09-20T12:57:00Z"/>
        </w:rPr>
      </w:pPr>
      <w:ins w:id="4652" w:author="28.541_CR0995R1_(Rel-16)_TEI16" w:date="2023-09-20T12:57:00Z">
        <w:r>
          <w:t xml:space="preserve">        </w:t>
        </w:r>
        <w:proofErr w:type="spellStart"/>
        <w:r>
          <w:t>expectationId</w:t>
        </w:r>
        <w:proofErr w:type="spellEnd"/>
        <w:r>
          <w:t>:</w:t>
        </w:r>
      </w:ins>
    </w:p>
    <w:p w14:paraId="187F2427" w14:textId="77777777" w:rsidR="002553ED" w:rsidRDefault="002553ED" w:rsidP="002553ED">
      <w:pPr>
        <w:pStyle w:val="PL"/>
        <w:rPr>
          <w:ins w:id="4653" w:author="28.541_CR0995R1_(Rel-16)_TEI16" w:date="2023-09-20T12:57:00Z"/>
        </w:rPr>
      </w:pPr>
      <w:ins w:id="4654" w:author="28.541_CR0995R1_(Rel-16)_TEI16" w:date="2023-09-20T12:57:00Z">
        <w:r>
          <w:t xml:space="preserve">          type: string</w:t>
        </w:r>
      </w:ins>
    </w:p>
    <w:p w14:paraId="609AB093" w14:textId="77777777" w:rsidR="002553ED" w:rsidRDefault="002553ED" w:rsidP="002553ED">
      <w:pPr>
        <w:pStyle w:val="PL"/>
        <w:rPr>
          <w:ins w:id="4655" w:author="28.541_CR0995R1_(Rel-16)_TEI16" w:date="2023-09-20T12:57:00Z"/>
        </w:rPr>
      </w:pPr>
      <w:ins w:id="4656" w:author="28.541_CR0995R1_(Rel-16)_TEI16" w:date="2023-09-20T12:57:00Z">
        <w:r>
          <w:t xml:space="preserve">        </w:t>
        </w:r>
        <w:proofErr w:type="spellStart"/>
        <w:r>
          <w:t>expectationVerb</w:t>
        </w:r>
        <w:proofErr w:type="spellEnd"/>
        <w:r>
          <w:t>:</w:t>
        </w:r>
      </w:ins>
    </w:p>
    <w:p w14:paraId="2974F163" w14:textId="77777777" w:rsidR="002553ED" w:rsidRDefault="002553ED" w:rsidP="002553ED">
      <w:pPr>
        <w:pStyle w:val="PL"/>
        <w:rPr>
          <w:ins w:id="4657" w:author="28.541_CR0995R1_(Rel-16)_TEI16" w:date="2023-09-20T12:57:00Z"/>
        </w:rPr>
      </w:pPr>
      <w:ins w:id="4658" w:author="28.541_CR0995R1_(Rel-16)_TEI16" w:date="2023-09-20T12:57:00Z">
        <w:r>
          <w:t xml:space="preserve">           $ref: "TS28312_IntentNrm.yaml#/components/schemas/</w:t>
        </w:r>
        <w:proofErr w:type="spellStart"/>
        <w:r>
          <w:t>ExpectationVerb</w:t>
        </w:r>
        <w:proofErr w:type="spellEnd"/>
        <w:r>
          <w:t>"</w:t>
        </w:r>
      </w:ins>
    </w:p>
    <w:p w14:paraId="065D31B8" w14:textId="77777777" w:rsidR="002553ED" w:rsidRDefault="002553ED" w:rsidP="002553ED">
      <w:pPr>
        <w:pStyle w:val="PL"/>
        <w:rPr>
          <w:ins w:id="4659" w:author="28.541_CR0995R1_(Rel-16)_TEI16" w:date="2023-09-20T12:57:00Z"/>
        </w:rPr>
      </w:pPr>
      <w:ins w:id="4660" w:author="28.541_CR0995R1_(Rel-16)_TEI16" w:date="2023-09-20T12:57:00Z">
        <w:r>
          <w:t xml:space="preserve">        </w:t>
        </w:r>
        <w:proofErr w:type="spellStart"/>
        <w:r>
          <w:t>expectationObject</w:t>
        </w:r>
        <w:proofErr w:type="spellEnd"/>
        <w:r>
          <w:t>:</w:t>
        </w:r>
      </w:ins>
    </w:p>
    <w:p w14:paraId="40490FA6" w14:textId="77777777" w:rsidR="002553ED" w:rsidRDefault="002553ED" w:rsidP="002553ED">
      <w:pPr>
        <w:pStyle w:val="PL"/>
        <w:rPr>
          <w:ins w:id="4661" w:author="28.541_CR0995R1_(Rel-16)_TEI16" w:date="2023-09-20T12:57:00Z"/>
        </w:rPr>
      </w:pPr>
      <w:ins w:id="4662" w:author="28.541_CR0995R1_(Rel-16)_TEI16" w:date="2023-09-20T12:57:00Z">
        <w:r>
          <w:t xml:space="preserve">          $ref: "#/components/schemas/</w:t>
        </w:r>
        <w:proofErr w:type="spellStart"/>
        <w:r>
          <w:t>RadioNetworkExpectationObject</w:t>
        </w:r>
        <w:proofErr w:type="spellEnd"/>
        <w:r>
          <w:t>"</w:t>
        </w:r>
      </w:ins>
    </w:p>
    <w:p w14:paraId="4DEA28CC" w14:textId="77777777" w:rsidR="002553ED" w:rsidRDefault="002553ED" w:rsidP="002553ED">
      <w:pPr>
        <w:pStyle w:val="PL"/>
        <w:rPr>
          <w:ins w:id="4663" w:author="28.541_CR0995R1_(Rel-16)_TEI16" w:date="2023-09-20T12:57:00Z"/>
        </w:rPr>
      </w:pPr>
      <w:ins w:id="4664" w:author="28.541_CR0995R1_(Rel-16)_TEI16" w:date="2023-09-20T12:57:00Z">
        <w:r>
          <w:t xml:space="preserve">        </w:t>
        </w:r>
        <w:proofErr w:type="spellStart"/>
        <w:r>
          <w:t>expectationTargets</w:t>
        </w:r>
        <w:proofErr w:type="spellEnd"/>
        <w:r>
          <w:t>:</w:t>
        </w:r>
      </w:ins>
    </w:p>
    <w:p w14:paraId="2B2BFD9E" w14:textId="77777777" w:rsidR="002553ED" w:rsidRDefault="002553ED" w:rsidP="002553ED">
      <w:pPr>
        <w:pStyle w:val="PL"/>
        <w:rPr>
          <w:ins w:id="4665" w:author="28.541_CR0995R1_(Rel-16)_TEI16" w:date="2023-09-20T12:57:00Z"/>
        </w:rPr>
      </w:pPr>
      <w:ins w:id="4666" w:author="28.541_CR0995R1_(Rel-16)_TEI16" w:date="2023-09-20T12:57:00Z">
        <w:r>
          <w:t xml:space="preserve">          type: array</w:t>
        </w:r>
      </w:ins>
    </w:p>
    <w:p w14:paraId="51AD5244" w14:textId="77777777" w:rsidR="002553ED" w:rsidRDefault="002553ED" w:rsidP="002553ED">
      <w:pPr>
        <w:pStyle w:val="PL"/>
        <w:rPr>
          <w:ins w:id="4667" w:author="28.541_CR0995R1_(Rel-16)_TEI16" w:date="2023-09-20T12:57:00Z"/>
        </w:rPr>
      </w:pPr>
      <w:ins w:id="4668" w:author="28.541_CR0995R1_(Rel-16)_TEI16" w:date="2023-09-20T12:57:00Z">
        <w:r>
          <w:t xml:space="preserve">          items:</w:t>
        </w:r>
      </w:ins>
    </w:p>
    <w:p w14:paraId="0139D991" w14:textId="77777777" w:rsidR="002553ED" w:rsidRDefault="002553ED" w:rsidP="002553ED">
      <w:pPr>
        <w:pStyle w:val="PL"/>
        <w:rPr>
          <w:ins w:id="4669" w:author="28.541_CR0995R1_(Rel-16)_TEI16" w:date="2023-09-20T12:57:00Z"/>
        </w:rPr>
      </w:pPr>
      <w:ins w:id="4670" w:author="28.541_CR0995R1_(Rel-16)_TEI16" w:date="2023-09-20T12:57:00Z">
        <w:r>
          <w:t xml:space="preserve">            type: object</w:t>
        </w:r>
      </w:ins>
    </w:p>
    <w:p w14:paraId="235C4181" w14:textId="77777777" w:rsidR="002553ED" w:rsidRDefault="002553ED" w:rsidP="002553ED">
      <w:pPr>
        <w:pStyle w:val="PL"/>
        <w:rPr>
          <w:ins w:id="4671" w:author="28.541_CR0995R1_(Rel-16)_TEI16" w:date="2023-09-20T12:57:00Z"/>
        </w:rPr>
      </w:pPr>
      <w:ins w:id="4672" w:author="28.541_CR0995R1_(Rel-16)_TEI16" w:date="2023-09-20T12:57:00Z">
        <w:r>
          <w:t xml:space="preserve">            </w:t>
        </w:r>
        <w:proofErr w:type="spellStart"/>
        <w:r>
          <w:t>oneOf</w:t>
        </w:r>
        <w:proofErr w:type="spellEnd"/>
        <w:r>
          <w:t>:</w:t>
        </w:r>
      </w:ins>
    </w:p>
    <w:p w14:paraId="2549C3B0" w14:textId="77777777" w:rsidR="002553ED" w:rsidRDefault="002553ED" w:rsidP="002553ED">
      <w:pPr>
        <w:pStyle w:val="PL"/>
        <w:rPr>
          <w:ins w:id="4673" w:author="28.541_CR0995R1_(Rel-16)_TEI16" w:date="2023-09-20T12:57:00Z"/>
        </w:rPr>
      </w:pPr>
      <w:ins w:id="4674" w:author="28.541_CR0995R1_(Rel-16)_TEI16" w:date="2023-09-20T12:57:00Z">
        <w:r>
          <w:t xml:space="preserve">              - $ref: '#/components/schemas/</w:t>
        </w:r>
        <w:proofErr w:type="spellStart"/>
        <w:r>
          <w:t>WeakRSRPRatioTarget</w:t>
        </w:r>
        <w:proofErr w:type="spellEnd"/>
        <w:r>
          <w:t>'</w:t>
        </w:r>
      </w:ins>
    </w:p>
    <w:p w14:paraId="19E50368" w14:textId="77777777" w:rsidR="002553ED" w:rsidRDefault="002553ED" w:rsidP="002553ED">
      <w:pPr>
        <w:pStyle w:val="PL"/>
        <w:rPr>
          <w:ins w:id="4675" w:author="28.541_CR0995R1_(Rel-16)_TEI16" w:date="2023-09-20T12:57:00Z"/>
        </w:rPr>
      </w:pPr>
      <w:ins w:id="4676" w:author="28.541_CR0995R1_(Rel-16)_TEI16" w:date="2023-09-20T12:57:00Z">
        <w:r>
          <w:t xml:space="preserve">              - $ref: '#/components/schemas/</w:t>
        </w:r>
        <w:proofErr w:type="spellStart"/>
        <w:r>
          <w:t>LowSINRRatioTarget</w:t>
        </w:r>
        <w:proofErr w:type="spellEnd"/>
        <w:r>
          <w:t>'</w:t>
        </w:r>
      </w:ins>
    </w:p>
    <w:p w14:paraId="01C05B0E" w14:textId="77777777" w:rsidR="002553ED" w:rsidRDefault="002553ED" w:rsidP="002553ED">
      <w:pPr>
        <w:pStyle w:val="PL"/>
        <w:rPr>
          <w:ins w:id="4677" w:author="28.541_CR0995R1_(Rel-16)_TEI16" w:date="2023-09-20T12:57:00Z"/>
        </w:rPr>
      </w:pPr>
      <w:ins w:id="4678" w:author="28.541_CR0995R1_(Rel-16)_TEI16" w:date="2023-09-20T12:57:00Z">
        <w:r>
          <w:t xml:space="preserve">              - $ref: '#/components/schemas/</w:t>
        </w:r>
        <w:proofErr w:type="spellStart"/>
        <w:r>
          <w:t>AveULRANUEThptTarget</w:t>
        </w:r>
        <w:proofErr w:type="spellEnd"/>
        <w:r>
          <w:t>'</w:t>
        </w:r>
      </w:ins>
    </w:p>
    <w:p w14:paraId="4B71CEA3" w14:textId="77777777" w:rsidR="002553ED" w:rsidRDefault="002553ED" w:rsidP="002553ED">
      <w:pPr>
        <w:pStyle w:val="PL"/>
        <w:rPr>
          <w:ins w:id="4679" w:author="28.541_CR0995R1_(Rel-16)_TEI16" w:date="2023-09-20T12:57:00Z"/>
        </w:rPr>
      </w:pPr>
      <w:ins w:id="4680" w:author="28.541_CR0995R1_(Rel-16)_TEI16" w:date="2023-09-20T12:57:00Z">
        <w:r>
          <w:t xml:space="preserve">              - $ref: '#/components/schemas/</w:t>
        </w:r>
        <w:proofErr w:type="spellStart"/>
        <w:r>
          <w:t>AveDLRANUEThptTarget</w:t>
        </w:r>
        <w:proofErr w:type="spellEnd"/>
        <w:r>
          <w:t>'</w:t>
        </w:r>
      </w:ins>
    </w:p>
    <w:p w14:paraId="68111B4B" w14:textId="77777777" w:rsidR="002553ED" w:rsidRDefault="002553ED" w:rsidP="002553ED">
      <w:pPr>
        <w:pStyle w:val="PL"/>
        <w:rPr>
          <w:ins w:id="4681" w:author="28.541_CR0995R1_(Rel-16)_TEI16" w:date="2023-09-20T12:57:00Z"/>
        </w:rPr>
      </w:pPr>
      <w:ins w:id="4682" w:author="28.541_CR0995R1_(Rel-16)_TEI16" w:date="2023-09-20T12:57:00Z">
        <w:r>
          <w:t xml:space="preserve">              - $ref: '#/components/schemas/</w:t>
        </w:r>
        <w:proofErr w:type="spellStart"/>
        <w:r>
          <w:t>LowULRANUEThptRatioTarget</w:t>
        </w:r>
        <w:proofErr w:type="spellEnd"/>
        <w:r>
          <w:t>'</w:t>
        </w:r>
      </w:ins>
    </w:p>
    <w:p w14:paraId="7350FDC2" w14:textId="77777777" w:rsidR="002553ED" w:rsidRDefault="002553ED" w:rsidP="002553ED">
      <w:pPr>
        <w:pStyle w:val="PL"/>
        <w:rPr>
          <w:ins w:id="4683" w:author="28.541_CR0995R1_(Rel-16)_TEI16" w:date="2023-09-20T12:57:00Z"/>
        </w:rPr>
      </w:pPr>
      <w:ins w:id="4684" w:author="28.541_CR0995R1_(Rel-16)_TEI16" w:date="2023-09-20T12:57:00Z">
        <w:r>
          <w:t xml:space="preserve">              - $ref: '#/components/schemas/</w:t>
        </w:r>
        <w:proofErr w:type="spellStart"/>
        <w:r>
          <w:t>LowDLRANUEThptRatioTarget</w:t>
        </w:r>
        <w:proofErr w:type="spellEnd"/>
        <w:r>
          <w:t xml:space="preserve">' </w:t>
        </w:r>
      </w:ins>
    </w:p>
    <w:p w14:paraId="052402CD" w14:textId="77777777" w:rsidR="002553ED" w:rsidRDefault="002553ED" w:rsidP="002553ED">
      <w:pPr>
        <w:pStyle w:val="PL"/>
        <w:rPr>
          <w:ins w:id="4685" w:author="28.541_CR0995R1_(Rel-16)_TEI16" w:date="2023-09-20T12:57:00Z"/>
        </w:rPr>
      </w:pPr>
      <w:ins w:id="4686" w:author="28.541_CR0995R1_(Rel-16)_TEI16" w:date="2023-09-20T12:57:00Z">
        <w:r>
          <w:t xml:space="preserve">              - $ref: '#/components/schemas/</w:t>
        </w:r>
        <w:proofErr w:type="spellStart"/>
        <w:r>
          <w:t>HighULPrbLoadRatioTarget</w:t>
        </w:r>
        <w:proofErr w:type="spellEnd"/>
        <w:r>
          <w:t>'</w:t>
        </w:r>
      </w:ins>
    </w:p>
    <w:p w14:paraId="518C27BF" w14:textId="77777777" w:rsidR="002553ED" w:rsidRDefault="002553ED" w:rsidP="002553ED">
      <w:pPr>
        <w:pStyle w:val="PL"/>
        <w:rPr>
          <w:ins w:id="4687" w:author="28.541_CR0995R1_(Rel-16)_TEI16" w:date="2023-09-20T12:57:00Z"/>
        </w:rPr>
      </w:pPr>
      <w:ins w:id="4688" w:author="28.541_CR0995R1_(Rel-16)_TEI16" w:date="2023-09-20T12:57:00Z">
        <w:r>
          <w:t xml:space="preserve">              - $ref: '#/components/schemas/</w:t>
        </w:r>
        <w:proofErr w:type="spellStart"/>
        <w:r>
          <w:t>HighDLPrbLoadRatioTarget</w:t>
        </w:r>
        <w:proofErr w:type="spellEnd"/>
        <w:r>
          <w:t>'</w:t>
        </w:r>
      </w:ins>
    </w:p>
    <w:p w14:paraId="08DDA9D9" w14:textId="77777777" w:rsidR="002553ED" w:rsidRDefault="002553ED" w:rsidP="002553ED">
      <w:pPr>
        <w:pStyle w:val="PL"/>
        <w:rPr>
          <w:ins w:id="4689" w:author="28.541_CR0995R1_(Rel-16)_TEI16" w:date="2023-09-20T12:57:00Z"/>
        </w:rPr>
      </w:pPr>
      <w:ins w:id="4690" w:author="28.541_CR0995R1_(Rel-16)_TEI16" w:date="2023-09-20T12:57:00Z">
        <w:r>
          <w:t xml:space="preserve">              - $ref: '#/components/schemas/</w:t>
        </w:r>
        <w:proofErr w:type="spellStart"/>
        <w:r>
          <w:t>AveULPrbLoadTarget</w:t>
        </w:r>
        <w:proofErr w:type="spellEnd"/>
        <w:r>
          <w:t>'</w:t>
        </w:r>
      </w:ins>
    </w:p>
    <w:p w14:paraId="3AC9AD0B" w14:textId="77777777" w:rsidR="002553ED" w:rsidRDefault="002553ED" w:rsidP="002553ED">
      <w:pPr>
        <w:pStyle w:val="PL"/>
        <w:rPr>
          <w:ins w:id="4691" w:author="28.541_CR0995R1_(Rel-16)_TEI16" w:date="2023-09-20T12:57:00Z"/>
        </w:rPr>
      </w:pPr>
      <w:ins w:id="4692" w:author="28.541_CR0995R1_(Rel-16)_TEI16" w:date="2023-09-20T12:57:00Z">
        <w:r>
          <w:t xml:space="preserve">              - $ref: '#/components/schemas/</w:t>
        </w:r>
        <w:proofErr w:type="spellStart"/>
        <w:r>
          <w:t>AveDLPrbLoadTarget</w:t>
        </w:r>
        <w:proofErr w:type="spellEnd"/>
        <w:r>
          <w:t>'</w:t>
        </w:r>
      </w:ins>
    </w:p>
    <w:p w14:paraId="66005636" w14:textId="77777777" w:rsidR="002553ED" w:rsidRDefault="002553ED" w:rsidP="002553ED">
      <w:pPr>
        <w:pStyle w:val="PL"/>
        <w:rPr>
          <w:ins w:id="4693" w:author="28.541_CR0995R1_(Rel-16)_TEI16" w:date="2023-09-20T12:57:00Z"/>
        </w:rPr>
      </w:pPr>
      <w:ins w:id="4694" w:author="28.541_CR0995R1_(Rel-16)_TEI16" w:date="2023-09-20T12:57:00Z">
        <w:r>
          <w:t xml:space="preserve">              - $ref: "#/components/schemas/</w:t>
        </w:r>
        <w:proofErr w:type="spellStart"/>
        <w:r>
          <w:t>RANEnergyConsumptionTarget</w:t>
        </w:r>
        <w:proofErr w:type="spellEnd"/>
        <w:r>
          <w:t>"</w:t>
        </w:r>
      </w:ins>
    </w:p>
    <w:p w14:paraId="35F83FF1" w14:textId="77777777" w:rsidR="002553ED" w:rsidRDefault="002553ED" w:rsidP="002553ED">
      <w:pPr>
        <w:pStyle w:val="PL"/>
        <w:rPr>
          <w:ins w:id="4695" w:author="28.541_CR0995R1_(Rel-16)_TEI16" w:date="2023-09-20T12:57:00Z"/>
        </w:rPr>
      </w:pPr>
      <w:ins w:id="4696" w:author="28.541_CR0995R1_(Rel-16)_TEI16" w:date="2023-09-20T12:57:00Z">
        <w:r>
          <w:t xml:space="preserve">              - $ref: "#/components/schemas/</w:t>
        </w:r>
        <w:proofErr w:type="spellStart"/>
        <w:r>
          <w:t>RANEnergyEfficiencyTarget</w:t>
        </w:r>
        <w:proofErr w:type="spellEnd"/>
        <w:r>
          <w:t xml:space="preserve">"               </w:t>
        </w:r>
      </w:ins>
    </w:p>
    <w:p w14:paraId="0FB9D0BA" w14:textId="77777777" w:rsidR="002553ED" w:rsidRDefault="002553ED" w:rsidP="002553ED">
      <w:pPr>
        <w:pStyle w:val="PL"/>
        <w:rPr>
          <w:ins w:id="4697" w:author="28.541_CR0995R1_(Rel-16)_TEI16" w:date="2023-09-20T12:57:00Z"/>
        </w:rPr>
      </w:pPr>
      <w:ins w:id="4698" w:author="28.541_CR0995R1_(Rel-16)_TEI16" w:date="2023-09-20T12:57:00Z">
        <w:r>
          <w:t xml:space="preserve">              - $ref: 'TS28312_IntentNrm.yaml#/components/schemas/</w:t>
        </w:r>
        <w:proofErr w:type="spellStart"/>
        <w:r>
          <w:t>ExpectationTarget</w:t>
        </w:r>
        <w:proofErr w:type="spellEnd"/>
        <w:r>
          <w:t>'</w:t>
        </w:r>
      </w:ins>
    </w:p>
    <w:p w14:paraId="668930AE" w14:textId="77777777" w:rsidR="002553ED" w:rsidRDefault="002553ED" w:rsidP="002553ED">
      <w:pPr>
        <w:pStyle w:val="PL"/>
        <w:rPr>
          <w:ins w:id="4699" w:author="28.541_CR0995R1_(Rel-16)_TEI16" w:date="2023-09-20T12:57:00Z"/>
        </w:rPr>
      </w:pPr>
      <w:ins w:id="4700" w:author="28.541_CR0995R1_(Rel-16)_TEI16" w:date="2023-09-20T12:57:00Z">
        <w:r>
          <w:t xml:space="preserve">        </w:t>
        </w:r>
        <w:proofErr w:type="spellStart"/>
        <w:r>
          <w:t>expectationContexts</w:t>
        </w:r>
        <w:proofErr w:type="spellEnd"/>
        <w:r>
          <w:t>:</w:t>
        </w:r>
      </w:ins>
    </w:p>
    <w:p w14:paraId="381D7D7F" w14:textId="77777777" w:rsidR="002553ED" w:rsidRDefault="002553ED" w:rsidP="002553ED">
      <w:pPr>
        <w:pStyle w:val="PL"/>
        <w:rPr>
          <w:ins w:id="4701" w:author="28.541_CR0995R1_(Rel-16)_TEI16" w:date="2023-09-20T12:57:00Z"/>
        </w:rPr>
      </w:pPr>
      <w:ins w:id="4702" w:author="28.541_CR0995R1_(Rel-16)_TEI16" w:date="2023-09-20T12:57:00Z">
        <w:r>
          <w:t xml:space="preserve">          type: array</w:t>
        </w:r>
      </w:ins>
    </w:p>
    <w:p w14:paraId="5E643565" w14:textId="77777777" w:rsidR="002553ED" w:rsidRDefault="002553ED" w:rsidP="002553ED">
      <w:pPr>
        <w:pStyle w:val="PL"/>
        <w:rPr>
          <w:ins w:id="4703" w:author="28.541_CR0995R1_(Rel-16)_TEI16" w:date="2023-09-20T12:57:00Z"/>
        </w:rPr>
      </w:pPr>
      <w:ins w:id="4704" w:author="28.541_CR0995R1_(Rel-16)_TEI16" w:date="2023-09-20T12:57:00Z">
        <w:r>
          <w:t xml:space="preserve">          items:</w:t>
        </w:r>
      </w:ins>
    </w:p>
    <w:p w14:paraId="45614FBD" w14:textId="77777777" w:rsidR="002553ED" w:rsidRDefault="002553ED" w:rsidP="002553ED">
      <w:pPr>
        <w:pStyle w:val="PL"/>
        <w:rPr>
          <w:ins w:id="4705" w:author="28.541_CR0995R1_(Rel-16)_TEI16" w:date="2023-09-20T12:57:00Z"/>
        </w:rPr>
      </w:pPr>
      <w:ins w:id="4706" w:author="28.541_CR0995R1_(Rel-16)_TEI16" w:date="2023-09-20T12:57:00Z">
        <w:r>
          <w:t xml:space="preserve">            $ref: 'TS28312_IntentNrm.yaml#/components/schemas/</w:t>
        </w:r>
        <w:proofErr w:type="spellStart"/>
        <w:r>
          <w:t>ExpectationContext</w:t>
        </w:r>
        <w:proofErr w:type="spellEnd"/>
        <w:r>
          <w:t>'</w:t>
        </w:r>
      </w:ins>
    </w:p>
    <w:p w14:paraId="413CDCA7" w14:textId="77777777" w:rsidR="002553ED" w:rsidRDefault="002553ED" w:rsidP="002553ED">
      <w:pPr>
        <w:pStyle w:val="PL"/>
        <w:rPr>
          <w:ins w:id="4707" w:author="28.541_CR0995R1_(Rel-16)_TEI16" w:date="2023-09-20T12:57:00Z"/>
        </w:rPr>
      </w:pPr>
      <w:ins w:id="4708" w:author="28.541_CR0995R1_(Rel-16)_TEI16" w:date="2023-09-20T12:57:00Z">
        <w:r>
          <w:t xml:space="preserve">      required:</w:t>
        </w:r>
      </w:ins>
    </w:p>
    <w:p w14:paraId="56E9C816" w14:textId="77777777" w:rsidR="002553ED" w:rsidRDefault="002553ED" w:rsidP="002553ED">
      <w:pPr>
        <w:pStyle w:val="PL"/>
        <w:rPr>
          <w:ins w:id="4709" w:author="28.541_CR0995R1_(Rel-16)_TEI16" w:date="2023-09-20T12:57:00Z"/>
        </w:rPr>
      </w:pPr>
      <w:ins w:id="4710" w:author="28.541_CR0995R1_(Rel-16)_TEI16" w:date="2023-09-20T12:57:00Z">
        <w:r>
          <w:t xml:space="preserve">        - </w:t>
        </w:r>
        <w:proofErr w:type="spellStart"/>
        <w:r>
          <w:t>expectationId</w:t>
        </w:r>
        <w:proofErr w:type="spellEnd"/>
      </w:ins>
    </w:p>
    <w:p w14:paraId="61ADD087" w14:textId="77777777" w:rsidR="002553ED" w:rsidRDefault="002553ED" w:rsidP="002553ED">
      <w:pPr>
        <w:pStyle w:val="PL"/>
        <w:rPr>
          <w:ins w:id="4711" w:author="28.541_CR0995R1_(Rel-16)_TEI16" w:date="2023-09-20T12:57:00Z"/>
        </w:rPr>
      </w:pPr>
      <w:ins w:id="4712" w:author="28.541_CR0995R1_(Rel-16)_TEI16" w:date="2023-09-20T12:57:00Z">
        <w:r>
          <w:t xml:space="preserve">    </w:t>
        </w:r>
        <w:proofErr w:type="spellStart"/>
        <w:r>
          <w:t>EdgeServiceSupportExpectation</w:t>
        </w:r>
        <w:proofErr w:type="spellEnd"/>
        <w:r>
          <w:t>:</w:t>
        </w:r>
      </w:ins>
    </w:p>
    <w:p w14:paraId="6425B165" w14:textId="77777777" w:rsidR="002553ED" w:rsidRDefault="002553ED" w:rsidP="002553ED">
      <w:pPr>
        <w:pStyle w:val="PL"/>
        <w:rPr>
          <w:ins w:id="4713" w:author="28.541_CR0995R1_(Rel-16)_TEI16" w:date="2023-09-20T12:57:00Z"/>
        </w:rPr>
      </w:pPr>
      <w:ins w:id="4714" w:author="28.541_CR0995R1_(Rel-16)_TEI16" w:date="2023-09-20T12:57:00Z">
        <w:r>
          <w:t xml:space="preserve">      description: &gt;-</w:t>
        </w:r>
      </w:ins>
    </w:p>
    <w:p w14:paraId="15134E2E" w14:textId="77777777" w:rsidR="002553ED" w:rsidRDefault="002553ED" w:rsidP="002553ED">
      <w:pPr>
        <w:pStyle w:val="PL"/>
        <w:rPr>
          <w:ins w:id="4715" w:author="28.541_CR0995R1_(Rel-16)_TEI16" w:date="2023-09-20T12:57:00Z"/>
        </w:rPr>
      </w:pPr>
      <w:ins w:id="4716" w:author="28.541_CR0995R1_(Rel-16)_TEI16" w:date="2023-09-20T12:57:00Z">
        <w:r>
          <w:t xml:space="preserve">        This data type is the "</w:t>
        </w:r>
        <w:proofErr w:type="spellStart"/>
        <w:r>
          <w:t>IntentExpectation</w:t>
        </w:r>
        <w:proofErr w:type="spellEnd"/>
        <w:r>
          <w:t xml:space="preserve">" data type with specialisations to represent </w:t>
        </w:r>
        <w:proofErr w:type="spellStart"/>
        <w:r>
          <w:t>MnS</w:t>
        </w:r>
        <w:proofErr w:type="spellEnd"/>
        <w:r>
          <w:t xml:space="preserve"> consumer's expectations for service deployment    </w:t>
        </w:r>
      </w:ins>
    </w:p>
    <w:p w14:paraId="20AAF010" w14:textId="77777777" w:rsidR="002553ED" w:rsidRDefault="002553ED" w:rsidP="002553ED">
      <w:pPr>
        <w:pStyle w:val="PL"/>
        <w:rPr>
          <w:ins w:id="4717" w:author="28.541_CR0995R1_(Rel-16)_TEI16" w:date="2023-09-20T12:57:00Z"/>
        </w:rPr>
      </w:pPr>
      <w:ins w:id="4718" w:author="28.541_CR0995R1_(Rel-16)_TEI16" w:date="2023-09-20T12:57:00Z">
        <w:r>
          <w:t xml:space="preserve">      type: object</w:t>
        </w:r>
      </w:ins>
    </w:p>
    <w:p w14:paraId="58C855E0" w14:textId="77777777" w:rsidR="002553ED" w:rsidRDefault="002553ED" w:rsidP="002553ED">
      <w:pPr>
        <w:pStyle w:val="PL"/>
        <w:rPr>
          <w:ins w:id="4719" w:author="28.541_CR0995R1_(Rel-16)_TEI16" w:date="2023-09-20T12:57:00Z"/>
        </w:rPr>
      </w:pPr>
      <w:ins w:id="4720" w:author="28.541_CR0995R1_(Rel-16)_TEI16" w:date="2023-09-20T12:57:00Z">
        <w:r>
          <w:t xml:space="preserve">      properties:</w:t>
        </w:r>
      </w:ins>
    </w:p>
    <w:p w14:paraId="189357D5" w14:textId="77777777" w:rsidR="002553ED" w:rsidRDefault="002553ED" w:rsidP="002553ED">
      <w:pPr>
        <w:pStyle w:val="PL"/>
        <w:rPr>
          <w:ins w:id="4721" w:author="28.541_CR0995R1_(Rel-16)_TEI16" w:date="2023-09-20T12:57:00Z"/>
        </w:rPr>
      </w:pPr>
      <w:ins w:id="4722" w:author="28.541_CR0995R1_(Rel-16)_TEI16" w:date="2023-09-20T12:57:00Z">
        <w:r>
          <w:t xml:space="preserve">        </w:t>
        </w:r>
        <w:proofErr w:type="spellStart"/>
        <w:r>
          <w:t>expectationId</w:t>
        </w:r>
        <w:proofErr w:type="spellEnd"/>
        <w:r>
          <w:t>:</w:t>
        </w:r>
      </w:ins>
    </w:p>
    <w:p w14:paraId="679D379B" w14:textId="77777777" w:rsidR="002553ED" w:rsidRDefault="002553ED" w:rsidP="002553ED">
      <w:pPr>
        <w:pStyle w:val="PL"/>
        <w:rPr>
          <w:ins w:id="4723" w:author="28.541_CR0995R1_(Rel-16)_TEI16" w:date="2023-09-20T12:57:00Z"/>
        </w:rPr>
      </w:pPr>
      <w:ins w:id="4724" w:author="28.541_CR0995R1_(Rel-16)_TEI16" w:date="2023-09-20T12:57:00Z">
        <w:r>
          <w:t xml:space="preserve">          type: string</w:t>
        </w:r>
      </w:ins>
    </w:p>
    <w:p w14:paraId="156B1C1D" w14:textId="77777777" w:rsidR="002553ED" w:rsidRDefault="002553ED" w:rsidP="002553ED">
      <w:pPr>
        <w:pStyle w:val="PL"/>
        <w:rPr>
          <w:ins w:id="4725" w:author="28.541_CR0995R1_(Rel-16)_TEI16" w:date="2023-09-20T12:57:00Z"/>
        </w:rPr>
      </w:pPr>
      <w:ins w:id="4726" w:author="28.541_CR0995R1_(Rel-16)_TEI16" w:date="2023-09-20T12:57:00Z">
        <w:r>
          <w:t xml:space="preserve">        </w:t>
        </w:r>
        <w:proofErr w:type="spellStart"/>
        <w:r>
          <w:t>expectationVerb</w:t>
        </w:r>
        <w:proofErr w:type="spellEnd"/>
        <w:r>
          <w:t>:</w:t>
        </w:r>
      </w:ins>
    </w:p>
    <w:p w14:paraId="4922401A" w14:textId="77777777" w:rsidR="002553ED" w:rsidRDefault="002553ED" w:rsidP="002553ED">
      <w:pPr>
        <w:pStyle w:val="PL"/>
        <w:rPr>
          <w:ins w:id="4727" w:author="28.541_CR0995R1_(Rel-16)_TEI16" w:date="2023-09-20T12:57:00Z"/>
        </w:rPr>
      </w:pPr>
      <w:ins w:id="4728" w:author="28.541_CR0995R1_(Rel-16)_TEI16" w:date="2023-09-20T12:57:00Z">
        <w:r>
          <w:t xml:space="preserve">           $ref: 'TS28312_IntentNrm.yaml#/components/schemas/</w:t>
        </w:r>
        <w:proofErr w:type="spellStart"/>
        <w:r>
          <w:t>ExpectationVerb</w:t>
        </w:r>
        <w:proofErr w:type="spellEnd"/>
        <w:r>
          <w:t>'</w:t>
        </w:r>
      </w:ins>
    </w:p>
    <w:p w14:paraId="42020ECB" w14:textId="77777777" w:rsidR="002553ED" w:rsidRDefault="002553ED" w:rsidP="002553ED">
      <w:pPr>
        <w:pStyle w:val="PL"/>
        <w:rPr>
          <w:ins w:id="4729" w:author="28.541_CR0995R1_(Rel-16)_TEI16" w:date="2023-09-20T12:57:00Z"/>
        </w:rPr>
      </w:pPr>
      <w:ins w:id="4730" w:author="28.541_CR0995R1_(Rel-16)_TEI16" w:date="2023-09-20T12:57:00Z">
        <w:r>
          <w:t xml:space="preserve">        </w:t>
        </w:r>
        <w:proofErr w:type="spellStart"/>
        <w:r>
          <w:t>expectationObject</w:t>
        </w:r>
        <w:proofErr w:type="spellEnd"/>
        <w:r>
          <w:t>:</w:t>
        </w:r>
      </w:ins>
    </w:p>
    <w:p w14:paraId="63FE6A6B" w14:textId="77777777" w:rsidR="002553ED" w:rsidRDefault="002553ED" w:rsidP="002553ED">
      <w:pPr>
        <w:pStyle w:val="PL"/>
        <w:rPr>
          <w:ins w:id="4731" w:author="28.541_CR0995R1_(Rel-16)_TEI16" w:date="2023-09-20T12:57:00Z"/>
        </w:rPr>
      </w:pPr>
      <w:ins w:id="4732" w:author="28.541_CR0995R1_(Rel-16)_TEI16" w:date="2023-09-20T12:57:00Z">
        <w:r>
          <w:lastRenderedPageBreak/>
          <w:t xml:space="preserve">          $ref: '#/components/schemas/</w:t>
        </w:r>
        <w:proofErr w:type="spellStart"/>
        <w:r>
          <w:t>ServiceSupportExpectationObject</w:t>
        </w:r>
        <w:proofErr w:type="spellEnd"/>
        <w:r>
          <w:t>'</w:t>
        </w:r>
      </w:ins>
    </w:p>
    <w:p w14:paraId="3245818F" w14:textId="77777777" w:rsidR="002553ED" w:rsidRDefault="002553ED" w:rsidP="002553ED">
      <w:pPr>
        <w:pStyle w:val="PL"/>
        <w:rPr>
          <w:ins w:id="4733" w:author="28.541_CR0995R1_(Rel-16)_TEI16" w:date="2023-09-20T12:57:00Z"/>
        </w:rPr>
      </w:pPr>
      <w:ins w:id="4734" w:author="28.541_CR0995R1_(Rel-16)_TEI16" w:date="2023-09-20T12:57:00Z">
        <w:r>
          <w:t xml:space="preserve">        </w:t>
        </w:r>
        <w:proofErr w:type="spellStart"/>
        <w:r>
          <w:t>expectationTargets</w:t>
        </w:r>
        <w:proofErr w:type="spellEnd"/>
        <w:r>
          <w:t>:</w:t>
        </w:r>
      </w:ins>
    </w:p>
    <w:p w14:paraId="2F881A00" w14:textId="77777777" w:rsidR="002553ED" w:rsidRDefault="002553ED" w:rsidP="002553ED">
      <w:pPr>
        <w:pStyle w:val="PL"/>
        <w:rPr>
          <w:ins w:id="4735" w:author="28.541_CR0995R1_(Rel-16)_TEI16" w:date="2023-09-20T12:57:00Z"/>
        </w:rPr>
      </w:pPr>
      <w:ins w:id="4736" w:author="28.541_CR0995R1_(Rel-16)_TEI16" w:date="2023-09-20T12:57:00Z">
        <w:r>
          <w:t xml:space="preserve">          type: array</w:t>
        </w:r>
      </w:ins>
    </w:p>
    <w:p w14:paraId="135A3DAE" w14:textId="77777777" w:rsidR="002553ED" w:rsidRDefault="002553ED" w:rsidP="002553ED">
      <w:pPr>
        <w:pStyle w:val="PL"/>
        <w:rPr>
          <w:ins w:id="4737" w:author="28.541_CR0995R1_(Rel-16)_TEI16" w:date="2023-09-20T12:57:00Z"/>
        </w:rPr>
      </w:pPr>
      <w:ins w:id="4738" w:author="28.541_CR0995R1_(Rel-16)_TEI16" w:date="2023-09-20T12:57:00Z">
        <w:r>
          <w:t xml:space="preserve">          items:</w:t>
        </w:r>
      </w:ins>
    </w:p>
    <w:p w14:paraId="07FD0139" w14:textId="77777777" w:rsidR="002553ED" w:rsidRDefault="002553ED" w:rsidP="002553ED">
      <w:pPr>
        <w:pStyle w:val="PL"/>
        <w:rPr>
          <w:ins w:id="4739" w:author="28.541_CR0995R1_(Rel-16)_TEI16" w:date="2023-09-20T12:57:00Z"/>
        </w:rPr>
      </w:pPr>
      <w:ins w:id="4740" w:author="28.541_CR0995R1_(Rel-16)_TEI16" w:date="2023-09-20T12:57:00Z">
        <w:r>
          <w:t xml:space="preserve">            type: object</w:t>
        </w:r>
      </w:ins>
    </w:p>
    <w:p w14:paraId="1024A65A" w14:textId="77777777" w:rsidR="002553ED" w:rsidRDefault="002553ED" w:rsidP="002553ED">
      <w:pPr>
        <w:pStyle w:val="PL"/>
        <w:rPr>
          <w:ins w:id="4741" w:author="28.541_CR0995R1_(Rel-16)_TEI16" w:date="2023-09-20T12:57:00Z"/>
        </w:rPr>
      </w:pPr>
      <w:ins w:id="4742" w:author="28.541_CR0995R1_(Rel-16)_TEI16" w:date="2023-09-20T12:57:00Z">
        <w:r>
          <w:t xml:space="preserve">            </w:t>
        </w:r>
        <w:proofErr w:type="spellStart"/>
        <w:r>
          <w:t>oneOf</w:t>
        </w:r>
        <w:proofErr w:type="spellEnd"/>
        <w:r>
          <w:t>:</w:t>
        </w:r>
      </w:ins>
    </w:p>
    <w:p w14:paraId="690E7879" w14:textId="77777777" w:rsidR="002553ED" w:rsidRDefault="002553ED" w:rsidP="002553ED">
      <w:pPr>
        <w:pStyle w:val="PL"/>
        <w:rPr>
          <w:ins w:id="4743" w:author="28.541_CR0995R1_(Rel-16)_TEI16" w:date="2023-09-20T12:57:00Z"/>
        </w:rPr>
      </w:pPr>
      <w:ins w:id="4744" w:author="28.541_CR0995R1_(Rel-16)_TEI16" w:date="2023-09-20T12:57:00Z">
        <w:r>
          <w:t xml:space="preserve">              - $ref: '#/components/schemas/</w:t>
        </w:r>
        <w:proofErr w:type="spellStart"/>
        <w:r>
          <w:t>DLThptPerUETarget</w:t>
        </w:r>
        <w:proofErr w:type="spellEnd"/>
        <w:r>
          <w:t>'</w:t>
        </w:r>
      </w:ins>
    </w:p>
    <w:p w14:paraId="6B30B97C" w14:textId="77777777" w:rsidR="002553ED" w:rsidRDefault="002553ED" w:rsidP="002553ED">
      <w:pPr>
        <w:pStyle w:val="PL"/>
        <w:rPr>
          <w:ins w:id="4745" w:author="28.541_CR0995R1_(Rel-16)_TEI16" w:date="2023-09-20T12:57:00Z"/>
        </w:rPr>
      </w:pPr>
      <w:ins w:id="4746" w:author="28.541_CR0995R1_(Rel-16)_TEI16" w:date="2023-09-20T12:57:00Z">
        <w:r>
          <w:t xml:space="preserve">              - $ref: '#/components/schemas/</w:t>
        </w:r>
        <w:proofErr w:type="spellStart"/>
        <w:r>
          <w:t>ULThptPerUETarget</w:t>
        </w:r>
        <w:proofErr w:type="spellEnd"/>
        <w:r>
          <w:t>'</w:t>
        </w:r>
      </w:ins>
    </w:p>
    <w:p w14:paraId="4748A9BB" w14:textId="77777777" w:rsidR="002553ED" w:rsidRDefault="002553ED" w:rsidP="002553ED">
      <w:pPr>
        <w:pStyle w:val="PL"/>
        <w:rPr>
          <w:ins w:id="4747" w:author="28.541_CR0995R1_(Rel-16)_TEI16" w:date="2023-09-20T12:57:00Z"/>
        </w:rPr>
      </w:pPr>
      <w:ins w:id="4748" w:author="28.541_CR0995R1_(Rel-16)_TEI16" w:date="2023-09-20T12:57:00Z">
        <w:r>
          <w:t xml:space="preserve">              - $ref: '#/components/schemas/</w:t>
        </w:r>
        <w:proofErr w:type="spellStart"/>
        <w:r>
          <w:t>DLLatencyTarget</w:t>
        </w:r>
        <w:proofErr w:type="spellEnd"/>
        <w:r>
          <w:t>'</w:t>
        </w:r>
      </w:ins>
    </w:p>
    <w:p w14:paraId="49A44320" w14:textId="77777777" w:rsidR="002553ED" w:rsidRDefault="002553ED" w:rsidP="002553ED">
      <w:pPr>
        <w:pStyle w:val="PL"/>
        <w:rPr>
          <w:ins w:id="4749" w:author="28.541_CR0995R1_(Rel-16)_TEI16" w:date="2023-09-20T12:57:00Z"/>
        </w:rPr>
      </w:pPr>
      <w:ins w:id="4750" w:author="28.541_CR0995R1_(Rel-16)_TEI16" w:date="2023-09-20T12:57:00Z">
        <w:r>
          <w:t xml:space="preserve">              - $ref: '#/components/schemas/</w:t>
        </w:r>
        <w:proofErr w:type="spellStart"/>
        <w:r>
          <w:t>ULLatencyTarget</w:t>
        </w:r>
        <w:proofErr w:type="spellEnd"/>
        <w:r>
          <w:t>'</w:t>
        </w:r>
      </w:ins>
    </w:p>
    <w:p w14:paraId="3DAFF472" w14:textId="77777777" w:rsidR="002553ED" w:rsidRDefault="002553ED" w:rsidP="002553ED">
      <w:pPr>
        <w:pStyle w:val="PL"/>
        <w:rPr>
          <w:ins w:id="4751" w:author="28.541_CR0995R1_(Rel-16)_TEI16" w:date="2023-09-20T12:57:00Z"/>
        </w:rPr>
      </w:pPr>
      <w:ins w:id="4752" w:author="28.541_CR0995R1_(Rel-16)_TEI16" w:date="2023-09-20T12:57:00Z">
        <w:r>
          <w:t xml:space="preserve">              - $ref: '#/components/schemas/</w:t>
        </w:r>
        <w:proofErr w:type="spellStart"/>
        <w:r>
          <w:t>MaxNumberofUEsTarget</w:t>
        </w:r>
        <w:proofErr w:type="spellEnd"/>
        <w:r>
          <w:t>'</w:t>
        </w:r>
      </w:ins>
    </w:p>
    <w:p w14:paraId="2241A0BE" w14:textId="77777777" w:rsidR="002553ED" w:rsidRDefault="002553ED" w:rsidP="002553ED">
      <w:pPr>
        <w:pStyle w:val="PL"/>
        <w:rPr>
          <w:ins w:id="4753" w:author="28.541_CR0995R1_(Rel-16)_TEI16" w:date="2023-09-20T12:57:00Z"/>
        </w:rPr>
      </w:pPr>
      <w:ins w:id="4754" w:author="28.541_CR0995R1_(Rel-16)_TEI16" w:date="2023-09-20T12:57:00Z">
        <w:r>
          <w:t xml:space="preserve">              - $ref: '#/components/schemas/</w:t>
        </w:r>
        <w:proofErr w:type="spellStart"/>
        <w:r>
          <w:t>ActivityFactorTarget</w:t>
        </w:r>
        <w:proofErr w:type="spellEnd"/>
        <w:r>
          <w:t>'</w:t>
        </w:r>
      </w:ins>
    </w:p>
    <w:p w14:paraId="4AC05F02" w14:textId="77777777" w:rsidR="002553ED" w:rsidRDefault="002553ED" w:rsidP="002553ED">
      <w:pPr>
        <w:pStyle w:val="PL"/>
        <w:rPr>
          <w:ins w:id="4755" w:author="28.541_CR0995R1_(Rel-16)_TEI16" w:date="2023-09-20T12:57:00Z"/>
        </w:rPr>
      </w:pPr>
      <w:ins w:id="4756" w:author="28.541_CR0995R1_(Rel-16)_TEI16" w:date="2023-09-20T12:57:00Z">
        <w:r>
          <w:t xml:space="preserve">              - $ref: '#/components/schemas/</w:t>
        </w:r>
        <w:proofErr w:type="spellStart"/>
        <w:r>
          <w:t>UESpeedTarget</w:t>
        </w:r>
        <w:proofErr w:type="spellEnd"/>
        <w:r>
          <w:t>'</w:t>
        </w:r>
      </w:ins>
    </w:p>
    <w:p w14:paraId="51099C3A" w14:textId="77777777" w:rsidR="002553ED" w:rsidRDefault="002553ED" w:rsidP="002553ED">
      <w:pPr>
        <w:pStyle w:val="PL"/>
        <w:rPr>
          <w:ins w:id="4757" w:author="28.541_CR0995R1_(Rel-16)_TEI16" w:date="2023-09-20T12:57:00Z"/>
        </w:rPr>
      </w:pPr>
      <w:ins w:id="4758" w:author="28.541_CR0995R1_(Rel-16)_TEI16" w:date="2023-09-20T12:57:00Z">
        <w:r>
          <w:t xml:space="preserve">              - $ref: 'TS28312_IntentNrm.yaml#/components/schemas/</w:t>
        </w:r>
        <w:proofErr w:type="spellStart"/>
        <w:r>
          <w:t>ExpectationTarget</w:t>
        </w:r>
        <w:proofErr w:type="spellEnd"/>
        <w:r>
          <w:t>'</w:t>
        </w:r>
      </w:ins>
    </w:p>
    <w:p w14:paraId="78BB485D" w14:textId="77777777" w:rsidR="002553ED" w:rsidRDefault="002553ED" w:rsidP="002553ED">
      <w:pPr>
        <w:pStyle w:val="PL"/>
        <w:rPr>
          <w:ins w:id="4759" w:author="28.541_CR0995R1_(Rel-16)_TEI16" w:date="2023-09-20T12:57:00Z"/>
        </w:rPr>
      </w:pPr>
      <w:ins w:id="4760" w:author="28.541_CR0995R1_(Rel-16)_TEI16" w:date="2023-09-20T12:57:00Z">
        <w:r>
          <w:t xml:space="preserve">        </w:t>
        </w:r>
        <w:proofErr w:type="spellStart"/>
        <w:r>
          <w:t>expectationContexts</w:t>
        </w:r>
        <w:proofErr w:type="spellEnd"/>
        <w:r>
          <w:t>:</w:t>
        </w:r>
      </w:ins>
    </w:p>
    <w:p w14:paraId="43D41C2F" w14:textId="77777777" w:rsidR="002553ED" w:rsidRDefault="002553ED" w:rsidP="002553ED">
      <w:pPr>
        <w:pStyle w:val="PL"/>
        <w:rPr>
          <w:ins w:id="4761" w:author="28.541_CR0995R1_(Rel-16)_TEI16" w:date="2023-09-20T12:57:00Z"/>
        </w:rPr>
      </w:pPr>
      <w:ins w:id="4762" w:author="28.541_CR0995R1_(Rel-16)_TEI16" w:date="2023-09-20T12:57:00Z">
        <w:r>
          <w:t xml:space="preserve">          type: array</w:t>
        </w:r>
      </w:ins>
    </w:p>
    <w:p w14:paraId="3B4A0F6A" w14:textId="77777777" w:rsidR="002553ED" w:rsidRDefault="002553ED" w:rsidP="002553ED">
      <w:pPr>
        <w:pStyle w:val="PL"/>
        <w:rPr>
          <w:ins w:id="4763" w:author="28.541_CR0995R1_(Rel-16)_TEI16" w:date="2023-09-20T12:57:00Z"/>
        </w:rPr>
      </w:pPr>
      <w:ins w:id="4764" w:author="28.541_CR0995R1_(Rel-16)_TEI16" w:date="2023-09-20T12:57:00Z">
        <w:r>
          <w:t xml:space="preserve">          items:</w:t>
        </w:r>
      </w:ins>
    </w:p>
    <w:p w14:paraId="233E3545" w14:textId="77777777" w:rsidR="002553ED" w:rsidRDefault="002553ED" w:rsidP="002553ED">
      <w:pPr>
        <w:pStyle w:val="PL"/>
        <w:rPr>
          <w:ins w:id="4765" w:author="28.541_CR0995R1_(Rel-16)_TEI16" w:date="2023-09-20T12:57:00Z"/>
        </w:rPr>
      </w:pPr>
      <w:ins w:id="4766" w:author="28.541_CR0995R1_(Rel-16)_TEI16" w:date="2023-09-20T12:57:00Z">
        <w:r>
          <w:t xml:space="preserve">            type: object</w:t>
        </w:r>
      </w:ins>
    </w:p>
    <w:p w14:paraId="248E50CA" w14:textId="77777777" w:rsidR="002553ED" w:rsidRDefault="002553ED" w:rsidP="002553ED">
      <w:pPr>
        <w:pStyle w:val="PL"/>
        <w:rPr>
          <w:ins w:id="4767" w:author="28.541_CR0995R1_(Rel-16)_TEI16" w:date="2023-09-20T12:57:00Z"/>
        </w:rPr>
      </w:pPr>
      <w:ins w:id="4768" w:author="28.541_CR0995R1_(Rel-16)_TEI16" w:date="2023-09-20T12:57:00Z">
        <w:r>
          <w:t xml:space="preserve">            </w:t>
        </w:r>
        <w:proofErr w:type="spellStart"/>
        <w:r>
          <w:t>oneOf</w:t>
        </w:r>
        <w:proofErr w:type="spellEnd"/>
        <w:r>
          <w:t>:</w:t>
        </w:r>
      </w:ins>
    </w:p>
    <w:p w14:paraId="02BE1C1F" w14:textId="77777777" w:rsidR="002553ED" w:rsidRDefault="002553ED" w:rsidP="002553ED">
      <w:pPr>
        <w:pStyle w:val="PL"/>
        <w:rPr>
          <w:ins w:id="4769" w:author="28.541_CR0995R1_(Rel-16)_TEI16" w:date="2023-09-20T12:57:00Z"/>
        </w:rPr>
      </w:pPr>
      <w:ins w:id="4770" w:author="28.541_CR0995R1_(Rel-16)_TEI16" w:date="2023-09-20T12:57:00Z">
        <w:r>
          <w:t xml:space="preserve">              - $ref: '#/components/schemas/</w:t>
        </w:r>
        <w:proofErr w:type="spellStart"/>
        <w:r>
          <w:t>ServiceStartTimeContext</w:t>
        </w:r>
        <w:proofErr w:type="spellEnd"/>
        <w:r>
          <w:t>'</w:t>
        </w:r>
      </w:ins>
    </w:p>
    <w:p w14:paraId="5249705B" w14:textId="77777777" w:rsidR="002553ED" w:rsidRDefault="002553ED" w:rsidP="002553ED">
      <w:pPr>
        <w:pStyle w:val="PL"/>
        <w:rPr>
          <w:ins w:id="4771" w:author="28.541_CR0995R1_(Rel-16)_TEI16" w:date="2023-09-20T12:57:00Z"/>
        </w:rPr>
      </w:pPr>
      <w:ins w:id="4772" w:author="28.541_CR0995R1_(Rel-16)_TEI16" w:date="2023-09-20T12:57:00Z">
        <w:r>
          <w:t xml:space="preserve">              - $ref: '#/components/schemas/</w:t>
        </w:r>
        <w:proofErr w:type="spellStart"/>
        <w:r>
          <w:t>ServiceEndTimeContext</w:t>
        </w:r>
        <w:proofErr w:type="spellEnd"/>
        <w:r>
          <w:t>'</w:t>
        </w:r>
      </w:ins>
    </w:p>
    <w:p w14:paraId="66683B82" w14:textId="77777777" w:rsidR="002553ED" w:rsidRDefault="002553ED" w:rsidP="002553ED">
      <w:pPr>
        <w:pStyle w:val="PL"/>
        <w:rPr>
          <w:ins w:id="4773" w:author="28.541_CR0995R1_(Rel-16)_TEI16" w:date="2023-09-20T12:57:00Z"/>
        </w:rPr>
      </w:pPr>
      <w:ins w:id="4774" w:author="28.541_CR0995R1_(Rel-16)_TEI16" w:date="2023-09-20T12:57:00Z">
        <w:r>
          <w:t xml:space="preserve">              - $ref: '#/components/schemas/</w:t>
        </w:r>
        <w:proofErr w:type="spellStart"/>
        <w:r>
          <w:t>UEMobilityLevelContext</w:t>
        </w:r>
        <w:proofErr w:type="spellEnd"/>
        <w:r>
          <w:t>'</w:t>
        </w:r>
      </w:ins>
    </w:p>
    <w:p w14:paraId="47BFE303" w14:textId="77777777" w:rsidR="002553ED" w:rsidRDefault="002553ED" w:rsidP="002553ED">
      <w:pPr>
        <w:pStyle w:val="PL"/>
        <w:rPr>
          <w:ins w:id="4775" w:author="28.541_CR0995R1_(Rel-16)_TEI16" w:date="2023-09-20T12:57:00Z"/>
        </w:rPr>
      </w:pPr>
      <w:ins w:id="4776" w:author="28.541_CR0995R1_(Rel-16)_TEI16" w:date="2023-09-20T12:57:00Z">
        <w:r>
          <w:t xml:space="preserve">              - $ref: '#/components/schemas/</w:t>
        </w:r>
        <w:proofErr w:type="spellStart"/>
        <w:r>
          <w:t>ResourceSharingLevelContext</w:t>
        </w:r>
        <w:proofErr w:type="spellEnd"/>
        <w:r>
          <w:t>'</w:t>
        </w:r>
      </w:ins>
    </w:p>
    <w:p w14:paraId="2774BC70" w14:textId="77777777" w:rsidR="002553ED" w:rsidRDefault="002553ED" w:rsidP="002553ED">
      <w:pPr>
        <w:pStyle w:val="PL"/>
        <w:rPr>
          <w:ins w:id="4777" w:author="28.541_CR0995R1_(Rel-16)_TEI16" w:date="2023-09-20T12:57:00Z"/>
        </w:rPr>
      </w:pPr>
      <w:ins w:id="4778" w:author="28.541_CR0995R1_(Rel-16)_TEI16" w:date="2023-09-20T12:57:00Z">
        <w:r>
          <w:t xml:space="preserve">              - $ref: 'TS28312_IntentNrm.yaml#/components/schemas/</w:t>
        </w:r>
        <w:proofErr w:type="spellStart"/>
        <w:r>
          <w:t>ExpectationContext</w:t>
        </w:r>
        <w:proofErr w:type="spellEnd"/>
        <w:r>
          <w:t>'</w:t>
        </w:r>
      </w:ins>
    </w:p>
    <w:p w14:paraId="446DE011" w14:textId="77777777" w:rsidR="002553ED" w:rsidRDefault="002553ED" w:rsidP="002553ED">
      <w:pPr>
        <w:pStyle w:val="PL"/>
        <w:rPr>
          <w:ins w:id="4779" w:author="28.541_CR0995R1_(Rel-16)_TEI16" w:date="2023-09-20T12:57:00Z"/>
        </w:rPr>
      </w:pPr>
      <w:ins w:id="4780" w:author="28.541_CR0995R1_(Rel-16)_TEI16" w:date="2023-09-20T12:57:00Z">
        <w:r>
          <w:t xml:space="preserve">      required:</w:t>
        </w:r>
      </w:ins>
    </w:p>
    <w:p w14:paraId="4639BBAD" w14:textId="77777777" w:rsidR="002553ED" w:rsidRDefault="002553ED" w:rsidP="002553ED">
      <w:pPr>
        <w:pStyle w:val="PL"/>
        <w:rPr>
          <w:ins w:id="4781" w:author="28.541_CR0995R1_(Rel-16)_TEI16" w:date="2023-09-20T12:57:00Z"/>
        </w:rPr>
      </w:pPr>
      <w:ins w:id="4782" w:author="28.541_CR0995R1_(Rel-16)_TEI16" w:date="2023-09-20T12:57:00Z">
        <w:r>
          <w:t xml:space="preserve">        - </w:t>
        </w:r>
        <w:proofErr w:type="spellStart"/>
        <w:r>
          <w:t>expectationId</w:t>
        </w:r>
        <w:proofErr w:type="spellEnd"/>
        <w:r>
          <w:t xml:space="preserve">   </w:t>
        </w:r>
      </w:ins>
    </w:p>
    <w:p w14:paraId="2FE1AAF9" w14:textId="77777777" w:rsidR="002553ED" w:rsidRDefault="002553ED" w:rsidP="002553ED">
      <w:pPr>
        <w:pStyle w:val="PL"/>
        <w:rPr>
          <w:ins w:id="4783" w:author="28.541_CR0995R1_(Rel-16)_TEI16" w:date="2023-09-20T12:57:00Z"/>
        </w:rPr>
      </w:pPr>
      <w:ins w:id="4784" w:author="28.541_CR0995R1_(Rel-16)_TEI16" w:date="2023-09-20T12:57:00Z">
        <w:r>
          <w:t xml:space="preserve">    5GCNetworkExpectation:</w:t>
        </w:r>
      </w:ins>
    </w:p>
    <w:p w14:paraId="7F68E519" w14:textId="77777777" w:rsidR="002553ED" w:rsidRDefault="002553ED" w:rsidP="002553ED">
      <w:pPr>
        <w:pStyle w:val="PL"/>
        <w:rPr>
          <w:ins w:id="4785" w:author="28.541_CR0995R1_(Rel-16)_TEI16" w:date="2023-09-20T12:57:00Z"/>
        </w:rPr>
      </w:pPr>
      <w:ins w:id="4786" w:author="28.541_CR0995R1_(Rel-16)_TEI16" w:date="2023-09-20T12:57:00Z">
        <w:r>
          <w:t xml:space="preserve">      description: &gt;-</w:t>
        </w:r>
      </w:ins>
    </w:p>
    <w:p w14:paraId="7629FDB2" w14:textId="77777777" w:rsidR="002553ED" w:rsidRDefault="002553ED" w:rsidP="002553ED">
      <w:pPr>
        <w:pStyle w:val="PL"/>
        <w:rPr>
          <w:ins w:id="4787" w:author="28.541_CR0995R1_(Rel-16)_TEI16" w:date="2023-09-20T12:57:00Z"/>
        </w:rPr>
      </w:pPr>
      <w:ins w:id="4788" w:author="28.541_CR0995R1_(Rel-16)_TEI16" w:date="2023-09-20T12:57:00Z">
        <w:r>
          <w:t xml:space="preserve">        This data type is the "</w:t>
        </w:r>
        <w:proofErr w:type="spellStart"/>
        <w:r>
          <w:t>IntentExpectation</w:t>
        </w:r>
        <w:proofErr w:type="spellEnd"/>
        <w:r>
          <w:t xml:space="preserve">" data type with specialisations to represent </w:t>
        </w:r>
        <w:proofErr w:type="spellStart"/>
        <w:r>
          <w:t>MnS</w:t>
        </w:r>
        <w:proofErr w:type="spellEnd"/>
        <w:r>
          <w:t xml:space="preserve"> consumer's expectations for 5GC network delivering   </w:t>
        </w:r>
      </w:ins>
    </w:p>
    <w:p w14:paraId="43F67B31" w14:textId="77777777" w:rsidR="002553ED" w:rsidRDefault="002553ED" w:rsidP="002553ED">
      <w:pPr>
        <w:pStyle w:val="PL"/>
        <w:rPr>
          <w:ins w:id="4789" w:author="28.541_CR0995R1_(Rel-16)_TEI16" w:date="2023-09-20T12:57:00Z"/>
        </w:rPr>
      </w:pPr>
      <w:ins w:id="4790" w:author="28.541_CR0995R1_(Rel-16)_TEI16" w:date="2023-09-20T12:57:00Z">
        <w:r>
          <w:t xml:space="preserve">      type: object</w:t>
        </w:r>
      </w:ins>
    </w:p>
    <w:p w14:paraId="61E0E56F" w14:textId="77777777" w:rsidR="002553ED" w:rsidRDefault="002553ED" w:rsidP="002553ED">
      <w:pPr>
        <w:pStyle w:val="PL"/>
        <w:rPr>
          <w:ins w:id="4791" w:author="28.541_CR0995R1_(Rel-16)_TEI16" w:date="2023-09-20T12:57:00Z"/>
        </w:rPr>
      </w:pPr>
      <w:ins w:id="4792" w:author="28.541_CR0995R1_(Rel-16)_TEI16" w:date="2023-09-20T12:57:00Z">
        <w:r>
          <w:t xml:space="preserve">      properties:</w:t>
        </w:r>
      </w:ins>
    </w:p>
    <w:p w14:paraId="0BCEBCFA" w14:textId="77777777" w:rsidR="002553ED" w:rsidRDefault="002553ED" w:rsidP="002553ED">
      <w:pPr>
        <w:pStyle w:val="PL"/>
        <w:rPr>
          <w:ins w:id="4793" w:author="28.541_CR0995R1_(Rel-16)_TEI16" w:date="2023-09-20T12:57:00Z"/>
        </w:rPr>
      </w:pPr>
      <w:ins w:id="4794" w:author="28.541_CR0995R1_(Rel-16)_TEI16" w:date="2023-09-20T12:57:00Z">
        <w:r>
          <w:t xml:space="preserve">        </w:t>
        </w:r>
        <w:proofErr w:type="spellStart"/>
        <w:r>
          <w:t>expectationId</w:t>
        </w:r>
        <w:proofErr w:type="spellEnd"/>
        <w:r>
          <w:t>:</w:t>
        </w:r>
      </w:ins>
    </w:p>
    <w:p w14:paraId="15347AA5" w14:textId="77777777" w:rsidR="002553ED" w:rsidRDefault="002553ED" w:rsidP="002553ED">
      <w:pPr>
        <w:pStyle w:val="PL"/>
        <w:rPr>
          <w:ins w:id="4795" w:author="28.541_CR0995R1_(Rel-16)_TEI16" w:date="2023-09-20T12:57:00Z"/>
        </w:rPr>
      </w:pPr>
      <w:ins w:id="4796" w:author="28.541_CR0995R1_(Rel-16)_TEI16" w:date="2023-09-20T12:57:00Z">
        <w:r>
          <w:t xml:space="preserve">          type: string</w:t>
        </w:r>
      </w:ins>
    </w:p>
    <w:p w14:paraId="1951CBC8" w14:textId="77777777" w:rsidR="002553ED" w:rsidRDefault="002553ED" w:rsidP="002553ED">
      <w:pPr>
        <w:pStyle w:val="PL"/>
        <w:rPr>
          <w:ins w:id="4797" w:author="28.541_CR0995R1_(Rel-16)_TEI16" w:date="2023-09-20T12:57:00Z"/>
        </w:rPr>
      </w:pPr>
      <w:ins w:id="4798" w:author="28.541_CR0995R1_(Rel-16)_TEI16" w:date="2023-09-20T12:57:00Z">
        <w:r>
          <w:t xml:space="preserve">        </w:t>
        </w:r>
        <w:proofErr w:type="spellStart"/>
        <w:r>
          <w:t>expectationVerb</w:t>
        </w:r>
        <w:proofErr w:type="spellEnd"/>
        <w:r>
          <w:t>:</w:t>
        </w:r>
      </w:ins>
    </w:p>
    <w:p w14:paraId="72038834" w14:textId="77777777" w:rsidR="002553ED" w:rsidRDefault="002553ED" w:rsidP="002553ED">
      <w:pPr>
        <w:pStyle w:val="PL"/>
        <w:rPr>
          <w:ins w:id="4799" w:author="28.541_CR0995R1_(Rel-16)_TEI16" w:date="2023-09-20T12:57:00Z"/>
        </w:rPr>
      </w:pPr>
      <w:ins w:id="4800" w:author="28.541_CR0995R1_(Rel-16)_TEI16" w:date="2023-09-20T12:57:00Z">
        <w:r>
          <w:t xml:space="preserve">           $ref: "TS28312_IntentNrm.yaml#/components/schemas/</w:t>
        </w:r>
        <w:proofErr w:type="spellStart"/>
        <w:r>
          <w:t>ExpectationVerb</w:t>
        </w:r>
        <w:proofErr w:type="spellEnd"/>
        <w:r>
          <w:t>"</w:t>
        </w:r>
      </w:ins>
    </w:p>
    <w:p w14:paraId="0C8D16D9" w14:textId="77777777" w:rsidR="002553ED" w:rsidRDefault="002553ED" w:rsidP="002553ED">
      <w:pPr>
        <w:pStyle w:val="PL"/>
        <w:rPr>
          <w:ins w:id="4801" w:author="28.541_CR0995R1_(Rel-16)_TEI16" w:date="2023-09-20T12:57:00Z"/>
        </w:rPr>
      </w:pPr>
      <w:ins w:id="4802" w:author="28.541_CR0995R1_(Rel-16)_TEI16" w:date="2023-09-20T12:57:00Z">
        <w:r>
          <w:t xml:space="preserve">        </w:t>
        </w:r>
        <w:proofErr w:type="spellStart"/>
        <w:r>
          <w:t>expectationObjects</w:t>
        </w:r>
        <w:proofErr w:type="spellEnd"/>
        <w:r>
          <w:t>:</w:t>
        </w:r>
      </w:ins>
    </w:p>
    <w:p w14:paraId="1BB2424D" w14:textId="77777777" w:rsidR="002553ED" w:rsidRDefault="002553ED" w:rsidP="002553ED">
      <w:pPr>
        <w:pStyle w:val="PL"/>
        <w:rPr>
          <w:ins w:id="4803" w:author="28.541_CR0995R1_(Rel-16)_TEI16" w:date="2023-09-20T12:57:00Z"/>
        </w:rPr>
      </w:pPr>
      <w:ins w:id="4804" w:author="28.541_CR0995R1_(Rel-16)_TEI16" w:date="2023-09-20T12:57:00Z">
        <w:r>
          <w:t xml:space="preserve">          type: array</w:t>
        </w:r>
      </w:ins>
    </w:p>
    <w:p w14:paraId="20A631AE" w14:textId="77777777" w:rsidR="002553ED" w:rsidRDefault="002553ED" w:rsidP="002553ED">
      <w:pPr>
        <w:pStyle w:val="PL"/>
        <w:rPr>
          <w:ins w:id="4805" w:author="28.541_CR0995R1_(Rel-16)_TEI16" w:date="2023-09-20T12:57:00Z"/>
        </w:rPr>
      </w:pPr>
      <w:ins w:id="4806" w:author="28.541_CR0995R1_(Rel-16)_TEI16" w:date="2023-09-20T12:57:00Z">
        <w:r>
          <w:t xml:space="preserve">          items:</w:t>
        </w:r>
      </w:ins>
    </w:p>
    <w:p w14:paraId="22CCB269" w14:textId="77777777" w:rsidR="002553ED" w:rsidRDefault="002553ED" w:rsidP="002553ED">
      <w:pPr>
        <w:pStyle w:val="PL"/>
        <w:rPr>
          <w:ins w:id="4807" w:author="28.541_CR0995R1_(Rel-16)_TEI16" w:date="2023-09-20T12:57:00Z"/>
        </w:rPr>
      </w:pPr>
      <w:ins w:id="4808" w:author="28.541_CR0995R1_(Rel-16)_TEI16" w:date="2023-09-20T12:57:00Z">
        <w:r>
          <w:t xml:space="preserve">            $ref: "#/components/schemas/5GCNetworkExpectationObject"</w:t>
        </w:r>
      </w:ins>
    </w:p>
    <w:p w14:paraId="21E52397" w14:textId="77777777" w:rsidR="002553ED" w:rsidRDefault="002553ED" w:rsidP="002553ED">
      <w:pPr>
        <w:pStyle w:val="PL"/>
        <w:rPr>
          <w:ins w:id="4809" w:author="28.541_CR0995R1_(Rel-16)_TEI16" w:date="2023-09-20T12:57:00Z"/>
        </w:rPr>
      </w:pPr>
      <w:ins w:id="4810" w:author="28.541_CR0995R1_(Rel-16)_TEI16" w:date="2023-09-20T12:57:00Z">
        <w:r>
          <w:t xml:space="preserve">        </w:t>
        </w:r>
        <w:proofErr w:type="spellStart"/>
        <w:r>
          <w:t>expectationTargets</w:t>
        </w:r>
        <w:proofErr w:type="spellEnd"/>
        <w:r>
          <w:t>:</w:t>
        </w:r>
      </w:ins>
    </w:p>
    <w:p w14:paraId="6E93093B" w14:textId="77777777" w:rsidR="002553ED" w:rsidRDefault="002553ED" w:rsidP="002553ED">
      <w:pPr>
        <w:pStyle w:val="PL"/>
        <w:rPr>
          <w:ins w:id="4811" w:author="28.541_CR0995R1_(Rel-16)_TEI16" w:date="2023-09-20T12:57:00Z"/>
        </w:rPr>
      </w:pPr>
      <w:ins w:id="4812" w:author="28.541_CR0995R1_(Rel-16)_TEI16" w:date="2023-09-20T12:57:00Z">
        <w:r>
          <w:t xml:space="preserve">          type: array</w:t>
        </w:r>
      </w:ins>
    </w:p>
    <w:p w14:paraId="19D6112D" w14:textId="77777777" w:rsidR="002553ED" w:rsidRDefault="002553ED" w:rsidP="002553ED">
      <w:pPr>
        <w:pStyle w:val="PL"/>
        <w:rPr>
          <w:ins w:id="4813" w:author="28.541_CR0995R1_(Rel-16)_TEI16" w:date="2023-09-20T12:57:00Z"/>
        </w:rPr>
      </w:pPr>
      <w:ins w:id="4814" w:author="28.541_CR0995R1_(Rel-16)_TEI16" w:date="2023-09-20T12:57:00Z">
        <w:r>
          <w:t xml:space="preserve">          items:</w:t>
        </w:r>
      </w:ins>
    </w:p>
    <w:p w14:paraId="445D9ED3" w14:textId="77777777" w:rsidR="002553ED" w:rsidRDefault="002553ED" w:rsidP="002553ED">
      <w:pPr>
        <w:pStyle w:val="PL"/>
        <w:rPr>
          <w:ins w:id="4815" w:author="28.541_CR0995R1_(Rel-16)_TEI16" w:date="2023-09-20T12:57:00Z"/>
        </w:rPr>
      </w:pPr>
      <w:ins w:id="4816" w:author="28.541_CR0995R1_(Rel-16)_TEI16" w:date="2023-09-20T12:57:00Z">
        <w:r>
          <w:t xml:space="preserve">            type: object</w:t>
        </w:r>
      </w:ins>
    </w:p>
    <w:p w14:paraId="56A2D653" w14:textId="77777777" w:rsidR="002553ED" w:rsidRDefault="002553ED" w:rsidP="002553ED">
      <w:pPr>
        <w:pStyle w:val="PL"/>
        <w:rPr>
          <w:ins w:id="4817" w:author="28.541_CR0995R1_(Rel-16)_TEI16" w:date="2023-09-20T12:57:00Z"/>
        </w:rPr>
      </w:pPr>
      <w:ins w:id="4818" w:author="28.541_CR0995R1_(Rel-16)_TEI16" w:date="2023-09-20T12:57:00Z">
        <w:r>
          <w:t xml:space="preserve">            </w:t>
        </w:r>
        <w:proofErr w:type="spellStart"/>
        <w:r>
          <w:t>oneOf</w:t>
        </w:r>
        <w:proofErr w:type="spellEnd"/>
        <w:r>
          <w:t>:</w:t>
        </w:r>
      </w:ins>
    </w:p>
    <w:p w14:paraId="4005078B" w14:textId="77777777" w:rsidR="002553ED" w:rsidRDefault="002553ED" w:rsidP="002553ED">
      <w:pPr>
        <w:pStyle w:val="PL"/>
        <w:rPr>
          <w:ins w:id="4819" w:author="28.541_CR0995R1_(Rel-16)_TEI16" w:date="2023-09-20T12:57:00Z"/>
        </w:rPr>
      </w:pPr>
      <w:ins w:id="4820" w:author="28.541_CR0995R1_(Rel-16)_TEI16" w:date="2023-09-20T12:57:00Z">
        <w:r>
          <w:t xml:space="preserve">              - $ref: "#/components/schemas/</w:t>
        </w:r>
        <w:proofErr w:type="spellStart"/>
        <w:r>
          <w:t>MaxNumberofPDUsessionsTarget</w:t>
        </w:r>
        <w:proofErr w:type="spellEnd"/>
        <w:r>
          <w:t>"</w:t>
        </w:r>
      </w:ins>
    </w:p>
    <w:p w14:paraId="1BFF2DB9" w14:textId="77777777" w:rsidR="002553ED" w:rsidRDefault="002553ED" w:rsidP="002553ED">
      <w:pPr>
        <w:pStyle w:val="PL"/>
        <w:rPr>
          <w:ins w:id="4821" w:author="28.541_CR0995R1_(Rel-16)_TEI16" w:date="2023-09-20T12:57:00Z"/>
        </w:rPr>
      </w:pPr>
      <w:ins w:id="4822" w:author="28.541_CR0995R1_(Rel-16)_TEI16" w:date="2023-09-20T12:57:00Z">
        <w:r>
          <w:t xml:space="preserve">              - $ref: "#/components/schemas/</w:t>
        </w:r>
        <w:proofErr w:type="spellStart"/>
        <w:r>
          <w:t>MaxNumberofRegisteredsubscribersTarget</w:t>
        </w:r>
        <w:proofErr w:type="spellEnd"/>
        <w:r>
          <w:t>"</w:t>
        </w:r>
      </w:ins>
    </w:p>
    <w:p w14:paraId="2789DDF6" w14:textId="77777777" w:rsidR="002553ED" w:rsidRDefault="002553ED" w:rsidP="002553ED">
      <w:pPr>
        <w:pStyle w:val="PL"/>
        <w:rPr>
          <w:ins w:id="4823" w:author="28.541_CR0995R1_(Rel-16)_TEI16" w:date="2023-09-20T12:57:00Z"/>
        </w:rPr>
      </w:pPr>
      <w:ins w:id="4824" w:author="28.541_CR0995R1_(Rel-16)_TEI16" w:date="2023-09-20T12:57:00Z">
        <w:r>
          <w:t xml:space="preserve">              - $ref: "TS28312_IntentNrm.yaml#/components/schemas/</w:t>
        </w:r>
        <w:proofErr w:type="spellStart"/>
        <w:r>
          <w:t>ExpectationTarget</w:t>
        </w:r>
        <w:proofErr w:type="spellEnd"/>
        <w:r>
          <w:t>"</w:t>
        </w:r>
      </w:ins>
    </w:p>
    <w:p w14:paraId="6F14F258" w14:textId="77777777" w:rsidR="002553ED" w:rsidRDefault="002553ED" w:rsidP="002553ED">
      <w:pPr>
        <w:pStyle w:val="PL"/>
        <w:rPr>
          <w:ins w:id="4825" w:author="28.541_CR0995R1_(Rel-16)_TEI16" w:date="2023-09-20T12:57:00Z"/>
        </w:rPr>
      </w:pPr>
      <w:ins w:id="4826" w:author="28.541_CR0995R1_(Rel-16)_TEI16" w:date="2023-09-20T12:57:00Z">
        <w:r>
          <w:t xml:space="preserve">        </w:t>
        </w:r>
        <w:proofErr w:type="spellStart"/>
        <w:r>
          <w:t>expectationContexts</w:t>
        </w:r>
        <w:proofErr w:type="spellEnd"/>
        <w:r>
          <w:t>:</w:t>
        </w:r>
      </w:ins>
    </w:p>
    <w:p w14:paraId="11A1FADB" w14:textId="77777777" w:rsidR="002553ED" w:rsidRDefault="002553ED" w:rsidP="002553ED">
      <w:pPr>
        <w:pStyle w:val="PL"/>
        <w:rPr>
          <w:ins w:id="4827" w:author="28.541_CR0995R1_(Rel-16)_TEI16" w:date="2023-09-20T12:57:00Z"/>
        </w:rPr>
      </w:pPr>
      <w:ins w:id="4828" w:author="28.541_CR0995R1_(Rel-16)_TEI16" w:date="2023-09-20T12:57:00Z">
        <w:r>
          <w:t xml:space="preserve">          type: array</w:t>
        </w:r>
      </w:ins>
    </w:p>
    <w:p w14:paraId="0E2151CB" w14:textId="77777777" w:rsidR="002553ED" w:rsidRDefault="002553ED" w:rsidP="002553ED">
      <w:pPr>
        <w:pStyle w:val="PL"/>
        <w:rPr>
          <w:ins w:id="4829" w:author="28.541_CR0995R1_(Rel-16)_TEI16" w:date="2023-09-20T12:57:00Z"/>
        </w:rPr>
      </w:pPr>
      <w:ins w:id="4830" w:author="28.541_CR0995R1_(Rel-16)_TEI16" w:date="2023-09-20T12:57:00Z">
        <w:r>
          <w:t xml:space="preserve">          items:</w:t>
        </w:r>
      </w:ins>
    </w:p>
    <w:p w14:paraId="2F4B8EFF" w14:textId="77777777" w:rsidR="002553ED" w:rsidRDefault="002553ED" w:rsidP="002553ED">
      <w:pPr>
        <w:pStyle w:val="PL"/>
        <w:rPr>
          <w:ins w:id="4831" w:author="28.541_CR0995R1_(Rel-16)_TEI16" w:date="2023-09-20T12:57:00Z"/>
        </w:rPr>
      </w:pPr>
      <w:ins w:id="4832" w:author="28.541_CR0995R1_(Rel-16)_TEI16" w:date="2023-09-20T12:57:00Z">
        <w:r>
          <w:t xml:space="preserve">            $ref: "TS28312_IntentNrm.yaml#/components/schemas/</w:t>
        </w:r>
        <w:proofErr w:type="spellStart"/>
        <w:r>
          <w:t>ExpectationContext</w:t>
        </w:r>
        <w:proofErr w:type="spellEnd"/>
        <w:r>
          <w:t>"</w:t>
        </w:r>
      </w:ins>
    </w:p>
    <w:p w14:paraId="00B99399" w14:textId="77777777" w:rsidR="002553ED" w:rsidRDefault="002553ED" w:rsidP="002553ED">
      <w:pPr>
        <w:pStyle w:val="PL"/>
        <w:rPr>
          <w:ins w:id="4833" w:author="28.541_CR0995R1_(Rel-16)_TEI16" w:date="2023-09-20T12:57:00Z"/>
        </w:rPr>
      </w:pPr>
      <w:ins w:id="4834" w:author="28.541_CR0995R1_(Rel-16)_TEI16" w:date="2023-09-20T12:57:00Z">
        <w:r>
          <w:t xml:space="preserve">        </w:t>
        </w:r>
        <w:proofErr w:type="spellStart"/>
        <w:r>
          <w:t>expectationfulfilmentInfo</w:t>
        </w:r>
        <w:proofErr w:type="spellEnd"/>
        <w:r>
          <w:t>:</w:t>
        </w:r>
      </w:ins>
    </w:p>
    <w:p w14:paraId="6A600894" w14:textId="77777777" w:rsidR="002553ED" w:rsidRDefault="002553ED" w:rsidP="002553ED">
      <w:pPr>
        <w:pStyle w:val="PL"/>
        <w:rPr>
          <w:ins w:id="4835" w:author="28.541_CR0995R1_(Rel-16)_TEI16" w:date="2023-09-20T12:57:00Z"/>
        </w:rPr>
      </w:pPr>
      <w:ins w:id="4836" w:author="28.541_CR0995R1_(Rel-16)_TEI16" w:date="2023-09-20T12:57:00Z">
        <w:r>
          <w:t xml:space="preserve">            $ref: "TS28312_IntentNrm.yaml#/components/schemas/</w:t>
        </w:r>
        <w:proofErr w:type="spellStart"/>
        <w:r>
          <w:t>FulfilmentInfo</w:t>
        </w:r>
        <w:proofErr w:type="spellEnd"/>
        <w:r>
          <w:t xml:space="preserve">" </w:t>
        </w:r>
      </w:ins>
    </w:p>
    <w:p w14:paraId="01361839" w14:textId="77777777" w:rsidR="002553ED" w:rsidRDefault="002553ED" w:rsidP="002553ED">
      <w:pPr>
        <w:pStyle w:val="PL"/>
        <w:rPr>
          <w:ins w:id="4837" w:author="28.541_CR0995R1_(Rel-16)_TEI16" w:date="2023-09-20T12:57:00Z"/>
        </w:rPr>
      </w:pPr>
      <w:ins w:id="4838" w:author="28.541_CR0995R1_(Rel-16)_TEI16" w:date="2023-09-20T12:57:00Z">
        <w:r>
          <w:t xml:space="preserve">      required:</w:t>
        </w:r>
      </w:ins>
    </w:p>
    <w:p w14:paraId="134BE45A" w14:textId="77777777" w:rsidR="002553ED" w:rsidRDefault="002553ED" w:rsidP="002553ED">
      <w:pPr>
        <w:pStyle w:val="PL"/>
        <w:rPr>
          <w:ins w:id="4839" w:author="28.541_CR0995R1_(Rel-16)_TEI16" w:date="2023-09-20T12:57:00Z"/>
        </w:rPr>
      </w:pPr>
      <w:ins w:id="4840" w:author="28.541_CR0995R1_(Rel-16)_TEI16" w:date="2023-09-20T12:57:00Z">
        <w:r>
          <w:t xml:space="preserve">        - </w:t>
        </w:r>
        <w:proofErr w:type="spellStart"/>
        <w:r>
          <w:t>expectationId</w:t>
        </w:r>
        <w:proofErr w:type="spellEnd"/>
        <w:r>
          <w:t xml:space="preserve">                   </w:t>
        </w:r>
      </w:ins>
    </w:p>
    <w:p w14:paraId="61841986" w14:textId="77777777" w:rsidR="002553ED" w:rsidRDefault="002553ED" w:rsidP="002553ED">
      <w:pPr>
        <w:pStyle w:val="PL"/>
        <w:rPr>
          <w:ins w:id="4841" w:author="28.541_CR0995R1_(Rel-16)_TEI16" w:date="2023-09-20T12:57:00Z"/>
        </w:rPr>
      </w:pPr>
      <w:ins w:id="4842" w:author="28.541_CR0995R1_(Rel-16)_TEI16" w:date="2023-09-20T12:57:00Z">
        <w:r>
          <w:t xml:space="preserve">   #-------Definition of the </w:t>
        </w:r>
        <w:proofErr w:type="spellStart"/>
        <w:r>
          <w:t>IntentExpectation</w:t>
        </w:r>
        <w:proofErr w:type="spellEnd"/>
        <w:r>
          <w:t xml:space="preserve"> </w:t>
        </w:r>
        <w:proofErr w:type="spellStart"/>
        <w:r>
          <w:t>dataType</w:t>
        </w:r>
        <w:proofErr w:type="spellEnd"/>
        <w:r>
          <w:t xml:space="preserve"> ----------#    </w:t>
        </w:r>
      </w:ins>
    </w:p>
    <w:p w14:paraId="23D4244D" w14:textId="77777777" w:rsidR="002553ED" w:rsidRDefault="002553ED" w:rsidP="002553ED">
      <w:pPr>
        <w:pStyle w:val="PL"/>
        <w:rPr>
          <w:ins w:id="4843" w:author="28.541_CR0995R1_(Rel-16)_TEI16" w:date="2023-09-20T12:57:00Z"/>
        </w:rPr>
      </w:pPr>
    </w:p>
    <w:p w14:paraId="1C816E73" w14:textId="77777777" w:rsidR="002553ED" w:rsidRDefault="002553ED" w:rsidP="002553ED">
      <w:pPr>
        <w:pStyle w:val="PL"/>
        <w:rPr>
          <w:ins w:id="4844" w:author="28.541_CR0995R1_(Rel-16)_TEI16" w:date="2023-09-20T12:57:00Z"/>
        </w:rPr>
      </w:pPr>
      <w:ins w:id="4845" w:author="28.541_CR0995R1_(Rel-16)_TEI16" w:date="2023-09-20T12:57:00Z">
        <w:r>
          <w:t xml:space="preserve">   #-------Definition of the scenario specific </w:t>
        </w:r>
        <w:proofErr w:type="spellStart"/>
        <w:r>
          <w:t>ExpectationObject</w:t>
        </w:r>
        <w:proofErr w:type="spellEnd"/>
        <w:r>
          <w:t xml:space="preserve"> </w:t>
        </w:r>
        <w:proofErr w:type="spellStart"/>
        <w:r>
          <w:t>dataType</w:t>
        </w:r>
        <w:proofErr w:type="spellEnd"/>
        <w:r>
          <w:t xml:space="preserve"> ----------#    </w:t>
        </w:r>
      </w:ins>
    </w:p>
    <w:p w14:paraId="2C76E867" w14:textId="77777777" w:rsidR="002553ED" w:rsidRDefault="002553ED" w:rsidP="002553ED">
      <w:pPr>
        <w:pStyle w:val="PL"/>
        <w:rPr>
          <w:ins w:id="4846" w:author="28.541_CR0995R1_(Rel-16)_TEI16" w:date="2023-09-20T12:57:00Z"/>
        </w:rPr>
      </w:pPr>
      <w:ins w:id="4847" w:author="28.541_CR0995R1_(Rel-16)_TEI16" w:date="2023-09-20T12:57:00Z">
        <w:r>
          <w:t xml:space="preserve">    </w:t>
        </w:r>
        <w:proofErr w:type="spellStart"/>
        <w:r>
          <w:t>RadioNetworkExpectationObject</w:t>
        </w:r>
        <w:proofErr w:type="spellEnd"/>
        <w:r>
          <w:t>:</w:t>
        </w:r>
      </w:ins>
    </w:p>
    <w:p w14:paraId="68BE7ADA" w14:textId="77777777" w:rsidR="002553ED" w:rsidRDefault="002553ED" w:rsidP="002553ED">
      <w:pPr>
        <w:pStyle w:val="PL"/>
        <w:rPr>
          <w:ins w:id="4848" w:author="28.541_CR0995R1_(Rel-16)_TEI16" w:date="2023-09-20T12:57:00Z"/>
        </w:rPr>
      </w:pPr>
      <w:ins w:id="4849" w:author="28.541_CR0995R1_(Rel-16)_TEI16" w:date="2023-09-20T12:57:00Z">
        <w:r>
          <w:t xml:space="preserve">      description: &gt;-</w:t>
        </w:r>
      </w:ins>
    </w:p>
    <w:p w14:paraId="6E7BE950" w14:textId="77777777" w:rsidR="002553ED" w:rsidRDefault="002553ED" w:rsidP="002553ED">
      <w:pPr>
        <w:pStyle w:val="PL"/>
        <w:rPr>
          <w:ins w:id="4850" w:author="28.541_CR0995R1_(Rel-16)_TEI16" w:date="2023-09-20T12:57:00Z"/>
        </w:rPr>
      </w:pPr>
      <w:ins w:id="4851" w:author="28.541_CR0995R1_(Rel-16)_TEI16" w:date="2023-09-20T12:57:00Z">
        <w:r>
          <w:t xml:space="preserve">        This data type is the "</w:t>
        </w:r>
        <w:proofErr w:type="spellStart"/>
        <w:r>
          <w:t>ExpectationObject</w:t>
        </w:r>
        <w:proofErr w:type="spellEnd"/>
        <w:r>
          <w:t xml:space="preserve">" data type with specialisations for </w:t>
        </w:r>
        <w:proofErr w:type="spellStart"/>
        <w:r>
          <w:t>RadioNetworkExpectation</w:t>
        </w:r>
        <w:proofErr w:type="spellEnd"/>
      </w:ins>
    </w:p>
    <w:p w14:paraId="22B2A663" w14:textId="77777777" w:rsidR="002553ED" w:rsidRDefault="002553ED" w:rsidP="002553ED">
      <w:pPr>
        <w:pStyle w:val="PL"/>
        <w:rPr>
          <w:ins w:id="4852" w:author="28.541_CR0995R1_(Rel-16)_TEI16" w:date="2023-09-20T12:57:00Z"/>
        </w:rPr>
      </w:pPr>
      <w:ins w:id="4853" w:author="28.541_CR0995R1_(Rel-16)_TEI16" w:date="2023-09-20T12:57:00Z">
        <w:r>
          <w:t xml:space="preserve">      type: object</w:t>
        </w:r>
      </w:ins>
    </w:p>
    <w:p w14:paraId="3AA5F56A" w14:textId="77777777" w:rsidR="002553ED" w:rsidRDefault="002553ED" w:rsidP="002553ED">
      <w:pPr>
        <w:pStyle w:val="PL"/>
        <w:rPr>
          <w:ins w:id="4854" w:author="28.541_CR0995R1_(Rel-16)_TEI16" w:date="2023-09-20T12:57:00Z"/>
        </w:rPr>
      </w:pPr>
      <w:ins w:id="4855" w:author="28.541_CR0995R1_(Rel-16)_TEI16" w:date="2023-09-20T12:57:00Z">
        <w:r>
          <w:t xml:space="preserve">      properties:</w:t>
        </w:r>
      </w:ins>
    </w:p>
    <w:p w14:paraId="0BC4A7FF" w14:textId="77777777" w:rsidR="002553ED" w:rsidRDefault="002553ED" w:rsidP="002553ED">
      <w:pPr>
        <w:pStyle w:val="PL"/>
        <w:rPr>
          <w:ins w:id="4856" w:author="28.541_CR0995R1_(Rel-16)_TEI16" w:date="2023-09-20T12:57:00Z"/>
        </w:rPr>
      </w:pPr>
      <w:ins w:id="4857" w:author="28.541_CR0995R1_(Rel-16)_TEI16" w:date="2023-09-20T12:57:00Z">
        <w:r>
          <w:t xml:space="preserve">        </w:t>
        </w:r>
        <w:proofErr w:type="spellStart"/>
        <w:r>
          <w:t>objectType</w:t>
        </w:r>
        <w:proofErr w:type="spellEnd"/>
        <w:r>
          <w:t>:</w:t>
        </w:r>
      </w:ins>
    </w:p>
    <w:p w14:paraId="126D95DD" w14:textId="77777777" w:rsidR="002553ED" w:rsidRDefault="002553ED" w:rsidP="002553ED">
      <w:pPr>
        <w:pStyle w:val="PL"/>
        <w:rPr>
          <w:ins w:id="4858" w:author="28.541_CR0995R1_(Rel-16)_TEI16" w:date="2023-09-20T12:57:00Z"/>
        </w:rPr>
      </w:pPr>
      <w:ins w:id="4859" w:author="28.541_CR0995R1_(Rel-16)_TEI16" w:date="2023-09-20T12:57:00Z">
        <w:r>
          <w:t xml:space="preserve">          type: string</w:t>
        </w:r>
      </w:ins>
    </w:p>
    <w:p w14:paraId="111B09EB" w14:textId="77777777" w:rsidR="002553ED" w:rsidRDefault="002553ED" w:rsidP="002553ED">
      <w:pPr>
        <w:pStyle w:val="PL"/>
        <w:rPr>
          <w:ins w:id="4860" w:author="28.541_CR0995R1_(Rel-16)_TEI16" w:date="2023-09-20T12:57:00Z"/>
        </w:rPr>
      </w:pPr>
      <w:ins w:id="4861" w:author="28.541_CR0995R1_(Rel-16)_TEI16" w:date="2023-09-20T12:57:00Z">
        <w:r>
          <w:t xml:space="preserve">          </w:t>
        </w:r>
        <w:proofErr w:type="spellStart"/>
        <w:r>
          <w:t>enum</w:t>
        </w:r>
        <w:proofErr w:type="spellEnd"/>
        <w:r>
          <w:t>:</w:t>
        </w:r>
      </w:ins>
    </w:p>
    <w:p w14:paraId="55582C8D" w14:textId="77777777" w:rsidR="002553ED" w:rsidRDefault="002553ED" w:rsidP="002553ED">
      <w:pPr>
        <w:pStyle w:val="PL"/>
        <w:rPr>
          <w:ins w:id="4862" w:author="28.541_CR0995R1_(Rel-16)_TEI16" w:date="2023-09-20T12:57:00Z"/>
        </w:rPr>
      </w:pPr>
      <w:ins w:id="4863" w:author="28.541_CR0995R1_(Rel-16)_TEI16" w:date="2023-09-20T12:57:00Z">
        <w:r>
          <w:t xml:space="preserve">            - </w:t>
        </w:r>
        <w:proofErr w:type="spellStart"/>
        <w:r>
          <w:t>RAN_SubNetwork</w:t>
        </w:r>
        <w:proofErr w:type="spellEnd"/>
      </w:ins>
    </w:p>
    <w:p w14:paraId="32B1EF32" w14:textId="77777777" w:rsidR="002553ED" w:rsidRDefault="002553ED" w:rsidP="002553ED">
      <w:pPr>
        <w:pStyle w:val="PL"/>
        <w:rPr>
          <w:ins w:id="4864" w:author="28.541_CR0995R1_(Rel-16)_TEI16" w:date="2023-09-20T12:57:00Z"/>
        </w:rPr>
      </w:pPr>
      <w:ins w:id="4865" w:author="28.541_CR0995R1_(Rel-16)_TEI16" w:date="2023-09-20T12:57:00Z">
        <w:r>
          <w:t xml:space="preserve">        </w:t>
        </w:r>
        <w:proofErr w:type="spellStart"/>
        <w:r>
          <w:t>objectInstance</w:t>
        </w:r>
        <w:proofErr w:type="spellEnd"/>
        <w:r>
          <w:t>:</w:t>
        </w:r>
      </w:ins>
    </w:p>
    <w:p w14:paraId="6F322010" w14:textId="77777777" w:rsidR="002553ED" w:rsidRDefault="002553ED" w:rsidP="002553ED">
      <w:pPr>
        <w:pStyle w:val="PL"/>
        <w:rPr>
          <w:ins w:id="4866" w:author="28.541_CR0995R1_(Rel-16)_TEI16" w:date="2023-09-20T12:57:00Z"/>
        </w:rPr>
      </w:pPr>
      <w:ins w:id="4867" w:author="28.541_CR0995R1_(Rel-16)_TEI16" w:date="2023-09-20T12:57:00Z">
        <w:r>
          <w:t xml:space="preserve">          $ref: 'TS28623_ComDefs.yaml#/components/schemas/</w:t>
        </w:r>
        <w:proofErr w:type="spellStart"/>
        <w:r>
          <w:t>Dn</w:t>
        </w:r>
        <w:proofErr w:type="spellEnd"/>
        <w:r>
          <w:t>'</w:t>
        </w:r>
      </w:ins>
    </w:p>
    <w:p w14:paraId="7104E9EA" w14:textId="77777777" w:rsidR="002553ED" w:rsidRDefault="002553ED" w:rsidP="002553ED">
      <w:pPr>
        <w:pStyle w:val="PL"/>
        <w:rPr>
          <w:ins w:id="4868" w:author="28.541_CR0995R1_(Rel-16)_TEI16" w:date="2023-09-20T12:57:00Z"/>
        </w:rPr>
      </w:pPr>
      <w:ins w:id="4869" w:author="28.541_CR0995R1_(Rel-16)_TEI16" w:date="2023-09-20T12:57:00Z">
        <w:r>
          <w:t xml:space="preserve">        </w:t>
        </w:r>
        <w:proofErr w:type="spellStart"/>
        <w:r>
          <w:t>objectContexts</w:t>
        </w:r>
        <w:proofErr w:type="spellEnd"/>
        <w:r>
          <w:t>:</w:t>
        </w:r>
      </w:ins>
    </w:p>
    <w:p w14:paraId="648EA99F" w14:textId="77777777" w:rsidR="002553ED" w:rsidRDefault="002553ED" w:rsidP="002553ED">
      <w:pPr>
        <w:pStyle w:val="PL"/>
        <w:rPr>
          <w:ins w:id="4870" w:author="28.541_CR0995R1_(Rel-16)_TEI16" w:date="2023-09-20T12:57:00Z"/>
        </w:rPr>
      </w:pPr>
      <w:ins w:id="4871" w:author="28.541_CR0995R1_(Rel-16)_TEI16" w:date="2023-09-20T12:57:00Z">
        <w:r>
          <w:t xml:space="preserve">          type: array</w:t>
        </w:r>
      </w:ins>
    </w:p>
    <w:p w14:paraId="500E1D17" w14:textId="77777777" w:rsidR="002553ED" w:rsidRDefault="002553ED" w:rsidP="002553ED">
      <w:pPr>
        <w:pStyle w:val="PL"/>
        <w:rPr>
          <w:ins w:id="4872" w:author="28.541_CR0995R1_(Rel-16)_TEI16" w:date="2023-09-20T12:57:00Z"/>
        </w:rPr>
      </w:pPr>
      <w:ins w:id="4873" w:author="28.541_CR0995R1_(Rel-16)_TEI16" w:date="2023-09-20T12:57:00Z">
        <w:r>
          <w:t xml:space="preserve">          items:</w:t>
        </w:r>
      </w:ins>
    </w:p>
    <w:p w14:paraId="487EDD83" w14:textId="77777777" w:rsidR="002553ED" w:rsidRDefault="002553ED" w:rsidP="002553ED">
      <w:pPr>
        <w:pStyle w:val="PL"/>
        <w:rPr>
          <w:ins w:id="4874" w:author="28.541_CR0995R1_(Rel-16)_TEI16" w:date="2023-09-20T12:57:00Z"/>
        </w:rPr>
      </w:pPr>
      <w:ins w:id="4875" w:author="28.541_CR0995R1_(Rel-16)_TEI16" w:date="2023-09-20T12:57:00Z">
        <w:r>
          <w:t xml:space="preserve">            type: object</w:t>
        </w:r>
      </w:ins>
    </w:p>
    <w:p w14:paraId="4604C27B" w14:textId="77777777" w:rsidR="002553ED" w:rsidRDefault="002553ED" w:rsidP="002553ED">
      <w:pPr>
        <w:pStyle w:val="PL"/>
        <w:rPr>
          <w:ins w:id="4876" w:author="28.541_CR0995R1_(Rel-16)_TEI16" w:date="2023-09-20T12:57:00Z"/>
        </w:rPr>
      </w:pPr>
      <w:ins w:id="4877" w:author="28.541_CR0995R1_(Rel-16)_TEI16" w:date="2023-09-20T12:57:00Z">
        <w:r>
          <w:t xml:space="preserve">            </w:t>
        </w:r>
        <w:proofErr w:type="spellStart"/>
        <w:r>
          <w:t>oneOf</w:t>
        </w:r>
        <w:proofErr w:type="spellEnd"/>
        <w:r>
          <w:t>:</w:t>
        </w:r>
      </w:ins>
    </w:p>
    <w:p w14:paraId="3FA5C4FF" w14:textId="77777777" w:rsidR="002553ED" w:rsidRDefault="002553ED" w:rsidP="002553ED">
      <w:pPr>
        <w:pStyle w:val="PL"/>
        <w:rPr>
          <w:ins w:id="4878" w:author="28.541_CR0995R1_(Rel-16)_TEI16" w:date="2023-09-20T12:57:00Z"/>
        </w:rPr>
      </w:pPr>
      <w:ins w:id="4879" w:author="28.541_CR0995R1_(Rel-16)_TEI16" w:date="2023-09-20T12:57:00Z">
        <w:r>
          <w:t xml:space="preserve">              - $ref: '#/components/schemas/</w:t>
        </w:r>
        <w:proofErr w:type="spellStart"/>
        <w:r>
          <w:t>CoverageAreaPolygonContext</w:t>
        </w:r>
        <w:proofErr w:type="spellEnd"/>
        <w:r>
          <w:t>'</w:t>
        </w:r>
      </w:ins>
    </w:p>
    <w:p w14:paraId="55833C15" w14:textId="77777777" w:rsidR="002553ED" w:rsidRDefault="002553ED" w:rsidP="002553ED">
      <w:pPr>
        <w:pStyle w:val="PL"/>
        <w:rPr>
          <w:ins w:id="4880" w:author="28.541_CR0995R1_(Rel-16)_TEI16" w:date="2023-09-20T12:57:00Z"/>
        </w:rPr>
      </w:pPr>
      <w:ins w:id="4881" w:author="28.541_CR0995R1_(Rel-16)_TEI16" w:date="2023-09-20T12:57:00Z">
        <w:r>
          <w:t xml:space="preserve">              - $ref: '#/components/schemas/</w:t>
        </w:r>
        <w:proofErr w:type="spellStart"/>
        <w:r>
          <w:t>CoverageTACContext</w:t>
        </w:r>
        <w:proofErr w:type="spellEnd"/>
        <w:r>
          <w:t>'</w:t>
        </w:r>
      </w:ins>
    </w:p>
    <w:p w14:paraId="26A4DC7B" w14:textId="77777777" w:rsidR="002553ED" w:rsidRDefault="002553ED" w:rsidP="002553ED">
      <w:pPr>
        <w:pStyle w:val="PL"/>
        <w:rPr>
          <w:ins w:id="4882" w:author="28.541_CR0995R1_(Rel-16)_TEI16" w:date="2023-09-20T12:57:00Z"/>
        </w:rPr>
      </w:pPr>
      <w:ins w:id="4883" w:author="28.541_CR0995R1_(Rel-16)_TEI16" w:date="2023-09-20T12:57:00Z">
        <w:r>
          <w:lastRenderedPageBreak/>
          <w:t xml:space="preserve">              - $ref: '#/components/schemas/</w:t>
        </w:r>
        <w:proofErr w:type="spellStart"/>
        <w:r>
          <w:t>PLMNContext</w:t>
        </w:r>
        <w:proofErr w:type="spellEnd"/>
        <w:r>
          <w:t>'</w:t>
        </w:r>
      </w:ins>
    </w:p>
    <w:p w14:paraId="1DAB0EE9" w14:textId="77777777" w:rsidR="002553ED" w:rsidRDefault="002553ED" w:rsidP="002553ED">
      <w:pPr>
        <w:pStyle w:val="PL"/>
        <w:rPr>
          <w:ins w:id="4884" w:author="28.541_CR0995R1_(Rel-16)_TEI16" w:date="2023-09-20T12:57:00Z"/>
        </w:rPr>
      </w:pPr>
      <w:ins w:id="4885" w:author="28.541_CR0995R1_(Rel-16)_TEI16" w:date="2023-09-20T12:57:00Z">
        <w:r>
          <w:t xml:space="preserve">              - $ref: '#/components/schemas/</w:t>
        </w:r>
        <w:proofErr w:type="spellStart"/>
        <w:r>
          <w:t>NRFqBandContext</w:t>
        </w:r>
        <w:proofErr w:type="spellEnd"/>
        <w:r>
          <w:t>'</w:t>
        </w:r>
      </w:ins>
    </w:p>
    <w:p w14:paraId="4667CB46" w14:textId="77777777" w:rsidR="002553ED" w:rsidRDefault="002553ED" w:rsidP="002553ED">
      <w:pPr>
        <w:pStyle w:val="PL"/>
        <w:rPr>
          <w:ins w:id="4886" w:author="28.541_CR0995R1_(Rel-16)_TEI16" w:date="2023-09-20T12:57:00Z"/>
        </w:rPr>
      </w:pPr>
      <w:ins w:id="4887" w:author="28.541_CR0995R1_(Rel-16)_TEI16" w:date="2023-09-20T12:57:00Z">
        <w:r>
          <w:t xml:space="preserve">              - $ref: '#/components/schemas/</w:t>
        </w:r>
        <w:proofErr w:type="spellStart"/>
        <w:r>
          <w:t>RATContext</w:t>
        </w:r>
        <w:proofErr w:type="spellEnd"/>
        <w:r>
          <w:t>'</w:t>
        </w:r>
      </w:ins>
    </w:p>
    <w:p w14:paraId="16EE12FA" w14:textId="77777777" w:rsidR="002553ED" w:rsidRDefault="002553ED" w:rsidP="002553ED">
      <w:pPr>
        <w:pStyle w:val="PL"/>
        <w:rPr>
          <w:ins w:id="4888" w:author="28.541_CR0995R1_(Rel-16)_TEI16" w:date="2023-09-20T12:57:00Z"/>
        </w:rPr>
      </w:pPr>
      <w:ins w:id="4889" w:author="28.541_CR0995R1_(Rel-16)_TEI16" w:date="2023-09-20T12:57:00Z">
        <w:r>
          <w:t xml:space="preserve">              - $ref: "#/components/schemas/</w:t>
        </w:r>
        <w:proofErr w:type="spellStart"/>
        <w:r>
          <w:t>UEGroupContext</w:t>
        </w:r>
        <w:proofErr w:type="spellEnd"/>
        <w:r>
          <w:t>"</w:t>
        </w:r>
      </w:ins>
    </w:p>
    <w:p w14:paraId="465AAC6E" w14:textId="77777777" w:rsidR="002553ED" w:rsidRDefault="002553ED" w:rsidP="002553ED">
      <w:pPr>
        <w:pStyle w:val="PL"/>
        <w:rPr>
          <w:ins w:id="4890" w:author="28.541_CR0995R1_(Rel-16)_TEI16" w:date="2023-09-20T12:57:00Z"/>
        </w:rPr>
      </w:pPr>
      <w:ins w:id="4891" w:author="28.541_CR0995R1_(Rel-16)_TEI16" w:date="2023-09-20T12:57:00Z">
        <w:r>
          <w:t xml:space="preserve">              - $ref: 'TS28312_IntentNrm.yaml#/components/schemas/</w:t>
        </w:r>
        <w:proofErr w:type="spellStart"/>
        <w:r>
          <w:t>ObjectContext</w:t>
        </w:r>
        <w:proofErr w:type="spellEnd"/>
        <w:r>
          <w:t xml:space="preserve">'                                </w:t>
        </w:r>
      </w:ins>
    </w:p>
    <w:p w14:paraId="1F95C6DD" w14:textId="77777777" w:rsidR="002553ED" w:rsidRDefault="002553ED" w:rsidP="002553ED">
      <w:pPr>
        <w:pStyle w:val="PL"/>
        <w:rPr>
          <w:ins w:id="4892" w:author="28.541_CR0995R1_(Rel-16)_TEI16" w:date="2023-09-20T12:57:00Z"/>
        </w:rPr>
      </w:pPr>
      <w:ins w:id="4893" w:author="28.541_CR0995R1_(Rel-16)_TEI16" w:date="2023-09-20T12:57:00Z">
        <w:r>
          <w:t xml:space="preserve">    </w:t>
        </w:r>
        <w:proofErr w:type="spellStart"/>
        <w:r>
          <w:t>ServiceSupportExpectationObject</w:t>
        </w:r>
        <w:proofErr w:type="spellEnd"/>
        <w:r>
          <w:t xml:space="preserve">: </w:t>
        </w:r>
      </w:ins>
    </w:p>
    <w:p w14:paraId="4FFACA07" w14:textId="77777777" w:rsidR="002553ED" w:rsidRDefault="002553ED" w:rsidP="002553ED">
      <w:pPr>
        <w:pStyle w:val="PL"/>
        <w:rPr>
          <w:ins w:id="4894" w:author="28.541_CR0995R1_(Rel-16)_TEI16" w:date="2023-09-20T12:57:00Z"/>
        </w:rPr>
      </w:pPr>
      <w:ins w:id="4895" w:author="28.541_CR0995R1_(Rel-16)_TEI16" w:date="2023-09-20T12:57:00Z">
        <w:r>
          <w:t xml:space="preserve">      description: &gt;-</w:t>
        </w:r>
      </w:ins>
    </w:p>
    <w:p w14:paraId="63253BCB" w14:textId="77777777" w:rsidR="002553ED" w:rsidRDefault="002553ED" w:rsidP="002553ED">
      <w:pPr>
        <w:pStyle w:val="PL"/>
        <w:rPr>
          <w:ins w:id="4896" w:author="28.541_CR0995R1_(Rel-16)_TEI16" w:date="2023-09-20T12:57:00Z"/>
        </w:rPr>
      </w:pPr>
      <w:ins w:id="4897" w:author="28.541_CR0995R1_(Rel-16)_TEI16" w:date="2023-09-20T12:57:00Z">
        <w:r>
          <w:t xml:space="preserve">        This data type is the "</w:t>
        </w:r>
        <w:proofErr w:type="spellStart"/>
        <w:r>
          <w:t>ExpectationObject</w:t>
        </w:r>
        <w:proofErr w:type="spellEnd"/>
        <w:r>
          <w:t xml:space="preserve">" data type with specialisations for </w:t>
        </w:r>
        <w:proofErr w:type="spellStart"/>
        <w:r>
          <w:t>EdgeServiceSupportExpectation</w:t>
        </w:r>
        <w:proofErr w:type="spellEnd"/>
      </w:ins>
    </w:p>
    <w:p w14:paraId="2673BF01" w14:textId="77777777" w:rsidR="002553ED" w:rsidRDefault="002553ED" w:rsidP="002553ED">
      <w:pPr>
        <w:pStyle w:val="PL"/>
        <w:rPr>
          <w:ins w:id="4898" w:author="28.541_CR0995R1_(Rel-16)_TEI16" w:date="2023-09-20T12:57:00Z"/>
        </w:rPr>
      </w:pPr>
      <w:ins w:id="4899" w:author="28.541_CR0995R1_(Rel-16)_TEI16" w:date="2023-09-20T12:57:00Z">
        <w:r>
          <w:t xml:space="preserve">      type: object</w:t>
        </w:r>
      </w:ins>
    </w:p>
    <w:p w14:paraId="41733E30" w14:textId="77777777" w:rsidR="002553ED" w:rsidRDefault="002553ED" w:rsidP="002553ED">
      <w:pPr>
        <w:pStyle w:val="PL"/>
        <w:rPr>
          <w:ins w:id="4900" w:author="28.541_CR0995R1_(Rel-16)_TEI16" w:date="2023-09-20T12:57:00Z"/>
        </w:rPr>
      </w:pPr>
      <w:ins w:id="4901" w:author="28.541_CR0995R1_(Rel-16)_TEI16" w:date="2023-09-20T12:57:00Z">
        <w:r>
          <w:t xml:space="preserve">      properties:</w:t>
        </w:r>
      </w:ins>
    </w:p>
    <w:p w14:paraId="7D259372" w14:textId="77777777" w:rsidR="002553ED" w:rsidRDefault="002553ED" w:rsidP="002553ED">
      <w:pPr>
        <w:pStyle w:val="PL"/>
        <w:rPr>
          <w:ins w:id="4902" w:author="28.541_CR0995R1_(Rel-16)_TEI16" w:date="2023-09-20T12:57:00Z"/>
        </w:rPr>
      </w:pPr>
      <w:ins w:id="4903" w:author="28.541_CR0995R1_(Rel-16)_TEI16" w:date="2023-09-20T12:57:00Z">
        <w:r>
          <w:t xml:space="preserve">        </w:t>
        </w:r>
        <w:proofErr w:type="spellStart"/>
        <w:r>
          <w:t>objectType</w:t>
        </w:r>
        <w:proofErr w:type="spellEnd"/>
        <w:r>
          <w:t>:</w:t>
        </w:r>
      </w:ins>
    </w:p>
    <w:p w14:paraId="25967EB7" w14:textId="77777777" w:rsidR="002553ED" w:rsidRDefault="002553ED" w:rsidP="002553ED">
      <w:pPr>
        <w:pStyle w:val="PL"/>
        <w:rPr>
          <w:ins w:id="4904" w:author="28.541_CR0995R1_(Rel-16)_TEI16" w:date="2023-09-20T12:57:00Z"/>
        </w:rPr>
      </w:pPr>
      <w:ins w:id="4905" w:author="28.541_CR0995R1_(Rel-16)_TEI16" w:date="2023-09-20T12:57:00Z">
        <w:r>
          <w:t xml:space="preserve">          type: string</w:t>
        </w:r>
      </w:ins>
    </w:p>
    <w:p w14:paraId="19880787" w14:textId="77777777" w:rsidR="002553ED" w:rsidRDefault="002553ED" w:rsidP="002553ED">
      <w:pPr>
        <w:pStyle w:val="PL"/>
        <w:rPr>
          <w:ins w:id="4906" w:author="28.541_CR0995R1_(Rel-16)_TEI16" w:date="2023-09-20T12:57:00Z"/>
        </w:rPr>
      </w:pPr>
      <w:ins w:id="4907" w:author="28.541_CR0995R1_(Rel-16)_TEI16" w:date="2023-09-20T12:57:00Z">
        <w:r>
          <w:t xml:space="preserve">          </w:t>
        </w:r>
        <w:proofErr w:type="spellStart"/>
        <w:r>
          <w:t>enum</w:t>
        </w:r>
        <w:proofErr w:type="spellEnd"/>
        <w:r>
          <w:t>:</w:t>
        </w:r>
      </w:ins>
    </w:p>
    <w:p w14:paraId="12957FBE" w14:textId="77777777" w:rsidR="002553ED" w:rsidRDefault="002553ED" w:rsidP="002553ED">
      <w:pPr>
        <w:pStyle w:val="PL"/>
        <w:rPr>
          <w:ins w:id="4908" w:author="28.541_CR0995R1_(Rel-16)_TEI16" w:date="2023-09-20T12:57:00Z"/>
        </w:rPr>
      </w:pPr>
      <w:ins w:id="4909" w:author="28.541_CR0995R1_(Rel-16)_TEI16" w:date="2023-09-20T12:57:00Z">
        <w:r>
          <w:t xml:space="preserve">            - </w:t>
        </w:r>
        <w:proofErr w:type="spellStart"/>
        <w:r>
          <w:t>EdgeService_Support</w:t>
        </w:r>
        <w:proofErr w:type="spellEnd"/>
        <w:r>
          <w:t xml:space="preserve"> #value for Edge Service Support Expectation--#</w:t>
        </w:r>
      </w:ins>
    </w:p>
    <w:p w14:paraId="0C524A42" w14:textId="77777777" w:rsidR="002553ED" w:rsidRDefault="002553ED" w:rsidP="002553ED">
      <w:pPr>
        <w:pStyle w:val="PL"/>
        <w:rPr>
          <w:ins w:id="4910" w:author="28.541_CR0995R1_(Rel-16)_TEI16" w:date="2023-09-20T12:57:00Z"/>
        </w:rPr>
      </w:pPr>
      <w:ins w:id="4911" w:author="28.541_CR0995R1_(Rel-16)_TEI16" w:date="2023-09-20T12:57:00Z">
        <w:r>
          <w:t xml:space="preserve">        </w:t>
        </w:r>
        <w:proofErr w:type="spellStart"/>
        <w:r>
          <w:t>objectInstance</w:t>
        </w:r>
        <w:proofErr w:type="spellEnd"/>
        <w:r>
          <w:t>:</w:t>
        </w:r>
      </w:ins>
    </w:p>
    <w:p w14:paraId="4BF77C39" w14:textId="77777777" w:rsidR="002553ED" w:rsidRDefault="002553ED" w:rsidP="002553ED">
      <w:pPr>
        <w:pStyle w:val="PL"/>
        <w:rPr>
          <w:ins w:id="4912" w:author="28.541_CR0995R1_(Rel-16)_TEI16" w:date="2023-09-20T12:57:00Z"/>
        </w:rPr>
      </w:pPr>
      <w:ins w:id="4913" w:author="28.541_CR0995R1_(Rel-16)_TEI16" w:date="2023-09-20T12:57:00Z">
        <w:r>
          <w:t xml:space="preserve">          $ref: 'TS28623_ComDefs.yaml#/components/schemas/</w:t>
        </w:r>
        <w:proofErr w:type="spellStart"/>
        <w:r>
          <w:t>Dn</w:t>
        </w:r>
        <w:proofErr w:type="spellEnd"/>
        <w:r>
          <w:t>'</w:t>
        </w:r>
      </w:ins>
    </w:p>
    <w:p w14:paraId="70658406" w14:textId="77777777" w:rsidR="002553ED" w:rsidRDefault="002553ED" w:rsidP="002553ED">
      <w:pPr>
        <w:pStyle w:val="PL"/>
        <w:rPr>
          <w:ins w:id="4914" w:author="28.541_CR0995R1_(Rel-16)_TEI16" w:date="2023-09-20T12:57:00Z"/>
        </w:rPr>
      </w:pPr>
      <w:ins w:id="4915" w:author="28.541_CR0995R1_(Rel-16)_TEI16" w:date="2023-09-20T12:57:00Z">
        <w:r>
          <w:t xml:space="preserve">        </w:t>
        </w:r>
        <w:proofErr w:type="spellStart"/>
        <w:r>
          <w:t>objectContexts</w:t>
        </w:r>
        <w:proofErr w:type="spellEnd"/>
        <w:r>
          <w:t>:</w:t>
        </w:r>
      </w:ins>
    </w:p>
    <w:p w14:paraId="0186DAE9" w14:textId="77777777" w:rsidR="002553ED" w:rsidRDefault="002553ED" w:rsidP="002553ED">
      <w:pPr>
        <w:pStyle w:val="PL"/>
        <w:rPr>
          <w:ins w:id="4916" w:author="28.541_CR0995R1_(Rel-16)_TEI16" w:date="2023-09-20T12:57:00Z"/>
        </w:rPr>
      </w:pPr>
      <w:ins w:id="4917" w:author="28.541_CR0995R1_(Rel-16)_TEI16" w:date="2023-09-20T12:57:00Z">
        <w:r>
          <w:t xml:space="preserve">          type: array</w:t>
        </w:r>
      </w:ins>
    </w:p>
    <w:p w14:paraId="2D88D285" w14:textId="77777777" w:rsidR="002553ED" w:rsidRDefault="002553ED" w:rsidP="002553ED">
      <w:pPr>
        <w:pStyle w:val="PL"/>
        <w:rPr>
          <w:ins w:id="4918" w:author="28.541_CR0995R1_(Rel-16)_TEI16" w:date="2023-09-20T12:57:00Z"/>
        </w:rPr>
      </w:pPr>
      <w:ins w:id="4919" w:author="28.541_CR0995R1_(Rel-16)_TEI16" w:date="2023-09-20T12:57:00Z">
        <w:r>
          <w:t xml:space="preserve">          items:</w:t>
        </w:r>
      </w:ins>
    </w:p>
    <w:p w14:paraId="750102CB" w14:textId="77777777" w:rsidR="002553ED" w:rsidRDefault="002553ED" w:rsidP="002553ED">
      <w:pPr>
        <w:pStyle w:val="PL"/>
        <w:rPr>
          <w:ins w:id="4920" w:author="28.541_CR0995R1_(Rel-16)_TEI16" w:date="2023-09-20T12:57:00Z"/>
        </w:rPr>
      </w:pPr>
      <w:ins w:id="4921" w:author="28.541_CR0995R1_(Rel-16)_TEI16" w:date="2023-09-20T12:57:00Z">
        <w:r>
          <w:t xml:space="preserve">            type: object</w:t>
        </w:r>
      </w:ins>
    </w:p>
    <w:p w14:paraId="42D52037" w14:textId="77777777" w:rsidR="002553ED" w:rsidRDefault="002553ED" w:rsidP="002553ED">
      <w:pPr>
        <w:pStyle w:val="PL"/>
        <w:rPr>
          <w:ins w:id="4922" w:author="28.541_CR0995R1_(Rel-16)_TEI16" w:date="2023-09-20T12:57:00Z"/>
        </w:rPr>
      </w:pPr>
      <w:ins w:id="4923" w:author="28.541_CR0995R1_(Rel-16)_TEI16" w:date="2023-09-20T12:57:00Z">
        <w:r>
          <w:t xml:space="preserve">            </w:t>
        </w:r>
        <w:proofErr w:type="spellStart"/>
        <w:r>
          <w:t>oneOf</w:t>
        </w:r>
        <w:proofErr w:type="spellEnd"/>
        <w:r>
          <w:t>:</w:t>
        </w:r>
      </w:ins>
    </w:p>
    <w:p w14:paraId="0541C6F5" w14:textId="77777777" w:rsidR="002553ED" w:rsidRDefault="002553ED" w:rsidP="002553ED">
      <w:pPr>
        <w:pStyle w:val="PL"/>
        <w:rPr>
          <w:ins w:id="4924" w:author="28.541_CR0995R1_(Rel-16)_TEI16" w:date="2023-09-20T12:57:00Z"/>
        </w:rPr>
      </w:pPr>
      <w:ins w:id="4925" w:author="28.541_CR0995R1_(Rel-16)_TEI16" w:date="2023-09-20T12:57:00Z">
        <w:r>
          <w:t xml:space="preserve">              - $ref: '#/components/schemas/</w:t>
        </w:r>
        <w:proofErr w:type="spellStart"/>
        <w:r>
          <w:t>EdgeIdenfiticationIdContext</w:t>
        </w:r>
        <w:proofErr w:type="spellEnd"/>
        <w:r>
          <w:t>'</w:t>
        </w:r>
      </w:ins>
    </w:p>
    <w:p w14:paraId="477A6AD6" w14:textId="77777777" w:rsidR="002553ED" w:rsidRDefault="002553ED" w:rsidP="002553ED">
      <w:pPr>
        <w:pStyle w:val="PL"/>
        <w:rPr>
          <w:ins w:id="4926" w:author="28.541_CR0995R1_(Rel-16)_TEI16" w:date="2023-09-20T12:57:00Z"/>
        </w:rPr>
      </w:pPr>
      <w:ins w:id="4927" w:author="28.541_CR0995R1_(Rel-16)_TEI16" w:date="2023-09-20T12:57:00Z">
        <w:r>
          <w:t xml:space="preserve">              - $ref: '#/components/schemas/</w:t>
        </w:r>
        <w:proofErr w:type="spellStart"/>
        <w:r>
          <w:t>EdgeIdentificationLocContext</w:t>
        </w:r>
        <w:proofErr w:type="spellEnd"/>
        <w:r>
          <w:t>'</w:t>
        </w:r>
      </w:ins>
    </w:p>
    <w:p w14:paraId="3E6178AC" w14:textId="77777777" w:rsidR="002553ED" w:rsidRDefault="002553ED" w:rsidP="002553ED">
      <w:pPr>
        <w:pStyle w:val="PL"/>
        <w:rPr>
          <w:ins w:id="4928" w:author="28.541_CR0995R1_(Rel-16)_TEI16" w:date="2023-09-20T12:57:00Z"/>
        </w:rPr>
      </w:pPr>
      <w:ins w:id="4929" w:author="28.541_CR0995R1_(Rel-16)_TEI16" w:date="2023-09-20T12:57:00Z">
        <w:r>
          <w:t xml:space="preserve">              - $ref: '#/components/schemas/</w:t>
        </w:r>
        <w:proofErr w:type="spellStart"/>
        <w:r>
          <w:t>CoverageAreaTAContext</w:t>
        </w:r>
        <w:proofErr w:type="spellEnd"/>
        <w:r>
          <w:t xml:space="preserve">'   </w:t>
        </w:r>
      </w:ins>
    </w:p>
    <w:p w14:paraId="3C5F2BA9" w14:textId="77777777" w:rsidR="002553ED" w:rsidRDefault="002553ED" w:rsidP="002553ED">
      <w:pPr>
        <w:pStyle w:val="PL"/>
        <w:rPr>
          <w:ins w:id="4930" w:author="28.541_CR0995R1_(Rel-16)_TEI16" w:date="2023-09-20T12:57:00Z"/>
        </w:rPr>
      </w:pPr>
      <w:ins w:id="4931" w:author="28.541_CR0995R1_(Rel-16)_TEI16" w:date="2023-09-20T12:57:00Z">
        <w:r>
          <w:t xml:space="preserve">              - $ref: 'TS28312_IntentNrm.yaml#/components/schemas/</w:t>
        </w:r>
        <w:proofErr w:type="spellStart"/>
        <w:r>
          <w:t>ObjectContext</w:t>
        </w:r>
        <w:proofErr w:type="spellEnd"/>
        <w:r>
          <w:t xml:space="preserve">'   </w:t>
        </w:r>
      </w:ins>
    </w:p>
    <w:p w14:paraId="2A1ACFAF" w14:textId="77777777" w:rsidR="002553ED" w:rsidRDefault="002553ED" w:rsidP="002553ED">
      <w:pPr>
        <w:pStyle w:val="PL"/>
        <w:rPr>
          <w:ins w:id="4932" w:author="28.541_CR0995R1_(Rel-16)_TEI16" w:date="2023-09-20T12:57:00Z"/>
        </w:rPr>
      </w:pPr>
      <w:ins w:id="4933" w:author="28.541_CR0995R1_(Rel-16)_TEI16" w:date="2023-09-20T12:57:00Z">
        <w:r>
          <w:t xml:space="preserve">    5GCNetworkExpectationObject:</w:t>
        </w:r>
      </w:ins>
    </w:p>
    <w:p w14:paraId="619E2585" w14:textId="77777777" w:rsidR="002553ED" w:rsidRDefault="002553ED" w:rsidP="002553ED">
      <w:pPr>
        <w:pStyle w:val="PL"/>
        <w:rPr>
          <w:ins w:id="4934" w:author="28.541_CR0995R1_(Rel-16)_TEI16" w:date="2023-09-20T12:57:00Z"/>
        </w:rPr>
      </w:pPr>
      <w:ins w:id="4935" w:author="28.541_CR0995R1_(Rel-16)_TEI16" w:date="2023-09-20T12:57:00Z">
        <w:r>
          <w:t xml:space="preserve">      description: &gt;-</w:t>
        </w:r>
      </w:ins>
    </w:p>
    <w:p w14:paraId="0B123AF5" w14:textId="77777777" w:rsidR="002553ED" w:rsidRDefault="002553ED" w:rsidP="002553ED">
      <w:pPr>
        <w:pStyle w:val="PL"/>
        <w:rPr>
          <w:ins w:id="4936" w:author="28.541_CR0995R1_(Rel-16)_TEI16" w:date="2023-09-20T12:57:00Z"/>
        </w:rPr>
      </w:pPr>
      <w:ins w:id="4937" w:author="28.541_CR0995R1_(Rel-16)_TEI16" w:date="2023-09-20T12:57:00Z">
        <w:r>
          <w:t xml:space="preserve">        This data type is the "</w:t>
        </w:r>
        <w:proofErr w:type="spellStart"/>
        <w:r>
          <w:t>ExpectationObject</w:t>
        </w:r>
        <w:proofErr w:type="spellEnd"/>
        <w:r>
          <w:t>" data type with specialisations for 5GCNetworkExpectation</w:t>
        </w:r>
      </w:ins>
    </w:p>
    <w:p w14:paraId="556C8219" w14:textId="77777777" w:rsidR="002553ED" w:rsidRDefault="002553ED" w:rsidP="002553ED">
      <w:pPr>
        <w:pStyle w:val="PL"/>
        <w:rPr>
          <w:ins w:id="4938" w:author="28.541_CR0995R1_(Rel-16)_TEI16" w:date="2023-09-20T12:57:00Z"/>
        </w:rPr>
      </w:pPr>
      <w:ins w:id="4939" w:author="28.541_CR0995R1_(Rel-16)_TEI16" w:date="2023-09-20T12:57:00Z">
        <w:r>
          <w:t xml:space="preserve">      type: object</w:t>
        </w:r>
      </w:ins>
    </w:p>
    <w:p w14:paraId="3EC7E2A8" w14:textId="77777777" w:rsidR="002553ED" w:rsidRDefault="002553ED" w:rsidP="002553ED">
      <w:pPr>
        <w:pStyle w:val="PL"/>
        <w:rPr>
          <w:ins w:id="4940" w:author="28.541_CR0995R1_(Rel-16)_TEI16" w:date="2023-09-20T12:57:00Z"/>
        </w:rPr>
      </w:pPr>
      <w:ins w:id="4941" w:author="28.541_CR0995R1_(Rel-16)_TEI16" w:date="2023-09-20T12:57:00Z">
        <w:r>
          <w:t xml:space="preserve">      properties:</w:t>
        </w:r>
      </w:ins>
    </w:p>
    <w:p w14:paraId="154F1E40" w14:textId="77777777" w:rsidR="002553ED" w:rsidRDefault="002553ED" w:rsidP="002553ED">
      <w:pPr>
        <w:pStyle w:val="PL"/>
        <w:rPr>
          <w:ins w:id="4942" w:author="28.541_CR0995R1_(Rel-16)_TEI16" w:date="2023-09-20T12:57:00Z"/>
        </w:rPr>
      </w:pPr>
      <w:ins w:id="4943" w:author="28.541_CR0995R1_(Rel-16)_TEI16" w:date="2023-09-20T12:57:00Z">
        <w:r>
          <w:t xml:space="preserve">        </w:t>
        </w:r>
        <w:proofErr w:type="spellStart"/>
        <w:r>
          <w:t>objectType</w:t>
        </w:r>
        <w:proofErr w:type="spellEnd"/>
        <w:r>
          <w:t>:</w:t>
        </w:r>
      </w:ins>
    </w:p>
    <w:p w14:paraId="17484136" w14:textId="77777777" w:rsidR="002553ED" w:rsidRDefault="002553ED" w:rsidP="002553ED">
      <w:pPr>
        <w:pStyle w:val="PL"/>
        <w:rPr>
          <w:ins w:id="4944" w:author="28.541_CR0995R1_(Rel-16)_TEI16" w:date="2023-09-20T12:57:00Z"/>
        </w:rPr>
      </w:pPr>
      <w:ins w:id="4945" w:author="28.541_CR0995R1_(Rel-16)_TEI16" w:date="2023-09-20T12:57:00Z">
        <w:r>
          <w:t xml:space="preserve">          type: string</w:t>
        </w:r>
      </w:ins>
    </w:p>
    <w:p w14:paraId="49FA84CA" w14:textId="77777777" w:rsidR="002553ED" w:rsidRDefault="002553ED" w:rsidP="002553ED">
      <w:pPr>
        <w:pStyle w:val="PL"/>
        <w:rPr>
          <w:ins w:id="4946" w:author="28.541_CR0995R1_(Rel-16)_TEI16" w:date="2023-09-20T12:57:00Z"/>
        </w:rPr>
      </w:pPr>
      <w:ins w:id="4947" w:author="28.541_CR0995R1_(Rel-16)_TEI16" w:date="2023-09-20T12:57:00Z">
        <w:r>
          <w:t xml:space="preserve">          </w:t>
        </w:r>
        <w:proofErr w:type="spellStart"/>
        <w:r>
          <w:t>enum</w:t>
        </w:r>
        <w:proofErr w:type="spellEnd"/>
        <w:r>
          <w:t>:</w:t>
        </w:r>
      </w:ins>
    </w:p>
    <w:p w14:paraId="2AC520DC" w14:textId="77777777" w:rsidR="002553ED" w:rsidRDefault="002553ED" w:rsidP="002553ED">
      <w:pPr>
        <w:pStyle w:val="PL"/>
        <w:rPr>
          <w:ins w:id="4948" w:author="28.541_CR0995R1_(Rel-16)_TEI16" w:date="2023-09-20T12:57:00Z"/>
        </w:rPr>
      </w:pPr>
      <w:ins w:id="4949" w:author="28.541_CR0995R1_(Rel-16)_TEI16" w:date="2023-09-20T12:57:00Z">
        <w:r>
          <w:t xml:space="preserve">            - 5GC_SubNetwork #value for 5GC Network Expectation--#</w:t>
        </w:r>
      </w:ins>
    </w:p>
    <w:p w14:paraId="678A6BD7" w14:textId="77777777" w:rsidR="002553ED" w:rsidRDefault="002553ED" w:rsidP="002553ED">
      <w:pPr>
        <w:pStyle w:val="PL"/>
        <w:rPr>
          <w:ins w:id="4950" w:author="28.541_CR0995R1_(Rel-16)_TEI16" w:date="2023-09-20T12:57:00Z"/>
        </w:rPr>
      </w:pPr>
      <w:ins w:id="4951" w:author="28.541_CR0995R1_(Rel-16)_TEI16" w:date="2023-09-20T12:57:00Z">
        <w:r>
          <w:t xml:space="preserve">        </w:t>
        </w:r>
        <w:proofErr w:type="spellStart"/>
        <w:r>
          <w:t>objectInstance</w:t>
        </w:r>
        <w:proofErr w:type="spellEnd"/>
        <w:r>
          <w:t>:</w:t>
        </w:r>
      </w:ins>
    </w:p>
    <w:p w14:paraId="445801BA" w14:textId="77777777" w:rsidR="002553ED" w:rsidRDefault="002553ED" w:rsidP="002553ED">
      <w:pPr>
        <w:pStyle w:val="PL"/>
        <w:rPr>
          <w:ins w:id="4952" w:author="28.541_CR0995R1_(Rel-16)_TEI16" w:date="2023-09-20T12:57:00Z"/>
        </w:rPr>
      </w:pPr>
      <w:ins w:id="4953" w:author="28.541_CR0995R1_(Rel-16)_TEI16" w:date="2023-09-20T12:57:00Z">
        <w:r>
          <w:t xml:space="preserve">          $ref: "TS28623_ComDefs.yaml#/components/schemas/</w:t>
        </w:r>
        <w:proofErr w:type="spellStart"/>
        <w:r>
          <w:t>Dn</w:t>
        </w:r>
        <w:proofErr w:type="spellEnd"/>
        <w:r>
          <w:t>"</w:t>
        </w:r>
      </w:ins>
    </w:p>
    <w:p w14:paraId="7F47289D" w14:textId="77777777" w:rsidR="002553ED" w:rsidRDefault="002553ED" w:rsidP="002553ED">
      <w:pPr>
        <w:pStyle w:val="PL"/>
        <w:rPr>
          <w:ins w:id="4954" w:author="28.541_CR0995R1_(Rel-16)_TEI16" w:date="2023-09-20T12:57:00Z"/>
        </w:rPr>
      </w:pPr>
      <w:ins w:id="4955" w:author="28.541_CR0995R1_(Rel-16)_TEI16" w:date="2023-09-20T12:57:00Z">
        <w:r>
          <w:t xml:space="preserve">        </w:t>
        </w:r>
        <w:proofErr w:type="spellStart"/>
        <w:r>
          <w:t>objectContexts</w:t>
        </w:r>
        <w:proofErr w:type="spellEnd"/>
        <w:r>
          <w:t>:</w:t>
        </w:r>
      </w:ins>
    </w:p>
    <w:p w14:paraId="67EE0C63" w14:textId="77777777" w:rsidR="002553ED" w:rsidRDefault="002553ED" w:rsidP="002553ED">
      <w:pPr>
        <w:pStyle w:val="PL"/>
        <w:rPr>
          <w:ins w:id="4956" w:author="28.541_CR0995R1_(Rel-16)_TEI16" w:date="2023-09-20T12:57:00Z"/>
        </w:rPr>
      </w:pPr>
      <w:ins w:id="4957" w:author="28.541_CR0995R1_(Rel-16)_TEI16" w:date="2023-09-20T12:57:00Z">
        <w:r>
          <w:t xml:space="preserve">          type: array</w:t>
        </w:r>
      </w:ins>
    </w:p>
    <w:p w14:paraId="325E2DD3" w14:textId="77777777" w:rsidR="002553ED" w:rsidRDefault="002553ED" w:rsidP="002553ED">
      <w:pPr>
        <w:pStyle w:val="PL"/>
        <w:rPr>
          <w:ins w:id="4958" w:author="28.541_CR0995R1_(Rel-16)_TEI16" w:date="2023-09-20T12:57:00Z"/>
        </w:rPr>
      </w:pPr>
      <w:ins w:id="4959" w:author="28.541_CR0995R1_(Rel-16)_TEI16" w:date="2023-09-20T12:57:00Z">
        <w:r>
          <w:t xml:space="preserve">          items:</w:t>
        </w:r>
      </w:ins>
    </w:p>
    <w:p w14:paraId="6210B4CB" w14:textId="77777777" w:rsidR="002553ED" w:rsidRDefault="002553ED" w:rsidP="002553ED">
      <w:pPr>
        <w:pStyle w:val="PL"/>
        <w:rPr>
          <w:ins w:id="4960" w:author="28.541_CR0995R1_(Rel-16)_TEI16" w:date="2023-09-20T12:57:00Z"/>
        </w:rPr>
      </w:pPr>
      <w:ins w:id="4961" w:author="28.541_CR0995R1_(Rel-16)_TEI16" w:date="2023-09-20T12:57:00Z">
        <w:r>
          <w:t xml:space="preserve">            type: object</w:t>
        </w:r>
      </w:ins>
    </w:p>
    <w:p w14:paraId="35F4B1FA" w14:textId="77777777" w:rsidR="002553ED" w:rsidRDefault="002553ED" w:rsidP="002553ED">
      <w:pPr>
        <w:pStyle w:val="PL"/>
        <w:rPr>
          <w:ins w:id="4962" w:author="28.541_CR0995R1_(Rel-16)_TEI16" w:date="2023-09-20T12:57:00Z"/>
        </w:rPr>
      </w:pPr>
      <w:ins w:id="4963" w:author="28.541_CR0995R1_(Rel-16)_TEI16" w:date="2023-09-20T12:57:00Z">
        <w:r>
          <w:t xml:space="preserve">            </w:t>
        </w:r>
        <w:proofErr w:type="spellStart"/>
        <w:r>
          <w:t>oneOf</w:t>
        </w:r>
        <w:proofErr w:type="spellEnd"/>
        <w:r>
          <w:t>:</w:t>
        </w:r>
      </w:ins>
    </w:p>
    <w:p w14:paraId="075CA2AF" w14:textId="77777777" w:rsidR="002553ED" w:rsidRDefault="002553ED" w:rsidP="002553ED">
      <w:pPr>
        <w:pStyle w:val="PL"/>
        <w:rPr>
          <w:ins w:id="4964" w:author="28.541_CR0995R1_(Rel-16)_TEI16" w:date="2023-09-20T12:57:00Z"/>
        </w:rPr>
      </w:pPr>
      <w:ins w:id="4965" w:author="28.541_CR0995R1_(Rel-16)_TEI16" w:date="2023-09-20T12:57:00Z">
        <w:r>
          <w:t xml:space="preserve">              - $ref: "#/components/schemas/</w:t>
        </w:r>
        <w:proofErr w:type="spellStart"/>
        <w:r>
          <w:t>NfTypeContext</w:t>
        </w:r>
        <w:proofErr w:type="spellEnd"/>
        <w:r>
          <w:t>"</w:t>
        </w:r>
      </w:ins>
    </w:p>
    <w:p w14:paraId="07D9C568" w14:textId="77777777" w:rsidR="002553ED" w:rsidRDefault="002553ED" w:rsidP="002553ED">
      <w:pPr>
        <w:pStyle w:val="PL"/>
        <w:rPr>
          <w:ins w:id="4966" w:author="28.541_CR0995R1_(Rel-16)_TEI16" w:date="2023-09-20T12:57:00Z"/>
        </w:rPr>
      </w:pPr>
      <w:ins w:id="4967" w:author="28.541_CR0995R1_(Rel-16)_TEI16" w:date="2023-09-20T12:57:00Z">
        <w:r>
          <w:t xml:space="preserve">              - $ref: "#/components/schemas/</w:t>
        </w:r>
        <w:proofErr w:type="spellStart"/>
        <w:r>
          <w:t>NfInstanceLocationContext</w:t>
        </w:r>
        <w:proofErr w:type="spellEnd"/>
        <w:r>
          <w:t>"</w:t>
        </w:r>
      </w:ins>
    </w:p>
    <w:p w14:paraId="4876D23D" w14:textId="77777777" w:rsidR="002553ED" w:rsidRDefault="002553ED" w:rsidP="002553ED">
      <w:pPr>
        <w:pStyle w:val="PL"/>
        <w:rPr>
          <w:ins w:id="4968" w:author="28.541_CR0995R1_(Rel-16)_TEI16" w:date="2023-09-20T12:57:00Z"/>
        </w:rPr>
      </w:pPr>
      <w:ins w:id="4969" w:author="28.541_CR0995R1_(Rel-16)_TEI16" w:date="2023-09-20T12:57:00Z">
        <w:r>
          <w:t xml:space="preserve">              - $ref: "#/components/schemas/</w:t>
        </w:r>
        <w:proofErr w:type="spellStart"/>
        <w:r>
          <w:t>PLMNContext</w:t>
        </w:r>
        <w:proofErr w:type="spellEnd"/>
        <w:r>
          <w:t>"</w:t>
        </w:r>
      </w:ins>
    </w:p>
    <w:p w14:paraId="116C557D" w14:textId="77777777" w:rsidR="002553ED" w:rsidRDefault="002553ED" w:rsidP="002553ED">
      <w:pPr>
        <w:pStyle w:val="PL"/>
        <w:rPr>
          <w:ins w:id="4970" w:author="28.541_CR0995R1_(Rel-16)_TEI16" w:date="2023-09-20T12:57:00Z"/>
        </w:rPr>
      </w:pPr>
      <w:ins w:id="4971" w:author="28.541_CR0995R1_(Rel-16)_TEI16" w:date="2023-09-20T12:57:00Z">
        <w:r>
          <w:t xml:space="preserve">              - $ref: "#/components/schemas/</w:t>
        </w:r>
        <w:proofErr w:type="spellStart"/>
        <w:r>
          <w:t>TaiContext</w:t>
        </w:r>
        <w:proofErr w:type="spellEnd"/>
        <w:r>
          <w:t>"</w:t>
        </w:r>
      </w:ins>
    </w:p>
    <w:p w14:paraId="04186266" w14:textId="77777777" w:rsidR="002553ED" w:rsidRDefault="002553ED" w:rsidP="002553ED">
      <w:pPr>
        <w:pStyle w:val="PL"/>
        <w:rPr>
          <w:ins w:id="4972" w:author="28.541_CR0995R1_(Rel-16)_TEI16" w:date="2023-09-20T12:57:00Z"/>
        </w:rPr>
      </w:pPr>
      <w:ins w:id="4973" w:author="28.541_CR0995R1_(Rel-16)_TEI16" w:date="2023-09-20T12:57:00Z">
        <w:r>
          <w:t xml:space="preserve">              - $ref: "#/components/schemas/</w:t>
        </w:r>
        <w:proofErr w:type="spellStart"/>
        <w:r>
          <w:t>ObjectContext</w:t>
        </w:r>
        <w:proofErr w:type="spellEnd"/>
        <w:r>
          <w:t xml:space="preserve">"            </w:t>
        </w:r>
      </w:ins>
    </w:p>
    <w:p w14:paraId="36838932" w14:textId="77777777" w:rsidR="002553ED" w:rsidRDefault="002553ED" w:rsidP="002553ED">
      <w:pPr>
        <w:pStyle w:val="PL"/>
        <w:rPr>
          <w:ins w:id="4974" w:author="28.541_CR0995R1_(Rel-16)_TEI16" w:date="2023-09-20T12:57:00Z"/>
        </w:rPr>
      </w:pPr>
      <w:ins w:id="4975" w:author="28.541_CR0995R1_(Rel-16)_TEI16" w:date="2023-09-20T12:57:00Z">
        <w:r>
          <w:t xml:space="preserve">   #-------Definition of the </w:t>
        </w:r>
        <w:proofErr w:type="spellStart"/>
        <w:r>
          <w:t>ExpectationObject</w:t>
        </w:r>
        <w:proofErr w:type="spellEnd"/>
        <w:r>
          <w:t xml:space="preserve"> </w:t>
        </w:r>
        <w:proofErr w:type="spellStart"/>
        <w:r>
          <w:t>dataType</w:t>
        </w:r>
        <w:proofErr w:type="spellEnd"/>
        <w:r>
          <w:t xml:space="preserve"> ----------#    </w:t>
        </w:r>
      </w:ins>
    </w:p>
    <w:p w14:paraId="6F330818" w14:textId="77777777" w:rsidR="002553ED" w:rsidRDefault="002553ED" w:rsidP="002553ED">
      <w:pPr>
        <w:pStyle w:val="PL"/>
        <w:rPr>
          <w:ins w:id="4976" w:author="28.541_CR0995R1_(Rel-16)_TEI16" w:date="2023-09-20T12:57:00Z"/>
        </w:rPr>
      </w:pPr>
    </w:p>
    <w:p w14:paraId="13CA851F" w14:textId="77777777" w:rsidR="002553ED" w:rsidRDefault="002553ED" w:rsidP="002553ED">
      <w:pPr>
        <w:pStyle w:val="PL"/>
        <w:rPr>
          <w:ins w:id="4977" w:author="28.541_CR0995R1_(Rel-16)_TEI16" w:date="2023-09-20T12:57:00Z"/>
        </w:rPr>
      </w:pPr>
    </w:p>
    <w:p w14:paraId="5B61A83D" w14:textId="77777777" w:rsidR="002553ED" w:rsidRDefault="002553ED" w:rsidP="002553ED">
      <w:pPr>
        <w:pStyle w:val="PL"/>
        <w:rPr>
          <w:ins w:id="4978" w:author="28.541_CR0995R1_(Rel-16)_TEI16" w:date="2023-09-20T12:57:00Z"/>
        </w:rPr>
      </w:pPr>
      <w:ins w:id="4979" w:author="28.541_CR0995R1_(Rel-16)_TEI16" w:date="2023-09-20T12:57:00Z">
        <w:r>
          <w:t xml:space="preserve">   #-------Definition of the Scenario specific </w:t>
        </w:r>
        <w:proofErr w:type="spellStart"/>
        <w:r>
          <w:t>ExpectationTarget</w:t>
        </w:r>
        <w:proofErr w:type="spellEnd"/>
        <w:r>
          <w:t xml:space="preserve"> </w:t>
        </w:r>
        <w:proofErr w:type="spellStart"/>
        <w:r>
          <w:t>dataType</w:t>
        </w:r>
        <w:proofErr w:type="spellEnd"/>
        <w:r>
          <w:t xml:space="preserve">----------#     </w:t>
        </w:r>
      </w:ins>
    </w:p>
    <w:p w14:paraId="4C800BEB" w14:textId="77777777" w:rsidR="002553ED" w:rsidRDefault="002553ED" w:rsidP="002553ED">
      <w:pPr>
        <w:pStyle w:val="PL"/>
        <w:rPr>
          <w:ins w:id="4980" w:author="28.541_CR0995R1_(Rel-16)_TEI16" w:date="2023-09-20T12:57:00Z"/>
        </w:rPr>
      </w:pPr>
      <w:ins w:id="4981" w:author="28.541_CR0995R1_(Rel-16)_TEI16" w:date="2023-09-20T12:57:00Z">
        <w:r>
          <w:t xml:space="preserve">    </w:t>
        </w:r>
        <w:proofErr w:type="spellStart"/>
        <w:r>
          <w:t>WeakRSRPRatioTarget</w:t>
        </w:r>
        <w:proofErr w:type="spellEnd"/>
        <w:r>
          <w:t>:</w:t>
        </w:r>
      </w:ins>
    </w:p>
    <w:p w14:paraId="67561574" w14:textId="77777777" w:rsidR="002553ED" w:rsidRDefault="002553ED" w:rsidP="002553ED">
      <w:pPr>
        <w:pStyle w:val="PL"/>
        <w:rPr>
          <w:ins w:id="4982" w:author="28.541_CR0995R1_(Rel-16)_TEI16" w:date="2023-09-20T12:57:00Z"/>
        </w:rPr>
      </w:pPr>
      <w:ins w:id="4983" w:author="28.541_CR0995R1_(Rel-16)_TEI16" w:date="2023-09-20T12:57:00Z">
        <w:r>
          <w:t xml:space="preserve">      description: &gt;-</w:t>
        </w:r>
      </w:ins>
    </w:p>
    <w:p w14:paraId="6C81F03C" w14:textId="77777777" w:rsidR="002553ED" w:rsidRDefault="002553ED" w:rsidP="002553ED">
      <w:pPr>
        <w:pStyle w:val="PL"/>
        <w:rPr>
          <w:ins w:id="4984" w:author="28.541_CR0995R1_(Rel-16)_TEI16" w:date="2023-09-20T12:57:00Z"/>
        </w:rPr>
      </w:pPr>
      <w:ins w:id="4985"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WeakRSRPRatioTarget</w:t>
        </w:r>
        <w:proofErr w:type="spellEnd"/>
      </w:ins>
    </w:p>
    <w:p w14:paraId="4FEA199E" w14:textId="77777777" w:rsidR="002553ED" w:rsidRDefault="002553ED" w:rsidP="002553ED">
      <w:pPr>
        <w:pStyle w:val="PL"/>
        <w:rPr>
          <w:ins w:id="4986" w:author="28.541_CR0995R1_(Rel-16)_TEI16" w:date="2023-09-20T12:57:00Z"/>
        </w:rPr>
      </w:pPr>
      <w:ins w:id="4987" w:author="28.541_CR0995R1_(Rel-16)_TEI16" w:date="2023-09-20T12:57:00Z">
        <w:r>
          <w:t xml:space="preserve">      type: object</w:t>
        </w:r>
      </w:ins>
    </w:p>
    <w:p w14:paraId="62E5AAEC" w14:textId="77777777" w:rsidR="002553ED" w:rsidRDefault="002553ED" w:rsidP="002553ED">
      <w:pPr>
        <w:pStyle w:val="PL"/>
        <w:rPr>
          <w:ins w:id="4988" w:author="28.541_CR0995R1_(Rel-16)_TEI16" w:date="2023-09-20T12:57:00Z"/>
        </w:rPr>
      </w:pPr>
      <w:ins w:id="4989" w:author="28.541_CR0995R1_(Rel-16)_TEI16" w:date="2023-09-20T12:57:00Z">
        <w:r>
          <w:t xml:space="preserve">      properties:</w:t>
        </w:r>
      </w:ins>
    </w:p>
    <w:p w14:paraId="1FDB087D" w14:textId="77777777" w:rsidR="002553ED" w:rsidRDefault="002553ED" w:rsidP="002553ED">
      <w:pPr>
        <w:pStyle w:val="PL"/>
        <w:rPr>
          <w:ins w:id="4990" w:author="28.541_CR0995R1_(Rel-16)_TEI16" w:date="2023-09-20T12:57:00Z"/>
        </w:rPr>
      </w:pPr>
      <w:ins w:id="4991" w:author="28.541_CR0995R1_(Rel-16)_TEI16" w:date="2023-09-20T12:57:00Z">
        <w:r>
          <w:t xml:space="preserve">        </w:t>
        </w:r>
        <w:proofErr w:type="spellStart"/>
        <w:r>
          <w:t>targetName</w:t>
        </w:r>
        <w:proofErr w:type="spellEnd"/>
        <w:r>
          <w:t>:</w:t>
        </w:r>
      </w:ins>
    </w:p>
    <w:p w14:paraId="30E15457" w14:textId="77777777" w:rsidR="002553ED" w:rsidRDefault="002553ED" w:rsidP="002553ED">
      <w:pPr>
        <w:pStyle w:val="PL"/>
        <w:rPr>
          <w:ins w:id="4992" w:author="28.541_CR0995R1_(Rel-16)_TEI16" w:date="2023-09-20T12:57:00Z"/>
        </w:rPr>
      </w:pPr>
      <w:ins w:id="4993" w:author="28.541_CR0995R1_(Rel-16)_TEI16" w:date="2023-09-20T12:57:00Z">
        <w:r>
          <w:t xml:space="preserve">          type: string</w:t>
        </w:r>
      </w:ins>
    </w:p>
    <w:p w14:paraId="4F6D5888" w14:textId="77777777" w:rsidR="002553ED" w:rsidRDefault="002553ED" w:rsidP="002553ED">
      <w:pPr>
        <w:pStyle w:val="PL"/>
        <w:rPr>
          <w:ins w:id="4994" w:author="28.541_CR0995R1_(Rel-16)_TEI16" w:date="2023-09-20T12:57:00Z"/>
        </w:rPr>
      </w:pPr>
      <w:ins w:id="4995" w:author="28.541_CR0995R1_(Rel-16)_TEI16" w:date="2023-09-20T12:57:00Z">
        <w:r>
          <w:t xml:space="preserve">          </w:t>
        </w:r>
        <w:proofErr w:type="spellStart"/>
        <w:r>
          <w:t>enum</w:t>
        </w:r>
        <w:proofErr w:type="spellEnd"/>
        <w:r>
          <w:t>:</w:t>
        </w:r>
      </w:ins>
    </w:p>
    <w:p w14:paraId="30EA4BD3" w14:textId="77777777" w:rsidR="002553ED" w:rsidRDefault="002553ED" w:rsidP="002553ED">
      <w:pPr>
        <w:pStyle w:val="PL"/>
        <w:rPr>
          <w:ins w:id="4996" w:author="28.541_CR0995R1_(Rel-16)_TEI16" w:date="2023-09-20T12:57:00Z"/>
        </w:rPr>
      </w:pPr>
      <w:ins w:id="4997" w:author="28.541_CR0995R1_(Rel-16)_TEI16" w:date="2023-09-20T12:57:00Z">
        <w:r>
          <w:t xml:space="preserve">            - </w:t>
        </w:r>
        <w:proofErr w:type="spellStart"/>
        <w:r>
          <w:t>WeakRSRPRatio</w:t>
        </w:r>
        <w:proofErr w:type="spellEnd"/>
      </w:ins>
    </w:p>
    <w:p w14:paraId="276B9F24" w14:textId="77777777" w:rsidR="002553ED" w:rsidRDefault="002553ED" w:rsidP="002553ED">
      <w:pPr>
        <w:pStyle w:val="PL"/>
        <w:rPr>
          <w:ins w:id="4998" w:author="28.541_CR0995R1_(Rel-16)_TEI16" w:date="2023-09-20T12:57:00Z"/>
        </w:rPr>
      </w:pPr>
      <w:ins w:id="4999" w:author="28.541_CR0995R1_(Rel-16)_TEI16" w:date="2023-09-20T12:57:00Z">
        <w:r>
          <w:t xml:space="preserve">        </w:t>
        </w:r>
        <w:proofErr w:type="spellStart"/>
        <w:r>
          <w:t>targetCondition</w:t>
        </w:r>
        <w:proofErr w:type="spellEnd"/>
        <w:r>
          <w:t>:</w:t>
        </w:r>
      </w:ins>
    </w:p>
    <w:p w14:paraId="66C4F879" w14:textId="77777777" w:rsidR="002553ED" w:rsidRDefault="002553ED" w:rsidP="002553ED">
      <w:pPr>
        <w:pStyle w:val="PL"/>
        <w:rPr>
          <w:ins w:id="5000" w:author="28.541_CR0995R1_(Rel-16)_TEI16" w:date="2023-09-20T12:57:00Z"/>
        </w:rPr>
      </w:pPr>
      <w:ins w:id="5001" w:author="28.541_CR0995R1_(Rel-16)_TEI16" w:date="2023-09-20T12:57:00Z">
        <w:r>
          <w:t xml:space="preserve">          type: string</w:t>
        </w:r>
      </w:ins>
    </w:p>
    <w:p w14:paraId="2D7D3657" w14:textId="77777777" w:rsidR="002553ED" w:rsidRDefault="002553ED" w:rsidP="002553ED">
      <w:pPr>
        <w:pStyle w:val="PL"/>
        <w:rPr>
          <w:ins w:id="5002" w:author="28.541_CR0995R1_(Rel-16)_TEI16" w:date="2023-09-20T12:57:00Z"/>
        </w:rPr>
      </w:pPr>
      <w:ins w:id="5003" w:author="28.541_CR0995R1_(Rel-16)_TEI16" w:date="2023-09-20T12:57:00Z">
        <w:r>
          <w:t xml:space="preserve">          </w:t>
        </w:r>
        <w:proofErr w:type="spellStart"/>
        <w:r>
          <w:t>enum</w:t>
        </w:r>
        <w:proofErr w:type="spellEnd"/>
        <w:r>
          <w:t>:</w:t>
        </w:r>
      </w:ins>
    </w:p>
    <w:p w14:paraId="379A6F2A" w14:textId="77777777" w:rsidR="002553ED" w:rsidRDefault="002553ED" w:rsidP="002553ED">
      <w:pPr>
        <w:pStyle w:val="PL"/>
        <w:rPr>
          <w:ins w:id="5004" w:author="28.541_CR0995R1_(Rel-16)_TEI16" w:date="2023-09-20T12:57:00Z"/>
        </w:rPr>
      </w:pPr>
      <w:ins w:id="5005" w:author="28.541_CR0995R1_(Rel-16)_TEI16" w:date="2023-09-20T12:57:00Z">
        <w:r>
          <w:t xml:space="preserve">            - IS_LESS_THAN</w:t>
        </w:r>
      </w:ins>
    </w:p>
    <w:p w14:paraId="3AA763A4" w14:textId="77777777" w:rsidR="002553ED" w:rsidRDefault="002553ED" w:rsidP="002553ED">
      <w:pPr>
        <w:pStyle w:val="PL"/>
        <w:rPr>
          <w:ins w:id="5006" w:author="28.541_CR0995R1_(Rel-16)_TEI16" w:date="2023-09-20T12:57:00Z"/>
        </w:rPr>
      </w:pPr>
      <w:ins w:id="5007" w:author="28.541_CR0995R1_(Rel-16)_TEI16" w:date="2023-09-20T12:57:00Z">
        <w:r>
          <w:t xml:space="preserve">        </w:t>
        </w:r>
        <w:proofErr w:type="spellStart"/>
        <w:r>
          <w:t>targetValueRange</w:t>
        </w:r>
        <w:proofErr w:type="spellEnd"/>
        <w:r>
          <w:t>:</w:t>
        </w:r>
      </w:ins>
    </w:p>
    <w:p w14:paraId="42A66C0F" w14:textId="77777777" w:rsidR="002553ED" w:rsidRDefault="002553ED" w:rsidP="002553ED">
      <w:pPr>
        <w:pStyle w:val="PL"/>
        <w:rPr>
          <w:ins w:id="5008" w:author="28.541_CR0995R1_(Rel-16)_TEI16" w:date="2023-09-20T12:57:00Z"/>
        </w:rPr>
      </w:pPr>
      <w:ins w:id="5009" w:author="28.541_CR0995R1_(Rel-16)_TEI16" w:date="2023-09-20T12:57:00Z">
        <w:r>
          <w:t xml:space="preserve">          type: integer</w:t>
        </w:r>
      </w:ins>
    </w:p>
    <w:p w14:paraId="058C615B" w14:textId="77777777" w:rsidR="002553ED" w:rsidRDefault="002553ED" w:rsidP="002553ED">
      <w:pPr>
        <w:pStyle w:val="PL"/>
        <w:rPr>
          <w:ins w:id="5010" w:author="28.541_CR0995R1_(Rel-16)_TEI16" w:date="2023-09-20T12:57:00Z"/>
        </w:rPr>
      </w:pPr>
      <w:ins w:id="5011" w:author="28.541_CR0995R1_(Rel-16)_TEI16" w:date="2023-09-20T12:57:00Z">
        <w:r>
          <w:t xml:space="preserve">          minimum: 0</w:t>
        </w:r>
      </w:ins>
    </w:p>
    <w:p w14:paraId="757F94BB" w14:textId="77777777" w:rsidR="002553ED" w:rsidRDefault="002553ED" w:rsidP="002553ED">
      <w:pPr>
        <w:pStyle w:val="PL"/>
        <w:rPr>
          <w:ins w:id="5012" w:author="28.541_CR0995R1_(Rel-16)_TEI16" w:date="2023-09-20T12:57:00Z"/>
        </w:rPr>
      </w:pPr>
      <w:ins w:id="5013" w:author="28.541_CR0995R1_(Rel-16)_TEI16" w:date="2023-09-20T12:57:00Z">
        <w:r>
          <w:t xml:space="preserve">          maximum: 100</w:t>
        </w:r>
      </w:ins>
    </w:p>
    <w:p w14:paraId="3A79BE5F" w14:textId="77777777" w:rsidR="002553ED" w:rsidRDefault="002553ED" w:rsidP="002553ED">
      <w:pPr>
        <w:pStyle w:val="PL"/>
        <w:rPr>
          <w:ins w:id="5014" w:author="28.541_CR0995R1_(Rel-16)_TEI16" w:date="2023-09-20T12:57:00Z"/>
        </w:rPr>
      </w:pPr>
      <w:ins w:id="5015" w:author="28.541_CR0995R1_(Rel-16)_TEI16" w:date="2023-09-20T12:57:00Z">
        <w:r>
          <w:t xml:space="preserve">        </w:t>
        </w:r>
        <w:proofErr w:type="spellStart"/>
        <w:r>
          <w:t>targetContexts</w:t>
        </w:r>
        <w:proofErr w:type="spellEnd"/>
        <w:r>
          <w:t>:</w:t>
        </w:r>
      </w:ins>
    </w:p>
    <w:p w14:paraId="6B8926D7" w14:textId="77777777" w:rsidR="002553ED" w:rsidRDefault="002553ED" w:rsidP="002553ED">
      <w:pPr>
        <w:pStyle w:val="PL"/>
        <w:rPr>
          <w:ins w:id="5016" w:author="28.541_CR0995R1_(Rel-16)_TEI16" w:date="2023-09-20T12:57:00Z"/>
        </w:rPr>
      </w:pPr>
      <w:ins w:id="5017" w:author="28.541_CR0995R1_(Rel-16)_TEI16" w:date="2023-09-20T12:57:00Z">
        <w:r>
          <w:t xml:space="preserve">          $ref: '#/components/schemas/</w:t>
        </w:r>
        <w:proofErr w:type="spellStart"/>
        <w:r>
          <w:t>WeakRSRPContext</w:t>
        </w:r>
        <w:proofErr w:type="spellEnd"/>
        <w:r>
          <w:t>'</w:t>
        </w:r>
      </w:ins>
    </w:p>
    <w:p w14:paraId="07A3E844" w14:textId="77777777" w:rsidR="002553ED" w:rsidRDefault="002553ED" w:rsidP="002553ED">
      <w:pPr>
        <w:pStyle w:val="PL"/>
        <w:rPr>
          <w:ins w:id="5018" w:author="28.541_CR0995R1_(Rel-16)_TEI16" w:date="2023-09-20T12:57:00Z"/>
        </w:rPr>
      </w:pPr>
      <w:ins w:id="5019" w:author="28.541_CR0995R1_(Rel-16)_TEI16" w:date="2023-09-20T12:57:00Z">
        <w:r>
          <w:t xml:space="preserve">    </w:t>
        </w:r>
        <w:proofErr w:type="spellStart"/>
        <w:r>
          <w:t>WeakRSRPContext</w:t>
        </w:r>
        <w:proofErr w:type="spellEnd"/>
        <w:r>
          <w:t>:</w:t>
        </w:r>
      </w:ins>
    </w:p>
    <w:p w14:paraId="36122A62" w14:textId="77777777" w:rsidR="002553ED" w:rsidRDefault="002553ED" w:rsidP="002553ED">
      <w:pPr>
        <w:pStyle w:val="PL"/>
        <w:rPr>
          <w:ins w:id="5020" w:author="28.541_CR0995R1_(Rel-16)_TEI16" w:date="2023-09-20T12:57:00Z"/>
        </w:rPr>
      </w:pPr>
      <w:ins w:id="5021" w:author="28.541_CR0995R1_(Rel-16)_TEI16" w:date="2023-09-20T12:57:00Z">
        <w:r>
          <w:t xml:space="preserve">      description: &gt;-</w:t>
        </w:r>
      </w:ins>
    </w:p>
    <w:p w14:paraId="71F0B57C" w14:textId="77777777" w:rsidR="002553ED" w:rsidRDefault="002553ED" w:rsidP="002553ED">
      <w:pPr>
        <w:pStyle w:val="PL"/>
        <w:rPr>
          <w:ins w:id="5022" w:author="28.541_CR0995R1_(Rel-16)_TEI16" w:date="2023-09-20T12:57:00Z"/>
        </w:rPr>
      </w:pPr>
      <w:ins w:id="5023" w:author="28.541_CR0995R1_(Rel-16)_TEI16" w:date="2023-09-20T12:57:00Z">
        <w:r>
          <w:t xml:space="preserve">        This data type is the "</w:t>
        </w:r>
        <w:proofErr w:type="spellStart"/>
        <w:r>
          <w:t>TargetContext</w:t>
        </w:r>
        <w:proofErr w:type="spellEnd"/>
        <w:r>
          <w:t xml:space="preserve">" data type with specialisations for </w:t>
        </w:r>
        <w:proofErr w:type="spellStart"/>
        <w:r>
          <w:t>WeakRSRPContext</w:t>
        </w:r>
        <w:proofErr w:type="spellEnd"/>
      </w:ins>
    </w:p>
    <w:p w14:paraId="3A6F459E" w14:textId="77777777" w:rsidR="002553ED" w:rsidRDefault="002553ED" w:rsidP="002553ED">
      <w:pPr>
        <w:pStyle w:val="PL"/>
        <w:rPr>
          <w:ins w:id="5024" w:author="28.541_CR0995R1_(Rel-16)_TEI16" w:date="2023-09-20T12:57:00Z"/>
        </w:rPr>
      </w:pPr>
      <w:ins w:id="5025" w:author="28.541_CR0995R1_(Rel-16)_TEI16" w:date="2023-09-20T12:57:00Z">
        <w:r>
          <w:t xml:space="preserve">      type: object</w:t>
        </w:r>
      </w:ins>
    </w:p>
    <w:p w14:paraId="59CE83B5" w14:textId="77777777" w:rsidR="002553ED" w:rsidRDefault="002553ED" w:rsidP="002553ED">
      <w:pPr>
        <w:pStyle w:val="PL"/>
        <w:rPr>
          <w:ins w:id="5026" w:author="28.541_CR0995R1_(Rel-16)_TEI16" w:date="2023-09-20T12:57:00Z"/>
        </w:rPr>
      </w:pPr>
      <w:ins w:id="5027" w:author="28.541_CR0995R1_(Rel-16)_TEI16" w:date="2023-09-20T12:57:00Z">
        <w:r>
          <w:t xml:space="preserve">      properties:</w:t>
        </w:r>
      </w:ins>
    </w:p>
    <w:p w14:paraId="629F9144" w14:textId="77777777" w:rsidR="002553ED" w:rsidRDefault="002553ED" w:rsidP="002553ED">
      <w:pPr>
        <w:pStyle w:val="PL"/>
        <w:rPr>
          <w:ins w:id="5028" w:author="28.541_CR0995R1_(Rel-16)_TEI16" w:date="2023-09-20T12:57:00Z"/>
        </w:rPr>
      </w:pPr>
      <w:ins w:id="5029" w:author="28.541_CR0995R1_(Rel-16)_TEI16" w:date="2023-09-20T12:57:00Z">
        <w:r>
          <w:t xml:space="preserve">        </w:t>
        </w:r>
        <w:proofErr w:type="spellStart"/>
        <w:r>
          <w:t>contextAttribute</w:t>
        </w:r>
        <w:proofErr w:type="spellEnd"/>
        <w:r>
          <w:t>:</w:t>
        </w:r>
      </w:ins>
    </w:p>
    <w:p w14:paraId="1E94C7BB" w14:textId="77777777" w:rsidR="002553ED" w:rsidRDefault="002553ED" w:rsidP="002553ED">
      <w:pPr>
        <w:pStyle w:val="PL"/>
        <w:rPr>
          <w:ins w:id="5030" w:author="28.541_CR0995R1_(Rel-16)_TEI16" w:date="2023-09-20T12:57:00Z"/>
        </w:rPr>
      </w:pPr>
      <w:ins w:id="5031" w:author="28.541_CR0995R1_(Rel-16)_TEI16" w:date="2023-09-20T12:57:00Z">
        <w:r>
          <w:lastRenderedPageBreak/>
          <w:t xml:space="preserve">          type: string</w:t>
        </w:r>
      </w:ins>
    </w:p>
    <w:p w14:paraId="4CBF053C" w14:textId="77777777" w:rsidR="002553ED" w:rsidRDefault="002553ED" w:rsidP="002553ED">
      <w:pPr>
        <w:pStyle w:val="PL"/>
        <w:rPr>
          <w:ins w:id="5032" w:author="28.541_CR0995R1_(Rel-16)_TEI16" w:date="2023-09-20T12:57:00Z"/>
        </w:rPr>
      </w:pPr>
      <w:ins w:id="5033" w:author="28.541_CR0995R1_(Rel-16)_TEI16" w:date="2023-09-20T12:57:00Z">
        <w:r>
          <w:t xml:space="preserve">          </w:t>
        </w:r>
        <w:proofErr w:type="spellStart"/>
        <w:r>
          <w:t>enum</w:t>
        </w:r>
        <w:proofErr w:type="spellEnd"/>
        <w:r>
          <w:t>:</w:t>
        </w:r>
      </w:ins>
    </w:p>
    <w:p w14:paraId="5738A065" w14:textId="77777777" w:rsidR="002553ED" w:rsidRDefault="002553ED" w:rsidP="002553ED">
      <w:pPr>
        <w:pStyle w:val="PL"/>
        <w:rPr>
          <w:ins w:id="5034" w:author="28.541_CR0995R1_(Rel-16)_TEI16" w:date="2023-09-20T12:57:00Z"/>
        </w:rPr>
      </w:pPr>
      <w:ins w:id="5035" w:author="28.541_CR0995R1_(Rel-16)_TEI16" w:date="2023-09-20T12:57:00Z">
        <w:r>
          <w:t xml:space="preserve">            - </w:t>
        </w:r>
        <w:proofErr w:type="spellStart"/>
        <w:r>
          <w:t>WeakRSRPThreshold</w:t>
        </w:r>
        <w:proofErr w:type="spellEnd"/>
      </w:ins>
    </w:p>
    <w:p w14:paraId="326E151D" w14:textId="77777777" w:rsidR="002553ED" w:rsidRDefault="002553ED" w:rsidP="002553ED">
      <w:pPr>
        <w:pStyle w:val="PL"/>
        <w:rPr>
          <w:ins w:id="5036" w:author="28.541_CR0995R1_(Rel-16)_TEI16" w:date="2023-09-20T12:57:00Z"/>
        </w:rPr>
      </w:pPr>
      <w:ins w:id="5037" w:author="28.541_CR0995R1_(Rel-16)_TEI16" w:date="2023-09-20T12:57:00Z">
        <w:r>
          <w:t xml:space="preserve">        </w:t>
        </w:r>
        <w:proofErr w:type="spellStart"/>
        <w:r>
          <w:t>contextCondition</w:t>
        </w:r>
        <w:proofErr w:type="spellEnd"/>
        <w:r>
          <w:t>:</w:t>
        </w:r>
      </w:ins>
    </w:p>
    <w:p w14:paraId="442CCBE2" w14:textId="77777777" w:rsidR="002553ED" w:rsidRDefault="002553ED" w:rsidP="002553ED">
      <w:pPr>
        <w:pStyle w:val="PL"/>
        <w:rPr>
          <w:ins w:id="5038" w:author="28.541_CR0995R1_(Rel-16)_TEI16" w:date="2023-09-20T12:57:00Z"/>
        </w:rPr>
      </w:pPr>
      <w:ins w:id="5039" w:author="28.541_CR0995R1_(Rel-16)_TEI16" w:date="2023-09-20T12:57:00Z">
        <w:r>
          <w:t xml:space="preserve">          type: string</w:t>
        </w:r>
      </w:ins>
    </w:p>
    <w:p w14:paraId="0596687C" w14:textId="77777777" w:rsidR="002553ED" w:rsidRDefault="002553ED" w:rsidP="002553ED">
      <w:pPr>
        <w:pStyle w:val="PL"/>
        <w:rPr>
          <w:ins w:id="5040" w:author="28.541_CR0995R1_(Rel-16)_TEI16" w:date="2023-09-20T12:57:00Z"/>
        </w:rPr>
      </w:pPr>
      <w:ins w:id="5041" w:author="28.541_CR0995R1_(Rel-16)_TEI16" w:date="2023-09-20T12:57:00Z">
        <w:r>
          <w:t xml:space="preserve">          </w:t>
        </w:r>
        <w:proofErr w:type="spellStart"/>
        <w:r>
          <w:t>enum</w:t>
        </w:r>
        <w:proofErr w:type="spellEnd"/>
        <w:r>
          <w:t>:</w:t>
        </w:r>
      </w:ins>
    </w:p>
    <w:p w14:paraId="7633062E" w14:textId="77777777" w:rsidR="002553ED" w:rsidRDefault="002553ED" w:rsidP="002553ED">
      <w:pPr>
        <w:pStyle w:val="PL"/>
        <w:rPr>
          <w:ins w:id="5042" w:author="28.541_CR0995R1_(Rel-16)_TEI16" w:date="2023-09-20T12:57:00Z"/>
        </w:rPr>
      </w:pPr>
      <w:ins w:id="5043" w:author="28.541_CR0995R1_(Rel-16)_TEI16" w:date="2023-09-20T12:57:00Z">
        <w:r>
          <w:t xml:space="preserve">            - IS_LESS_THAN</w:t>
        </w:r>
      </w:ins>
    </w:p>
    <w:p w14:paraId="1E810833" w14:textId="77777777" w:rsidR="002553ED" w:rsidRDefault="002553ED" w:rsidP="002553ED">
      <w:pPr>
        <w:pStyle w:val="PL"/>
        <w:rPr>
          <w:ins w:id="5044" w:author="28.541_CR0995R1_(Rel-16)_TEI16" w:date="2023-09-20T12:57:00Z"/>
        </w:rPr>
      </w:pPr>
      <w:ins w:id="5045" w:author="28.541_CR0995R1_(Rel-16)_TEI16" w:date="2023-09-20T12:57:00Z">
        <w:r>
          <w:t xml:space="preserve">        </w:t>
        </w:r>
        <w:proofErr w:type="spellStart"/>
        <w:r>
          <w:t>contextValueRange</w:t>
        </w:r>
        <w:proofErr w:type="spellEnd"/>
        <w:r>
          <w:t>:</w:t>
        </w:r>
      </w:ins>
    </w:p>
    <w:p w14:paraId="57245F2C" w14:textId="77777777" w:rsidR="002553ED" w:rsidRDefault="002553ED" w:rsidP="002553ED">
      <w:pPr>
        <w:pStyle w:val="PL"/>
        <w:rPr>
          <w:ins w:id="5046" w:author="28.541_CR0995R1_(Rel-16)_TEI16" w:date="2023-09-20T12:57:00Z"/>
        </w:rPr>
      </w:pPr>
      <w:ins w:id="5047" w:author="28.541_CR0995R1_(Rel-16)_TEI16" w:date="2023-09-20T12:57:00Z">
        <w:r>
          <w:t xml:space="preserve">          type: number</w:t>
        </w:r>
      </w:ins>
    </w:p>
    <w:p w14:paraId="2964023D" w14:textId="77777777" w:rsidR="002553ED" w:rsidRDefault="002553ED" w:rsidP="002553ED">
      <w:pPr>
        <w:pStyle w:val="PL"/>
        <w:rPr>
          <w:ins w:id="5048" w:author="28.541_CR0995R1_(Rel-16)_TEI16" w:date="2023-09-20T12:57:00Z"/>
        </w:rPr>
      </w:pPr>
      <w:ins w:id="5049" w:author="28.541_CR0995R1_(Rel-16)_TEI16" w:date="2023-09-20T12:57:00Z">
        <w:r>
          <w:t xml:space="preserve">    </w:t>
        </w:r>
        <w:proofErr w:type="spellStart"/>
        <w:r>
          <w:t>LowSINRRatioTarget</w:t>
        </w:r>
        <w:proofErr w:type="spellEnd"/>
        <w:r>
          <w:t>:</w:t>
        </w:r>
      </w:ins>
    </w:p>
    <w:p w14:paraId="7CB69D2C" w14:textId="77777777" w:rsidR="002553ED" w:rsidRDefault="002553ED" w:rsidP="002553ED">
      <w:pPr>
        <w:pStyle w:val="PL"/>
        <w:rPr>
          <w:ins w:id="5050" w:author="28.541_CR0995R1_(Rel-16)_TEI16" w:date="2023-09-20T12:57:00Z"/>
        </w:rPr>
      </w:pPr>
      <w:ins w:id="5051" w:author="28.541_CR0995R1_(Rel-16)_TEI16" w:date="2023-09-20T12:57:00Z">
        <w:r>
          <w:t xml:space="preserve">      description: &gt;-</w:t>
        </w:r>
      </w:ins>
    </w:p>
    <w:p w14:paraId="04B897F9" w14:textId="77777777" w:rsidR="002553ED" w:rsidRDefault="002553ED" w:rsidP="002553ED">
      <w:pPr>
        <w:pStyle w:val="PL"/>
        <w:rPr>
          <w:ins w:id="5052" w:author="28.541_CR0995R1_(Rel-16)_TEI16" w:date="2023-09-20T12:57:00Z"/>
        </w:rPr>
      </w:pPr>
      <w:ins w:id="5053"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LowSINRatioTarget</w:t>
        </w:r>
        <w:proofErr w:type="spellEnd"/>
      </w:ins>
    </w:p>
    <w:p w14:paraId="38AAF004" w14:textId="77777777" w:rsidR="002553ED" w:rsidRDefault="002553ED" w:rsidP="002553ED">
      <w:pPr>
        <w:pStyle w:val="PL"/>
        <w:rPr>
          <w:ins w:id="5054" w:author="28.541_CR0995R1_(Rel-16)_TEI16" w:date="2023-09-20T12:57:00Z"/>
        </w:rPr>
      </w:pPr>
      <w:ins w:id="5055" w:author="28.541_CR0995R1_(Rel-16)_TEI16" w:date="2023-09-20T12:57:00Z">
        <w:r>
          <w:t xml:space="preserve">      type: object</w:t>
        </w:r>
      </w:ins>
    </w:p>
    <w:p w14:paraId="10C6AB03" w14:textId="77777777" w:rsidR="002553ED" w:rsidRDefault="002553ED" w:rsidP="002553ED">
      <w:pPr>
        <w:pStyle w:val="PL"/>
        <w:rPr>
          <w:ins w:id="5056" w:author="28.541_CR0995R1_(Rel-16)_TEI16" w:date="2023-09-20T12:57:00Z"/>
        </w:rPr>
      </w:pPr>
      <w:ins w:id="5057" w:author="28.541_CR0995R1_(Rel-16)_TEI16" w:date="2023-09-20T12:57:00Z">
        <w:r>
          <w:t xml:space="preserve">      properties:</w:t>
        </w:r>
      </w:ins>
    </w:p>
    <w:p w14:paraId="309B5899" w14:textId="77777777" w:rsidR="002553ED" w:rsidRDefault="002553ED" w:rsidP="002553ED">
      <w:pPr>
        <w:pStyle w:val="PL"/>
        <w:rPr>
          <w:ins w:id="5058" w:author="28.541_CR0995R1_(Rel-16)_TEI16" w:date="2023-09-20T12:57:00Z"/>
        </w:rPr>
      </w:pPr>
      <w:ins w:id="5059" w:author="28.541_CR0995R1_(Rel-16)_TEI16" w:date="2023-09-20T12:57:00Z">
        <w:r>
          <w:t xml:space="preserve">        </w:t>
        </w:r>
        <w:proofErr w:type="spellStart"/>
        <w:r>
          <w:t>targetName</w:t>
        </w:r>
        <w:proofErr w:type="spellEnd"/>
        <w:r>
          <w:t>:</w:t>
        </w:r>
      </w:ins>
    </w:p>
    <w:p w14:paraId="52A2BC7F" w14:textId="77777777" w:rsidR="002553ED" w:rsidRDefault="002553ED" w:rsidP="002553ED">
      <w:pPr>
        <w:pStyle w:val="PL"/>
        <w:rPr>
          <w:ins w:id="5060" w:author="28.541_CR0995R1_(Rel-16)_TEI16" w:date="2023-09-20T12:57:00Z"/>
        </w:rPr>
      </w:pPr>
      <w:ins w:id="5061" w:author="28.541_CR0995R1_(Rel-16)_TEI16" w:date="2023-09-20T12:57:00Z">
        <w:r>
          <w:t xml:space="preserve">          type: string</w:t>
        </w:r>
      </w:ins>
    </w:p>
    <w:p w14:paraId="482648F3" w14:textId="77777777" w:rsidR="002553ED" w:rsidRDefault="002553ED" w:rsidP="002553ED">
      <w:pPr>
        <w:pStyle w:val="PL"/>
        <w:rPr>
          <w:ins w:id="5062" w:author="28.541_CR0995R1_(Rel-16)_TEI16" w:date="2023-09-20T12:57:00Z"/>
        </w:rPr>
      </w:pPr>
      <w:ins w:id="5063" w:author="28.541_CR0995R1_(Rel-16)_TEI16" w:date="2023-09-20T12:57:00Z">
        <w:r>
          <w:t xml:space="preserve">          </w:t>
        </w:r>
        <w:proofErr w:type="spellStart"/>
        <w:r>
          <w:t>enum</w:t>
        </w:r>
        <w:proofErr w:type="spellEnd"/>
        <w:r>
          <w:t>:</w:t>
        </w:r>
      </w:ins>
    </w:p>
    <w:p w14:paraId="7FC972EE" w14:textId="77777777" w:rsidR="002553ED" w:rsidRDefault="002553ED" w:rsidP="002553ED">
      <w:pPr>
        <w:pStyle w:val="PL"/>
        <w:rPr>
          <w:ins w:id="5064" w:author="28.541_CR0995R1_(Rel-16)_TEI16" w:date="2023-09-20T12:57:00Z"/>
        </w:rPr>
      </w:pPr>
      <w:ins w:id="5065" w:author="28.541_CR0995R1_(Rel-16)_TEI16" w:date="2023-09-20T12:57:00Z">
        <w:r>
          <w:t xml:space="preserve">            - </w:t>
        </w:r>
        <w:proofErr w:type="spellStart"/>
        <w:r>
          <w:t>LowSINRRatio</w:t>
        </w:r>
        <w:proofErr w:type="spellEnd"/>
      </w:ins>
    </w:p>
    <w:p w14:paraId="6E4B20CD" w14:textId="77777777" w:rsidR="002553ED" w:rsidRDefault="002553ED" w:rsidP="002553ED">
      <w:pPr>
        <w:pStyle w:val="PL"/>
        <w:rPr>
          <w:ins w:id="5066" w:author="28.541_CR0995R1_(Rel-16)_TEI16" w:date="2023-09-20T12:57:00Z"/>
        </w:rPr>
      </w:pPr>
      <w:ins w:id="5067" w:author="28.541_CR0995R1_(Rel-16)_TEI16" w:date="2023-09-20T12:57:00Z">
        <w:r>
          <w:t xml:space="preserve">        </w:t>
        </w:r>
        <w:proofErr w:type="spellStart"/>
        <w:r>
          <w:t>targetCondition</w:t>
        </w:r>
        <w:proofErr w:type="spellEnd"/>
        <w:r>
          <w:t>:</w:t>
        </w:r>
      </w:ins>
    </w:p>
    <w:p w14:paraId="53363A8E" w14:textId="77777777" w:rsidR="002553ED" w:rsidRDefault="002553ED" w:rsidP="002553ED">
      <w:pPr>
        <w:pStyle w:val="PL"/>
        <w:rPr>
          <w:ins w:id="5068" w:author="28.541_CR0995R1_(Rel-16)_TEI16" w:date="2023-09-20T12:57:00Z"/>
        </w:rPr>
      </w:pPr>
      <w:ins w:id="5069" w:author="28.541_CR0995R1_(Rel-16)_TEI16" w:date="2023-09-20T12:57:00Z">
        <w:r>
          <w:t xml:space="preserve">          type: string</w:t>
        </w:r>
      </w:ins>
    </w:p>
    <w:p w14:paraId="62712A95" w14:textId="77777777" w:rsidR="002553ED" w:rsidRDefault="002553ED" w:rsidP="002553ED">
      <w:pPr>
        <w:pStyle w:val="PL"/>
        <w:rPr>
          <w:ins w:id="5070" w:author="28.541_CR0995R1_(Rel-16)_TEI16" w:date="2023-09-20T12:57:00Z"/>
        </w:rPr>
      </w:pPr>
      <w:ins w:id="5071" w:author="28.541_CR0995R1_(Rel-16)_TEI16" w:date="2023-09-20T12:57:00Z">
        <w:r>
          <w:t xml:space="preserve">          </w:t>
        </w:r>
        <w:proofErr w:type="spellStart"/>
        <w:r>
          <w:t>enum</w:t>
        </w:r>
        <w:proofErr w:type="spellEnd"/>
        <w:r>
          <w:t>:</w:t>
        </w:r>
      </w:ins>
    </w:p>
    <w:p w14:paraId="2A7B7D88" w14:textId="77777777" w:rsidR="002553ED" w:rsidRDefault="002553ED" w:rsidP="002553ED">
      <w:pPr>
        <w:pStyle w:val="PL"/>
        <w:rPr>
          <w:ins w:id="5072" w:author="28.541_CR0995R1_(Rel-16)_TEI16" w:date="2023-09-20T12:57:00Z"/>
        </w:rPr>
      </w:pPr>
      <w:ins w:id="5073" w:author="28.541_CR0995R1_(Rel-16)_TEI16" w:date="2023-09-20T12:57:00Z">
        <w:r>
          <w:t xml:space="preserve">            - IS_LESS_THAN</w:t>
        </w:r>
      </w:ins>
    </w:p>
    <w:p w14:paraId="5E8B975B" w14:textId="77777777" w:rsidR="002553ED" w:rsidRDefault="002553ED" w:rsidP="002553ED">
      <w:pPr>
        <w:pStyle w:val="PL"/>
        <w:rPr>
          <w:ins w:id="5074" w:author="28.541_CR0995R1_(Rel-16)_TEI16" w:date="2023-09-20T12:57:00Z"/>
        </w:rPr>
      </w:pPr>
      <w:ins w:id="5075" w:author="28.541_CR0995R1_(Rel-16)_TEI16" w:date="2023-09-20T12:57:00Z">
        <w:r>
          <w:t xml:space="preserve">        </w:t>
        </w:r>
        <w:proofErr w:type="spellStart"/>
        <w:r>
          <w:t>targetValueRange</w:t>
        </w:r>
        <w:proofErr w:type="spellEnd"/>
        <w:r>
          <w:t>:</w:t>
        </w:r>
      </w:ins>
    </w:p>
    <w:p w14:paraId="2C3A6CCE" w14:textId="77777777" w:rsidR="002553ED" w:rsidRDefault="002553ED" w:rsidP="002553ED">
      <w:pPr>
        <w:pStyle w:val="PL"/>
        <w:rPr>
          <w:ins w:id="5076" w:author="28.541_CR0995R1_(Rel-16)_TEI16" w:date="2023-09-20T12:57:00Z"/>
        </w:rPr>
      </w:pPr>
      <w:ins w:id="5077" w:author="28.541_CR0995R1_(Rel-16)_TEI16" w:date="2023-09-20T12:57:00Z">
        <w:r>
          <w:t xml:space="preserve">          type: integer</w:t>
        </w:r>
      </w:ins>
    </w:p>
    <w:p w14:paraId="586CE025" w14:textId="77777777" w:rsidR="002553ED" w:rsidRDefault="002553ED" w:rsidP="002553ED">
      <w:pPr>
        <w:pStyle w:val="PL"/>
        <w:rPr>
          <w:ins w:id="5078" w:author="28.541_CR0995R1_(Rel-16)_TEI16" w:date="2023-09-20T12:57:00Z"/>
        </w:rPr>
      </w:pPr>
      <w:ins w:id="5079" w:author="28.541_CR0995R1_(Rel-16)_TEI16" w:date="2023-09-20T12:57:00Z">
        <w:r>
          <w:t xml:space="preserve">          minimum: 0</w:t>
        </w:r>
      </w:ins>
    </w:p>
    <w:p w14:paraId="63DFC5F4" w14:textId="77777777" w:rsidR="002553ED" w:rsidRDefault="002553ED" w:rsidP="002553ED">
      <w:pPr>
        <w:pStyle w:val="PL"/>
        <w:rPr>
          <w:ins w:id="5080" w:author="28.541_CR0995R1_(Rel-16)_TEI16" w:date="2023-09-20T12:57:00Z"/>
        </w:rPr>
      </w:pPr>
      <w:ins w:id="5081" w:author="28.541_CR0995R1_(Rel-16)_TEI16" w:date="2023-09-20T12:57:00Z">
        <w:r>
          <w:t xml:space="preserve">          maximum: 100</w:t>
        </w:r>
      </w:ins>
    </w:p>
    <w:p w14:paraId="1ABA0BAB" w14:textId="77777777" w:rsidR="002553ED" w:rsidRDefault="002553ED" w:rsidP="002553ED">
      <w:pPr>
        <w:pStyle w:val="PL"/>
        <w:rPr>
          <w:ins w:id="5082" w:author="28.541_CR0995R1_(Rel-16)_TEI16" w:date="2023-09-20T12:57:00Z"/>
        </w:rPr>
      </w:pPr>
      <w:ins w:id="5083" w:author="28.541_CR0995R1_(Rel-16)_TEI16" w:date="2023-09-20T12:57:00Z">
        <w:r>
          <w:t xml:space="preserve">        </w:t>
        </w:r>
        <w:proofErr w:type="spellStart"/>
        <w:r>
          <w:t>targetContexts</w:t>
        </w:r>
        <w:proofErr w:type="spellEnd"/>
        <w:r>
          <w:t>:</w:t>
        </w:r>
      </w:ins>
    </w:p>
    <w:p w14:paraId="6E5E536B" w14:textId="77777777" w:rsidR="002553ED" w:rsidRDefault="002553ED" w:rsidP="002553ED">
      <w:pPr>
        <w:pStyle w:val="PL"/>
        <w:rPr>
          <w:ins w:id="5084" w:author="28.541_CR0995R1_(Rel-16)_TEI16" w:date="2023-09-20T12:57:00Z"/>
        </w:rPr>
      </w:pPr>
      <w:ins w:id="5085" w:author="28.541_CR0995R1_(Rel-16)_TEI16" w:date="2023-09-20T12:57:00Z">
        <w:r>
          <w:t xml:space="preserve">          $ref: '#/components/schemas/</w:t>
        </w:r>
        <w:proofErr w:type="spellStart"/>
        <w:r>
          <w:t>LowSINRContext</w:t>
        </w:r>
        <w:proofErr w:type="spellEnd"/>
        <w:r>
          <w:t>'</w:t>
        </w:r>
      </w:ins>
    </w:p>
    <w:p w14:paraId="33B327D5" w14:textId="77777777" w:rsidR="002553ED" w:rsidRDefault="002553ED" w:rsidP="002553ED">
      <w:pPr>
        <w:pStyle w:val="PL"/>
        <w:rPr>
          <w:ins w:id="5086" w:author="28.541_CR0995R1_(Rel-16)_TEI16" w:date="2023-09-20T12:57:00Z"/>
        </w:rPr>
      </w:pPr>
      <w:ins w:id="5087" w:author="28.541_CR0995R1_(Rel-16)_TEI16" w:date="2023-09-20T12:57:00Z">
        <w:r>
          <w:t xml:space="preserve">    </w:t>
        </w:r>
        <w:proofErr w:type="spellStart"/>
        <w:r>
          <w:t>LowSINRContext</w:t>
        </w:r>
        <w:proofErr w:type="spellEnd"/>
        <w:r>
          <w:t>:</w:t>
        </w:r>
      </w:ins>
    </w:p>
    <w:p w14:paraId="7B0BE8DF" w14:textId="77777777" w:rsidR="002553ED" w:rsidRDefault="002553ED" w:rsidP="002553ED">
      <w:pPr>
        <w:pStyle w:val="PL"/>
        <w:rPr>
          <w:ins w:id="5088" w:author="28.541_CR0995R1_(Rel-16)_TEI16" w:date="2023-09-20T12:57:00Z"/>
        </w:rPr>
      </w:pPr>
      <w:ins w:id="5089" w:author="28.541_CR0995R1_(Rel-16)_TEI16" w:date="2023-09-20T12:57:00Z">
        <w:r>
          <w:t xml:space="preserve">      description: &gt;-</w:t>
        </w:r>
      </w:ins>
    </w:p>
    <w:p w14:paraId="12F1B2B1" w14:textId="77777777" w:rsidR="002553ED" w:rsidRDefault="002553ED" w:rsidP="002553ED">
      <w:pPr>
        <w:pStyle w:val="PL"/>
        <w:rPr>
          <w:ins w:id="5090" w:author="28.541_CR0995R1_(Rel-16)_TEI16" w:date="2023-09-20T12:57:00Z"/>
        </w:rPr>
      </w:pPr>
      <w:ins w:id="5091" w:author="28.541_CR0995R1_(Rel-16)_TEI16" w:date="2023-09-20T12:57:00Z">
        <w:r>
          <w:t xml:space="preserve">        This data type is the "</w:t>
        </w:r>
        <w:proofErr w:type="spellStart"/>
        <w:r>
          <w:t>TargetContext</w:t>
        </w:r>
        <w:proofErr w:type="spellEnd"/>
        <w:r>
          <w:t xml:space="preserve">" data type with specialisations for </w:t>
        </w:r>
        <w:proofErr w:type="spellStart"/>
        <w:r>
          <w:t>LowSINRContext</w:t>
        </w:r>
        <w:proofErr w:type="spellEnd"/>
      </w:ins>
    </w:p>
    <w:p w14:paraId="5D60F78E" w14:textId="77777777" w:rsidR="002553ED" w:rsidRDefault="002553ED" w:rsidP="002553ED">
      <w:pPr>
        <w:pStyle w:val="PL"/>
        <w:rPr>
          <w:ins w:id="5092" w:author="28.541_CR0995R1_(Rel-16)_TEI16" w:date="2023-09-20T12:57:00Z"/>
        </w:rPr>
      </w:pPr>
      <w:ins w:id="5093" w:author="28.541_CR0995R1_(Rel-16)_TEI16" w:date="2023-09-20T12:57:00Z">
        <w:r>
          <w:t xml:space="preserve">      type: object</w:t>
        </w:r>
      </w:ins>
    </w:p>
    <w:p w14:paraId="6C05F8D2" w14:textId="77777777" w:rsidR="002553ED" w:rsidRDefault="002553ED" w:rsidP="002553ED">
      <w:pPr>
        <w:pStyle w:val="PL"/>
        <w:rPr>
          <w:ins w:id="5094" w:author="28.541_CR0995R1_(Rel-16)_TEI16" w:date="2023-09-20T12:57:00Z"/>
        </w:rPr>
      </w:pPr>
      <w:ins w:id="5095" w:author="28.541_CR0995R1_(Rel-16)_TEI16" w:date="2023-09-20T12:57:00Z">
        <w:r>
          <w:t xml:space="preserve">      properties:</w:t>
        </w:r>
      </w:ins>
    </w:p>
    <w:p w14:paraId="3C278241" w14:textId="77777777" w:rsidR="002553ED" w:rsidRDefault="002553ED" w:rsidP="002553ED">
      <w:pPr>
        <w:pStyle w:val="PL"/>
        <w:rPr>
          <w:ins w:id="5096" w:author="28.541_CR0995R1_(Rel-16)_TEI16" w:date="2023-09-20T12:57:00Z"/>
        </w:rPr>
      </w:pPr>
      <w:ins w:id="5097" w:author="28.541_CR0995R1_(Rel-16)_TEI16" w:date="2023-09-20T12:57:00Z">
        <w:r>
          <w:t xml:space="preserve">        </w:t>
        </w:r>
        <w:proofErr w:type="spellStart"/>
        <w:r>
          <w:t>contextAttribute</w:t>
        </w:r>
        <w:proofErr w:type="spellEnd"/>
        <w:r>
          <w:t>:</w:t>
        </w:r>
      </w:ins>
    </w:p>
    <w:p w14:paraId="52BCDC17" w14:textId="77777777" w:rsidR="002553ED" w:rsidRDefault="002553ED" w:rsidP="002553ED">
      <w:pPr>
        <w:pStyle w:val="PL"/>
        <w:rPr>
          <w:ins w:id="5098" w:author="28.541_CR0995R1_(Rel-16)_TEI16" w:date="2023-09-20T12:57:00Z"/>
        </w:rPr>
      </w:pPr>
      <w:ins w:id="5099" w:author="28.541_CR0995R1_(Rel-16)_TEI16" w:date="2023-09-20T12:57:00Z">
        <w:r>
          <w:t xml:space="preserve">          type: string</w:t>
        </w:r>
      </w:ins>
    </w:p>
    <w:p w14:paraId="32544E73" w14:textId="77777777" w:rsidR="002553ED" w:rsidRDefault="002553ED" w:rsidP="002553ED">
      <w:pPr>
        <w:pStyle w:val="PL"/>
        <w:rPr>
          <w:ins w:id="5100" w:author="28.541_CR0995R1_(Rel-16)_TEI16" w:date="2023-09-20T12:57:00Z"/>
        </w:rPr>
      </w:pPr>
      <w:ins w:id="5101" w:author="28.541_CR0995R1_(Rel-16)_TEI16" w:date="2023-09-20T12:57:00Z">
        <w:r>
          <w:t xml:space="preserve">          </w:t>
        </w:r>
        <w:proofErr w:type="spellStart"/>
        <w:r>
          <w:t>enum</w:t>
        </w:r>
        <w:proofErr w:type="spellEnd"/>
        <w:r>
          <w:t>:</w:t>
        </w:r>
      </w:ins>
    </w:p>
    <w:p w14:paraId="6752616D" w14:textId="77777777" w:rsidR="002553ED" w:rsidRDefault="002553ED" w:rsidP="002553ED">
      <w:pPr>
        <w:pStyle w:val="PL"/>
        <w:rPr>
          <w:ins w:id="5102" w:author="28.541_CR0995R1_(Rel-16)_TEI16" w:date="2023-09-20T12:57:00Z"/>
        </w:rPr>
      </w:pPr>
      <w:ins w:id="5103" w:author="28.541_CR0995R1_(Rel-16)_TEI16" w:date="2023-09-20T12:57:00Z">
        <w:r>
          <w:t xml:space="preserve">            - </w:t>
        </w:r>
        <w:proofErr w:type="spellStart"/>
        <w:r>
          <w:t>LowSINRThreshold</w:t>
        </w:r>
        <w:proofErr w:type="spellEnd"/>
      </w:ins>
    </w:p>
    <w:p w14:paraId="5E706FA8" w14:textId="77777777" w:rsidR="002553ED" w:rsidRDefault="002553ED" w:rsidP="002553ED">
      <w:pPr>
        <w:pStyle w:val="PL"/>
        <w:rPr>
          <w:ins w:id="5104" w:author="28.541_CR0995R1_(Rel-16)_TEI16" w:date="2023-09-20T12:57:00Z"/>
        </w:rPr>
      </w:pPr>
      <w:ins w:id="5105" w:author="28.541_CR0995R1_(Rel-16)_TEI16" w:date="2023-09-20T12:57:00Z">
        <w:r>
          <w:t xml:space="preserve">        </w:t>
        </w:r>
        <w:proofErr w:type="spellStart"/>
        <w:r>
          <w:t>contextCondition</w:t>
        </w:r>
        <w:proofErr w:type="spellEnd"/>
        <w:r>
          <w:t>:</w:t>
        </w:r>
      </w:ins>
    </w:p>
    <w:p w14:paraId="1A7870CD" w14:textId="77777777" w:rsidR="002553ED" w:rsidRDefault="002553ED" w:rsidP="002553ED">
      <w:pPr>
        <w:pStyle w:val="PL"/>
        <w:rPr>
          <w:ins w:id="5106" w:author="28.541_CR0995R1_(Rel-16)_TEI16" w:date="2023-09-20T12:57:00Z"/>
        </w:rPr>
      </w:pPr>
      <w:ins w:id="5107" w:author="28.541_CR0995R1_(Rel-16)_TEI16" w:date="2023-09-20T12:57:00Z">
        <w:r>
          <w:t xml:space="preserve">          type: string</w:t>
        </w:r>
      </w:ins>
    </w:p>
    <w:p w14:paraId="198C2A1D" w14:textId="77777777" w:rsidR="002553ED" w:rsidRDefault="002553ED" w:rsidP="002553ED">
      <w:pPr>
        <w:pStyle w:val="PL"/>
        <w:rPr>
          <w:ins w:id="5108" w:author="28.541_CR0995R1_(Rel-16)_TEI16" w:date="2023-09-20T12:57:00Z"/>
        </w:rPr>
      </w:pPr>
      <w:ins w:id="5109" w:author="28.541_CR0995R1_(Rel-16)_TEI16" w:date="2023-09-20T12:57:00Z">
        <w:r>
          <w:t xml:space="preserve">          </w:t>
        </w:r>
        <w:proofErr w:type="spellStart"/>
        <w:r>
          <w:t>enum</w:t>
        </w:r>
        <w:proofErr w:type="spellEnd"/>
        <w:r>
          <w:t>:</w:t>
        </w:r>
      </w:ins>
    </w:p>
    <w:p w14:paraId="31385282" w14:textId="77777777" w:rsidR="002553ED" w:rsidRDefault="002553ED" w:rsidP="002553ED">
      <w:pPr>
        <w:pStyle w:val="PL"/>
        <w:rPr>
          <w:ins w:id="5110" w:author="28.541_CR0995R1_(Rel-16)_TEI16" w:date="2023-09-20T12:57:00Z"/>
        </w:rPr>
      </w:pPr>
      <w:ins w:id="5111" w:author="28.541_CR0995R1_(Rel-16)_TEI16" w:date="2023-09-20T12:57:00Z">
        <w:r>
          <w:t xml:space="preserve">            - IS_LESS_THAN</w:t>
        </w:r>
      </w:ins>
    </w:p>
    <w:p w14:paraId="58C21300" w14:textId="77777777" w:rsidR="002553ED" w:rsidRPr="003B76FD" w:rsidRDefault="002553ED" w:rsidP="002553ED">
      <w:pPr>
        <w:pStyle w:val="PL"/>
        <w:rPr>
          <w:ins w:id="5112" w:author="28.541_CR0995R1_(Rel-16)_TEI16" w:date="2023-09-20T12:57:00Z"/>
          <w:lang w:val="fr-FR"/>
        </w:rPr>
      </w:pPr>
      <w:ins w:id="5113" w:author="28.541_CR0995R1_(Rel-16)_TEI16" w:date="2023-09-20T12:57:00Z">
        <w:r>
          <w:t xml:space="preserve">        </w:t>
        </w:r>
        <w:proofErr w:type="spellStart"/>
        <w:r w:rsidRPr="003B76FD">
          <w:rPr>
            <w:lang w:val="fr-FR"/>
          </w:rPr>
          <w:t>contextValueRange</w:t>
        </w:r>
        <w:proofErr w:type="spellEnd"/>
        <w:r w:rsidRPr="003B76FD">
          <w:rPr>
            <w:lang w:val="fr-FR"/>
          </w:rPr>
          <w:t>:</w:t>
        </w:r>
      </w:ins>
    </w:p>
    <w:p w14:paraId="285FD5AC" w14:textId="77777777" w:rsidR="002553ED" w:rsidRPr="003B76FD" w:rsidRDefault="002553ED" w:rsidP="002553ED">
      <w:pPr>
        <w:pStyle w:val="PL"/>
        <w:rPr>
          <w:ins w:id="5114" w:author="28.541_CR0995R1_(Rel-16)_TEI16" w:date="2023-09-20T12:57:00Z"/>
          <w:lang w:val="fr-FR"/>
        </w:rPr>
      </w:pPr>
      <w:ins w:id="5115" w:author="28.541_CR0995R1_(Rel-16)_TEI16" w:date="2023-09-20T12:57:00Z">
        <w:r w:rsidRPr="003B76FD">
          <w:rPr>
            <w:lang w:val="fr-FR"/>
          </w:rPr>
          <w:t xml:space="preserve">          type: </w:t>
        </w:r>
        <w:proofErr w:type="spellStart"/>
        <w:r w:rsidRPr="003B76FD">
          <w:rPr>
            <w:lang w:val="fr-FR"/>
          </w:rPr>
          <w:t>integer</w:t>
        </w:r>
        <w:proofErr w:type="spellEnd"/>
      </w:ins>
    </w:p>
    <w:p w14:paraId="7F94E5D2" w14:textId="77777777" w:rsidR="002553ED" w:rsidRPr="003B76FD" w:rsidRDefault="002553ED" w:rsidP="002553ED">
      <w:pPr>
        <w:pStyle w:val="PL"/>
        <w:rPr>
          <w:ins w:id="5116" w:author="28.541_CR0995R1_(Rel-16)_TEI16" w:date="2023-09-20T12:57:00Z"/>
          <w:lang w:val="fr-FR"/>
        </w:rPr>
      </w:pPr>
      <w:ins w:id="5117" w:author="28.541_CR0995R1_(Rel-16)_TEI16" w:date="2023-09-20T12:57:00Z">
        <w:r w:rsidRPr="003B76FD">
          <w:rPr>
            <w:lang w:val="fr-FR"/>
          </w:rPr>
          <w:t xml:space="preserve">    </w:t>
        </w:r>
        <w:proofErr w:type="spellStart"/>
        <w:r w:rsidRPr="003B76FD">
          <w:rPr>
            <w:lang w:val="fr-FR"/>
          </w:rPr>
          <w:t>AveULRANUEThptTarget</w:t>
        </w:r>
        <w:proofErr w:type="spellEnd"/>
        <w:r w:rsidRPr="003B76FD">
          <w:rPr>
            <w:lang w:val="fr-FR"/>
          </w:rPr>
          <w:t>:</w:t>
        </w:r>
      </w:ins>
    </w:p>
    <w:p w14:paraId="0E41AE4A" w14:textId="77777777" w:rsidR="002553ED" w:rsidRPr="003B76FD" w:rsidRDefault="002553ED" w:rsidP="002553ED">
      <w:pPr>
        <w:pStyle w:val="PL"/>
        <w:rPr>
          <w:ins w:id="5118" w:author="28.541_CR0995R1_(Rel-16)_TEI16" w:date="2023-09-20T12:57:00Z"/>
          <w:lang w:val="fr-FR"/>
        </w:rPr>
      </w:pPr>
      <w:ins w:id="5119" w:author="28.541_CR0995R1_(Rel-16)_TEI16" w:date="2023-09-20T12:57:00Z">
        <w:r w:rsidRPr="003B76FD">
          <w:rPr>
            <w:lang w:val="fr-FR"/>
          </w:rPr>
          <w:t xml:space="preserve">      description: &gt;-</w:t>
        </w:r>
      </w:ins>
    </w:p>
    <w:p w14:paraId="08C8103F" w14:textId="77777777" w:rsidR="002553ED" w:rsidRDefault="002553ED" w:rsidP="002553ED">
      <w:pPr>
        <w:pStyle w:val="PL"/>
        <w:rPr>
          <w:ins w:id="5120" w:author="28.541_CR0995R1_(Rel-16)_TEI16" w:date="2023-09-20T12:57:00Z"/>
        </w:rPr>
      </w:pPr>
      <w:ins w:id="5121" w:author="28.541_CR0995R1_(Rel-16)_TEI16" w:date="2023-09-20T12:57:00Z">
        <w:r w:rsidRPr="003B76FD">
          <w:rPr>
            <w:lang w:val="fr-FR"/>
          </w:rPr>
          <w:t xml:space="preserve">        </w:t>
        </w:r>
        <w:r>
          <w:t>This data type is the "</w:t>
        </w:r>
        <w:proofErr w:type="spellStart"/>
        <w:r>
          <w:t>ExpectationTarget</w:t>
        </w:r>
        <w:proofErr w:type="spellEnd"/>
        <w:r>
          <w:t xml:space="preserve">" data type with specialisations for </w:t>
        </w:r>
        <w:proofErr w:type="spellStart"/>
        <w:r>
          <w:t>AveULRANUEThptTarget</w:t>
        </w:r>
        <w:proofErr w:type="spellEnd"/>
      </w:ins>
    </w:p>
    <w:p w14:paraId="7E23FFAC" w14:textId="77777777" w:rsidR="002553ED" w:rsidRDefault="002553ED" w:rsidP="002553ED">
      <w:pPr>
        <w:pStyle w:val="PL"/>
        <w:rPr>
          <w:ins w:id="5122" w:author="28.541_CR0995R1_(Rel-16)_TEI16" w:date="2023-09-20T12:57:00Z"/>
        </w:rPr>
      </w:pPr>
      <w:ins w:id="5123" w:author="28.541_CR0995R1_(Rel-16)_TEI16" w:date="2023-09-20T12:57:00Z">
        <w:r>
          <w:t xml:space="preserve">      type: object</w:t>
        </w:r>
      </w:ins>
    </w:p>
    <w:p w14:paraId="461471EE" w14:textId="77777777" w:rsidR="002553ED" w:rsidRDefault="002553ED" w:rsidP="002553ED">
      <w:pPr>
        <w:pStyle w:val="PL"/>
        <w:rPr>
          <w:ins w:id="5124" w:author="28.541_CR0995R1_(Rel-16)_TEI16" w:date="2023-09-20T12:57:00Z"/>
        </w:rPr>
      </w:pPr>
      <w:ins w:id="5125" w:author="28.541_CR0995R1_(Rel-16)_TEI16" w:date="2023-09-20T12:57:00Z">
        <w:r>
          <w:t xml:space="preserve">      properties:</w:t>
        </w:r>
      </w:ins>
    </w:p>
    <w:p w14:paraId="19638876" w14:textId="77777777" w:rsidR="002553ED" w:rsidRDefault="002553ED" w:rsidP="002553ED">
      <w:pPr>
        <w:pStyle w:val="PL"/>
        <w:rPr>
          <w:ins w:id="5126" w:author="28.541_CR0995R1_(Rel-16)_TEI16" w:date="2023-09-20T12:57:00Z"/>
        </w:rPr>
      </w:pPr>
      <w:ins w:id="5127" w:author="28.541_CR0995R1_(Rel-16)_TEI16" w:date="2023-09-20T12:57:00Z">
        <w:r>
          <w:t xml:space="preserve">        </w:t>
        </w:r>
        <w:proofErr w:type="spellStart"/>
        <w:r>
          <w:t>targetName</w:t>
        </w:r>
        <w:proofErr w:type="spellEnd"/>
        <w:r>
          <w:t>:</w:t>
        </w:r>
      </w:ins>
    </w:p>
    <w:p w14:paraId="1A76D7E8" w14:textId="77777777" w:rsidR="002553ED" w:rsidRDefault="002553ED" w:rsidP="002553ED">
      <w:pPr>
        <w:pStyle w:val="PL"/>
        <w:rPr>
          <w:ins w:id="5128" w:author="28.541_CR0995R1_(Rel-16)_TEI16" w:date="2023-09-20T12:57:00Z"/>
        </w:rPr>
      </w:pPr>
      <w:ins w:id="5129" w:author="28.541_CR0995R1_(Rel-16)_TEI16" w:date="2023-09-20T12:57:00Z">
        <w:r>
          <w:t xml:space="preserve">          type: string</w:t>
        </w:r>
      </w:ins>
    </w:p>
    <w:p w14:paraId="5C45AC3B" w14:textId="77777777" w:rsidR="002553ED" w:rsidRDefault="002553ED" w:rsidP="002553ED">
      <w:pPr>
        <w:pStyle w:val="PL"/>
        <w:rPr>
          <w:ins w:id="5130" w:author="28.541_CR0995R1_(Rel-16)_TEI16" w:date="2023-09-20T12:57:00Z"/>
        </w:rPr>
      </w:pPr>
      <w:ins w:id="5131" w:author="28.541_CR0995R1_(Rel-16)_TEI16" w:date="2023-09-20T12:57:00Z">
        <w:r>
          <w:t xml:space="preserve">          </w:t>
        </w:r>
        <w:proofErr w:type="spellStart"/>
        <w:r>
          <w:t>enum</w:t>
        </w:r>
        <w:proofErr w:type="spellEnd"/>
        <w:r>
          <w:t>:</w:t>
        </w:r>
      </w:ins>
    </w:p>
    <w:p w14:paraId="77ED422D" w14:textId="77777777" w:rsidR="002553ED" w:rsidRDefault="002553ED" w:rsidP="002553ED">
      <w:pPr>
        <w:pStyle w:val="PL"/>
        <w:rPr>
          <w:ins w:id="5132" w:author="28.541_CR0995R1_(Rel-16)_TEI16" w:date="2023-09-20T12:57:00Z"/>
        </w:rPr>
      </w:pPr>
      <w:ins w:id="5133" w:author="28.541_CR0995R1_(Rel-16)_TEI16" w:date="2023-09-20T12:57:00Z">
        <w:r>
          <w:t xml:space="preserve">            - </w:t>
        </w:r>
        <w:proofErr w:type="spellStart"/>
        <w:r>
          <w:t>AveULRANUEThpt</w:t>
        </w:r>
        <w:proofErr w:type="spellEnd"/>
      </w:ins>
    </w:p>
    <w:p w14:paraId="6410A405" w14:textId="77777777" w:rsidR="002553ED" w:rsidRDefault="002553ED" w:rsidP="002553ED">
      <w:pPr>
        <w:pStyle w:val="PL"/>
        <w:rPr>
          <w:ins w:id="5134" w:author="28.541_CR0995R1_(Rel-16)_TEI16" w:date="2023-09-20T12:57:00Z"/>
        </w:rPr>
      </w:pPr>
      <w:ins w:id="5135" w:author="28.541_CR0995R1_(Rel-16)_TEI16" w:date="2023-09-20T12:57:00Z">
        <w:r>
          <w:t xml:space="preserve">        </w:t>
        </w:r>
        <w:proofErr w:type="spellStart"/>
        <w:r>
          <w:t>targetCondition</w:t>
        </w:r>
        <w:proofErr w:type="spellEnd"/>
        <w:r>
          <w:t>:</w:t>
        </w:r>
      </w:ins>
    </w:p>
    <w:p w14:paraId="6D712E67" w14:textId="77777777" w:rsidR="002553ED" w:rsidRDefault="002553ED" w:rsidP="002553ED">
      <w:pPr>
        <w:pStyle w:val="PL"/>
        <w:rPr>
          <w:ins w:id="5136" w:author="28.541_CR0995R1_(Rel-16)_TEI16" w:date="2023-09-20T12:57:00Z"/>
        </w:rPr>
      </w:pPr>
      <w:ins w:id="5137" w:author="28.541_CR0995R1_(Rel-16)_TEI16" w:date="2023-09-20T12:57:00Z">
        <w:r>
          <w:t xml:space="preserve">          type: string</w:t>
        </w:r>
      </w:ins>
    </w:p>
    <w:p w14:paraId="2A0E1669" w14:textId="77777777" w:rsidR="002553ED" w:rsidRDefault="002553ED" w:rsidP="002553ED">
      <w:pPr>
        <w:pStyle w:val="PL"/>
        <w:rPr>
          <w:ins w:id="5138" w:author="28.541_CR0995R1_(Rel-16)_TEI16" w:date="2023-09-20T12:57:00Z"/>
        </w:rPr>
      </w:pPr>
      <w:ins w:id="5139" w:author="28.541_CR0995R1_(Rel-16)_TEI16" w:date="2023-09-20T12:57:00Z">
        <w:r>
          <w:t xml:space="preserve">          </w:t>
        </w:r>
        <w:proofErr w:type="spellStart"/>
        <w:r>
          <w:t>enum</w:t>
        </w:r>
        <w:proofErr w:type="spellEnd"/>
        <w:r>
          <w:t>:</w:t>
        </w:r>
      </w:ins>
    </w:p>
    <w:p w14:paraId="797E90AF" w14:textId="77777777" w:rsidR="002553ED" w:rsidRDefault="002553ED" w:rsidP="002553ED">
      <w:pPr>
        <w:pStyle w:val="PL"/>
        <w:rPr>
          <w:ins w:id="5140" w:author="28.541_CR0995R1_(Rel-16)_TEI16" w:date="2023-09-20T12:57:00Z"/>
        </w:rPr>
      </w:pPr>
      <w:ins w:id="5141" w:author="28.541_CR0995R1_(Rel-16)_TEI16" w:date="2023-09-20T12:57:00Z">
        <w:r>
          <w:t xml:space="preserve">            - IS_GREATER_THAN</w:t>
        </w:r>
      </w:ins>
    </w:p>
    <w:p w14:paraId="078181EA" w14:textId="77777777" w:rsidR="002553ED" w:rsidRDefault="002553ED" w:rsidP="002553ED">
      <w:pPr>
        <w:pStyle w:val="PL"/>
        <w:rPr>
          <w:ins w:id="5142" w:author="28.541_CR0995R1_(Rel-16)_TEI16" w:date="2023-09-20T12:57:00Z"/>
        </w:rPr>
      </w:pPr>
      <w:ins w:id="5143" w:author="28.541_CR0995R1_(Rel-16)_TEI16" w:date="2023-09-20T12:57:00Z">
        <w:r>
          <w:t xml:space="preserve">        </w:t>
        </w:r>
        <w:proofErr w:type="spellStart"/>
        <w:r>
          <w:t>targetValueRange</w:t>
        </w:r>
        <w:proofErr w:type="spellEnd"/>
        <w:r>
          <w:t>:</w:t>
        </w:r>
      </w:ins>
    </w:p>
    <w:p w14:paraId="0E6196B2" w14:textId="77777777" w:rsidR="002553ED" w:rsidRDefault="002553ED" w:rsidP="002553ED">
      <w:pPr>
        <w:pStyle w:val="PL"/>
        <w:rPr>
          <w:ins w:id="5144" w:author="28.541_CR0995R1_(Rel-16)_TEI16" w:date="2023-09-20T12:57:00Z"/>
        </w:rPr>
      </w:pPr>
      <w:ins w:id="5145" w:author="28.541_CR0995R1_(Rel-16)_TEI16" w:date="2023-09-20T12:57:00Z">
        <w:r>
          <w:t xml:space="preserve">          type: integer</w:t>
        </w:r>
      </w:ins>
    </w:p>
    <w:p w14:paraId="50DEF657" w14:textId="77777777" w:rsidR="002553ED" w:rsidRDefault="002553ED" w:rsidP="002553ED">
      <w:pPr>
        <w:pStyle w:val="PL"/>
        <w:rPr>
          <w:ins w:id="5146" w:author="28.541_CR0995R1_(Rel-16)_TEI16" w:date="2023-09-20T12:57:00Z"/>
        </w:rPr>
      </w:pPr>
      <w:ins w:id="5147" w:author="28.541_CR0995R1_(Rel-16)_TEI16" w:date="2023-09-20T12:57:00Z">
        <w:r>
          <w:t xml:space="preserve">    </w:t>
        </w:r>
        <w:proofErr w:type="spellStart"/>
        <w:r>
          <w:t>AveDLRANUEThptTarget</w:t>
        </w:r>
        <w:proofErr w:type="spellEnd"/>
        <w:r>
          <w:t>:</w:t>
        </w:r>
      </w:ins>
    </w:p>
    <w:p w14:paraId="149D52FB" w14:textId="77777777" w:rsidR="002553ED" w:rsidRDefault="002553ED" w:rsidP="002553ED">
      <w:pPr>
        <w:pStyle w:val="PL"/>
        <w:rPr>
          <w:ins w:id="5148" w:author="28.541_CR0995R1_(Rel-16)_TEI16" w:date="2023-09-20T12:57:00Z"/>
        </w:rPr>
      </w:pPr>
      <w:ins w:id="5149" w:author="28.541_CR0995R1_(Rel-16)_TEI16" w:date="2023-09-20T12:57:00Z">
        <w:r>
          <w:t xml:space="preserve">      description: &gt;-</w:t>
        </w:r>
      </w:ins>
    </w:p>
    <w:p w14:paraId="728525D2" w14:textId="77777777" w:rsidR="002553ED" w:rsidRDefault="002553ED" w:rsidP="002553ED">
      <w:pPr>
        <w:pStyle w:val="PL"/>
        <w:rPr>
          <w:ins w:id="5150" w:author="28.541_CR0995R1_(Rel-16)_TEI16" w:date="2023-09-20T12:57:00Z"/>
        </w:rPr>
      </w:pPr>
      <w:ins w:id="5151"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AveDLRANUEThptTarget</w:t>
        </w:r>
        <w:proofErr w:type="spellEnd"/>
        <w:r>
          <w:t xml:space="preserve">    </w:t>
        </w:r>
      </w:ins>
    </w:p>
    <w:p w14:paraId="7908E3CB" w14:textId="77777777" w:rsidR="002553ED" w:rsidRDefault="002553ED" w:rsidP="002553ED">
      <w:pPr>
        <w:pStyle w:val="PL"/>
        <w:rPr>
          <w:ins w:id="5152" w:author="28.541_CR0995R1_(Rel-16)_TEI16" w:date="2023-09-20T12:57:00Z"/>
        </w:rPr>
      </w:pPr>
      <w:ins w:id="5153" w:author="28.541_CR0995R1_(Rel-16)_TEI16" w:date="2023-09-20T12:57:00Z">
        <w:r>
          <w:t xml:space="preserve">      type: object</w:t>
        </w:r>
      </w:ins>
    </w:p>
    <w:p w14:paraId="6517E259" w14:textId="77777777" w:rsidR="002553ED" w:rsidRDefault="002553ED" w:rsidP="002553ED">
      <w:pPr>
        <w:pStyle w:val="PL"/>
        <w:rPr>
          <w:ins w:id="5154" w:author="28.541_CR0995R1_(Rel-16)_TEI16" w:date="2023-09-20T12:57:00Z"/>
        </w:rPr>
      </w:pPr>
      <w:ins w:id="5155" w:author="28.541_CR0995R1_(Rel-16)_TEI16" w:date="2023-09-20T12:57:00Z">
        <w:r>
          <w:t xml:space="preserve">      properties:</w:t>
        </w:r>
      </w:ins>
    </w:p>
    <w:p w14:paraId="6053570F" w14:textId="77777777" w:rsidR="002553ED" w:rsidRDefault="002553ED" w:rsidP="002553ED">
      <w:pPr>
        <w:pStyle w:val="PL"/>
        <w:rPr>
          <w:ins w:id="5156" w:author="28.541_CR0995R1_(Rel-16)_TEI16" w:date="2023-09-20T12:57:00Z"/>
        </w:rPr>
      </w:pPr>
      <w:ins w:id="5157" w:author="28.541_CR0995R1_(Rel-16)_TEI16" w:date="2023-09-20T12:57:00Z">
        <w:r>
          <w:t xml:space="preserve">        </w:t>
        </w:r>
        <w:proofErr w:type="spellStart"/>
        <w:r>
          <w:t>targetName</w:t>
        </w:r>
        <w:proofErr w:type="spellEnd"/>
        <w:r>
          <w:t>:</w:t>
        </w:r>
      </w:ins>
    </w:p>
    <w:p w14:paraId="783FB569" w14:textId="77777777" w:rsidR="002553ED" w:rsidRDefault="002553ED" w:rsidP="002553ED">
      <w:pPr>
        <w:pStyle w:val="PL"/>
        <w:rPr>
          <w:ins w:id="5158" w:author="28.541_CR0995R1_(Rel-16)_TEI16" w:date="2023-09-20T12:57:00Z"/>
        </w:rPr>
      </w:pPr>
      <w:ins w:id="5159" w:author="28.541_CR0995R1_(Rel-16)_TEI16" w:date="2023-09-20T12:57:00Z">
        <w:r>
          <w:t xml:space="preserve">          type: string</w:t>
        </w:r>
      </w:ins>
    </w:p>
    <w:p w14:paraId="3F1F6A9D" w14:textId="77777777" w:rsidR="002553ED" w:rsidRDefault="002553ED" w:rsidP="002553ED">
      <w:pPr>
        <w:pStyle w:val="PL"/>
        <w:rPr>
          <w:ins w:id="5160" w:author="28.541_CR0995R1_(Rel-16)_TEI16" w:date="2023-09-20T12:57:00Z"/>
        </w:rPr>
      </w:pPr>
      <w:ins w:id="5161" w:author="28.541_CR0995R1_(Rel-16)_TEI16" w:date="2023-09-20T12:57:00Z">
        <w:r>
          <w:t xml:space="preserve">          </w:t>
        </w:r>
        <w:proofErr w:type="spellStart"/>
        <w:r>
          <w:t>enum</w:t>
        </w:r>
        <w:proofErr w:type="spellEnd"/>
        <w:r>
          <w:t>:</w:t>
        </w:r>
      </w:ins>
    </w:p>
    <w:p w14:paraId="3349F169" w14:textId="77777777" w:rsidR="002553ED" w:rsidRDefault="002553ED" w:rsidP="002553ED">
      <w:pPr>
        <w:pStyle w:val="PL"/>
        <w:rPr>
          <w:ins w:id="5162" w:author="28.541_CR0995R1_(Rel-16)_TEI16" w:date="2023-09-20T12:57:00Z"/>
        </w:rPr>
      </w:pPr>
      <w:ins w:id="5163" w:author="28.541_CR0995R1_(Rel-16)_TEI16" w:date="2023-09-20T12:57:00Z">
        <w:r>
          <w:t xml:space="preserve">            - </w:t>
        </w:r>
        <w:proofErr w:type="spellStart"/>
        <w:r>
          <w:t>AveDLRANUEThpt</w:t>
        </w:r>
        <w:proofErr w:type="spellEnd"/>
      </w:ins>
    </w:p>
    <w:p w14:paraId="36BF23F5" w14:textId="77777777" w:rsidR="002553ED" w:rsidRDefault="002553ED" w:rsidP="002553ED">
      <w:pPr>
        <w:pStyle w:val="PL"/>
        <w:rPr>
          <w:ins w:id="5164" w:author="28.541_CR0995R1_(Rel-16)_TEI16" w:date="2023-09-20T12:57:00Z"/>
        </w:rPr>
      </w:pPr>
      <w:ins w:id="5165" w:author="28.541_CR0995R1_(Rel-16)_TEI16" w:date="2023-09-20T12:57:00Z">
        <w:r>
          <w:t xml:space="preserve">        </w:t>
        </w:r>
        <w:proofErr w:type="spellStart"/>
        <w:r>
          <w:t>targetCondition</w:t>
        </w:r>
        <w:proofErr w:type="spellEnd"/>
        <w:r>
          <w:t>:</w:t>
        </w:r>
      </w:ins>
    </w:p>
    <w:p w14:paraId="5DD34D89" w14:textId="77777777" w:rsidR="002553ED" w:rsidRDefault="002553ED" w:rsidP="002553ED">
      <w:pPr>
        <w:pStyle w:val="PL"/>
        <w:rPr>
          <w:ins w:id="5166" w:author="28.541_CR0995R1_(Rel-16)_TEI16" w:date="2023-09-20T12:57:00Z"/>
        </w:rPr>
      </w:pPr>
      <w:ins w:id="5167" w:author="28.541_CR0995R1_(Rel-16)_TEI16" w:date="2023-09-20T12:57:00Z">
        <w:r>
          <w:t xml:space="preserve">          type: string</w:t>
        </w:r>
      </w:ins>
    </w:p>
    <w:p w14:paraId="0E527151" w14:textId="77777777" w:rsidR="002553ED" w:rsidRDefault="002553ED" w:rsidP="002553ED">
      <w:pPr>
        <w:pStyle w:val="PL"/>
        <w:rPr>
          <w:ins w:id="5168" w:author="28.541_CR0995R1_(Rel-16)_TEI16" w:date="2023-09-20T12:57:00Z"/>
        </w:rPr>
      </w:pPr>
      <w:ins w:id="5169" w:author="28.541_CR0995R1_(Rel-16)_TEI16" w:date="2023-09-20T12:57:00Z">
        <w:r>
          <w:t xml:space="preserve">          </w:t>
        </w:r>
        <w:proofErr w:type="spellStart"/>
        <w:r>
          <w:t>enum</w:t>
        </w:r>
        <w:proofErr w:type="spellEnd"/>
        <w:r>
          <w:t>:</w:t>
        </w:r>
      </w:ins>
    </w:p>
    <w:p w14:paraId="0BD1DD29" w14:textId="77777777" w:rsidR="002553ED" w:rsidRDefault="002553ED" w:rsidP="002553ED">
      <w:pPr>
        <w:pStyle w:val="PL"/>
        <w:rPr>
          <w:ins w:id="5170" w:author="28.541_CR0995R1_(Rel-16)_TEI16" w:date="2023-09-20T12:57:00Z"/>
        </w:rPr>
      </w:pPr>
      <w:ins w:id="5171" w:author="28.541_CR0995R1_(Rel-16)_TEI16" w:date="2023-09-20T12:57:00Z">
        <w:r>
          <w:t xml:space="preserve">            - IS_GREATER_THAN</w:t>
        </w:r>
      </w:ins>
    </w:p>
    <w:p w14:paraId="0D1E323C" w14:textId="77777777" w:rsidR="002553ED" w:rsidRDefault="002553ED" w:rsidP="002553ED">
      <w:pPr>
        <w:pStyle w:val="PL"/>
        <w:rPr>
          <w:ins w:id="5172" w:author="28.541_CR0995R1_(Rel-16)_TEI16" w:date="2023-09-20T12:57:00Z"/>
        </w:rPr>
      </w:pPr>
      <w:ins w:id="5173" w:author="28.541_CR0995R1_(Rel-16)_TEI16" w:date="2023-09-20T12:57:00Z">
        <w:r>
          <w:t xml:space="preserve">        </w:t>
        </w:r>
        <w:proofErr w:type="spellStart"/>
        <w:r>
          <w:t>targetValueRange</w:t>
        </w:r>
        <w:proofErr w:type="spellEnd"/>
        <w:r>
          <w:t>:</w:t>
        </w:r>
      </w:ins>
    </w:p>
    <w:p w14:paraId="5A79CE15" w14:textId="77777777" w:rsidR="002553ED" w:rsidRDefault="002553ED" w:rsidP="002553ED">
      <w:pPr>
        <w:pStyle w:val="PL"/>
        <w:rPr>
          <w:ins w:id="5174" w:author="28.541_CR0995R1_(Rel-16)_TEI16" w:date="2023-09-20T12:57:00Z"/>
        </w:rPr>
      </w:pPr>
      <w:ins w:id="5175" w:author="28.541_CR0995R1_(Rel-16)_TEI16" w:date="2023-09-20T12:57:00Z">
        <w:r>
          <w:t xml:space="preserve">          type: integer</w:t>
        </w:r>
      </w:ins>
    </w:p>
    <w:p w14:paraId="0DE3F4DE" w14:textId="77777777" w:rsidR="002553ED" w:rsidRDefault="002553ED" w:rsidP="002553ED">
      <w:pPr>
        <w:pStyle w:val="PL"/>
        <w:rPr>
          <w:ins w:id="5176" w:author="28.541_CR0995R1_(Rel-16)_TEI16" w:date="2023-09-20T12:57:00Z"/>
        </w:rPr>
      </w:pPr>
      <w:ins w:id="5177" w:author="28.541_CR0995R1_(Rel-16)_TEI16" w:date="2023-09-20T12:57:00Z">
        <w:r>
          <w:t xml:space="preserve">    </w:t>
        </w:r>
        <w:proofErr w:type="spellStart"/>
        <w:r>
          <w:t>LowULRANUEThptRatioTarget</w:t>
        </w:r>
        <w:proofErr w:type="spellEnd"/>
        <w:r>
          <w:t>:</w:t>
        </w:r>
      </w:ins>
    </w:p>
    <w:p w14:paraId="7D359813" w14:textId="77777777" w:rsidR="002553ED" w:rsidRDefault="002553ED" w:rsidP="002553ED">
      <w:pPr>
        <w:pStyle w:val="PL"/>
        <w:rPr>
          <w:ins w:id="5178" w:author="28.541_CR0995R1_(Rel-16)_TEI16" w:date="2023-09-20T12:57:00Z"/>
        </w:rPr>
      </w:pPr>
      <w:ins w:id="5179" w:author="28.541_CR0995R1_(Rel-16)_TEI16" w:date="2023-09-20T12:57:00Z">
        <w:r>
          <w:t xml:space="preserve">      description: &gt;-</w:t>
        </w:r>
      </w:ins>
    </w:p>
    <w:p w14:paraId="0C181049" w14:textId="77777777" w:rsidR="002553ED" w:rsidRDefault="002553ED" w:rsidP="002553ED">
      <w:pPr>
        <w:pStyle w:val="PL"/>
        <w:rPr>
          <w:ins w:id="5180" w:author="28.541_CR0995R1_(Rel-16)_TEI16" w:date="2023-09-20T12:57:00Z"/>
        </w:rPr>
      </w:pPr>
      <w:ins w:id="5181" w:author="28.541_CR0995R1_(Rel-16)_TEI16" w:date="2023-09-20T12:57:00Z">
        <w:r>
          <w:lastRenderedPageBreak/>
          <w:t xml:space="preserve">        This data type is the "</w:t>
        </w:r>
        <w:proofErr w:type="spellStart"/>
        <w:r>
          <w:t>ExpectationTarget</w:t>
        </w:r>
        <w:proofErr w:type="spellEnd"/>
        <w:r>
          <w:t xml:space="preserve">" data type with specialisations for </w:t>
        </w:r>
        <w:proofErr w:type="spellStart"/>
        <w:r>
          <w:t>LowULRANUEThptRatioTarget</w:t>
        </w:r>
        <w:proofErr w:type="spellEnd"/>
        <w:r>
          <w:t xml:space="preserve">        </w:t>
        </w:r>
      </w:ins>
    </w:p>
    <w:p w14:paraId="12356BE8" w14:textId="77777777" w:rsidR="002553ED" w:rsidRDefault="002553ED" w:rsidP="002553ED">
      <w:pPr>
        <w:pStyle w:val="PL"/>
        <w:rPr>
          <w:ins w:id="5182" w:author="28.541_CR0995R1_(Rel-16)_TEI16" w:date="2023-09-20T12:57:00Z"/>
        </w:rPr>
      </w:pPr>
      <w:ins w:id="5183" w:author="28.541_CR0995R1_(Rel-16)_TEI16" w:date="2023-09-20T12:57:00Z">
        <w:r>
          <w:t xml:space="preserve">      type: object</w:t>
        </w:r>
      </w:ins>
    </w:p>
    <w:p w14:paraId="26795D47" w14:textId="77777777" w:rsidR="002553ED" w:rsidRDefault="002553ED" w:rsidP="002553ED">
      <w:pPr>
        <w:pStyle w:val="PL"/>
        <w:rPr>
          <w:ins w:id="5184" w:author="28.541_CR0995R1_(Rel-16)_TEI16" w:date="2023-09-20T12:57:00Z"/>
        </w:rPr>
      </w:pPr>
      <w:ins w:id="5185" w:author="28.541_CR0995R1_(Rel-16)_TEI16" w:date="2023-09-20T12:57:00Z">
        <w:r>
          <w:t xml:space="preserve">      properties:</w:t>
        </w:r>
      </w:ins>
    </w:p>
    <w:p w14:paraId="18FC36E6" w14:textId="77777777" w:rsidR="002553ED" w:rsidRDefault="002553ED" w:rsidP="002553ED">
      <w:pPr>
        <w:pStyle w:val="PL"/>
        <w:rPr>
          <w:ins w:id="5186" w:author="28.541_CR0995R1_(Rel-16)_TEI16" w:date="2023-09-20T12:57:00Z"/>
        </w:rPr>
      </w:pPr>
      <w:ins w:id="5187" w:author="28.541_CR0995R1_(Rel-16)_TEI16" w:date="2023-09-20T12:57:00Z">
        <w:r>
          <w:t xml:space="preserve">        </w:t>
        </w:r>
        <w:proofErr w:type="spellStart"/>
        <w:r>
          <w:t>targetName</w:t>
        </w:r>
        <w:proofErr w:type="spellEnd"/>
        <w:r>
          <w:t>:</w:t>
        </w:r>
      </w:ins>
    </w:p>
    <w:p w14:paraId="1ED2E1AF" w14:textId="77777777" w:rsidR="002553ED" w:rsidRDefault="002553ED" w:rsidP="002553ED">
      <w:pPr>
        <w:pStyle w:val="PL"/>
        <w:rPr>
          <w:ins w:id="5188" w:author="28.541_CR0995R1_(Rel-16)_TEI16" w:date="2023-09-20T12:57:00Z"/>
        </w:rPr>
      </w:pPr>
      <w:ins w:id="5189" w:author="28.541_CR0995R1_(Rel-16)_TEI16" w:date="2023-09-20T12:57:00Z">
        <w:r>
          <w:t xml:space="preserve">          type: string</w:t>
        </w:r>
      </w:ins>
    </w:p>
    <w:p w14:paraId="1B28BF08" w14:textId="77777777" w:rsidR="002553ED" w:rsidRDefault="002553ED" w:rsidP="002553ED">
      <w:pPr>
        <w:pStyle w:val="PL"/>
        <w:rPr>
          <w:ins w:id="5190" w:author="28.541_CR0995R1_(Rel-16)_TEI16" w:date="2023-09-20T12:57:00Z"/>
        </w:rPr>
      </w:pPr>
      <w:ins w:id="5191" w:author="28.541_CR0995R1_(Rel-16)_TEI16" w:date="2023-09-20T12:57:00Z">
        <w:r>
          <w:t xml:space="preserve">          </w:t>
        </w:r>
        <w:proofErr w:type="spellStart"/>
        <w:r>
          <w:t>enum</w:t>
        </w:r>
        <w:proofErr w:type="spellEnd"/>
        <w:r>
          <w:t>:</w:t>
        </w:r>
      </w:ins>
    </w:p>
    <w:p w14:paraId="05356230" w14:textId="77777777" w:rsidR="002553ED" w:rsidRDefault="002553ED" w:rsidP="002553ED">
      <w:pPr>
        <w:pStyle w:val="PL"/>
        <w:rPr>
          <w:ins w:id="5192" w:author="28.541_CR0995R1_(Rel-16)_TEI16" w:date="2023-09-20T12:57:00Z"/>
        </w:rPr>
      </w:pPr>
      <w:ins w:id="5193" w:author="28.541_CR0995R1_(Rel-16)_TEI16" w:date="2023-09-20T12:57:00Z">
        <w:r>
          <w:t xml:space="preserve">            - </w:t>
        </w:r>
        <w:proofErr w:type="spellStart"/>
        <w:r>
          <w:t>LowULRANUEThptRatio</w:t>
        </w:r>
        <w:proofErr w:type="spellEnd"/>
      </w:ins>
    </w:p>
    <w:p w14:paraId="6C047B77" w14:textId="77777777" w:rsidR="002553ED" w:rsidRDefault="002553ED" w:rsidP="002553ED">
      <w:pPr>
        <w:pStyle w:val="PL"/>
        <w:rPr>
          <w:ins w:id="5194" w:author="28.541_CR0995R1_(Rel-16)_TEI16" w:date="2023-09-20T12:57:00Z"/>
        </w:rPr>
      </w:pPr>
      <w:ins w:id="5195" w:author="28.541_CR0995R1_(Rel-16)_TEI16" w:date="2023-09-20T12:57:00Z">
        <w:r>
          <w:t xml:space="preserve">        </w:t>
        </w:r>
        <w:proofErr w:type="spellStart"/>
        <w:r>
          <w:t>targetCondition</w:t>
        </w:r>
        <w:proofErr w:type="spellEnd"/>
        <w:r>
          <w:t>:</w:t>
        </w:r>
      </w:ins>
    </w:p>
    <w:p w14:paraId="03016EA2" w14:textId="77777777" w:rsidR="002553ED" w:rsidRDefault="002553ED" w:rsidP="002553ED">
      <w:pPr>
        <w:pStyle w:val="PL"/>
        <w:rPr>
          <w:ins w:id="5196" w:author="28.541_CR0995R1_(Rel-16)_TEI16" w:date="2023-09-20T12:57:00Z"/>
        </w:rPr>
      </w:pPr>
      <w:ins w:id="5197" w:author="28.541_CR0995R1_(Rel-16)_TEI16" w:date="2023-09-20T12:57:00Z">
        <w:r>
          <w:t xml:space="preserve">          type: string</w:t>
        </w:r>
      </w:ins>
    </w:p>
    <w:p w14:paraId="68FDEDA1" w14:textId="77777777" w:rsidR="002553ED" w:rsidRDefault="002553ED" w:rsidP="002553ED">
      <w:pPr>
        <w:pStyle w:val="PL"/>
        <w:rPr>
          <w:ins w:id="5198" w:author="28.541_CR0995R1_(Rel-16)_TEI16" w:date="2023-09-20T12:57:00Z"/>
        </w:rPr>
      </w:pPr>
      <w:ins w:id="5199" w:author="28.541_CR0995R1_(Rel-16)_TEI16" w:date="2023-09-20T12:57:00Z">
        <w:r>
          <w:t xml:space="preserve">          </w:t>
        </w:r>
        <w:proofErr w:type="spellStart"/>
        <w:r>
          <w:t>enum</w:t>
        </w:r>
        <w:proofErr w:type="spellEnd"/>
        <w:r>
          <w:t>:</w:t>
        </w:r>
      </w:ins>
    </w:p>
    <w:p w14:paraId="70921CD8" w14:textId="77777777" w:rsidR="002553ED" w:rsidRDefault="002553ED" w:rsidP="002553ED">
      <w:pPr>
        <w:pStyle w:val="PL"/>
        <w:rPr>
          <w:ins w:id="5200" w:author="28.541_CR0995R1_(Rel-16)_TEI16" w:date="2023-09-20T12:57:00Z"/>
        </w:rPr>
      </w:pPr>
      <w:ins w:id="5201" w:author="28.541_CR0995R1_(Rel-16)_TEI16" w:date="2023-09-20T12:57:00Z">
        <w:r>
          <w:t xml:space="preserve">            - IS_LESS_THAN</w:t>
        </w:r>
      </w:ins>
    </w:p>
    <w:p w14:paraId="306975C4" w14:textId="77777777" w:rsidR="002553ED" w:rsidRDefault="002553ED" w:rsidP="002553ED">
      <w:pPr>
        <w:pStyle w:val="PL"/>
        <w:rPr>
          <w:ins w:id="5202" w:author="28.541_CR0995R1_(Rel-16)_TEI16" w:date="2023-09-20T12:57:00Z"/>
        </w:rPr>
      </w:pPr>
      <w:ins w:id="5203" w:author="28.541_CR0995R1_(Rel-16)_TEI16" w:date="2023-09-20T12:57:00Z">
        <w:r>
          <w:t xml:space="preserve">        </w:t>
        </w:r>
        <w:proofErr w:type="spellStart"/>
        <w:r>
          <w:t>targetValueRange</w:t>
        </w:r>
        <w:proofErr w:type="spellEnd"/>
        <w:r>
          <w:t>:</w:t>
        </w:r>
      </w:ins>
    </w:p>
    <w:p w14:paraId="58D7BE3D" w14:textId="77777777" w:rsidR="002553ED" w:rsidRDefault="002553ED" w:rsidP="002553ED">
      <w:pPr>
        <w:pStyle w:val="PL"/>
        <w:rPr>
          <w:ins w:id="5204" w:author="28.541_CR0995R1_(Rel-16)_TEI16" w:date="2023-09-20T12:57:00Z"/>
        </w:rPr>
      </w:pPr>
      <w:ins w:id="5205" w:author="28.541_CR0995R1_(Rel-16)_TEI16" w:date="2023-09-20T12:57:00Z">
        <w:r>
          <w:t xml:space="preserve">          type: integer</w:t>
        </w:r>
      </w:ins>
    </w:p>
    <w:p w14:paraId="67AA026C" w14:textId="77777777" w:rsidR="002553ED" w:rsidRDefault="002553ED" w:rsidP="002553ED">
      <w:pPr>
        <w:pStyle w:val="PL"/>
        <w:rPr>
          <w:ins w:id="5206" w:author="28.541_CR0995R1_(Rel-16)_TEI16" w:date="2023-09-20T12:57:00Z"/>
        </w:rPr>
      </w:pPr>
      <w:ins w:id="5207" w:author="28.541_CR0995R1_(Rel-16)_TEI16" w:date="2023-09-20T12:57:00Z">
        <w:r>
          <w:t xml:space="preserve">          minimum: 0</w:t>
        </w:r>
      </w:ins>
    </w:p>
    <w:p w14:paraId="002BE864" w14:textId="77777777" w:rsidR="002553ED" w:rsidRDefault="002553ED" w:rsidP="002553ED">
      <w:pPr>
        <w:pStyle w:val="PL"/>
        <w:rPr>
          <w:ins w:id="5208" w:author="28.541_CR0995R1_(Rel-16)_TEI16" w:date="2023-09-20T12:57:00Z"/>
        </w:rPr>
      </w:pPr>
      <w:ins w:id="5209" w:author="28.541_CR0995R1_(Rel-16)_TEI16" w:date="2023-09-20T12:57:00Z">
        <w:r>
          <w:t xml:space="preserve">          maximum: 100</w:t>
        </w:r>
      </w:ins>
    </w:p>
    <w:p w14:paraId="2F7F012C" w14:textId="77777777" w:rsidR="002553ED" w:rsidRDefault="002553ED" w:rsidP="002553ED">
      <w:pPr>
        <w:pStyle w:val="PL"/>
        <w:rPr>
          <w:ins w:id="5210" w:author="28.541_CR0995R1_(Rel-16)_TEI16" w:date="2023-09-20T12:57:00Z"/>
        </w:rPr>
      </w:pPr>
      <w:ins w:id="5211" w:author="28.541_CR0995R1_(Rel-16)_TEI16" w:date="2023-09-20T12:57:00Z">
        <w:r>
          <w:t xml:space="preserve">        </w:t>
        </w:r>
        <w:proofErr w:type="spellStart"/>
        <w:r>
          <w:t>targetContexts</w:t>
        </w:r>
        <w:proofErr w:type="spellEnd"/>
        <w:r>
          <w:t>:</w:t>
        </w:r>
      </w:ins>
    </w:p>
    <w:p w14:paraId="365CBB58" w14:textId="77777777" w:rsidR="002553ED" w:rsidRDefault="002553ED" w:rsidP="002553ED">
      <w:pPr>
        <w:pStyle w:val="PL"/>
        <w:rPr>
          <w:ins w:id="5212" w:author="28.541_CR0995R1_(Rel-16)_TEI16" w:date="2023-09-20T12:57:00Z"/>
        </w:rPr>
      </w:pPr>
      <w:ins w:id="5213" w:author="28.541_CR0995R1_(Rel-16)_TEI16" w:date="2023-09-20T12:57:00Z">
        <w:r>
          <w:t xml:space="preserve">          $ref: '#/components/schemas/</w:t>
        </w:r>
        <w:proofErr w:type="spellStart"/>
        <w:r>
          <w:t>LowULRANUEThptContext</w:t>
        </w:r>
        <w:proofErr w:type="spellEnd"/>
        <w:r>
          <w:t>'</w:t>
        </w:r>
      </w:ins>
    </w:p>
    <w:p w14:paraId="1E8BF656" w14:textId="77777777" w:rsidR="002553ED" w:rsidRDefault="002553ED" w:rsidP="002553ED">
      <w:pPr>
        <w:pStyle w:val="PL"/>
        <w:rPr>
          <w:ins w:id="5214" w:author="28.541_CR0995R1_(Rel-16)_TEI16" w:date="2023-09-20T12:57:00Z"/>
        </w:rPr>
      </w:pPr>
      <w:ins w:id="5215" w:author="28.541_CR0995R1_(Rel-16)_TEI16" w:date="2023-09-20T12:57:00Z">
        <w:r>
          <w:t xml:space="preserve">    </w:t>
        </w:r>
        <w:proofErr w:type="spellStart"/>
        <w:r>
          <w:t>LowULRANUEThptContext</w:t>
        </w:r>
        <w:proofErr w:type="spellEnd"/>
        <w:r>
          <w:t>:</w:t>
        </w:r>
      </w:ins>
    </w:p>
    <w:p w14:paraId="7A761323" w14:textId="77777777" w:rsidR="002553ED" w:rsidRDefault="002553ED" w:rsidP="002553ED">
      <w:pPr>
        <w:pStyle w:val="PL"/>
        <w:rPr>
          <w:ins w:id="5216" w:author="28.541_CR0995R1_(Rel-16)_TEI16" w:date="2023-09-20T12:57:00Z"/>
        </w:rPr>
      </w:pPr>
      <w:ins w:id="5217" w:author="28.541_CR0995R1_(Rel-16)_TEI16" w:date="2023-09-20T12:57:00Z">
        <w:r>
          <w:t xml:space="preserve">      description: &gt;-</w:t>
        </w:r>
      </w:ins>
    </w:p>
    <w:p w14:paraId="1EC91403" w14:textId="77777777" w:rsidR="002553ED" w:rsidRDefault="002553ED" w:rsidP="002553ED">
      <w:pPr>
        <w:pStyle w:val="PL"/>
        <w:rPr>
          <w:ins w:id="5218" w:author="28.541_CR0995R1_(Rel-16)_TEI16" w:date="2023-09-20T12:57:00Z"/>
        </w:rPr>
      </w:pPr>
      <w:ins w:id="5219" w:author="28.541_CR0995R1_(Rel-16)_TEI16" w:date="2023-09-20T12:57:00Z">
        <w:r>
          <w:t xml:space="preserve">        This data type is the "</w:t>
        </w:r>
        <w:proofErr w:type="spellStart"/>
        <w:r>
          <w:t>TargetContext</w:t>
        </w:r>
        <w:proofErr w:type="spellEnd"/>
        <w:r>
          <w:t xml:space="preserve">" data type with specialisations for </w:t>
        </w:r>
        <w:proofErr w:type="spellStart"/>
        <w:r>
          <w:t>LowULRANUEThptContext</w:t>
        </w:r>
        <w:proofErr w:type="spellEnd"/>
        <w:r>
          <w:t xml:space="preserve">    </w:t>
        </w:r>
      </w:ins>
    </w:p>
    <w:p w14:paraId="231178F4" w14:textId="77777777" w:rsidR="002553ED" w:rsidRDefault="002553ED" w:rsidP="002553ED">
      <w:pPr>
        <w:pStyle w:val="PL"/>
        <w:rPr>
          <w:ins w:id="5220" w:author="28.541_CR0995R1_(Rel-16)_TEI16" w:date="2023-09-20T12:57:00Z"/>
        </w:rPr>
      </w:pPr>
      <w:ins w:id="5221" w:author="28.541_CR0995R1_(Rel-16)_TEI16" w:date="2023-09-20T12:57:00Z">
        <w:r>
          <w:t xml:space="preserve">      type: object</w:t>
        </w:r>
      </w:ins>
    </w:p>
    <w:p w14:paraId="7059F584" w14:textId="77777777" w:rsidR="002553ED" w:rsidRDefault="002553ED" w:rsidP="002553ED">
      <w:pPr>
        <w:pStyle w:val="PL"/>
        <w:rPr>
          <w:ins w:id="5222" w:author="28.541_CR0995R1_(Rel-16)_TEI16" w:date="2023-09-20T12:57:00Z"/>
        </w:rPr>
      </w:pPr>
      <w:ins w:id="5223" w:author="28.541_CR0995R1_(Rel-16)_TEI16" w:date="2023-09-20T12:57:00Z">
        <w:r>
          <w:t xml:space="preserve">      properties:</w:t>
        </w:r>
      </w:ins>
    </w:p>
    <w:p w14:paraId="462CB0BB" w14:textId="77777777" w:rsidR="002553ED" w:rsidRDefault="002553ED" w:rsidP="002553ED">
      <w:pPr>
        <w:pStyle w:val="PL"/>
        <w:rPr>
          <w:ins w:id="5224" w:author="28.541_CR0995R1_(Rel-16)_TEI16" w:date="2023-09-20T12:57:00Z"/>
        </w:rPr>
      </w:pPr>
      <w:ins w:id="5225" w:author="28.541_CR0995R1_(Rel-16)_TEI16" w:date="2023-09-20T12:57:00Z">
        <w:r>
          <w:t xml:space="preserve">        </w:t>
        </w:r>
        <w:proofErr w:type="spellStart"/>
        <w:r>
          <w:t>contextAttribute</w:t>
        </w:r>
        <w:proofErr w:type="spellEnd"/>
        <w:r>
          <w:t>:</w:t>
        </w:r>
      </w:ins>
    </w:p>
    <w:p w14:paraId="3B84BF70" w14:textId="77777777" w:rsidR="002553ED" w:rsidRDefault="002553ED" w:rsidP="002553ED">
      <w:pPr>
        <w:pStyle w:val="PL"/>
        <w:rPr>
          <w:ins w:id="5226" w:author="28.541_CR0995R1_(Rel-16)_TEI16" w:date="2023-09-20T12:57:00Z"/>
        </w:rPr>
      </w:pPr>
      <w:ins w:id="5227" w:author="28.541_CR0995R1_(Rel-16)_TEI16" w:date="2023-09-20T12:57:00Z">
        <w:r>
          <w:t xml:space="preserve">          type: string</w:t>
        </w:r>
      </w:ins>
    </w:p>
    <w:p w14:paraId="6EB10CCB" w14:textId="77777777" w:rsidR="002553ED" w:rsidRDefault="002553ED" w:rsidP="002553ED">
      <w:pPr>
        <w:pStyle w:val="PL"/>
        <w:rPr>
          <w:ins w:id="5228" w:author="28.541_CR0995R1_(Rel-16)_TEI16" w:date="2023-09-20T12:57:00Z"/>
        </w:rPr>
      </w:pPr>
      <w:ins w:id="5229" w:author="28.541_CR0995R1_(Rel-16)_TEI16" w:date="2023-09-20T12:57:00Z">
        <w:r>
          <w:t xml:space="preserve">          </w:t>
        </w:r>
        <w:proofErr w:type="spellStart"/>
        <w:r>
          <w:t>enum</w:t>
        </w:r>
        <w:proofErr w:type="spellEnd"/>
        <w:r>
          <w:t>:</w:t>
        </w:r>
      </w:ins>
    </w:p>
    <w:p w14:paraId="1944B12C" w14:textId="77777777" w:rsidR="002553ED" w:rsidRDefault="002553ED" w:rsidP="002553ED">
      <w:pPr>
        <w:pStyle w:val="PL"/>
        <w:rPr>
          <w:ins w:id="5230" w:author="28.541_CR0995R1_(Rel-16)_TEI16" w:date="2023-09-20T12:57:00Z"/>
        </w:rPr>
      </w:pPr>
      <w:ins w:id="5231" w:author="28.541_CR0995R1_(Rel-16)_TEI16" w:date="2023-09-20T12:57:00Z">
        <w:r>
          <w:t xml:space="preserve">            - </w:t>
        </w:r>
        <w:proofErr w:type="spellStart"/>
        <w:r>
          <w:t>LowULRANUEThptThreshold</w:t>
        </w:r>
        <w:proofErr w:type="spellEnd"/>
      </w:ins>
    </w:p>
    <w:p w14:paraId="7B4DAE56" w14:textId="77777777" w:rsidR="002553ED" w:rsidRDefault="002553ED" w:rsidP="002553ED">
      <w:pPr>
        <w:pStyle w:val="PL"/>
        <w:rPr>
          <w:ins w:id="5232" w:author="28.541_CR0995R1_(Rel-16)_TEI16" w:date="2023-09-20T12:57:00Z"/>
        </w:rPr>
      </w:pPr>
      <w:ins w:id="5233" w:author="28.541_CR0995R1_(Rel-16)_TEI16" w:date="2023-09-20T12:57:00Z">
        <w:r>
          <w:t xml:space="preserve">        </w:t>
        </w:r>
        <w:proofErr w:type="spellStart"/>
        <w:r>
          <w:t>contextCondition</w:t>
        </w:r>
        <w:proofErr w:type="spellEnd"/>
        <w:r>
          <w:t>:</w:t>
        </w:r>
      </w:ins>
    </w:p>
    <w:p w14:paraId="6E2612C6" w14:textId="77777777" w:rsidR="002553ED" w:rsidRDefault="002553ED" w:rsidP="002553ED">
      <w:pPr>
        <w:pStyle w:val="PL"/>
        <w:rPr>
          <w:ins w:id="5234" w:author="28.541_CR0995R1_(Rel-16)_TEI16" w:date="2023-09-20T12:57:00Z"/>
        </w:rPr>
      </w:pPr>
      <w:ins w:id="5235" w:author="28.541_CR0995R1_(Rel-16)_TEI16" w:date="2023-09-20T12:57:00Z">
        <w:r>
          <w:t xml:space="preserve">          type: string</w:t>
        </w:r>
      </w:ins>
    </w:p>
    <w:p w14:paraId="45AB27BF" w14:textId="77777777" w:rsidR="002553ED" w:rsidRDefault="002553ED" w:rsidP="002553ED">
      <w:pPr>
        <w:pStyle w:val="PL"/>
        <w:rPr>
          <w:ins w:id="5236" w:author="28.541_CR0995R1_(Rel-16)_TEI16" w:date="2023-09-20T12:57:00Z"/>
        </w:rPr>
      </w:pPr>
      <w:ins w:id="5237" w:author="28.541_CR0995R1_(Rel-16)_TEI16" w:date="2023-09-20T12:57:00Z">
        <w:r>
          <w:t xml:space="preserve">          </w:t>
        </w:r>
        <w:proofErr w:type="spellStart"/>
        <w:r>
          <w:t>enum</w:t>
        </w:r>
        <w:proofErr w:type="spellEnd"/>
        <w:r>
          <w:t>:</w:t>
        </w:r>
      </w:ins>
    </w:p>
    <w:p w14:paraId="5220A0EE" w14:textId="77777777" w:rsidR="002553ED" w:rsidRDefault="002553ED" w:rsidP="002553ED">
      <w:pPr>
        <w:pStyle w:val="PL"/>
        <w:rPr>
          <w:ins w:id="5238" w:author="28.541_CR0995R1_(Rel-16)_TEI16" w:date="2023-09-20T12:57:00Z"/>
        </w:rPr>
      </w:pPr>
      <w:ins w:id="5239" w:author="28.541_CR0995R1_(Rel-16)_TEI16" w:date="2023-09-20T12:57:00Z">
        <w:r>
          <w:t xml:space="preserve">            - </w:t>
        </w:r>
        <w:proofErr w:type="spellStart"/>
        <w:r>
          <w:t>Is_less_than</w:t>
        </w:r>
        <w:proofErr w:type="spellEnd"/>
      </w:ins>
    </w:p>
    <w:p w14:paraId="48CA9C6F" w14:textId="77777777" w:rsidR="002553ED" w:rsidRDefault="002553ED" w:rsidP="002553ED">
      <w:pPr>
        <w:pStyle w:val="PL"/>
        <w:rPr>
          <w:ins w:id="5240" w:author="28.541_CR0995R1_(Rel-16)_TEI16" w:date="2023-09-20T12:57:00Z"/>
        </w:rPr>
      </w:pPr>
      <w:ins w:id="5241" w:author="28.541_CR0995R1_(Rel-16)_TEI16" w:date="2023-09-20T12:57:00Z">
        <w:r>
          <w:t xml:space="preserve">        </w:t>
        </w:r>
        <w:proofErr w:type="spellStart"/>
        <w:r>
          <w:t>contextValueRange</w:t>
        </w:r>
        <w:proofErr w:type="spellEnd"/>
        <w:r>
          <w:t>:</w:t>
        </w:r>
      </w:ins>
    </w:p>
    <w:p w14:paraId="1FE01D3A" w14:textId="77777777" w:rsidR="002553ED" w:rsidRDefault="002553ED" w:rsidP="002553ED">
      <w:pPr>
        <w:pStyle w:val="PL"/>
        <w:rPr>
          <w:ins w:id="5242" w:author="28.541_CR0995R1_(Rel-16)_TEI16" w:date="2023-09-20T12:57:00Z"/>
        </w:rPr>
      </w:pPr>
      <w:ins w:id="5243" w:author="28.541_CR0995R1_(Rel-16)_TEI16" w:date="2023-09-20T12:57:00Z">
        <w:r>
          <w:t xml:space="preserve">          type: number</w:t>
        </w:r>
      </w:ins>
    </w:p>
    <w:p w14:paraId="73CDF7CF" w14:textId="77777777" w:rsidR="002553ED" w:rsidRDefault="002553ED" w:rsidP="002553ED">
      <w:pPr>
        <w:pStyle w:val="PL"/>
        <w:rPr>
          <w:ins w:id="5244" w:author="28.541_CR0995R1_(Rel-16)_TEI16" w:date="2023-09-20T12:57:00Z"/>
        </w:rPr>
      </w:pPr>
      <w:ins w:id="5245" w:author="28.541_CR0995R1_(Rel-16)_TEI16" w:date="2023-09-20T12:57:00Z">
        <w:r>
          <w:t xml:space="preserve">    </w:t>
        </w:r>
        <w:proofErr w:type="spellStart"/>
        <w:r>
          <w:t>LowDLRANUEThptRatioTarget</w:t>
        </w:r>
        <w:proofErr w:type="spellEnd"/>
        <w:r>
          <w:t>:</w:t>
        </w:r>
      </w:ins>
    </w:p>
    <w:p w14:paraId="3FA8B3D0" w14:textId="77777777" w:rsidR="002553ED" w:rsidRDefault="002553ED" w:rsidP="002553ED">
      <w:pPr>
        <w:pStyle w:val="PL"/>
        <w:rPr>
          <w:ins w:id="5246" w:author="28.541_CR0995R1_(Rel-16)_TEI16" w:date="2023-09-20T12:57:00Z"/>
        </w:rPr>
      </w:pPr>
      <w:ins w:id="5247" w:author="28.541_CR0995R1_(Rel-16)_TEI16" w:date="2023-09-20T12:57:00Z">
        <w:r>
          <w:t xml:space="preserve">      description: &gt;-</w:t>
        </w:r>
      </w:ins>
    </w:p>
    <w:p w14:paraId="460716E4" w14:textId="77777777" w:rsidR="002553ED" w:rsidRDefault="002553ED" w:rsidP="002553ED">
      <w:pPr>
        <w:pStyle w:val="PL"/>
        <w:rPr>
          <w:ins w:id="5248" w:author="28.541_CR0995R1_(Rel-16)_TEI16" w:date="2023-09-20T12:57:00Z"/>
        </w:rPr>
      </w:pPr>
      <w:ins w:id="524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LowDLRANUEThptRatioTarget</w:t>
        </w:r>
        <w:proofErr w:type="spellEnd"/>
        <w:r>
          <w:t xml:space="preserve">         </w:t>
        </w:r>
      </w:ins>
    </w:p>
    <w:p w14:paraId="19060AFD" w14:textId="77777777" w:rsidR="002553ED" w:rsidRDefault="002553ED" w:rsidP="002553ED">
      <w:pPr>
        <w:pStyle w:val="PL"/>
        <w:rPr>
          <w:ins w:id="5250" w:author="28.541_CR0995R1_(Rel-16)_TEI16" w:date="2023-09-20T12:57:00Z"/>
        </w:rPr>
      </w:pPr>
      <w:ins w:id="5251" w:author="28.541_CR0995R1_(Rel-16)_TEI16" w:date="2023-09-20T12:57:00Z">
        <w:r>
          <w:t xml:space="preserve">      type: object</w:t>
        </w:r>
      </w:ins>
    </w:p>
    <w:p w14:paraId="17E03D71" w14:textId="77777777" w:rsidR="002553ED" w:rsidRDefault="002553ED" w:rsidP="002553ED">
      <w:pPr>
        <w:pStyle w:val="PL"/>
        <w:rPr>
          <w:ins w:id="5252" w:author="28.541_CR0995R1_(Rel-16)_TEI16" w:date="2023-09-20T12:57:00Z"/>
        </w:rPr>
      </w:pPr>
      <w:ins w:id="5253" w:author="28.541_CR0995R1_(Rel-16)_TEI16" w:date="2023-09-20T12:57:00Z">
        <w:r>
          <w:t xml:space="preserve">      properties:</w:t>
        </w:r>
      </w:ins>
    </w:p>
    <w:p w14:paraId="10A1CE01" w14:textId="77777777" w:rsidR="002553ED" w:rsidRDefault="002553ED" w:rsidP="002553ED">
      <w:pPr>
        <w:pStyle w:val="PL"/>
        <w:rPr>
          <w:ins w:id="5254" w:author="28.541_CR0995R1_(Rel-16)_TEI16" w:date="2023-09-20T12:57:00Z"/>
        </w:rPr>
      </w:pPr>
      <w:ins w:id="5255" w:author="28.541_CR0995R1_(Rel-16)_TEI16" w:date="2023-09-20T12:57:00Z">
        <w:r>
          <w:t xml:space="preserve">        </w:t>
        </w:r>
        <w:proofErr w:type="spellStart"/>
        <w:r>
          <w:t>targetName</w:t>
        </w:r>
        <w:proofErr w:type="spellEnd"/>
        <w:r>
          <w:t>:</w:t>
        </w:r>
      </w:ins>
    </w:p>
    <w:p w14:paraId="2A68A773" w14:textId="77777777" w:rsidR="002553ED" w:rsidRDefault="002553ED" w:rsidP="002553ED">
      <w:pPr>
        <w:pStyle w:val="PL"/>
        <w:rPr>
          <w:ins w:id="5256" w:author="28.541_CR0995R1_(Rel-16)_TEI16" w:date="2023-09-20T12:57:00Z"/>
        </w:rPr>
      </w:pPr>
      <w:ins w:id="5257" w:author="28.541_CR0995R1_(Rel-16)_TEI16" w:date="2023-09-20T12:57:00Z">
        <w:r>
          <w:t xml:space="preserve">          type: string</w:t>
        </w:r>
      </w:ins>
    </w:p>
    <w:p w14:paraId="0BECAB44" w14:textId="77777777" w:rsidR="002553ED" w:rsidRDefault="002553ED" w:rsidP="002553ED">
      <w:pPr>
        <w:pStyle w:val="PL"/>
        <w:rPr>
          <w:ins w:id="5258" w:author="28.541_CR0995R1_(Rel-16)_TEI16" w:date="2023-09-20T12:57:00Z"/>
        </w:rPr>
      </w:pPr>
      <w:ins w:id="5259" w:author="28.541_CR0995R1_(Rel-16)_TEI16" w:date="2023-09-20T12:57:00Z">
        <w:r>
          <w:t xml:space="preserve">          </w:t>
        </w:r>
        <w:proofErr w:type="spellStart"/>
        <w:r>
          <w:t>enum</w:t>
        </w:r>
        <w:proofErr w:type="spellEnd"/>
        <w:r>
          <w:t>:</w:t>
        </w:r>
      </w:ins>
    </w:p>
    <w:p w14:paraId="117303EE" w14:textId="77777777" w:rsidR="002553ED" w:rsidRDefault="002553ED" w:rsidP="002553ED">
      <w:pPr>
        <w:pStyle w:val="PL"/>
        <w:rPr>
          <w:ins w:id="5260" w:author="28.541_CR0995R1_(Rel-16)_TEI16" w:date="2023-09-20T12:57:00Z"/>
        </w:rPr>
      </w:pPr>
      <w:ins w:id="5261" w:author="28.541_CR0995R1_(Rel-16)_TEI16" w:date="2023-09-20T12:57:00Z">
        <w:r>
          <w:t xml:space="preserve">            - </w:t>
        </w:r>
        <w:proofErr w:type="spellStart"/>
        <w:r>
          <w:t>LowDLRANUEThptRatio</w:t>
        </w:r>
        <w:proofErr w:type="spellEnd"/>
      </w:ins>
    </w:p>
    <w:p w14:paraId="046A8C18" w14:textId="77777777" w:rsidR="002553ED" w:rsidRDefault="002553ED" w:rsidP="002553ED">
      <w:pPr>
        <w:pStyle w:val="PL"/>
        <w:rPr>
          <w:ins w:id="5262" w:author="28.541_CR0995R1_(Rel-16)_TEI16" w:date="2023-09-20T12:57:00Z"/>
        </w:rPr>
      </w:pPr>
      <w:ins w:id="5263" w:author="28.541_CR0995R1_(Rel-16)_TEI16" w:date="2023-09-20T12:57:00Z">
        <w:r>
          <w:t xml:space="preserve">        </w:t>
        </w:r>
        <w:proofErr w:type="spellStart"/>
        <w:r>
          <w:t>targetCondition</w:t>
        </w:r>
        <w:proofErr w:type="spellEnd"/>
        <w:r>
          <w:t>:</w:t>
        </w:r>
      </w:ins>
    </w:p>
    <w:p w14:paraId="068D24E7" w14:textId="77777777" w:rsidR="002553ED" w:rsidRDefault="002553ED" w:rsidP="002553ED">
      <w:pPr>
        <w:pStyle w:val="PL"/>
        <w:rPr>
          <w:ins w:id="5264" w:author="28.541_CR0995R1_(Rel-16)_TEI16" w:date="2023-09-20T12:57:00Z"/>
        </w:rPr>
      </w:pPr>
      <w:ins w:id="5265" w:author="28.541_CR0995R1_(Rel-16)_TEI16" w:date="2023-09-20T12:57:00Z">
        <w:r>
          <w:t xml:space="preserve">          type: string</w:t>
        </w:r>
      </w:ins>
    </w:p>
    <w:p w14:paraId="6FCD5D86" w14:textId="77777777" w:rsidR="002553ED" w:rsidRDefault="002553ED" w:rsidP="002553ED">
      <w:pPr>
        <w:pStyle w:val="PL"/>
        <w:rPr>
          <w:ins w:id="5266" w:author="28.541_CR0995R1_(Rel-16)_TEI16" w:date="2023-09-20T12:57:00Z"/>
        </w:rPr>
      </w:pPr>
      <w:ins w:id="5267" w:author="28.541_CR0995R1_(Rel-16)_TEI16" w:date="2023-09-20T12:57:00Z">
        <w:r>
          <w:t xml:space="preserve">          </w:t>
        </w:r>
        <w:proofErr w:type="spellStart"/>
        <w:r>
          <w:t>enum</w:t>
        </w:r>
        <w:proofErr w:type="spellEnd"/>
        <w:r>
          <w:t>:</w:t>
        </w:r>
      </w:ins>
    </w:p>
    <w:p w14:paraId="3489D2F2" w14:textId="77777777" w:rsidR="002553ED" w:rsidRDefault="002553ED" w:rsidP="002553ED">
      <w:pPr>
        <w:pStyle w:val="PL"/>
        <w:rPr>
          <w:ins w:id="5268" w:author="28.541_CR0995R1_(Rel-16)_TEI16" w:date="2023-09-20T12:57:00Z"/>
        </w:rPr>
      </w:pPr>
      <w:ins w:id="5269" w:author="28.541_CR0995R1_(Rel-16)_TEI16" w:date="2023-09-20T12:57:00Z">
        <w:r>
          <w:t xml:space="preserve">            - IS_LESS_THAN</w:t>
        </w:r>
      </w:ins>
    </w:p>
    <w:p w14:paraId="266E4BBB" w14:textId="77777777" w:rsidR="002553ED" w:rsidRDefault="002553ED" w:rsidP="002553ED">
      <w:pPr>
        <w:pStyle w:val="PL"/>
        <w:rPr>
          <w:ins w:id="5270" w:author="28.541_CR0995R1_(Rel-16)_TEI16" w:date="2023-09-20T12:57:00Z"/>
        </w:rPr>
      </w:pPr>
      <w:ins w:id="5271" w:author="28.541_CR0995R1_(Rel-16)_TEI16" w:date="2023-09-20T12:57:00Z">
        <w:r>
          <w:t xml:space="preserve">        </w:t>
        </w:r>
        <w:proofErr w:type="spellStart"/>
        <w:r>
          <w:t>targetValueRange</w:t>
        </w:r>
        <w:proofErr w:type="spellEnd"/>
        <w:r>
          <w:t>:</w:t>
        </w:r>
      </w:ins>
    </w:p>
    <w:p w14:paraId="705C1926" w14:textId="77777777" w:rsidR="002553ED" w:rsidRDefault="002553ED" w:rsidP="002553ED">
      <w:pPr>
        <w:pStyle w:val="PL"/>
        <w:rPr>
          <w:ins w:id="5272" w:author="28.541_CR0995R1_(Rel-16)_TEI16" w:date="2023-09-20T12:57:00Z"/>
        </w:rPr>
      </w:pPr>
      <w:ins w:id="5273" w:author="28.541_CR0995R1_(Rel-16)_TEI16" w:date="2023-09-20T12:57:00Z">
        <w:r>
          <w:t xml:space="preserve">          type: integer</w:t>
        </w:r>
      </w:ins>
    </w:p>
    <w:p w14:paraId="183DCD4E" w14:textId="77777777" w:rsidR="002553ED" w:rsidRDefault="002553ED" w:rsidP="002553ED">
      <w:pPr>
        <w:pStyle w:val="PL"/>
        <w:rPr>
          <w:ins w:id="5274" w:author="28.541_CR0995R1_(Rel-16)_TEI16" w:date="2023-09-20T12:57:00Z"/>
        </w:rPr>
      </w:pPr>
      <w:ins w:id="5275" w:author="28.541_CR0995R1_(Rel-16)_TEI16" w:date="2023-09-20T12:57:00Z">
        <w:r>
          <w:t xml:space="preserve">          minimum: 0</w:t>
        </w:r>
      </w:ins>
    </w:p>
    <w:p w14:paraId="15F9DE9D" w14:textId="77777777" w:rsidR="002553ED" w:rsidRDefault="002553ED" w:rsidP="002553ED">
      <w:pPr>
        <w:pStyle w:val="PL"/>
        <w:rPr>
          <w:ins w:id="5276" w:author="28.541_CR0995R1_(Rel-16)_TEI16" w:date="2023-09-20T12:57:00Z"/>
        </w:rPr>
      </w:pPr>
      <w:ins w:id="5277" w:author="28.541_CR0995R1_(Rel-16)_TEI16" w:date="2023-09-20T12:57:00Z">
        <w:r>
          <w:t xml:space="preserve">          maximum: 100</w:t>
        </w:r>
      </w:ins>
    </w:p>
    <w:p w14:paraId="2DDDE622" w14:textId="77777777" w:rsidR="002553ED" w:rsidRDefault="002553ED" w:rsidP="002553ED">
      <w:pPr>
        <w:pStyle w:val="PL"/>
        <w:rPr>
          <w:ins w:id="5278" w:author="28.541_CR0995R1_(Rel-16)_TEI16" w:date="2023-09-20T12:57:00Z"/>
        </w:rPr>
      </w:pPr>
      <w:ins w:id="5279" w:author="28.541_CR0995R1_(Rel-16)_TEI16" w:date="2023-09-20T12:57:00Z">
        <w:r>
          <w:t xml:space="preserve">        </w:t>
        </w:r>
        <w:proofErr w:type="spellStart"/>
        <w:r>
          <w:t>targetContexts</w:t>
        </w:r>
        <w:proofErr w:type="spellEnd"/>
        <w:r>
          <w:t>:</w:t>
        </w:r>
      </w:ins>
    </w:p>
    <w:p w14:paraId="34D26990" w14:textId="77777777" w:rsidR="002553ED" w:rsidRDefault="002553ED" w:rsidP="002553ED">
      <w:pPr>
        <w:pStyle w:val="PL"/>
        <w:rPr>
          <w:ins w:id="5280" w:author="28.541_CR0995R1_(Rel-16)_TEI16" w:date="2023-09-20T12:57:00Z"/>
        </w:rPr>
      </w:pPr>
      <w:ins w:id="5281" w:author="28.541_CR0995R1_(Rel-16)_TEI16" w:date="2023-09-20T12:57:00Z">
        <w:r>
          <w:t xml:space="preserve">          $ref: '#/components/schemas/</w:t>
        </w:r>
        <w:proofErr w:type="spellStart"/>
        <w:r>
          <w:t>LowDLRANUEThptContext</w:t>
        </w:r>
        <w:proofErr w:type="spellEnd"/>
        <w:r>
          <w:t>'</w:t>
        </w:r>
      </w:ins>
    </w:p>
    <w:p w14:paraId="07289088" w14:textId="77777777" w:rsidR="002553ED" w:rsidRDefault="002553ED" w:rsidP="002553ED">
      <w:pPr>
        <w:pStyle w:val="PL"/>
        <w:rPr>
          <w:ins w:id="5282" w:author="28.541_CR0995R1_(Rel-16)_TEI16" w:date="2023-09-20T12:57:00Z"/>
        </w:rPr>
      </w:pPr>
      <w:ins w:id="5283" w:author="28.541_CR0995R1_(Rel-16)_TEI16" w:date="2023-09-20T12:57:00Z">
        <w:r>
          <w:t xml:space="preserve">    </w:t>
        </w:r>
        <w:proofErr w:type="spellStart"/>
        <w:r>
          <w:t>LowDLRANUEThptContext</w:t>
        </w:r>
        <w:proofErr w:type="spellEnd"/>
        <w:r>
          <w:t>:</w:t>
        </w:r>
      </w:ins>
    </w:p>
    <w:p w14:paraId="3A3D755E" w14:textId="77777777" w:rsidR="002553ED" w:rsidRDefault="002553ED" w:rsidP="002553ED">
      <w:pPr>
        <w:pStyle w:val="PL"/>
        <w:rPr>
          <w:ins w:id="5284" w:author="28.541_CR0995R1_(Rel-16)_TEI16" w:date="2023-09-20T12:57:00Z"/>
        </w:rPr>
      </w:pPr>
      <w:ins w:id="5285" w:author="28.541_CR0995R1_(Rel-16)_TEI16" w:date="2023-09-20T12:57:00Z">
        <w:r>
          <w:t xml:space="preserve">      description: &gt;-</w:t>
        </w:r>
      </w:ins>
    </w:p>
    <w:p w14:paraId="62CC6752" w14:textId="77777777" w:rsidR="002553ED" w:rsidRDefault="002553ED" w:rsidP="002553ED">
      <w:pPr>
        <w:pStyle w:val="PL"/>
        <w:rPr>
          <w:ins w:id="5286" w:author="28.541_CR0995R1_(Rel-16)_TEI16" w:date="2023-09-20T12:57:00Z"/>
        </w:rPr>
      </w:pPr>
      <w:ins w:id="5287" w:author="28.541_CR0995R1_(Rel-16)_TEI16" w:date="2023-09-20T12:57:00Z">
        <w:r>
          <w:t xml:space="preserve">        This data type is the "</w:t>
        </w:r>
        <w:proofErr w:type="spellStart"/>
        <w:r>
          <w:t>TargetContext</w:t>
        </w:r>
        <w:proofErr w:type="spellEnd"/>
        <w:r>
          <w:t xml:space="preserve">" data type with specialisations for </w:t>
        </w:r>
        <w:proofErr w:type="spellStart"/>
        <w:r>
          <w:t>LowDLRANUEThptContext</w:t>
        </w:r>
        <w:proofErr w:type="spellEnd"/>
        <w:r>
          <w:t xml:space="preserve">      </w:t>
        </w:r>
      </w:ins>
    </w:p>
    <w:p w14:paraId="56A49C44" w14:textId="77777777" w:rsidR="002553ED" w:rsidRDefault="002553ED" w:rsidP="002553ED">
      <w:pPr>
        <w:pStyle w:val="PL"/>
        <w:rPr>
          <w:ins w:id="5288" w:author="28.541_CR0995R1_(Rel-16)_TEI16" w:date="2023-09-20T12:57:00Z"/>
        </w:rPr>
      </w:pPr>
      <w:ins w:id="5289" w:author="28.541_CR0995R1_(Rel-16)_TEI16" w:date="2023-09-20T12:57:00Z">
        <w:r>
          <w:t xml:space="preserve">      type: object</w:t>
        </w:r>
      </w:ins>
    </w:p>
    <w:p w14:paraId="040BB0A0" w14:textId="77777777" w:rsidR="002553ED" w:rsidRDefault="002553ED" w:rsidP="002553ED">
      <w:pPr>
        <w:pStyle w:val="PL"/>
        <w:rPr>
          <w:ins w:id="5290" w:author="28.541_CR0995R1_(Rel-16)_TEI16" w:date="2023-09-20T12:57:00Z"/>
        </w:rPr>
      </w:pPr>
      <w:ins w:id="5291" w:author="28.541_CR0995R1_(Rel-16)_TEI16" w:date="2023-09-20T12:57:00Z">
        <w:r>
          <w:t xml:space="preserve">      properties:</w:t>
        </w:r>
      </w:ins>
    </w:p>
    <w:p w14:paraId="4F83AE62" w14:textId="77777777" w:rsidR="002553ED" w:rsidRDefault="002553ED" w:rsidP="002553ED">
      <w:pPr>
        <w:pStyle w:val="PL"/>
        <w:rPr>
          <w:ins w:id="5292" w:author="28.541_CR0995R1_(Rel-16)_TEI16" w:date="2023-09-20T12:57:00Z"/>
        </w:rPr>
      </w:pPr>
      <w:ins w:id="5293" w:author="28.541_CR0995R1_(Rel-16)_TEI16" w:date="2023-09-20T12:57:00Z">
        <w:r>
          <w:t xml:space="preserve">        </w:t>
        </w:r>
        <w:proofErr w:type="spellStart"/>
        <w:r>
          <w:t>contextAttribute</w:t>
        </w:r>
        <w:proofErr w:type="spellEnd"/>
        <w:r>
          <w:t>:</w:t>
        </w:r>
      </w:ins>
    </w:p>
    <w:p w14:paraId="09C5D1A7" w14:textId="77777777" w:rsidR="002553ED" w:rsidRDefault="002553ED" w:rsidP="002553ED">
      <w:pPr>
        <w:pStyle w:val="PL"/>
        <w:rPr>
          <w:ins w:id="5294" w:author="28.541_CR0995R1_(Rel-16)_TEI16" w:date="2023-09-20T12:57:00Z"/>
        </w:rPr>
      </w:pPr>
      <w:ins w:id="5295" w:author="28.541_CR0995R1_(Rel-16)_TEI16" w:date="2023-09-20T12:57:00Z">
        <w:r>
          <w:t xml:space="preserve">          type: string</w:t>
        </w:r>
      </w:ins>
    </w:p>
    <w:p w14:paraId="0508A44D" w14:textId="77777777" w:rsidR="002553ED" w:rsidRDefault="002553ED" w:rsidP="002553ED">
      <w:pPr>
        <w:pStyle w:val="PL"/>
        <w:rPr>
          <w:ins w:id="5296" w:author="28.541_CR0995R1_(Rel-16)_TEI16" w:date="2023-09-20T12:57:00Z"/>
        </w:rPr>
      </w:pPr>
      <w:ins w:id="5297" w:author="28.541_CR0995R1_(Rel-16)_TEI16" w:date="2023-09-20T12:57:00Z">
        <w:r>
          <w:t xml:space="preserve">          </w:t>
        </w:r>
        <w:proofErr w:type="spellStart"/>
        <w:r>
          <w:t>enum</w:t>
        </w:r>
        <w:proofErr w:type="spellEnd"/>
        <w:r>
          <w:t>:</w:t>
        </w:r>
      </w:ins>
    </w:p>
    <w:p w14:paraId="3793CD07" w14:textId="77777777" w:rsidR="002553ED" w:rsidRDefault="002553ED" w:rsidP="002553ED">
      <w:pPr>
        <w:pStyle w:val="PL"/>
        <w:rPr>
          <w:ins w:id="5298" w:author="28.541_CR0995R1_(Rel-16)_TEI16" w:date="2023-09-20T12:57:00Z"/>
        </w:rPr>
      </w:pPr>
      <w:ins w:id="5299" w:author="28.541_CR0995R1_(Rel-16)_TEI16" w:date="2023-09-20T12:57:00Z">
        <w:r>
          <w:t xml:space="preserve">            - </w:t>
        </w:r>
        <w:proofErr w:type="spellStart"/>
        <w:r>
          <w:t>LowDLRANUEThptThreshold</w:t>
        </w:r>
        <w:proofErr w:type="spellEnd"/>
      </w:ins>
    </w:p>
    <w:p w14:paraId="3C2D6214" w14:textId="77777777" w:rsidR="002553ED" w:rsidRDefault="002553ED" w:rsidP="002553ED">
      <w:pPr>
        <w:pStyle w:val="PL"/>
        <w:rPr>
          <w:ins w:id="5300" w:author="28.541_CR0995R1_(Rel-16)_TEI16" w:date="2023-09-20T12:57:00Z"/>
        </w:rPr>
      </w:pPr>
      <w:ins w:id="5301" w:author="28.541_CR0995R1_(Rel-16)_TEI16" w:date="2023-09-20T12:57:00Z">
        <w:r>
          <w:t xml:space="preserve">        </w:t>
        </w:r>
        <w:proofErr w:type="spellStart"/>
        <w:r>
          <w:t>contextCondition</w:t>
        </w:r>
        <w:proofErr w:type="spellEnd"/>
        <w:r>
          <w:t>:</w:t>
        </w:r>
      </w:ins>
    </w:p>
    <w:p w14:paraId="34187F9E" w14:textId="77777777" w:rsidR="002553ED" w:rsidRDefault="002553ED" w:rsidP="002553ED">
      <w:pPr>
        <w:pStyle w:val="PL"/>
        <w:rPr>
          <w:ins w:id="5302" w:author="28.541_CR0995R1_(Rel-16)_TEI16" w:date="2023-09-20T12:57:00Z"/>
        </w:rPr>
      </w:pPr>
      <w:ins w:id="5303" w:author="28.541_CR0995R1_(Rel-16)_TEI16" w:date="2023-09-20T12:57:00Z">
        <w:r>
          <w:t xml:space="preserve">          type: string</w:t>
        </w:r>
      </w:ins>
    </w:p>
    <w:p w14:paraId="2AE4AEE2" w14:textId="77777777" w:rsidR="002553ED" w:rsidRDefault="002553ED" w:rsidP="002553ED">
      <w:pPr>
        <w:pStyle w:val="PL"/>
        <w:rPr>
          <w:ins w:id="5304" w:author="28.541_CR0995R1_(Rel-16)_TEI16" w:date="2023-09-20T12:57:00Z"/>
        </w:rPr>
      </w:pPr>
      <w:ins w:id="5305" w:author="28.541_CR0995R1_(Rel-16)_TEI16" w:date="2023-09-20T12:57:00Z">
        <w:r>
          <w:t xml:space="preserve">          </w:t>
        </w:r>
        <w:proofErr w:type="spellStart"/>
        <w:r>
          <w:t>enum</w:t>
        </w:r>
        <w:proofErr w:type="spellEnd"/>
        <w:r>
          <w:t>:</w:t>
        </w:r>
      </w:ins>
    </w:p>
    <w:p w14:paraId="2215EFD1" w14:textId="77777777" w:rsidR="002553ED" w:rsidRDefault="002553ED" w:rsidP="002553ED">
      <w:pPr>
        <w:pStyle w:val="PL"/>
        <w:rPr>
          <w:ins w:id="5306" w:author="28.541_CR0995R1_(Rel-16)_TEI16" w:date="2023-09-20T12:57:00Z"/>
        </w:rPr>
      </w:pPr>
      <w:ins w:id="5307" w:author="28.541_CR0995R1_(Rel-16)_TEI16" w:date="2023-09-20T12:57:00Z">
        <w:r>
          <w:t xml:space="preserve">            - IS_LESS_THAN</w:t>
        </w:r>
      </w:ins>
    </w:p>
    <w:p w14:paraId="3E9DE4FD" w14:textId="77777777" w:rsidR="002553ED" w:rsidRDefault="002553ED" w:rsidP="002553ED">
      <w:pPr>
        <w:pStyle w:val="PL"/>
        <w:rPr>
          <w:ins w:id="5308" w:author="28.541_CR0995R1_(Rel-16)_TEI16" w:date="2023-09-20T12:57:00Z"/>
        </w:rPr>
      </w:pPr>
      <w:ins w:id="5309" w:author="28.541_CR0995R1_(Rel-16)_TEI16" w:date="2023-09-20T12:57:00Z">
        <w:r>
          <w:t xml:space="preserve">        </w:t>
        </w:r>
        <w:proofErr w:type="spellStart"/>
        <w:r>
          <w:t>contextValueRange</w:t>
        </w:r>
        <w:proofErr w:type="spellEnd"/>
        <w:r>
          <w:t>:</w:t>
        </w:r>
      </w:ins>
    </w:p>
    <w:p w14:paraId="4A66A35D" w14:textId="77777777" w:rsidR="002553ED" w:rsidRDefault="002553ED" w:rsidP="002553ED">
      <w:pPr>
        <w:pStyle w:val="PL"/>
        <w:rPr>
          <w:ins w:id="5310" w:author="28.541_CR0995R1_(Rel-16)_TEI16" w:date="2023-09-20T12:57:00Z"/>
        </w:rPr>
      </w:pPr>
      <w:ins w:id="5311" w:author="28.541_CR0995R1_(Rel-16)_TEI16" w:date="2023-09-20T12:57:00Z">
        <w:r>
          <w:t xml:space="preserve">          type: number</w:t>
        </w:r>
      </w:ins>
    </w:p>
    <w:p w14:paraId="5E95FE60" w14:textId="77777777" w:rsidR="002553ED" w:rsidRDefault="002553ED" w:rsidP="002553ED">
      <w:pPr>
        <w:pStyle w:val="PL"/>
        <w:rPr>
          <w:ins w:id="5312" w:author="28.541_CR0995R1_(Rel-16)_TEI16" w:date="2023-09-20T12:57:00Z"/>
        </w:rPr>
      </w:pPr>
      <w:ins w:id="5313" w:author="28.541_CR0995R1_(Rel-16)_TEI16" w:date="2023-09-20T12:57:00Z">
        <w:r>
          <w:t xml:space="preserve">    </w:t>
        </w:r>
        <w:proofErr w:type="spellStart"/>
        <w:r>
          <w:t>HighULPrbLoadRatioTarget</w:t>
        </w:r>
        <w:proofErr w:type="spellEnd"/>
        <w:r>
          <w:t>:</w:t>
        </w:r>
      </w:ins>
    </w:p>
    <w:p w14:paraId="3B4C8FAD" w14:textId="77777777" w:rsidR="002553ED" w:rsidRDefault="002553ED" w:rsidP="002553ED">
      <w:pPr>
        <w:pStyle w:val="PL"/>
        <w:rPr>
          <w:ins w:id="5314" w:author="28.541_CR0995R1_(Rel-16)_TEI16" w:date="2023-09-20T12:57:00Z"/>
        </w:rPr>
      </w:pPr>
      <w:ins w:id="5315" w:author="28.541_CR0995R1_(Rel-16)_TEI16" w:date="2023-09-20T12:57:00Z">
        <w:r>
          <w:t xml:space="preserve">      description: &gt;-</w:t>
        </w:r>
      </w:ins>
    </w:p>
    <w:p w14:paraId="0330C1C8" w14:textId="77777777" w:rsidR="002553ED" w:rsidRDefault="002553ED" w:rsidP="002553ED">
      <w:pPr>
        <w:pStyle w:val="PL"/>
        <w:rPr>
          <w:ins w:id="5316" w:author="28.541_CR0995R1_(Rel-16)_TEI16" w:date="2023-09-20T12:57:00Z"/>
        </w:rPr>
      </w:pPr>
      <w:ins w:id="5317"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HighULPrbLoadRatioTarget</w:t>
        </w:r>
        <w:proofErr w:type="spellEnd"/>
        <w:r>
          <w:t xml:space="preserve">         </w:t>
        </w:r>
      </w:ins>
    </w:p>
    <w:p w14:paraId="0086D8A5" w14:textId="77777777" w:rsidR="002553ED" w:rsidRDefault="002553ED" w:rsidP="002553ED">
      <w:pPr>
        <w:pStyle w:val="PL"/>
        <w:rPr>
          <w:ins w:id="5318" w:author="28.541_CR0995R1_(Rel-16)_TEI16" w:date="2023-09-20T12:57:00Z"/>
        </w:rPr>
      </w:pPr>
      <w:ins w:id="5319" w:author="28.541_CR0995R1_(Rel-16)_TEI16" w:date="2023-09-20T12:57:00Z">
        <w:r>
          <w:t xml:space="preserve">      type: object</w:t>
        </w:r>
      </w:ins>
    </w:p>
    <w:p w14:paraId="5031F441" w14:textId="77777777" w:rsidR="002553ED" w:rsidRDefault="002553ED" w:rsidP="002553ED">
      <w:pPr>
        <w:pStyle w:val="PL"/>
        <w:rPr>
          <w:ins w:id="5320" w:author="28.541_CR0995R1_(Rel-16)_TEI16" w:date="2023-09-20T12:57:00Z"/>
        </w:rPr>
      </w:pPr>
      <w:ins w:id="5321" w:author="28.541_CR0995R1_(Rel-16)_TEI16" w:date="2023-09-20T12:57:00Z">
        <w:r>
          <w:t xml:space="preserve">      properties:</w:t>
        </w:r>
      </w:ins>
    </w:p>
    <w:p w14:paraId="277448EF" w14:textId="77777777" w:rsidR="002553ED" w:rsidRDefault="002553ED" w:rsidP="002553ED">
      <w:pPr>
        <w:pStyle w:val="PL"/>
        <w:rPr>
          <w:ins w:id="5322" w:author="28.541_CR0995R1_(Rel-16)_TEI16" w:date="2023-09-20T12:57:00Z"/>
        </w:rPr>
      </w:pPr>
      <w:ins w:id="5323" w:author="28.541_CR0995R1_(Rel-16)_TEI16" w:date="2023-09-20T12:57:00Z">
        <w:r>
          <w:t xml:space="preserve">        </w:t>
        </w:r>
        <w:proofErr w:type="spellStart"/>
        <w:r>
          <w:t>targetName</w:t>
        </w:r>
        <w:proofErr w:type="spellEnd"/>
        <w:r>
          <w:t>:</w:t>
        </w:r>
      </w:ins>
    </w:p>
    <w:p w14:paraId="331ED211" w14:textId="77777777" w:rsidR="002553ED" w:rsidRDefault="002553ED" w:rsidP="002553ED">
      <w:pPr>
        <w:pStyle w:val="PL"/>
        <w:rPr>
          <w:ins w:id="5324" w:author="28.541_CR0995R1_(Rel-16)_TEI16" w:date="2023-09-20T12:57:00Z"/>
        </w:rPr>
      </w:pPr>
      <w:ins w:id="5325" w:author="28.541_CR0995R1_(Rel-16)_TEI16" w:date="2023-09-20T12:57:00Z">
        <w:r>
          <w:t xml:space="preserve">          type: string</w:t>
        </w:r>
      </w:ins>
    </w:p>
    <w:p w14:paraId="406D9677" w14:textId="77777777" w:rsidR="002553ED" w:rsidRDefault="002553ED" w:rsidP="002553ED">
      <w:pPr>
        <w:pStyle w:val="PL"/>
        <w:rPr>
          <w:ins w:id="5326" w:author="28.541_CR0995R1_(Rel-16)_TEI16" w:date="2023-09-20T12:57:00Z"/>
        </w:rPr>
      </w:pPr>
      <w:ins w:id="5327" w:author="28.541_CR0995R1_(Rel-16)_TEI16" w:date="2023-09-20T12:57:00Z">
        <w:r>
          <w:lastRenderedPageBreak/>
          <w:t xml:space="preserve">          </w:t>
        </w:r>
        <w:proofErr w:type="spellStart"/>
        <w:r>
          <w:t>enum</w:t>
        </w:r>
        <w:proofErr w:type="spellEnd"/>
        <w:r>
          <w:t>:</w:t>
        </w:r>
      </w:ins>
    </w:p>
    <w:p w14:paraId="4732273A" w14:textId="77777777" w:rsidR="002553ED" w:rsidRDefault="002553ED" w:rsidP="002553ED">
      <w:pPr>
        <w:pStyle w:val="PL"/>
        <w:rPr>
          <w:ins w:id="5328" w:author="28.541_CR0995R1_(Rel-16)_TEI16" w:date="2023-09-20T12:57:00Z"/>
        </w:rPr>
      </w:pPr>
      <w:ins w:id="5329" w:author="28.541_CR0995R1_(Rel-16)_TEI16" w:date="2023-09-20T12:57:00Z">
        <w:r>
          <w:t xml:space="preserve">            - </w:t>
        </w:r>
        <w:proofErr w:type="spellStart"/>
        <w:r>
          <w:t>HighULPrbLoadRatio</w:t>
        </w:r>
        <w:proofErr w:type="spellEnd"/>
      </w:ins>
    </w:p>
    <w:p w14:paraId="6A17A74C" w14:textId="77777777" w:rsidR="002553ED" w:rsidRDefault="002553ED" w:rsidP="002553ED">
      <w:pPr>
        <w:pStyle w:val="PL"/>
        <w:rPr>
          <w:ins w:id="5330" w:author="28.541_CR0995R1_(Rel-16)_TEI16" w:date="2023-09-20T12:57:00Z"/>
        </w:rPr>
      </w:pPr>
      <w:ins w:id="5331" w:author="28.541_CR0995R1_(Rel-16)_TEI16" w:date="2023-09-20T12:57:00Z">
        <w:r>
          <w:t xml:space="preserve">        </w:t>
        </w:r>
        <w:proofErr w:type="spellStart"/>
        <w:r>
          <w:t>targetCondition</w:t>
        </w:r>
        <w:proofErr w:type="spellEnd"/>
        <w:r>
          <w:t>:</w:t>
        </w:r>
      </w:ins>
    </w:p>
    <w:p w14:paraId="2879F689" w14:textId="77777777" w:rsidR="002553ED" w:rsidRDefault="002553ED" w:rsidP="002553ED">
      <w:pPr>
        <w:pStyle w:val="PL"/>
        <w:rPr>
          <w:ins w:id="5332" w:author="28.541_CR0995R1_(Rel-16)_TEI16" w:date="2023-09-20T12:57:00Z"/>
        </w:rPr>
      </w:pPr>
      <w:ins w:id="5333" w:author="28.541_CR0995R1_(Rel-16)_TEI16" w:date="2023-09-20T12:57:00Z">
        <w:r>
          <w:t xml:space="preserve">          type: string</w:t>
        </w:r>
      </w:ins>
    </w:p>
    <w:p w14:paraId="69F3BD22" w14:textId="77777777" w:rsidR="002553ED" w:rsidRDefault="002553ED" w:rsidP="002553ED">
      <w:pPr>
        <w:pStyle w:val="PL"/>
        <w:rPr>
          <w:ins w:id="5334" w:author="28.541_CR0995R1_(Rel-16)_TEI16" w:date="2023-09-20T12:57:00Z"/>
        </w:rPr>
      </w:pPr>
      <w:ins w:id="5335" w:author="28.541_CR0995R1_(Rel-16)_TEI16" w:date="2023-09-20T12:57:00Z">
        <w:r>
          <w:t xml:space="preserve">          </w:t>
        </w:r>
        <w:proofErr w:type="spellStart"/>
        <w:r>
          <w:t>enum</w:t>
        </w:r>
        <w:proofErr w:type="spellEnd"/>
        <w:r>
          <w:t>:</w:t>
        </w:r>
      </w:ins>
    </w:p>
    <w:p w14:paraId="46ABB99D" w14:textId="77777777" w:rsidR="002553ED" w:rsidRDefault="002553ED" w:rsidP="002553ED">
      <w:pPr>
        <w:pStyle w:val="PL"/>
        <w:rPr>
          <w:ins w:id="5336" w:author="28.541_CR0995R1_(Rel-16)_TEI16" w:date="2023-09-20T12:57:00Z"/>
        </w:rPr>
      </w:pPr>
      <w:ins w:id="5337" w:author="28.541_CR0995R1_(Rel-16)_TEI16" w:date="2023-09-20T12:57:00Z">
        <w:r>
          <w:t xml:space="preserve">            - IS_LESS_THAN</w:t>
        </w:r>
      </w:ins>
    </w:p>
    <w:p w14:paraId="44FC83F7" w14:textId="77777777" w:rsidR="002553ED" w:rsidRDefault="002553ED" w:rsidP="002553ED">
      <w:pPr>
        <w:pStyle w:val="PL"/>
        <w:rPr>
          <w:ins w:id="5338" w:author="28.541_CR0995R1_(Rel-16)_TEI16" w:date="2023-09-20T12:57:00Z"/>
        </w:rPr>
      </w:pPr>
      <w:ins w:id="5339" w:author="28.541_CR0995R1_(Rel-16)_TEI16" w:date="2023-09-20T12:57:00Z">
        <w:r>
          <w:t xml:space="preserve">        </w:t>
        </w:r>
        <w:proofErr w:type="spellStart"/>
        <w:r>
          <w:t>targetValueRange</w:t>
        </w:r>
        <w:proofErr w:type="spellEnd"/>
        <w:r>
          <w:t>:</w:t>
        </w:r>
      </w:ins>
    </w:p>
    <w:p w14:paraId="265F82F5" w14:textId="77777777" w:rsidR="002553ED" w:rsidRDefault="002553ED" w:rsidP="002553ED">
      <w:pPr>
        <w:pStyle w:val="PL"/>
        <w:rPr>
          <w:ins w:id="5340" w:author="28.541_CR0995R1_(Rel-16)_TEI16" w:date="2023-09-20T12:57:00Z"/>
        </w:rPr>
      </w:pPr>
      <w:ins w:id="5341" w:author="28.541_CR0995R1_(Rel-16)_TEI16" w:date="2023-09-20T12:57:00Z">
        <w:r>
          <w:t xml:space="preserve">          type: integer</w:t>
        </w:r>
      </w:ins>
    </w:p>
    <w:p w14:paraId="392FBDE2" w14:textId="77777777" w:rsidR="002553ED" w:rsidRDefault="002553ED" w:rsidP="002553ED">
      <w:pPr>
        <w:pStyle w:val="PL"/>
        <w:rPr>
          <w:ins w:id="5342" w:author="28.541_CR0995R1_(Rel-16)_TEI16" w:date="2023-09-20T12:57:00Z"/>
        </w:rPr>
      </w:pPr>
      <w:ins w:id="5343" w:author="28.541_CR0995R1_(Rel-16)_TEI16" w:date="2023-09-20T12:57:00Z">
        <w:r>
          <w:t xml:space="preserve">          minimum: 0</w:t>
        </w:r>
      </w:ins>
    </w:p>
    <w:p w14:paraId="77944883" w14:textId="77777777" w:rsidR="002553ED" w:rsidRDefault="002553ED" w:rsidP="002553ED">
      <w:pPr>
        <w:pStyle w:val="PL"/>
        <w:rPr>
          <w:ins w:id="5344" w:author="28.541_CR0995R1_(Rel-16)_TEI16" w:date="2023-09-20T12:57:00Z"/>
        </w:rPr>
      </w:pPr>
      <w:ins w:id="5345" w:author="28.541_CR0995R1_(Rel-16)_TEI16" w:date="2023-09-20T12:57:00Z">
        <w:r>
          <w:t xml:space="preserve">          maximum: 100</w:t>
        </w:r>
      </w:ins>
    </w:p>
    <w:p w14:paraId="0EAEB963" w14:textId="77777777" w:rsidR="002553ED" w:rsidRDefault="002553ED" w:rsidP="002553ED">
      <w:pPr>
        <w:pStyle w:val="PL"/>
        <w:rPr>
          <w:ins w:id="5346" w:author="28.541_CR0995R1_(Rel-16)_TEI16" w:date="2023-09-20T12:57:00Z"/>
        </w:rPr>
      </w:pPr>
      <w:ins w:id="5347" w:author="28.541_CR0995R1_(Rel-16)_TEI16" w:date="2023-09-20T12:57:00Z">
        <w:r>
          <w:t xml:space="preserve">        </w:t>
        </w:r>
        <w:proofErr w:type="spellStart"/>
        <w:r>
          <w:t>targetContexts</w:t>
        </w:r>
        <w:proofErr w:type="spellEnd"/>
        <w:r>
          <w:t>:</w:t>
        </w:r>
      </w:ins>
    </w:p>
    <w:p w14:paraId="600ABEBD" w14:textId="77777777" w:rsidR="002553ED" w:rsidRDefault="002553ED" w:rsidP="002553ED">
      <w:pPr>
        <w:pStyle w:val="PL"/>
        <w:rPr>
          <w:ins w:id="5348" w:author="28.541_CR0995R1_(Rel-16)_TEI16" w:date="2023-09-20T12:57:00Z"/>
        </w:rPr>
      </w:pPr>
      <w:ins w:id="5349" w:author="28.541_CR0995R1_(Rel-16)_TEI16" w:date="2023-09-20T12:57:00Z">
        <w:r>
          <w:t xml:space="preserve">          $ref: '#/components/schemas/</w:t>
        </w:r>
        <w:proofErr w:type="spellStart"/>
        <w:r>
          <w:t>HighULPrbLoadContext</w:t>
        </w:r>
        <w:proofErr w:type="spellEnd"/>
        <w:r>
          <w:t>'</w:t>
        </w:r>
      </w:ins>
    </w:p>
    <w:p w14:paraId="17444635" w14:textId="77777777" w:rsidR="002553ED" w:rsidRDefault="002553ED" w:rsidP="002553ED">
      <w:pPr>
        <w:pStyle w:val="PL"/>
        <w:rPr>
          <w:ins w:id="5350" w:author="28.541_CR0995R1_(Rel-16)_TEI16" w:date="2023-09-20T12:57:00Z"/>
        </w:rPr>
      </w:pPr>
      <w:ins w:id="5351" w:author="28.541_CR0995R1_(Rel-16)_TEI16" w:date="2023-09-20T12:57:00Z">
        <w:r>
          <w:t xml:space="preserve">    </w:t>
        </w:r>
        <w:proofErr w:type="spellStart"/>
        <w:r>
          <w:t>HighULPrbLoadContext</w:t>
        </w:r>
        <w:proofErr w:type="spellEnd"/>
        <w:r>
          <w:t>:</w:t>
        </w:r>
      </w:ins>
    </w:p>
    <w:p w14:paraId="31462829" w14:textId="77777777" w:rsidR="002553ED" w:rsidRDefault="002553ED" w:rsidP="002553ED">
      <w:pPr>
        <w:pStyle w:val="PL"/>
        <w:rPr>
          <w:ins w:id="5352" w:author="28.541_CR0995R1_(Rel-16)_TEI16" w:date="2023-09-20T12:57:00Z"/>
        </w:rPr>
      </w:pPr>
      <w:ins w:id="5353" w:author="28.541_CR0995R1_(Rel-16)_TEI16" w:date="2023-09-20T12:57:00Z">
        <w:r>
          <w:t xml:space="preserve">      description: &gt;-</w:t>
        </w:r>
      </w:ins>
    </w:p>
    <w:p w14:paraId="6B7F7C9E" w14:textId="77777777" w:rsidR="002553ED" w:rsidRDefault="002553ED" w:rsidP="002553ED">
      <w:pPr>
        <w:pStyle w:val="PL"/>
        <w:rPr>
          <w:ins w:id="5354" w:author="28.541_CR0995R1_(Rel-16)_TEI16" w:date="2023-09-20T12:57:00Z"/>
        </w:rPr>
      </w:pPr>
      <w:ins w:id="5355" w:author="28.541_CR0995R1_(Rel-16)_TEI16" w:date="2023-09-20T12:57:00Z">
        <w:r>
          <w:t xml:space="preserve">        This data type is the "</w:t>
        </w:r>
        <w:proofErr w:type="spellStart"/>
        <w:r>
          <w:t>TargetContext</w:t>
        </w:r>
        <w:proofErr w:type="spellEnd"/>
        <w:r>
          <w:t xml:space="preserve">" data type with specialisations for </w:t>
        </w:r>
        <w:proofErr w:type="spellStart"/>
        <w:r>
          <w:t>HighULPrbLoadContext</w:t>
        </w:r>
        <w:proofErr w:type="spellEnd"/>
        <w:r>
          <w:t xml:space="preserve">      </w:t>
        </w:r>
      </w:ins>
    </w:p>
    <w:p w14:paraId="14DC9D6E" w14:textId="77777777" w:rsidR="002553ED" w:rsidRDefault="002553ED" w:rsidP="002553ED">
      <w:pPr>
        <w:pStyle w:val="PL"/>
        <w:rPr>
          <w:ins w:id="5356" w:author="28.541_CR0995R1_(Rel-16)_TEI16" w:date="2023-09-20T12:57:00Z"/>
        </w:rPr>
      </w:pPr>
      <w:ins w:id="5357" w:author="28.541_CR0995R1_(Rel-16)_TEI16" w:date="2023-09-20T12:57:00Z">
        <w:r>
          <w:t xml:space="preserve">      type: object</w:t>
        </w:r>
      </w:ins>
    </w:p>
    <w:p w14:paraId="6E904B51" w14:textId="77777777" w:rsidR="002553ED" w:rsidRDefault="002553ED" w:rsidP="002553ED">
      <w:pPr>
        <w:pStyle w:val="PL"/>
        <w:rPr>
          <w:ins w:id="5358" w:author="28.541_CR0995R1_(Rel-16)_TEI16" w:date="2023-09-20T12:57:00Z"/>
        </w:rPr>
      </w:pPr>
      <w:ins w:id="5359" w:author="28.541_CR0995R1_(Rel-16)_TEI16" w:date="2023-09-20T12:57:00Z">
        <w:r>
          <w:t xml:space="preserve">      properties:</w:t>
        </w:r>
      </w:ins>
    </w:p>
    <w:p w14:paraId="30A651C5" w14:textId="77777777" w:rsidR="002553ED" w:rsidRDefault="002553ED" w:rsidP="002553ED">
      <w:pPr>
        <w:pStyle w:val="PL"/>
        <w:rPr>
          <w:ins w:id="5360" w:author="28.541_CR0995R1_(Rel-16)_TEI16" w:date="2023-09-20T12:57:00Z"/>
        </w:rPr>
      </w:pPr>
      <w:ins w:id="5361" w:author="28.541_CR0995R1_(Rel-16)_TEI16" w:date="2023-09-20T12:57:00Z">
        <w:r>
          <w:t xml:space="preserve">        </w:t>
        </w:r>
        <w:proofErr w:type="spellStart"/>
        <w:r>
          <w:t>contextAttribute</w:t>
        </w:r>
        <w:proofErr w:type="spellEnd"/>
        <w:r>
          <w:t>:</w:t>
        </w:r>
      </w:ins>
    </w:p>
    <w:p w14:paraId="779BC968" w14:textId="77777777" w:rsidR="002553ED" w:rsidRDefault="002553ED" w:rsidP="002553ED">
      <w:pPr>
        <w:pStyle w:val="PL"/>
        <w:rPr>
          <w:ins w:id="5362" w:author="28.541_CR0995R1_(Rel-16)_TEI16" w:date="2023-09-20T12:57:00Z"/>
        </w:rPr>
      </w:pPr>
      <w:ins w:id="5363" w:author="28.541_CR0995R1_(Rel-16)_TEI16" w:date="2023-09-20T12:57:00Z">
        <w:r>
          <w:t xml:space="preserve">          type: string</w:t>
        </w:r>
      </w:ins>
    </w:p>
    <w:p w14:paraId="2E8A88A1" w14:textId="77777777" w:rsidR="002553ED" w:rsidRDefault="002553ED" w:rsidP="002553ED">
      <w:pPr>
        <w:pStyle w:val="PL"/>
        <w:rPr>
          <w:ins w:id="5364" w:author="28.541_CR0995R1_(Rel-16)_TEI16" w:date="2023-09-20T12:57:00Z"/>
        </w:rPr>
      </w:pPr>
      <w:ins w:id="5365" w:author="28.541_CR0995R1_(Rel-16)_TEI16" w:date="2023-09-20T12:57:00Z">
        <w:r>
          <w:t xml:space="preserve">          </w:t>
        </w:r>
        <w:proofErr w:type="spellStart"/>
        <w:r>
          <w:t>enum</w:t>
        </w:r>
        <w:proofErr w:type="spellEnd"/>
        <w:r>
          <w:t>:</w:t>
        </w:r>
      </w:ins>
    </w:p>
    <w:p w14:paraId="13A8470E" w14:textId="77777777" w:rsidR="002553ED" w:rsidRDefault="002553ED" w:rsidP="002553ED">
      <w:pPr>
        <w:pStyle w:val="PL"/>
        <w:rPr>
          <w:ins w:id="5366" w:author="28.541_CR0995R1_(Rel-16)_TEI16" w:date="2023-09-20T12:57:00Z"/>
        </w:rPr>
      </w:pPr>
      <w:ins w:id="5367" w:author="28.541_CR0995R1_(Rel-16)_TEI16" w:date="2023-09-20T12:57:00Z">
        <w:r>
          <w:t xml:space="preserve">            - </w:t>
        </w:r>
        <w:proofErr w:type="spellStart"/>
        <w:r>
          <w:t>HighULPrbLoadThreshold</w:t>
        </w:r>
        <w:proofErr w:type="spellEnd"/>
      </w:ins>
    </w:p>
    <w:p w14:paraId="39BAB143" w14:textId="77777777" w:rsidR="002553ED" w:rsidRDefault="002553ED" w:rsidP="002553ED">
      <w:pPr>
        <w:pStyle w:val="PL"/>
        <w:rPr>
          <w:ins w:id="5368" w:author="28.541_CR0995R1_(Rel-16)_TEI16" w:date="2023-09-20T12:57:00Z"/>
        </w:rPr>
      </w:pPr>
      <w:ins w:id="5369" w:author="28.541_CR0995R1_(Rel-16)_TEI16" w:date="2023-09-20T12:57:00Z">
        <w:r>
          <w:t xml:space="preserve">        </w:t>
        </w:r>
        <w:proofErr w:type="spellStart"/>
        <w:r>
          <w:t>contextCondition</w:t>
        </w:r>
        <w:proofErr w:type="spellEnd"/>
        <w:r>
          <w:t>:</w:t>
        </w:r>
      </w:ins>
    </w:p>
    <w:p w14:paraId="4A2F34A0" w14:textId="77777777" w:rsidR="002553ED" w:rsidRDefault="002553ED" w:rsidP="002553ED">
      <w:pPr>
        <w:pStyle w:val="PL"/>
        <w:rPr>
          <w:ins w:id="5370" w:author="28.541_CR0995R1_(Rel-16)_TEI16" w:date="2023-09-20T12:57:00Z"/>
        </w:rPr>
      </w:pPr>
      <w:ins w:id="5371" w:author="28.541_CR0995R1_(Rel-16)_TEI16" w:date="2023-09-20T12:57:00Z">
        <w:r>
          <w:t xml:space="preserve">          type: string</w:t>
        </w:r>
      </w:ins>
    </w:p>
    <w:p w14:paraId="1002BD70" w14:textId="77777777" w:rsidR="002553ED" w:rsidRDefault="002553ED" w:rsidP="002553ED">
      <w:pPr>
        <w:pStyle w:val="PL"/>
        <w:rPr>
          <w:ins w:id="5372" w:author="28.541_CR0995R1_(Rel-16)_TEI16" w:date="2023-09-20T12:57:00Z"/>
        </w:rPr>
      </w:pPr>
      <w:ins w:id="5373" w:author="28.541_CR0995R1_(Rel-16)_TEI16" w:date="2023-09-20T12:57:00Z">
        <w:r>
          <w:t xml:space="preserve">          </w:t>
        </w:r>
        <w:proofErr w:type="spellStart"/>
        <w:r>
          <w:t>enum</w:t>
        </w:r>
        <w:proofErr w:type="spellEnd"/>
        <w:r>
          <w:t>:</w:t>
        </w:r>
      </w:ins>
    </w:p>
    <w:p w14:paraId="542A26F6" w14:textId="77777777" w:rsidR="002553ED" w:rsidRDefault="002553ED" w:rsidP="002553ED">
      <w:pPr>
        <w:pStyle w:val="PL"/>
        <w:rPr>
          <w:ins w:id="5374" w:author="28.541_CR0995R1_(Rel-16)_TEI16" w:date="2023-09-20T12:57:00Z"/>
        </w:rPr>
      </w:pPr>
      <w:ins w:id="5375" w:author="28.541_CR0995R1_(Rel-16)_TEI16" w:date="2023-09-20T12:57:00Z">
        <w:r>
          <w:t xml:space="preserve">            - IS_LESS_THAN</w:t>
        </w:r>
      </w:ins>
    </w:p>
    <w:p w14:paraId="70258AD3" w14:textId="77777777" w:rsidR="002553ED" w:rsidRDefault="002553ED" w:rsidP="002553ED">
      <w:pPr>
        <w:pStyle w:val="PL"/>
        <w:rPr>
          <w:ins w:id="5376" w:author="28.541_CR0995R1_(Rel-16)_TEI16" w:date="2023-09-20T12:57:00Z"/>
        </w:rPr>
      </w:pPr>
      <w:ins w:id="5377" w:author="28.541_CR0995R1_(Rel-16)_TEI16" w:date="2023-09-20T12:57:00Z">
        <w:r>
          <w:t xml:space="preserve">        </w:t>
        </w:r>
        <w:proofErr w:type="spellStart"/>
        <w:r>
          <w:t>contextValueRange</w:t>
        </w:r>
        <w:proofErr w:type="spellEnd"/>
        <w:r>
          <w:t>:</w:t>
        </w:r>
      </w:ins>
    </w:p>
    <w:p w14:paraId="6B4BAA39" w14:textId="77777777" w:rsidR="002553ED" w:rsidRDefault="002553ED" w:rsidP="002553ED">
      <w:pPr>
        <w:pStyle w:val="PL"/>
        <w:rPr>
          <w:ins w:id="5378" w:author="28.541_CR0995R1_(Rel-16)_TEI16" w:date="2023-09-20T12:57:00Z"/>
        </w:rPr>
      </w:pPr>
      <w:ins w:id="5379" w:author="28.541_CR0995R1_(Rel-16)_TEI16" w:date="2023-09-20T12:57:00Z">
        <w:r>
          <w:t xml:space="preserve">          type: integer</w:t>
        </w:r>
      </w:ins>
    </w:p>
    <w:p w14:paraId="50CE4A5C" w14:textId="77777777" w:rsidR="002553ED" w:rsidRDefault="002553ED" w:rsidP="002553ED">
      <w:pPr>
        <w:pStyle w:val="PL"/>
        <w:rPr>
          <w:ins w:id="5380" w:author="28.541_CR0995R1_(Rel-16)_TEI16" w:date="2023-09-20T12:57:00Z"/>
        </w:rPr>
      </w:pPr>
      <w:ins w:id="5381" w:author="28.541_CR0995R1_(Rel-16)_TEI16" w:date="2023-09-20T12:57:00Z">
        <w:r>
          <w:t xml:space="preserve">          minimum: 0</w:t>
        </w:r>
      </w:ins>
    </w:p>
    <w:p w14:paraId="15079CCB" w14:textId="77777777" w:rsidR="002553ED" w:rsidRDefault="002553ED" w:rsidP="002553ED">
      <w:pPr>
        <w:pStyle w:val="PL"/>
        <w:rPr>
          <w:ins w:id="5382" w:author="28.541_CR0995R1_(Rel-16)_TEI16" w:date="2023-09-20T12:57:00Z"/>
        </w:rPr>
      </w:pPr>
      <w:ins w:id="5383" w:author="28.541_CR0995R1_(Rel-16)_TEI16" w:date="2023-09-20T12:57:00Z">
        <w:r>
          <w:t xml:space="preserve">          maximum: 100</w:t>
        </w:r>
      </w:ins>
    </w:p>
    <w:p w14:paraId="6016C467" w14:textId="77777777" w:rsidR="002553ED" w:rsidRDefault="002553ED" w:rsidP="002553ED">
      <w:pPr>
        <w:pStyle w:val="PL"/>
        <w:rPr>
          <w:ins w:id="5384" w:author="28.541_CR0995R1_(Rel-16)_TEI16" w:date="2023-09-20T12:57:00Z"/>
        </w:rPr>
      </w:pPr>
      <w:ins w:id="5385" w:author="28.541_CR0995R1_(Rel-16)_TEI16" w:date="2023-09-20T12:57:00Z">
        <w:r>
          <w:t xml:space="preserve">    </w:t>
        </w:r>
        <w:proofErr w:type="spellStart"/>
        <w:r>
          <w:t>HighDLPrbLoadRatioTarget</w:t>
        </w:r>
        <w:proofErr w:type="spellEnd"/>
        <w:r>
          <w:t>:</w:t>
        </w:r>
      </w:ins>
    </w:p>
    <w:p w14:paraId="64798725" w14:textId="77777777" w:rsidR="002553ED" w:rsidRDefault="002553ED" w:rsidP="002553ED">
      <w:pPr>
        <w:pStyle w:val="PL"/>
        <w:rPr>
          <w:ins w:id="5386" w:author="28.541_CR0995R1_(Rel-16)_TEI16" w:date="2023-09-20T12:57:00Z"/>
        </w:rPr>
      </w:pPr>
      <w:ins w:id="5387" w:author="28.541_CR0995R1_(Rel-16)_TEI16" w:date="2023-09-20T12:57:00Z">
        <w:r>
          <w:t xml:space="preserve">      description: &gt;-</w:t>
        </w:r>
      </w:ins>
    </w:p>
    <w:p w14:paraId="25428D94" w14:textId="77777777" w:rsidR="002553ED" w:rsidRDefault="002553ED" w:rsidP="002553ED">
      <w:pPr>
        <w:pStyle w:val="PL"/>
        <w:rPr>
          <w:ins w:id="5388" w:author="28.541_CR0995R1_(Rel-16)_TEI16" w:date="2023-09-20T12:57:00Z"/>
        </w:rPr>
      </w:pPr>
      <w:ins w:id="538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HighDLPrbLoadRatioTarget</w:t>
        </w:r>
        <w:proofErr w:type="spellEnd"/>
        <w:r>
          <w:t xml:space="preserve">         </w:t>
        </w:r>
      </w:ins>
    </w:p>
    <w:p w14:paraId="053E3944" w14:textId="77777777" w:rsidR="002553ED" w:rsidRDefault="002553ED" w:rsidP="002553ED">
      <w:pPr>
        <w:pStyle w:val="PL"/>
        <w:rPr>
          <w:ins w:id="5390" w:author="28.541_CR0995R1_(Rel-16)_TEI16" w:date="2023-09-20T12:57:00Z"/>
        </w:rPr>
      </w:pPr>
      <w:ins w:id="5391" w:author="28.541_CR0995R1_(Rel-16)_TEI16" w:date="2023-09-20T12:57:00Z">
        <w:r>
          <w:t xml:space="preserve">      type: object</w:t>
        </w:r>
      </w:ins>
    </w:p>
    <w:p w14:paraId="3F2798A8" w14:textId="77777777" w:rsidR="002553ED" w:rsidRDefault="002553ED" w:rsidP="002553ED">
      <w:pPr>
        <w:pStyle w:val="PL"/>
        <w:rPr>
          <w:ins w:id="5392" w:author="28.541_CR0995R1_(Rel-16)_TEI16" w:date="2023-09-20T12:57:00Z"/>
        </w:rPr>
      </w:pPr>
      <w:ins w:id="5393" w:author="28.541_CR0995R1_(Rel-16)_TEI16" w:date="2023-09-20T12:57:00Z">
        <w:r>
          <w:t xml:space="preserve">      properties:</w:t>
        </w:r>
      </w:ins>
    </w:p>
    <w:p w14:paraId="6D182C49" w14:textId="77777777" w:rsidR="002553ED" w:rsidRDefault="002553ED" w:rsidP="002553ED">
      <w:pPr>
        <w:pStyle w:val="PL"/>
        <w:rPr>
          <w:ins w:id="5394" w:author="28.541_CR0995R1_(Rel-16)_TEI16" w:date="2023-09-20T12:57:00Z"/>
        </w:rPr>
      </w:pPr>
      <w:ins w:id="5395" w:author="28.541_CR0995R1_(Rel-16)_TEI16" w:date="2023-09-20T12:57:00Z">
        <w:r>
          <w:t xml:space="preserve">        </w:t>
        </w:r>
        <w:proofErr w:type="spellStart"/>
        <w:r>
          <w:t>targetName</w:t>
        </w:r>
        <w:proofErr w:type="spellEnd"/>
        <w:r>
          <w:t>:</w:t>
        </w:r>
      </w:ins>
    </w:p>
    <w:p w14:paraId="5367E2C1" w14:textId="77777777" w:rsidR="002553ED" w:rsidRDefault="002553ED" w:rsidP="002553ED">
      <w:pPr>
        <w:pStyle w:val="PL"/>
        <w:rPr>
          <w:ins w:id="5396" w:author="28.541_CR0995R1_(Rel-16)_TEI16" w:date="2023-09-20T12:57:00Z"/>
        </w:rPr>
      </w:pPr>
      <w:ins w:id="5397" w:author="28.541_CR0995R1_(Rel-16)_TEI16" w:date="2023-09-20T12:57:00Z">
        <w:r>
          <w:t xml:space="preserve">          type: string</w:t>
        </w:r>
      </w:ins>
    </w:p>
    <w:p w14:paraId="5372F83A" w14:textId="77777777" w:rsidR="002553ED" w:rsidRDefault="002553ED" w:rsidP="002553ED">
      <w:pPr>
        <w:pStyle w:val="PL"/>
        <w:rPr>
          <w:ins w:id="5398" w:author="28.541_CR0995R1_(Rel-16)_TEI16" w:date="2023-09-20T12:57:00Z"/>
        </w:rPr>
      </w:pPr>
      <w:ins w:id="5399" w:author="28.541_CR0995R1_(Rel-16)_TEI16" w:date="2023-09-20T12:57:00Z">
        <w:r>
          <w:t xml:space="preserve">          </w:t>
        </w:r>
        <w:proofErr w:type="spellStart"/>
        <w:r>
          <w:t>enum</w:t>
        </w:r>
        <w:proofErr w:type="spellEnd"/>
        <w:r>
          <w:t>:</w:t>
        </w:r>
      </w:ins>
    </w:p>
    <w:p w14:paraId="7CA9BB68" w14:textId="77777777" w:rsidR="002553ED" w:rsidRDefault="002553ED" w:rsidP="002553ED">
      <w:pPr>
        <w:pStyle w:val="PL"/>
        <w:rPr>
          <w:ins w:id="5400" w:author="28.541_CR0995R1_(Rel-16)_TEI16" w:date="2023-09-20T12:57:00Z"/>
        </w:rPr>
      </w:pPr>
      <w:ins w:id="5401" w:author="28.541_CR0995R1_(Rel-16)_TEI16" w:date="2023-09-20T12:57:00Z">
        <w:r>
          <w:t xml:space="preserve">            - </w:t>
        </w:r>
        <w:proofErr w:type="spellStart"/>
        <w:r>
          <w:t>HighDLPrbLoadRatio</w:t>
        </w:r>
        <w:proofErr w:type="spellEnd"/>
      </w:ins>
    </w:p>
    <w:p w14:paraId="16878C08" w14:textId="77777777" w:rsidR="002553ED" w:rsidRDefault="002553ED" w:rsidP="002553ED">
      <w:pPr>
        <w:pStyle w:val="PL"/>
        <w:rPr>
          <w:ins w:id="5402" w:author="28.541_CR0995R1_(Rel-16)_TEI16" w:date="2023-09-20T12:57:00Z"/>
        </w:rPr>
      </w:pPr>
      <w:ins w:id="5403" w:author="28.541_CR0995R1_(Rel-16)_TEI16" w:date="2023-09-20T12:57:00Z">
        <w:r>
          <w:t xml:space="preserve">        </w:t>
        </w:r>
        <w:proofErr w:type="spellStart"/>
        <w:r>
          <w:t>targetCondition</w:t>
        </w:r>
        <w:proofErr w:type="spellEnd"/>
        <w:r>
          <w:t>:</w:t>
        </w:r>
      </w:ins>
    </w:p>
    <w:p w14:paraId="6913BD23" w14:textId="77777777" w:rsidR="002553ED" w:rsidRDefault="002553ED" w:rsidP="002553ED">
      <w:pPr>
        <w:pStyle w:val="PL"/>
        <w:rPr>
          <w:ins w:id="5404" w:author="28.541_CR0995R1_(Rel-16)_TEI16" w:date="2023-09-20T12:57:00Z"/>
        </w:rPr>
      </w:pPr>
      <w:ins w:id="5405" w:author="28.541_CR0995R1_(Rel-16)_TEI16" w:date="2023-09-20T12:57:00Z">
        <w:r>
          <w:t xml:space="preserve">          type: string</w:t>
        </w:r>
      </w:ins>
    </w:p>
    <w:p w14:paraId="354BC454" w14:textId="77777777" w:rsidR="002553ED" w:rsidRDefault="002553ED" w:rsidP="002553ED">
      <w:pPr>
        <w:pStyle w:val="PL"/>
        <w:rPr>
          <w:ins w:id="5406" w:author="28.541_CR0995R1_(Rel-16)_TEI16" w:date="2023-09-20T12:57:00Z"/>
        </w:rPr>
      </w:pPr>
      <w:ins w:id="5407" w:author="28.541_CR0995R1_(Rel-16)_TEI16" w:date="2023-09-20T12:57:00Z">
        <w:r>
          <w:t xml:space="preserve">          </w:t>
        </w:r>
        <w:proofErr w:type="spellStart"/>
        <w:r>
          <w:t>enum</w:t>
        </w:r>
        <w:proofErr w:type="spellEnd"/>
        <w:r>
          <w:t>:</w:t>
        </w:r>
      </w:ins>
    </w:p>
    <w:p w14:paraId="36B79179" w14:textId="77777777" w:rsidR="002553ED" w:rsidRDefault="002553ED" w:rsidP="002553ED">
      <w:pPr>
        <w:pStyle w:val="PL"/>
        <w:rPr>
          <w:ins w:id="5408" w:author="28.541_CR0995R1_(Rel-16)_TEI16" w:date="2023-09-20T12:57:00Z"/>
        </w:rPr>
      </w:pPr>
      <w:ins w:id="5409" w:author="28.541_CR0995R1_(Rel-16)_TEI16" w:date="2023-09-20T12:57:00Z">
        <w:r>
          <w:t xml:space="preserve">            - IS_LESS_THAN</w:t>
        </w:r>
      </w:ins>
    </w:p>
    <w:p w14:paraId="3B54A952" w14:textId="77777777" w:rsidR="002553ED" w:rsidRDefault="002553ED" w:rsidP="002553ED">
      <w:pPr>
        <w:pStyle w:val="PL"/>
        <w:rPr>
          <w:ins w:id="5410" w:author="28.541_CR0995R1_(Rel-16)_TEI16" w:date="2023-09-20T12:57:00Z"/>
        </w:rPr>
      </w:pPr>
      <w:ins w:id="5411" w:author="28.541_CR0995R1_(Rel-16)_TEI16" w:date="2023-09-20T12:57:00Z">
        <w:r>
          <w:t xml:space="preserve">        </w:t>
        </w:r>
        <w:proofErr w:type="spellStart"/>
        <w:r>
          <w:t>targetValueRange</w:t>
        </w:r>
        <w:proofErr w:type="spellEnd"/>
        <w:r>
          <w:t>:</w:t>
        </w:r>
      </w:ins>
    </w:p>
    <w:p w14:paraId="39F08AE0" w14:textId="77777777" w:rsidR="002553ED" w:rsidRDefault="002553ED" w:rsidP="002553ED">
      <w:pPr>
        <w:pStyle w:val="PL"/>
        <w:rPr>
          <w:ins w:id="5412" w:author="28.541_CR0995R1_(Rel-16)_TEI16" w:date="2023-09-20T12:57:00Z"/>
        </w:rPr>
      </w:pPr>
      <w:ins w:id="5413" w:author="28.541_CR0995R1_(Rel-16)_TEI16" w:date="2023-09-20T12:57:00Z">
        <w:r>
          <w:t xml:space="preserve">          type: integer</w:t>
        </w:r>
      </w:ins>
    </w:p>
    <w:p w14:paraId="5C0C9647" w14:textId="77777777" w:rsidR="002553ED" w:rsidRDefault="002553ED" w:rsidP="002553ED">
      <w:pPr>
        <w:pStyle w:val="PL"/>
        <w:rPr>
          <w:ins w:id="5414" w:author="28.541_CR0995R1_(Rel-16)_TEI16" w:date="2023-09-20T12:57:00Z"/>
        </w:rPr>
      </w:pPr>
      <w:ins w:id="5415" w:author="28.541_CR0995R1_(Rel-16)_TEI16" w:date="2023-09-20T12:57:00Z">
        <w:r>
          <w:t xml:space="preserve">          minimum: 0</w:t>
        </w:r>
      </w:ins>
    </w:p>
    <w:p w14:paraId="69EE1900" w14:textId="77777777" w:rsidR="002553ED" w:rsidRDefault="002553ED" w:rsidP="002553ED">
      <w:pPr>
        <w:pStyle w:val="PL"/>
        <w:rPr>
          <w:ins w:id="5416" w:author="28.541_CR0995R1_(Rel-16)_TEI16" w:date="2023-09-20T12:57:00Z"/>
        </w:rPr>
      </w:pPr>
      <w:ins w:id="5417" w:author="28.541_CR0995R1_(Rel-16)_TEI16" w:date="2023-09-20T12:57:00Z">
        <w:r>
          <w:t xml:space="preserve">          maximum: 100</w:t>
        </w:r>
      </w:ins>
    </w:p>
    <w:p w14:paraId="6E4214D3" w14:textId="77777777" w:rsidR="002553ED" w:rsidRDefault="002553ED" w:rsidP="002553ED">
      <w:pPr>
        <w:pStyle w:val="PL"/>
        <w:rPr>
          <w:ins w:id="5418" w:author="28.541_CR0995R1_(Rel-16)_TEI16" w:date="2023-09-20T12:57:00Z"/>
        </w:rPr>
      </w:pPr>
      <w:ins w:id="5419" w:author="28.541_CR0995R1_(Rel-16)_TEI16" w:date="2023-09-20T12:57:00Z">
        <w:r>
          <w:t xml:space="preserve">        </w:t>
        </w:r>
        <w:proofErr w:type="spellStart"/>
        <w:r>
          <w:t>targetContexts</w:t>
        </w:r>
        <w:proofErr w:type="spellEnd"/>
        <w:r>
          <w:t>:</w:t>
        </w:r>
      </w:ins>
    </w:p>
    <w:p w14:paraId="7825DE35" w14:textId="77777777" w:rsidR="002553ED" w:rsidRDefault="002553ED" w:rsidP="002553ED">
      <w:pPr>
        <w:pStyle w:val="PL"/>
        <w:rPr>
          <w:ins w:id="5420" w:author="28.541_CR0995R1_(Rel-16)_TEI16" w:date="2023-09-20T12:57:00Z"/>
        </w:rPr>
      </w:pPr>
      <w:ins w:id="5421" w:author="28.541_CR0995R1_(Rel-16)_TEI16" w:date="2023-09-20T12:57:00Z">
        <w:r>
          <w:t xml:space="preserve">          $ref: '#/components/schemas/</w:t>
        </w:r>
        <w:proofErr w:type="spellStart"/>
        <w:r>
          <w:t>HighDLPrbLoadContext</w:t>
        </w:r>
        <w:proofErr w:type="spellEnd"/>
        <w:r>
          <w:t>'</w:t>
        </w:r>
      </w:ins>
    </w:p>
    <w:p w14:paraId="5FCA8552" w14:textId="77777777" w:rsidR="002553ED" w:rsidRDefault="002553ED" w:rsidP="002553ED">
      <w:pPr>
        <w:pStyle w:val="PL"/>
        <w:rPr>
          <w:ins w:id="5422" w:author="28.541_CR0995R1_(Rel-16)_TEI16" w:date="2023-09-20T12:57:00Z"/>
        </w:rPr>
      </w:pPr>
      <w:ins w:id="5423" w:author="28.541_CR0995R1_(Rel-16)_TEI16" w:date="2023-09-20T12:57:00Z">
        <w:r>
          <w:t xml:space="preserve">    </w:t>
        </w:r>
        <w:proofErr w:type="spellStart"/>
        <w:r>
          <w:t>HighDLPrbLoadContext</w:t>
        </w:r>
        <w:proofErr w:type="spellEnd"/>
        <w:r>
          <w:t>:</w:t>
        </w:r>
      </w:ins>
    </w:p>
    <w:p w14:paraId="7769948B" w14:textId="77777777" w:rsidR="002553ED" w:rsidRDefault="002553ED" w:rsidP="002553ED">
      <w:pPr>
        <w:pStyle w:val="PL"/>
        <w:rPr>
          <w:ins w:id="5424" w:author="28.541_CR0995R1_(Rel-16)_TEI16" w:date="2023-09-20T12:57:00Z"/>
        </w:rPr>
      </w:pPr>
      <w:ins w:id="5425" w:author="28.541_CR0995R1_(Rel-16)_TEI16" w:date="2023-09-20T12:57:00Z">
        <w:r>
          <w:t xml:space="preserve">      description: &gt;-</w:t>
        </w:r>
      </w:ins>
    </w:p>
    <w:p w14:paraId="28749F12" w14:textId="77777777" w:rsidR="002553ED" w:rsidRDefault="002553ED" w:rsidP="002553ED">
      <w:pPr>
        <w:pStyle w:val="PL"/>
        <w:rPr>
          <w:ins w:id="5426" w:author="28.541_CR0995R1_(Rel-16)_TEI16" w:date="2023-09-20T12:57:00Z"/>
        </w:rPr>
      </w:pPr>
      <w:ins w:id="5427" w:author="28.541_CR0995R1_(Rel-16)_TEI16" w:date="2023-09-20T12:57:00Z">
        <w:r>
          <w:t xml:space="preserve">        This data type is the "</w:t>
        </w:r>
        <w:proofErr w:type="spellStart"/>
        <w:r>
          <w:t>TargetContext</w:t>
        </w:r>
        <w:proofErr w:type="spellEnd"/>
        <w:r>
          <w:t xml:space="preserve">" data type with specialisations for </w:t>
        </w:r>
        <w:proofErr w:type="spellStart"/>
        <w:r>
          <w:t>HighDLPrbLoadContext</w:t>
        </w:r>
        <w:proofErr w:type="spellEnd"/>
        <w:r>
          <w:t xml:space="preserve">      </w:t>
        </w:r>
      </w:ins>
    </w:p>
    <w:p w14:paraId="1D0731B5" w14:textId="77777777" w:rsidR="002553ED" w:rsidRDefault="002553ED" w:rsidP="002553ED">
      <w:pPr>
        <w:pStyle w:val="PL"/>
        <w:rPr>
          <w:ins w:id="5428" w:author="28.541_CR0995R1_(Rel-16)_TEI16" w:date="2023-09-20T12:57:00Z"/>
        </w:rPr>
      </w:pPr>
      <w:ins w:id="5429" w:author="28.541_CR0995R1_(Rel-16)_TEI16" w:date="2023-09-20T12:57:00Z">
        <w:r>
          <w:t xml:space="preserve">      type: object</w:t>
        </w:r>
      </w:ins>
    </w:p>
    <w:p w14:paraId="380AC120" w14:textId="77777777" w:rsidR="002553ED" w:rsidRDefault="002553ED" w:rsidP="002553ED">
      <w:pPr>
        <w:pStyle w:val="PL"/>
        <w:rPr>
          <w:ins w:id="5430" w:author="28.541_CR0995R1_(Rel-16)_TEI16" w:date="2023-09-20T12:57:00Z"/>
        </w:rPr>
      </w:pPr>
      <w:ins w:id="5431" w:author="28.541_CR0995R1_(Rel-16)_TEI16" w:date="2023-09-20T12:57:00Z">
        <w:r>
          <w:t xml:space="preserve">      properties:</w:t>
        </w:r>
      </w:ins>
    </w:p>
    <w:p w14:paraId="0F9FB056" w14:textId="77777777" w:rsidR="002553ED" w:rsidRDefault="002553ED" w:rsidP="002553ED">
      <w:pPr>
        <w:pStyle w:val="PL"/>
        <w:rPr>
          <w:ins w:id="5432" w:author="28.541_CR0995R1_(Rel-16)_TEI16" w:date="2023-09-20T12:57:00Z"/>
        </w:rPr>
      </w:pPr>
      <w:ins w:id="5433" w:author="28.541_CR0995R1_(Rel-16)_TEI16" w:date="2023-09-20T12:57:00Z">
        <w:r>
          <w:t xml:space="preserve">        </w:t>
        </w:r>
        <w:proofErr w:type="spellStart"/>
        <w:r>
          <w:t>contextAttribute</w:t>
        </w:r>
        <w:proofErr w:type="spellEnd"/>
        <w:r>
          <w:t>:</w:t>
        </w:r>
      </w:ins>
    </w:p>
    <w:p w14:paraId="7C3C8032" w14:textId="77777777" w:rsidR="002553ED" w:rsidRDefault="002553ED" w:rsidP="002553ED">
      <w:pPr>
        <w:pStyle w:val="PL"/>
        <w:rPr>
          <w:ins w:id="5434" w:author="28.541_CR0995R1_(Rel-16)_TEI16" w:date="2023-09-20T12:57:00Z"/>
        </w:rPr>
      </w:pPr>
      <w:ins w:id="5435" w:author="28.541_CR0995R1_(Rel-16)_TEI16" w:date="2023-09-20T12:57:00Z">
        <w:r>
          <w:t xml:space="preserve">          type: string</w:t>
        </w:r>
      </w:ins>
    </w:p>
    <w:p w14:paraId="380EFDC5" w14:textId="77777777" w:rsidR="002553ED" w:rsidRDefault="002553ED" w:rsidP="002553ED">
      <w:pPr>
        <w:pStyle w:val="PL"/>
        <w:rPr>
          <w:ins w:id="5436" w:author="28.541_CR0995R1_(Rel-16)_TEI16" w:date="2023-09-20T12:57:00Z"/>
        </w:rPr>
      </w:pPr>
      <w:ins w:id="5437" w:author="28.541_CR0995R1_(Rel-16)_TEI16" w:date="2023-09-20T12:57:00Z">
        <w:r>
          <w:t xml:space="preserve">          </w:t>
        </w:r>
        <w:proofErr w:type="spellStart"/>
        <w:r>
          <w:t>enum</w:t>
        </w:r>
        <w:proofErr w:type="spellEnd"/>
        <w:r>
          <w:t>:</w:t>
        </w:r>
      </w:ins>
    </w:p>
    <w:p w14:paraId="322A2EEE" w14:textId="77777777" w:rsidR="002553ED" w:rsidRDefault="002553ED" w:rsidP="002553ED">
      <w:pPr>
        <w:pStyle w:val="PL"/>
        <w:rPr>
          <w:ins w:id="5438" w:author="28.541_CR0995R1_(Rel-16)_TEI16" w:date="2023-09-20T12:57:00Z"/>
        </w:rPr>
      </w:pPr>
      <w:ins w:id="5439" w:author="28.541_CR0995R1_(Rel-16)_TEI16" w:date="2023-09-20T12:57:00Z">
        <w:r>
          <w:t xml:space="preserve">            - </w:t>
        </w:r>
        <w:proofErr w:type="spellStart"/>
        <w:r>
          <w:t>HighDLPrbLoadThreshold</w:t>
        </w:r>
        <w:proofErr w:type="spellEnd"/>
      </w:ins>
    </w:p>
    <w:p w14:paraId="17573B6D" w14:textId="77777777" w:rsidR="002553ED" w:rsidRDefault="002553ED" w:rsidP="002553ED">
      <w:pPr>
        <w:pStyle w:val="PL"/>
        <w:rPr>
          <w:ins w:id="5440" w:author="28.541_CR0995R1_(Rel-16)_TEI16" w:date="2023-09-20T12:57:00Z"/>
        </w:rPr>
      </w:pPr>
      <w:ins w:id="5441" w:author="28.541_CR0995R1_(Rel-16)_TEI16" w:date="2023-09-20T12:57:00Z">
        <w:r>
          <w:t xml:space="preserve">        </w:t>
        </w:r>
        <w:proofErr w:type="spellStart"/>
        <w:r>
          <w:t>contextCondition</w:t>
        </w:r>
        <w:proofErr w:type="spellEnd"/>
        <w:r>
          <w:t>:</w:t>
        </w:r>
      </w:ins>
    </w:p>
    <w:p w14:paraId="088F8BB5" w14:textId="77777777" w:rsidR="002553ED" w:rsidRDefault="002553ED" w:rsidP="002553ED">
      <w:pPr>
        <w:pStyle w:val="PL"/>
        <w:rPr>
          <w:ins w:id="5442" w:author="28.541_CR0995R1_(Rel-16)_TEI16" w:date="2023-09-20T12:57:00Z"/>
        </w:rPr>
      </w:pPr>
      <w:ins w:id="5443" w:author="28.541_CR0995R1_(Rel-16)_TEI16" w:date="2023-09-20T12:57:00Z">
        <w:r>
          <w:t xml:space="preserve">          type: string</w:t>
        </w:r>
      </w:ins>
    </w:p>
    <w:p w14:paraId="05EF60B2" w14:textId="77777777" w:rsidR="002553ED" w:rsidRDefault="002553ED" w:rsidP="002553ED">
      <w:pPr>
        <w:pStyle w:val="PL"/>
        <w:rPr>
          <w:ins w:id="5444" w:author="28.541_CR0995R1_(Rel-16)_TEI16" w:date="2023-09-20T12:57:00Z"/>
        </w:rPr>
      </w:pPr>
      <w:ins w:id="5445" w:author="28.541_CR0995R1_(Rel-16)_TEI16" w:date="2023-09-20T12:57:00Z">
        <w:r>
          <w:t xml:space="preserve">          </w:t>
        </w:r>
        <w:proofErr w:type="spellStart"/>
        <w:r>
          <w:t>enum</w:t>
        </w:r>
        <w:proofErr w:type="spellEnd"/>
        <w:r>
          <w:t>:</w:t>
        </w:r>
      </w:ins>
    </w:p>
    <w:p w14:paraId="4B5D3A25" w14:textId="77777777" w:rsidR="002553ED" w:rsidRDefault="002553ED" w:rsidP="002553ED">
      <w:pPr>
        <w:pStyle w:val="PL"/>
        <w:rPr>
          <w:ins w:id="5446" w:author="28.541_CR0995R1_(Rel-16)_TEI16" w:date="2023-09-20T12:57:00Z"/>
        </w:rPr>
      </w:pPr>
      <w:ins w:id="5447" w:author="28.541_CR0995R1_(Rel-16)_TEI16" w:date="2023-09-20T12:57:00Z">
        <w:r>
          <w:t xml:space="preserve">            - IS_LESS_THAN</w:t>
        </w:r>
      </w:ins>
    </w:p>
    <w:p w14:paraId="528C8118" w14:textId="77777777" w:rsidR="002553ED" w:rsidRDefault="002553ED" w:rsidP="002553ED">
      <w:pPr>
        <w:pStyle w:val="PL"/>
        <w:rPr>
          <w:ins w:id="5448" w:author="28.541_CR0995R1_(Rel-16)_TEI16" w:date="2023-09-20T12:57:00Z"/>
        </w:rPr>
      </w:pPr>
      <w:ins w:id="5449" w:author="28.541_CR0995R1_(Rel-16)_TEI16" w:date="2023-09-20T12:57:00Z">
        <w:r>
          <w:t xml:space="preserve">        </w:t>
        </w:r>
        <w:proofErr w:type="spellStart"/>
        <w:r>
          <w:t>contextValueRange</w:t>
        </w:r>
        <w:proofErr w:type="spellEnd"/>
        <w:r>
          <w:t>:</w:t>
        </w:r>
      </w:ins>
    </w:p>
    <w:p w14:paraId="734165E2" w14:textId="77777777" w:rsidR="002553ED" w:rsidRDefault="002553ED" w:rsidP="002553ED">
      <w:pPr>
        <w:pStyle w:val="PL"/>
        <w:rPr>
          <w:ins w:id="5450" w:author="28.541_CR0995R1_(Rel-16)_TEI16" w:date="2023-09-20T12:57:00Z"/>
        </w:rPr>
      </w:pPr>
      <w:ins w:id="5451" w:author="28.541_CR0995R1_(Rel-16)_TEI16" w:date="2023-09-20T12:57:00Z">
        <w:r>
          <w:t xml:space="preserve">          type: integer</w:t>
        </w:r>
      </w:ins>
    </w:p>
    <w:p w14:paraId="2EEE8C15" w14:textId="77777777" w:rsidR="002553ED" w:rsidRDefault="002553ED" w:rsidP="002553ED">
      <w:pPr>
        <w:pStyle w:val="PL"/>
        <w:rPr>
          <w:ins w:id="5452" w:author="28.541_CR0995R1_(Rel-16)_TEI16" w:date="2023-09-20T12:57:00Z"/>
        </w:rPr>
      </w:pPr>
      <w:ins w:id="5453" w:author="28.541_CR0995R1_(Rel-16)_TEI16" w:date="2023-09-20T12:57:00Z">
        <w:r>
          <w:t xml:space="preserve">          minimum: 0</w:t>
        </w:r>
      </w:ins>
    </w:p>
    <w:p w14:paraId="1080DA92" w14:textId="77777777" w:rsidR="002553ED" w:rsidRDefault="002553ED" w:rsidP="002553ED">
      <w:pPr>
        <w:pStyle w:val="PL"/>
        <w:rPr>
          <w:ins w:id="5454" w:author="28.541_CR0995R1_(Rel-16)_TEI16" w:date="2023-09-20T12:57:00Z"/>
        </w:rPr>
      </w:pPr>
      <w:ins w:id="5455" w:author="28.541_CR0995R1_(Rel-16)_TEI16" w:date="2023-09-20T12:57:00Z">
        <w:r>
          <w:t xml:space="preserve">          maximum: 100</w:t>
        </w:r>
      </w:ins>
    </w:p>
    <w:p w14:paraId="3A4DDDD1" w14:textId="77777777" w:rsidR="002553ED" w:rsidRDefault="002553ED" w:rsidP="002553ED">
      <w:pPr>
        <w:pStyle w:val="PL"/>
        <w:rPr>
          <w:ins w:id="5456" w:author="28.541_CR0995R1_(Rel-16)_TEI16" w:date="2023-09-20T12:57:00Z"/>
        </w:rPr>
      </w:pPr>
      <w:ins w:id="5457" w:author="28.541_CR0995R1_(Rel-16)_TEI16" w:date="2023-09-20T12:57:00Z">
        <w:r>
          <w:t xml:space="preserve">    </w:t>
        </w:r>
        <w:proofErr w:type="spellStart"/>
        <w:r>
          <w:t>AveULPrbLoadTarget</w:t>
        </w:r>
        <w:proofErr w:type="spellEnd"/>
        <w:r>
          <w:t>:</w:t>
        </w:r>
      </w:ins>
    </w:p>
    <w:p w14:paraId="58437F67" w14:textId="77777777" w:rsidR="002553ED" w:rsidRDefault="002553ED" w:rsidP="002553ED">
      <w:pPr>
        <w:pStyle w:val="PL"/>
        <w:rPr>
          <w:ins w:id="5458" w:author="28.541_CR0995R1_(Rel-16)_TEI16" w:date="2023-09-20T12:57:00Z"/>
        </w:rPr>
      </w:pPr>
      <w:ins w:id="5459" w:author="28.541_CR0995R1_(Rel-16)_TEI16" w:date="2023-09-20T12:57:00Z">
        <w:r>
          <w:t xml:space="preserve">      description: &gt;-</w:t>
        </w:r>
      </w:ins>
    </w:p>
    <w:p w14:paraId="307B8283" w14:textId="77777777" w:rsidR="002553ED" w:rsidRDefault="002553ED" w:rsidP="002553ED">
      <w:pPr>
        <w:pStyle w:val="PL"/>
        <w:rPr>
          <w:ins w:id="5460" w:author="28.541_CR0995R1_(Rel-16)_TEI16" w:date="2023-09-20T12:57:00Z"/>
        </w:rPr>
      </w:pPr>
      <w:ins w:id="5461"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AveULPrbLoadTarget</w:t>
        </w:r>
        <w:proofErr w:type="spellEnd"/>
        <w:r>
          <w:t xml:space="preserve">    </w:t>
        </w:r>
      </w:ins>
    </w:p>
    <w:p w14:paraId="0D4AAB3E" w14:textId="77777777" w:rsidR="002553ED" w:rsidRDefault="002553ED" w:rsidP="002553ED">
      <w:pPr>
        <w:pStyle w:val="PL"/>
        <w:rPr>
          <w:ins w:id="5462" w:author="28.541_CR0995R1_(Rel-16)_TEI16" w:date="2023-09-20T12:57:00Z"/>
        </w:rPr>
      </w:pPr>
      <w:ins w:id="5463" w:author="28.541_CR0995R1_(Rel-16)_TEI16" w:date="2023-09-20T12:57:00Z">
        <w:r>
          <w:t xml:space="preserve">      type: object</w:t>
        </w:r>
      </w:ins>
    </w:p>
    <w:p w14:paraId="0498203A" w14:textId="77777777" w:rsidR="002553ED" w:rsidRDefault="002553ED" w:rsidP="002553ED">
      <w:pPr>
        <w:pStyle w:val="PL"/>
        <w:rPr>
          <w:ins w:id="5464" w:author="28.541_CR0995R1_(Rel-16)_TEI16" w:date="2023-09-20T12:57:00Z"/>
        </w:rPr>
      </w:pPr>
      <w:ins w:id="5465" w:author="28.541_CR0995R1_(Rel-16)_TEI16" w:date="2023-09-20T12:57:00Z">
        <w:r>
          <w:t xml:space="preserve">      properties:</w:t>
        </w:r>
      </w:ins>
    </w:p>
    <w:p w14:paraId="5B18F51C" w14:textId="77777777" w:rsidR="002553ED" w:rsidRDefault="002553ED" w:rsidP="002553ED">
      <w:pPr>
        <w:pStyle w:val="PL"/>
        <w:rPr>
          <w:ins w:id="5466" w:author="28.541_CR0995R1_(Rel-16)_TEI16" w:date="2023-09-20T12:57:00Z"/>
        </w:rPr>
      </w:pPr>
      <w:ins w:id="5467" w:author="28.541_CR0995R1_(Rel-16)_TEI16" w:date="2023-09-20T12:57:00Z">
        <w:r>
          <w:t xml:space="preserve">        </w:t>
        </w:r>
        <w:proofErr w:type="spellStart"/>
        <w:r>
          <w:t>targetName</w:t>
        </w:r>
        <w:proofErr w:type="spellEnd"/>
        <w:r>
          <w:t>:</w:t>
        </w:r>
      </w:ins>
    </w:p>
    <w:p w14:paraId="67801B2C" w14:textId="77777777" w:rsidR="002553ED" w:rsidRDefault="002553ED" w:rsidP="002553ED">
      <w:pPr>
        <w:pStyle w:val="PL"/>
        <w:rPr>
          <w:ins w:id="5468" w:author="28.541_CR0995R1_(Rel-16)_TEI16" w:date="2023-09-20T12:57:00Z"/>
        </w:rPr>
      </w:pPr>
      <w:ins w:id="5469" w:author="28.541_CR0995R1_(Rel-16)_TEI16" w:date="2023-09-20T12:57:00Z">
        <w:r>
          <w:t xml:space="preserve">          type: string</w:t>
        </w:r>
      </w:ins>
    </w:p>
    <w:p w14:paraId="389F4552" w14:textId="77777777" w:rsidR="002553ED" w:rsidRDefault="002553ED" w:rsidP="002553ED">
      <w:pPr>
        <w:pStyle w:val="PL"/>
        <w:rPr>
          <w:ins w:id="5470" w:author="28.541_CR0995R1_(Rel-16)_TEI16" w:date="2023-09-20T12:57:00Z"/>
        </w:rPr>
      </w:pPr>
      <w:ins w:id="5471" w:author="28.541_CR0995R1_(Rel-16)_TEI16" w:date="2023-09-20T12:57:00Z">
        <w:r>
          <w:t xml:space="preserve">          </w:t>
        </w:r>
        <w:proofErr w:type="spellStart"/>
        <w:r>
          <w:t>enum</w:t>
        </w:r>
        <w:proofErr w:type="spellEnd"/>
        <w:r>
          <w:t>:</w:t>
        </w:r>
      </w:ins>
    </w:p>
    <w:p w14:paraId="51332890" w14:textId="77777777" w:rsidR="002553ED" w:rsidRDefault="002553ED" w:rsidP="002553ED">
      <w:pPr>
        <w:pStyle w:val="PL"/>
        <w:rPr>
          <w:ins w:id="5472" w:author="28.541_CR0995R1_(Rel-16)_TEI16" w:date="2023-09-20T12:57:00Z"/>
        </w:rPr>
      </w:pPr>
      <w:ins w:id="5473" w:author="28.541_CR0995R1_(Rel-16)_TEI16" w:date="2023-09-20T12:57:00Z">
        <w:r>
          <w:t xml:space="preserve">            - </w:t>
        </w:r>
        <w:proofErr w:type="spellStart"/>
        <w:r>
          <w:t>AveULPrbLoad</w:t>
        </w:r>
        <w:proofErr w:type="spellEnd"/>
      </w:ins>
    </w:p>
    <w:p w14:paraId="32A80AFC" w14:textId="77777777" w:rsidR="002553ED" w:rsidRDefault="002553ED" w:rsidP="002553ED">
      <w:pPr>
        <w:pStyle w:val="PL"/>
        <w:rPr>
          <w:ins w:id="5474" w:author="28.541_CR0995R1_(Rel-16)_TEI16" w:date="2023-09-20T12:57:00Z"/>
        </w:rPr>
      </w:pPr>
      <w:ins w:id="5475" w:author="28.541_CR0995R1_(Rel-16)_TEI16" w:date="2023-09-20T12:57:00Z">
        <w:r>
          <w:lastRenderedPageBreak/>
          <w:t xml:space="preserve">        </w:t>
        </w:r>
        <w:proofErr w:type="spellStart"/>
        <w:r>
          <w:t>targetCondition</w:t>
        </w:r>
        <w:proofErr w:type="spellEnd"/>
        <w:r>
          <w:t>:</w:t>
        </w:r>
      </w:ins>
    </w:p>
    <w:p w14:paraId="73BA23E2" w14:textId="77777777" w:rsidR="002553ED" w:rsidRDefault="002553ED" w:rsidP="002553ED">
      <w:pPr>
        <w:pStyle w:val="PL"/>
        <w:rPr>
          <w:ins w:id="5476" w:author="28.541_CR0995R1_(Rel-16)_TEI16" w:date="2023-09-20T12:57:00Z"/>
        </w:rPr>
      </w:pPr>
      <w:ins w:id="5477" w:author="28.541_CR0995R1_(Rel-16)_TEI16" w:date="2023-09-20T12:57:00Z">
        <w:r>
          <w:t xml:space="preserve">          type: string</w:t>
        </w:r>
      </w:ins>
    </w:p>
    <w:p w14:paraId="46FF9A19" w14:textId="77777777" w:rsidR="002553ED" w:rsidRDefault="002553ED" w:rsidP="002553ED">
      <w:pPr>
        <w:pStyle w:val="PL"/>
        <w:rPr>
          <w:ins w:id="5478" w:author="28.541_CR0995R1_(Rel-16)_TEI16" w:date="2023-09-20T12:57:00Z"/>
        </w:rPr>
      </w:pPr>
      <w:ins w:id="5479" w:author="28.541_CR0995R1_(Rel-16)_TEI16" w:date="2023-09-20T12:57:00Z">
        <w:r>
          <w:t xml:space="preserve">          </w:t>
        </w:r>
        <w:proofErr w:type="spellStart"/>
        <w:r>
          <w:t>enum</w:t>
        </w:r>
        <w:proofErr w:type="spellEnd"/>
        <w:r>
          <w:t>:</w:t>
        </w:r>
      </w:ins>
    </w:p>
    <w:p w14:paraId="56C79ACE" w14:textId="77777777" w:rsidR="002553ED" w:rsidRDefault="002553ED" w:rsidP="002553ED">
      <w:pPr>
        <w:pStyle w:val="PL"/>
        <w:rPr>
          <w:ins w:id="5480" w:author="28.541_CR0995R1_(Rel-16)_TEI16" w:date="2023-09-20T12:57:00Z"/>
        </w:rPr>
      </w:pPr>
      <w:ins w:id="5481" w:author="28.541_CR0995R1_(Rel-16)_TEI16" w:date="2023-09-20T12:57:00Z">
        <w:r>
          <w:t xml:space="preserve">            - IS_LESS_THAN</w:t>
        </w:r>
      </w:ins>
    </w:p>
    <w:p w14:paraId="428AB5FD" w14:textId="77777777" w:rsidR="002553ED" w:rsidRDefault="002553ED" w:rsidP="002553ED">
      <w:pPr>
        <w:pStyle w:val="PL"/>
        <w:rPr>
          <w:ins w:id="5482" w:author="28.541_CR0995R1_(Rel-16)_TEI16" w:date="2023-09-20T12:57:00Z"/>
        </w:rPr>
      </w:pPr>
      <w:ins w:id="5483" w:author="28.541_CR0995R1_(Rel-16)_TEI16" w:date="2023-09-20T12:57:00Z">
        <w:r>
          <w:t xml:space="preserve">        </w:t>
        </w:r>
        <w:proofErr w:type="spellStart"/>
        <w:r>
          <w:t>targetValueRange</w:t>
        </w:r>
        <w:proofErr w:type="spellEnd"/>
        <w:r>
          <w:t>:</w:t>
        </w:r>
      </w:ins>
    </w:p>
    <w:p w14:paraId="5E748CFD" w14:textId="77777777" w:rsidR="002553ED" w:rsidRDefault="002553ED" w:rsidP="002553ED">
      <w:pPr>
        <w:pStyle w:val="PL"/>
        <w:rPr>
          <w:ins w:id="5484" w:author="28.541_CR0995R1_(Rel-16)_TEI16" w:date="2023-09-20T12:57:00Z"/>
        </w:rPr>
      </w:pPr>
      <w:ins w:id="5485" w:author="28.541_CR0995R1_(Rel-16)_TEI16" w:date="2023-09-20T12:57:00Z">
        <w:r>
          <w:t xml:space="preserve">          type: integer</w:t>
        </w:r>
      </w:ins>
    </w:p>
    <w:p w14:paraId="3851BD32" w14:textId="77777777" w:rsidR="002553ED" w:rsidRDefault="002553ED" w:rsidP="002553ED">
      <w:pPr>
        <w:pStyle w:val="PL"/>
        <w:rPr>
          <w:ins w:id="5486" w:author="28.541_CR0995R1_(Rel-16)_TEI16" w:date="2023-09-20T12:57:00Z"/>
        </w:rPr>
      </w:pPr>
      <w:ins w:id="5487" w:author="28.541_CR0995R1_(Rel-16)_TEI16" w:date="2023-09-20T12:57:00Z">
        <w:r>
          <w:t xml:space="preserve">          minimum: 0</w:t>
        </w:r>
      </w:ins>
    </w:p>
    <w:p w14:paraId="32D40799" w14:textId="77777777" w:rsidR="002553ED" w:rsidRDefault="002553ED" w:rsidP="002553ED">
      <w:pPr>
        <w:pStyle w:val="PL"/>
        <w:rPr>
          <w:ins w:id="5488" w:author="28.541_CR0995R1_(Rel-16)_TEI16" w:date="2023-09-20T12:57:00Z"/>
        </w:rPr>
      </w:pPr>
      <w:ins w:id="5489" w:author="28.541_CR0995R1_(Rel-16)_TEI16" w:date="2023-09-20T12:57:00Z">
        <w:r>
          <w:t xml:space="preserve">          maximum: 100</w:t>
        </w:r>
      </w:ins>
    </w:p>
    <w:p w14:paraId="0B3449A8" w14:textId="77777777" w:rsidR="002553ED" w:rsidRDefault="002553ED" w:rsidP="002553ED">
      <w:pPr>
        <w:pStyle w:val="PL"/>
        <w:rPr>
          <w:ins w:id="5490" w:author="28.541_CR0995R1_(Rel-16)_TEI16" w:date="2023-09-20T12:57:00Z"/>
        </w:rPr>
      </w:pPr>
      <w:ins w:id="5491" w:author="28.541_CR0995R1_(Rel-16)_TEI16" w:date="2023-09-20T12:57:00Z">
        <w:r>
          <w:t xml:space="preserve">    </w:t>
        </w:r>
        <w:proofErr w:type="spellStart"/>
        <w:r>
          <w:t>AveDLPrbLoadTarget</w:t>
        </w:r>
        <w:proofErr w:type="spellEnd"/>
        <w:r>
          <w:t>:</w:t>
        </w:r>
      </w:ins>
    </w:p>
    <w:p w14:paraId="6FFA7A09" w14:textId="77777777" w:rsidR="002553ED" w:rsidRDefault="002553ED" w:rsidP="002553ED">
      <w:pPr>
        <w:pStyle w:val="PL"/>
        <w:rPr>
          <w:ins w:id="5492" w:author="28.541_CR0995R1_(Rel-16)_TEI16" w:date="2023-09-20T12:57:00Z"/>
        </w:rPr>
      </w:pPr>
      <w:ins w:id="5493" w:author="28.541_CR0995R1_(Rel-16)_TEI16" w:date="2023-09-20T12:57:00Z">
        <w:r>
          <w:t xml:space="preserve">      description: &gt;-</w:t>
        </w:r>
      </w:ins>
    </w:p>
    <w:p w14:paraId="77289A76" w14:textId="77777777" w:rsidR="002553ED" w:rsidRDefault="002553ED" w:rsidP="002553ED">
      <w:pPr>
        <w:pStyle w:val="PL"/>
        <w:rPr>
          <w:ins w:id="5494" w:author="28.541_CR0995R1_(Rel-16)_TEI16" w:date="2023-09-20T12:57:00Z"/>
        </w:rPr>
      </w:pPr>
      <w:ins w:id="5495"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AveDLPrbLoadTarget</w:t>
        </w:r>
        <w:proofErr w:type="spellEnd"/>
        <w:r>
          <w:t xml:space="preserve">    </w:t>
        </w:r>
      </w:ins>
    </w:p>
    <w:p w14:paraId="6BBA8FFC" w14:textId="77777777" w:rsidR="002553ED" w:rsidRDefault="002553ED" w:rsidP="002553ED">
      <w:pPr>
        <w:pStyle w:val="PL"/>
        <w:rPr>
          <w:ins w:id="5496" w:author="28.541_CR0995R1_(Rel-16)_TEI16" w:date="2023-09-20T12:57:00Z"/>
        </w:rPr>
      </w:pPr>
      <w:ins w:id="5497" w:author="28.541_CR0995R1_(Rel-16)_TEI16" w:date="2023-09-20T12:57:00Z">
        <w:r>
          <w:t xml:space="preserve">      type: object</w:t>
        </w:r>
      </w:ins>
    </w:p>
    <w:p w14:paraId="6F329EC5" w14:textId="77777777" w:rsidR="002553ED" w:rsidRDefault="002553ED" w:rsidP="002553ED">
      <w:pPr>
        <w:pStyle w:val="PL"/>
        <w:rPr>
          <w:ins w:id="5498" w:author="28.541_CR0995R1_(Rel-16)_TEI16" w:date="2023-09-20T12:57:00Z"/>
        </w:rPr>
      </w:pPr>
      <w:ins w:id="5499" w:author="28.541_CR0995R1_(Rel-16)_TEI16" w:date="2023-09-20T12:57:00Z">
        <w:r>
          <w:t xml:space="preserve">      properties:</w:t>
        </w:r>
      </w:ins>
    </w:p>
    <w:p w14:paraId="0401DEE3" w14:textId="77777777" w:rsidR="002553ED" w:rsidRDefault="002553ED" w:rsidP="002553ED">
      <w:pPr>
        <w:pStyle w:val="PL"/>
        <w:rPr>
          <w:ins w:id="5500" w:author="28.541_CR0995R1_(Rel-16)_TEI16" w:date="2023-09-20T12:57:00Z"/>
        </w:rPr>
      </w:pPr>
      <w:ins w:id="5501" w:author="28.541_CR0995R1_(Rel-16)_TEI16" w:date="2023-09-20T12:57:00Z">
        <w:r>
          <w:t xml:space="preserve">        </w:t>
        </w:r>
        <w:proofErr w:type="spellStart"/>
        <w:r>
          <w:t>targetName</w:t>
        </w:r>
        <w:proofErr w:type="spellEnd"/>
        <w:r>
          <w:t>:</w:t>
        </w:r>
      </w:ins>
    </w:p>
    <w:p w14:paraId="56D04C8E" w14:textId="77777777" w:rsidR="002553ED" w:rsidRDefault="002553ED" w:rsidP="002553ED">
      <w:pPr>
        <w:pStyle w:val="PL"/>
        <w:rPr>
          <w:ins w:id="5502" w:author="28.541_CR0995R1_(Rel-16)_TEI16" w:date="2023-09-20T12:57:00Z"/>
        </w:rPr>
      </w:pPr>
      <w:ins w:id="5503" w:author="28.541_CR0995R1_(Rel-16)_TEI16" w:date="2023-09-20T12:57:00Z">
        <w:r>
          <w:t xml:space="preserve">          type: string</w:t>
        </w:r>
      </w:ins>
    </w:p>
    <w:p w14:paraId="1015D63B" w14:textId="77777777" w:rsidR="002553ED" w:rsidRDefault="002553ED" w:rsidP="002553ED">
      <w:pPr>
        <w:pStyle w:val="PL"/>
        <w:rPr>
          <w:ins w:id="5504" w:author="28.541_CR0995R1_(Rel-16)_TEI16" w:date="2023-09-20T12:57:00Z"/>
        </w:rPr>
      </w:pPr>
      <w:ins w:id="5505" w:author="28.541_CR0995R1_(Rel-16)_TEI16" w:date="2023-09-20T12:57:00Z">
        <w:r>
          <w:t xml:space="preserve">          </w:t>
        </w:r>
        <w:proofErr w:type="spellStart"/>
        <w:r>
          <w:t>enum</w:t>
        </w:r>
        <w:proofErr w:type="spellEnd"/>
        <w:r>
          <w:t>:</w:t>
        </w:r>
      </w:ins>
    </w:p>
    <w:p w14:paraId="30C84577" w14:textId="77777777" w:rsidR="002553ED" w:rsidRDefault="002553ED" w:rsidP="002553ED">
      <w:pPr>
        <w:pStyle w:val="PL"/>
        <w:rPr>
          <w:ins w:id="5506" w:author="28.541_CR0995R1_(Rel-16)_TEI16" w:date="2023-09-20T12:57:00Z"/>
        </w:rPr>
      </w:pPr>
      <w:ins w:id="5507" w:author="28.541_CR0995R1_(Rel-16)_TEI16" w:date="2023-09-20T12:57:00Z">
        <w:r>
          <w:t xml:space="preserve">            - </w:t>
        </w:r>
        <w:proofErr w:type="spellStart"/>
        <w:r>
          <w:t>AveDLPrbLoad</w:t>
        </w:r>
        <w:proofErr w:type="spellEnd"/>
      </w:ins>
    </w:p>
    <w:p w14:paraId="0E1DAA45" w14:textId="77777777" w:rsidR="002553ED" w:rsidRDefault="002553ED" w:rsidP="002553ED">
      <w:pPr>
        <w:pStyle w:val="PL"/>
        <w:rPr>
          <w:ins w:id="5508" w:author="28.541_CR0995R1_(Rel-16)_TEI16" w:date="2023-09-20T12:57:00Z"/>
        </w:rPr>
      </w:pPr>
      <w:ins w:id="5509" w:author="28.541_CR0995R1_(Rel-16)_TEI16" w:date="2023-09-20T12:57:00Z">
        <w:r>
          <w:t xml:space="preserve">        </w:t>
        </w:r>
        <w:proofErr w:type="spellStart"/>
        <w:r>
          <w:t>targetCondition</w:t>
        </w:r>
        <w:proofErr w:type="spellEnd"/>
        <w:r>
          <w:t>:</w:t>
        </w:r>
      </w:ins>
    </w:p>
    <w:p w14:paraId="2319C9D9" w14:textId="77777777" w:rsidR="002553ED" w:rsidRDefault="002553ED" w:rsidP="002553ED">
      <w:pPr>
        <w:pStyle w:val="PL"/>
        <w:rPr>
          <w:ins w:id="5510" w:author="28.541_CR0995R1_(Rel-16)_TEI16" w:date="2023-09-20T12:57:00Z"/>
        </w:rPr>
      </w:pPr>
      <w:ins w:id="5511" w:author="28.541_CR0995R1_(Rel-16)_TEI16" w:date="2023-09-20T12:57:00Z">
        <w:r>
          <w:t xml:space="preserve">          type: string</w:t>
        </w:r>
      </w:ins>
    </w:p>
    <w:p w14:paraId="2F6146D3" w14:textId="77777777" w:rsidR="002553ED" w:rsidRDefault="002553ED" w:rsidP="002553ED">
      <w:pPr>
        <w:pStyle w:val="PL"/>
        <w:rPr>
          <w:ins w:id="5512" w:author="28.541_CR0995R1_(Rel-16)_TEI16" w:date="2023-09-20T12:57:00Z"/>
        </w:rPr>
      </w:pPr>
      <w:ins w:id="5513" w:author="28.541_CR0995R1_(Rel-16)_TEI16" w:date="2023-09-20T12:57:00Z">
        <w:r>
          <w:t xml:space="preserve">          </w:t>
        </w:r>
        <w:proofErr w:type="spellStart"/>
        <w:r>
          <w:t>enum</w:t>
        </w:r>
        <w:proofErr w:type="spellEnd"/>
        <w:r>
          <w:t>:</w:t>
        </w:r>
      </w:ins>
    </w:p>
    <w:p w14:paraId="41E6E0F2" w14:textId="77777777" w:rsidR="002553ED" w:rsidRDefault="002553ED" w:rsidP="002553ED">
      <w:pPr>
        <w:pStyle w:val="PL"/>
        <w:rPr>
          <w:ins w:id="5514" w:author="28.541_CR0995R1_(Rel-16)_TEI16" w:date="2023-09-20T12:57:00Z"/>
        </w:rPr>
      </w:pPr>
      <w:ins w:id="5515" w:author="28.541_CR0995R1_(Rel-16)_TEI16" w:date="2023-09-20T12:57:00Z">
        <w:r>
          <w:t xml:space="preserve">            - IS_LESS_THAN</w:t>
        </w:r>
      </w:ins>
    </w:p>
    <w:p w14:paraId="51508B04" w14:textId="77777777" w:rsidR="002553ED" w:rsidRDefault="002553ED" w:rsidP="002553ED">
      <w:pPr>
        <w:pStyle w:val="PL"/>
        <w:rPr>
          <w:ins w:id="5516" w:author="28.541_CR0995R1_(Rel-16)_TEI16" w:date="2023-09-20T12:57:00Z"/>
        </w:rPr>
      </w:pPr>
      <w:ins w:id="5517" w:author="28.541_CR0995R1_(Rel-16)_TEI16" w:date="2023-09-20T12:57:00Z">
        <w:r>
          <w:t xml:space="preserve">        </w:t>
        </w:r>
        <w:proofErr w:type="spellStart"/>
        <w:r>
          <w:t>targetValueRange</w:t>
        </w:r>
        <w:proofErr w:type="spellEnd"/>
        <w:r>
          <w:t>:</w:t>
        </w:r>
      </w:ins>
    </w:p>
    <w:p w14:paraId="19F1EFE6" w14:textId="77777777" w:rsidR="002553ED" w:rsidRDefault="002553ED" w:rsidP="002553ED">
      <w:pPr>
        <w:pStyle w:val="PL"/>
        <w:rPr>
          <w:ins w:id="5518" w:author="28.541_CR0995R1_(Rel-16)_TEI16" w:date="2023-09-20T12:57:00Z"/>
        </w:rPr>
      </w:pPr>
      <w:ins w:id="5519" w:author="28.541_CR0995R1_(Rel-16)_TEI16" w:date="2023-09-20T12:57:00Z">
        <w:r>
          <w:t xml:space="preserve">          type: integer</w:t>
        </w:r>
      </w:ins>
    </w:p>
    <w:p w14:paraId="718CFD0E" w14:textId="77777777" w:rsidR="002553ED" w:rsidRDefault="002553ED" w:rsidP="002553ED">
      <w:pPr>
        <w:pStyle w:val="PL"/>
        <w:rPr>
          <w:ins w:id="5520" w:author="28.541_CR0995R1_(Rel-16)_TEI16" w:date="2023-09-20T12:57:00Z"/>
        </w:rPr>
      </w:pPr>
      <w:ins w:id="5521" w:author="28.541_CR0995R1_(Rel-16)_TEI16" w:date="2023-09-20T12:57:00Z">
        <w:r>
          <w:t xml:space="preserve">          minimum: 0</w:t>
        </w:r>
      </w:ins>
    </w:p>
    <w:p w14:paraId="48D4EC42" w14:textId="77777777" w:rsidR="002553ED" w:rsidRDefault="002553ED" w:rsidP="002553ED">
      <w:pPr>
        <w:pStyle w:val="PL"/>
        <w:rPr>
          <w:ins w:id="5522" w:author="28.541_CR0995R1_(Rel-16)_TEI16" w:date="2023-09-20T12:57:00Z"/>
        </w:rPr>
      </w:pPr>
      <w:ins w:id="5523" w:author="28.541_CR0995R1_(Rel-16)_TEI16" w:date="2023-09-20T12:57:00Z">
        <w:r>
          <w:t xml:space="preserve">          maximum: 100</w:t>
        </w:r>
      </w:ins>
    </w:p>
    <w:p w14:paraId="2B7888A7" w14:textId="77777777" w:rsidR="002553ED" w:rsidRDefault="002553ED" w:rsidP="002553ED">
      <w:pPr>
        <w:pStyle w:val="PL"/>
        <w:rPr>
          <w:ins w:id="5524" w:author="28.541_CR0995R1_(Rel-16)_TEI16" w:date="2023-09-20T12:57:00Z"/>
        </w:rPr>
      </w:pPr>
      <w:ins w:id="5525" w:author="28.541_CR0995R1_(Rel-16)_TEI16" w:date="2023-09-20T12:57:00Z">
        <w:r>
          <w:t xml:space="preserve">    </w:t>
        </w:r>
        <w:proofErr w:type="spellStart"/>
        <w:r>
          <w:t>RANEnergyConsumptionTarget</w:t>
        </w:r>
        <w:proofErr w:type="spellEnd"/>
        <w:r>
          <w:t>:</w:t>
        </w:r>
      </w:ins>
    </w:p>
    <w:p w14:paraId="4A1F3EFE" w14:textId="77777777" w:rsidR="002553ED" w:rsidRDefault="002553ED" w:rsidP="002553ED">
      <w:pPr>
        <w:pStyle w:val="PL"/>
        <w:rPr>
          <w:ins w:id="5526" w:author="28.541_CR0995R1_(Rel-16)_TEI16" w:date="2023-09-20T12:57:00Z"/>
        </w:rPr>
      </w:pPr>
      <w:ins w:id="5527" w:author="28.541_CR0995R1_(Rel-16)_TEI16" w:date="2023-09-20T12:57:00Z">
        <w:r>
          <w:t xml:space="preserve">      description: &gt;-</w:t>
        </w:r>
      </w:ins>
    </w:p>
    <w:p w14:paraId="2BC06553" w14:textId="77777777" w:rsidR="002553ED" w:rsidRDefault="002553ED" w:rsidP="002553ED">
      <w:pPr>
        <w:pStyle w:val="PL"/>
        <w:rPr>
          <w:ins w:id="5528" w:author="28.541_CR0995R1_(Rel-16)_TEI16" w:date="2023-09-20T12:57:00Z"/>
        </w:rPr>
      </w:pPr>
      <w:ins w:id="552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RANEnergyConsumptionTarget</w:t>
        </w:r>
        <w:proofErr w:type="spellEnd"/>
        <w:r>
          <w:t xml:space="preserve">      </w:t>
        </w:r>
      </w:ins>
    </w:p>
    <w:p w14:paraId="0EFBECD5" w14:textId="77777777" w:rsidR="002553ED" w:rsidRDefault="002553ED" w:rsidP="002553ED">
      <w:pPr>
        <w:pStyle w:val="PL"/>
        <w:rPr>
          <w:ins w:id="5530" w:author="28.541_CR0995R1_(Rel-16)_TEI16" w:date="2023-09-20T12:57:00Z"/>
        </w:rPr>
      </w:pPr>
      <w:ins w:id="5531" w:author="28.541_CR0995R1_(Rel-16)_TEI16" w:date="2023-09-20T12:57:00Z">
        <w:r>
          <w:t xml:space="preserve">      type: object</w:t>
        </w:r>
      </w:ins>
    </w:p>
    <w:p w14:paraId="71B96C63" w14:textId="77777777" w:rsidR="002553ED" w:rsidRDefault="002553ED" w:rsidP="002553ED">
      <w:pPr>
        <w:pStyle w:val="PL"/>
        <w:rPr>
          <w:ins w:id="5532" w:author="28.541_CR0995R1_(Rel-16)_TEI16" w:date="2023-09-20T12:57:00Z"/>
        </w:rPr>
      </w:pPr>
      <w:ins w:id="5533" w:author="28.541_CR0995R1_(Rel-16)_TEI16" w:date="2023-09-20T12:57:00Z">
        <w:r>
          <w:t xml:space="preserve">      properties:</w:t>
        </w:r>
      </w:ins>
    </w:p>
    <w:p w14:paraId="717FF6F7" w14:textId="77777777" w:rsidR="002553ED" w:rsidRDefault="002553ED" w:rsidP="002553ED">
      <w:pPr>
        <w:pStyle w:val="PL"/>
        <w:rPr>
          <w:ins w:id="5534" w:author="28.541_CR0995R1_(Rel-16)_TEI16" w:date="2023-09-20T12:57:00Z"/>
        </w:rPr>
      </w:pPr>
      <w:ins w:id="5535" w:author="28.541_CR0995R1_(Rel-16)_TEI16" w:date="2023-09-20T12:57:00Z">
        <w:r>
          <w:t xml:space="preserve">        </w:t>
        </w:r>
        <w:proofErr w:type="spellStart"/>
        <w:r>
          <w:t>targetName</w:t>
        </w:r>
        <w:proofErr w:type="spellEnd"/>
        <w:r>
          <w:t>:</w:t>
        </w:r>
      </w:ins>
    </w:p>
    <w:p w14:paraId="55325C3D" w14:textId="77777777" w:rsidR="002553ED" w:rsidRDefault="002553ED" w:rsidP="002553ED">
      <w:pPr>
        <w:pStyle w:val="PL"/>
        <w:rPr>
          <w:ins w:id="5536" w:author="28.541_CR0995R1_(Rel-16)_TEI16" w:date="2023-09-20T12:57:00Z"/>
        </w:rPr>
      </w:pPr>
      <w:ins w:id="5537" w:author="28.541_CR0995R1_(Rel-16)_TEI16" w:date="2023-09-20T12:57:00Z">
        <w:r>
          <w:t xml:space="preserve">          type: string</w:t>
        </w:r>
      </w:ins>
    </w:p>
    <w:p w14:paraId="08096967" w14:textId="77777777" w:rsidR="002553ED" w:rsidRDefault="002553ED" w:rsidP="002553ED">
      <w:pPr>
        <w:pStyle w:val="PL"/>
        <w:rPr>
          <w:ins w:id="5538" w:author="28.541_CR0995R1_(Rel-16)_TEI16" w:date="2023-09-20T12:57:00Z"/>
        </w:rPr>
      </w:pPr>
      <w:ins w:id="5539" w:author="28.541_CR0995R1_(Rel-16)_TEI16" w:date="2023-09-20T12:57:00Z">
        <w:r>
          <w:t xml:space="preserve">          </w:t>
        </w:r>
        <w:proofErr w:type="spellStart"/>
        <w:r>
          <w:t>enum</w:t>
        </w:r>
        <w:proofErr w:type="spellEnd"/>
        <w:r>
          <w:t>:</w:t>
        </w:r>
      </w:ins>
    </w:p>
    <w:p w14:paraId="6C1D54B4" w14:textId="77777777" w:rsidR="002553ED" w:rsidRDefault="002553ED" w:rsidP="002553ED">
      <w:pPr>
        <w:pStyle w:val="PL"/>
        <w:rPr>
          <w:ins w:id="5540" w:author="28.541_CR0995R1_(Rel-16)_TEI16" w:date="2023-09-20T12:57:00Z"/>
        </w:rPr>
      </w:pPr>
      <w:ins w:id="5541" w:author="28.541_CR0995R1_(Rel-16)_TEI16" w:date="2023-09-20T12:57:00Z">
        <w:r>
          <w:t xml:space="preserve">            - </w:t>
        </w:r>
        <w:proofErr w:type="spellStart"/>
        <w:r>
          <w:t>RANEnergyConsumption</w:t>
        </w:r>
        <w:proofErr w:type="spellEnd"/>
      </w:ins>
    </w:p>
    <w:p w14:paraId="3C4777C0" w14:textId="77777777" w:rsidR="002553ED" w:rsidRDefault="002553ED" w:rsidP="002553ED">
      <w:pPr>
        <w:pStyle w:val="PL"/>
        <w:rPr>
          <w:ins w:id="5542" w:author="28.541_CR0995R1_(Rel-16)_TEI16" w:date="2023-09-20T12:57:00Z"/>
        </w:rPr>
      </w:pPr>
      <w:ins w:id="5543" w:author="28.541_CR0995R1_(Rel-16)_TEI16" w:date="2023-09-20T12:57:00Z">
        <w:r>
          <w:t xml:space="preserve">        </w:t>
        </w:r>
        <w:proofErr w:type="spellStart"/>
        <w:r>
          <w:t>targetCondition</w:t>
        </w:r>
        <w:proofErr w:type="spellEnd"/>
        <w:r>
          <w:t>:</w:t>
        </w:r>
      </w:ins>
    </w:p>
    <w:p w14:paraId="1CC9CC0E" w14:textId="77777777" w:rsidR="002553ED" w:rsidRDefault="002553ED" w:rsidP="002553ED">
      <w:pPr>
        <w:pStyle w:val="PL"/>
        <w:rPr>
          <w:ins w:id="5544" w:author="28.541_CR0995R1_(Rel-16)_TEI16" w:date="2023-09-20T12:57:00Z"/>
        </w:rPr>
      </w:pPr>
      <w:ins w:id="5545" w:author="28.541_CR0995R1_(Rel-16)_TEI16" w:date="2023-09-20T12:57:00Z">
        <w:r>
          <w:t xml:space="preserve">          type: string</w:t>
        </w:r>
      </w:ins>
    </w:p>
    <w:p w14:paraId="04A5FD9F" w14:textId="77777777" w:rsidR="002553ED" w:rsidRDefault="002553ED" w:rsidP="002553ED">
      <w:pPr>
        <w:pStyle w:val="PL"/>
        <w:rPr>
          <w:ins w:id="5546" w:author="28.541_CR0995R1_(Rel-16)_TEI16" w:date="2023-09-20T12:57:00Z"/>
        </w:rPr>
      </w:pPr>
      <w:ins w:id="5547" w:author="28.541_CR0995R1_(Rel-16)_TEI16" w:date="2023-09-20T12:57:00Z">
        <w:r>
          <w:t xml:space="preserve">          </w:t>
        </w:r>
        <w:proofErr w:type="spellStart"/>
        <w:r>
          <w:t>enum</w:t>
        </w:r>
        <w:proofErr w:type="spellEnd"/>
        <w:r>
          <w:t>:</w:t>
        </w:r>
      </w:ins>
    </w:p>
    <w:p w14:paraId="6EFF69A4" w14:textId="77777777" w:rsidR="002553ED" w:rsidRDefault="002553ED" w:rsidP="002553ED">
      <w:pPr>
        <w:pStyle w:val="PL"/>
        <w:rPr>
          <w:ins w:id="5548" w:author="28.541_CR0995R1_(Rel-16)_TEI16" w:date="2023-09-20T12:57:00Z"/>
        </w:rPr>
      </w:pPr>
      <w:ins w:id="5549" w:author="28.541_CR0995R1_(Rel-16)_TEI16" w:date="2023-09-20T12:57:00Z">
        <w:r>
          <w:t xml:space="preserve">            - IS_LESS_THAN</w:t>
        </w:r>
      </w:ins>
    </w:p>
    <w:p w14:paraId="5784B136" w14:textId="77777777" w:rsidR="002553ED" w:rsidRDefault="002553ED" w:rsidP="002553ED">
      <w:pPr>
        <w:pStyle w:val="PL"/>
        <w:rPr>
          <w:ins w:id="5550" w:author="28.541_CR0995R1_(Rel-16)_TEI16" w:date="2023-09-20T12:57:00Z"/>
        </w:rPr>
      </w:pPr>
      <w:ins w:id="5551" w:author="28.541_CR0995R1_(Rel-16)_TEI16" w:date="2023-09-20T12:57:00Z">
        <w:r>
          <w:t xml:space="preserve">        </w:t>
        </w:r>
        <w:proofErr w:type="spellStart"/>
        <w:r>
          <w:t>targetValueRange</w:t>
        </w:r>
        <w:proofErr w:type="spellEnd"/>
        <w:r>
          <w:t>:</w:t>
        </w:r>
      </w:ins>
    </w:p>
    <w:p w14:paraId="188F4F8B" w14:textId="77777777" w:rsidR="002553ED" w:rsidRDefault="002553ED" w:rsidP="002553ED">
      <w:pPr>
        <w:pStyle w:val="PL"/>
        <w:rPr>
          <w:ins w:id="5552" w:author="28.541_CR0995R1_(Rel-16)_TEI16" w:date="2023-09-20T12:57:00Z"/>
        </w:rPr>
      </w:pPr>
      <w:ins w:id="5553" w:author="28.541_CR0995R1_(Rel-16)_TEI16" w:date="2023-09-20T12:57:00Z">
        <w:r>
          <w:t xml:space="preserve">          type: integer</w:t>
        </w:r>
      </w:ins>
    </w:p>
    <w:p w14:paraId="4CEB42B0" w14:textId="77777777" w:rsidR="002553ED" w:rsidRDefault="002553ED" w:rsidP="002553ED">
      <w:pPr>
        <w:pStyle w:val="PL"/>
        <w:rPr>
          <w:ins w:id="5554" w:author="28.541_CR0995R1_(Rel-16)_TEI16" w:date="2023-09-20T12:57:00Z"/>
        </w:rPr>
      </w:pPr>
      <w:ins w:id="5555" w:author="28.541_CR0995R1_(Rel-16)_TEI16" w:date="2023-09-20T12:57:00Z">
        <w:r>
          <w:t xml:space="preserve">    </w:t>
        </w:r>
        <w:proofErr w:type="spellStart"/>
        <w:r>
          <w:t>RANEnergyEfficiencyTarget</w:t>
        </w:r>
        <w:proofErr w:type="spellEnd"/>
        <w:r>
          <w:t>:</w:t>
        </w:r>
      </w:ins>
    </w:p>
    <w:p w14:paraId="786A46CE" w14:textId="77777777" w:rsidR="002553ED" w:rsidRDefault="002553ED" w:rsidP="002553ED">
      <w:pPr>
        <w:pStyle w:val="PL"/>
        <w:rPr>
          <w:ins w:id="5556" w:author="28.541_CR0995R1_(Rel-16)_TEI16" w:date="2023-09-20T12:57:00Z"/>
        </w:rPr>
      </w:pPr>
      <w:ins w:id="5557" w:author="28.541_CR0995R1_(Rel-16)_TEI16" w:date="2023-09-20T12:57:00Z">
        <w:r>
          <w:t xml:space="preserve">      description: &gt;-</w:t>
        </w:r>
      </w:ins>
    </w:p>
    <w:p w14:paraId="202B4A1E" w14:textId="77777777" w:rsidR="002553ED" w:rsidRDefault="002553ED" w:rsidP="002553ED">
      <w:pPr>
        <w:pStyle w:val="PL"/>
        <w:rPr>
          <w:ins w:id="5558" w:author="28.541_CR0995R1_(Rel-16)_TEI16" w:date="2023-09-20T12:57:00Z"/>
        </w:rPr>
      </w:pPr>
      <w:ins w:id="555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RANEnergyEfficiencyTarget</w:t>
        </w:r>
        <w:proofErr w:type="spellEnd"/>
        <w:r>
          <w:t xml:space="preserve">       </w:t>
        </w:r>
      </w:ins>
    </w:p>
    <w:p w14:paraId="37C72F59" w14:textId="77777777" w:rsidR="002553ED" w:rsidRDefault="002553ED" w:rsidP="002553ED">
      <w:pPr>
        <w:pStyle w:val="PL"/>
        <w:rPr>
          <w:ins w:id="5560" w:author="28.541_CR0995R1_(Rel-16)_TEI16" w:date="2023-09-20T12:57:00Z"/>
        </w:rPr>
      </w:pPr>
      <w:ins w:id="5561" w:author="28.541_CR0995R1_(Rel-16)_TEI16" w:date="2023-09-20T12:57:00Z">
        <w:r>
          <w:t xml:space="preserve">      type: object</w:t>
        </w:r>
      </w:ins>
    </w:p>
    <w:p w14:paraId="6F7049FD" w14:textId="77777777" w:rsidR="002553ED" w:rsidRDefault="002553ED" w:rsidP="002553ED">
      <w:pPr>
        <w:pStyle w:val="PL"/>
        <w:rPr>
          <w:ins w:id="5562" w:author="28.541_CR0995R1_(Rel-16)_TEI16" w:date="2023-09-20T12:57:00Z"/>
        </w:rPr>
      </w:pPr>
      <w:ins w:id="5563" w:author="28.541_CR0995R1_(Rel-16)_TEI16" w:date="2023-09-20T12:57:00Z">
        <w:r>
          <w:t xml:space="preserve">      properties:</w:t>
        </w:r>
      </w:ins>
    </w:p>
    <w:p w14:paraId="41D354E3" w14:textId="77777777" w:rsidR="002553ED" w:rsidRDefault="002553ED" w:rsidP="002553ED">
      <w:pPr>
        <w:pStyle w:val="PL"/>
        <w:rPr>
          <w:ins w:id="5564" w:author="28.541_CR0995R1_(Rel-16)_TEI16" w:date="2023-09-20T12:57:00Z"/>
        </w:rPr>
      </w:pPr>
      <w:ins w:id="5565" w:author="28.541_CR0995R1_(Rel-16)_TEI16" w:date="2023-09-20T12:57:00Z">
        <w:r>
          <w:t xml:space="preserve">        </w:t>
        </w:r>
        <w:proofErr w:type="spellStart"/>
        <w:r>
          <w:t>targetName</w:t>
        </w:r>
        <w:proofErr w:type="spellEnd"/>
        <w:r>
          <w:t>:</w:t>
        </w:r>
      </w:ins>
    </w:p>
    <w:p w14:paraId="636C6A8B" w14:textId="77777777" w:rsidR="002553ED" w:rsidRDefault="002553ED" w:rsidP="002553ED">
      <w:pPr>
        <w:pStyle w:val="PL"/>
        <w:rPr>
          <w:ins w:id="5566" w:author="28.541_CR0995R1_(Rel-16)_TEI16" w:date="2023-09-20T12:57:00Z"/>
        </w:rPr>
      </w:pPr>
      <w:ins w:id="5567" w:author="28.541_CR0995R1_(Rel-16)_TEI16" w:date="2023-09-20T12:57:00Z">
        <w:r>
          <w:t xml:space="preserve">          type: string</w:t>
        </w:r>
      </w:ins>
    </w:p>
    <w:p w14:paraId="51404DC8" w14:textId="77777777" w:rsidR="002553ED" w:rsidRDefault="002553ED" w:rsidP="002553ED">
      <w:pPr>
        <w:pStyle w:val="PL"/>
        <w:rPr>
          <w:ins w:id="5568" w:author="28.541_CR0995R1_(Rel-16)_TEI16" w:date="2023-09-20T12:57:00Z"/>
        </w:rPr>
      </w:pPr>
      <w:ins w:id="5569" w:author="28.541_CR0995R1_(Rel-16)_TEI16" w:date="2023-09-20T12:57:00Z">
        <w:r>
          <w:t xml:space="preserve">          </w:t>
        </w:r>
        <w:proofErr w:type="spellStart"/>
        <w:r>
          <w:t>enum</w:t>
        </w:r>
        <w:proofErr w:type="spellEnd"/>
        <w:r>
          <w:t>:</w:t>
        </w:r>
      </w:ins>
    </w:p>
    <w:p w14:paraId="2AF4D217" w14:textId="77777777" w:rsidR="002553ED" w:rsidRDefault="002553ED" w:rsidP="002553ED">
      <w:pPr>
        <w:pStyle w:val="PL"/>
        <w:rPr>
          <w:ins w:id="5570" w:author="28.541_CR0995R1_(Rel-16)_TEI16" w:date="2023-09-20T12:57:00Z"/>
        </w:rPr>
      </w:pPr>
      <w:ins w:id="5571" w:author="28.541_CR0995R1_(Rel-16)_TEI16" w:date="2023-09-20T12:57:00Z">
        <w:r>
          <w:t xml:space="preserve">            - </w:t>
        </w:r>
        <w:proofErr w:type="spellStart"/>
        <w:r>
          <w:t>RANEnergyEfficiency</w:t>
        </w:r>
        <w:proofErr w:type="spellEnd"/>
      </w:ins>
    </w:p>
    <w:p w14:paraId="0D2C8D6E" w14:textId="77777777" w:rsidR="002553ED" w:rsidRDefault="002553ED" w:rsidP="002553ED">
      <w:pPr>
        <w:pStyle w:val="PL"/>
        <w:rPr>
          <w:ins w:id="5572" w:author="28.541_CR0995R1_(Rel-16)_TEI16" w:date="2023-09-20T12:57:00Z"/>
        </w:rPr>
      </w:pPr>
      <w:ins w:id="5573" w:author="28.541_CR0995R1_(Rel-16)_TEI16" w:date="2023-09-20T12:57:00Z">
        <w:r>
          <w:t xml:space="preserve">        </w:t>
        </w:r>
        <w:proofErr w:type="spellStart"/>
        <w:r>
          <w:t>targetCondition</w:t>
        </w:r>
        <w:proofErr w:type="spellEnd"/>
        <w:r>
          <w:t>:</w:t>
        </w:r>
      </w:ins>
    </w:p>
    <w:p w14:paraId="013A7CF9" w14:textId="77777777" w:rsidR="002553ED" w:rsidRDefault="002553ED" w:rsidP="002553ED">
      <w:pPr>
        <w:pStyle w:val="PL"/>
        <w:rPr>
          <w:ins w:id="5574" w:author="28.541_CR0995R1_(Rel-16)_TEI16" w:date="2023-09-20T12:57:00Z"/>
        </w:rPr>
      </w:pPr>
      <w:ins w:id="5575" w:author="28.541_CR0995R1_(Rel-16)_TEI16" w:date="2023-09-20T12:57:00Z">
        <w:r>
          <w:t xml:space="preserve">          type: string</w:t>
        </w:r>
      </w:ins>
    </w:p>
    <w:p w14:paraId="3BD8FEED" w14:textId="77777777" w:rsidR="002553ED" w:rsidRDefault="002553ED" w:rsidP="002553ED">
      <w:pPr>
        <w:pStyle w:val="PL"/>
        <w:rPr>
          <w:ins w:id="5576" w:author="28.541_CR0995R1_(Rel-16)_TEI16" w:date="2023-09-20T12:57:00Z"/>
        </w:rPr>
      </w:pPr>
      <w:ins w:id="5577" w:author="28.541_CR0995R1_(Rel-16)_TEI16" w:date="2023-09-20T12:57:00Z">
        <w:r>
          <w:t xml:space="preserve">          </w:t>
        </w:r>
        <w:proofErr w:type="spellStart"/>
        <w:r>
          <w:t>enum</w:t>
        </w:r>
        <w:proofErr w:type="spellEnd"/>
        <w:r>
          <w:t>:</w:t>
        </w:r>
      </w:ins>
    </w:p>
    <w:p w14:paraId="0EB892DC" w14:textId="77777777" w:rsidR="002553ED" w:rsidRDefault="002553ED" w:rsidP="002553ED">
      <w:pPr>
        <w:pStyle w:val="PL"/>
        <w:rPr>
          <w:ins w:id="5578" w:author="28.541_CR0995R1_(Rel-16)_TEI16" w:date="2023-09-20T12:57:00Z"/>
        </w:rPr>
      </w:pPr>
      <w:ins w:id="5579" w:author="28.541_CR0995R1_(Rel-16)_TEI16" w:date="2023-09-20T12:57:00Z">
        <w:r>
          <w:t xml:space="preserve">            - IS_GREATER_THAN</w:t>
        </w:r>
      </w:ins>
    </w:p>
    <w:p w14:paraId="59E6A8CF" w14:textId="77777777" w:rsidR="002553ED" w:rsidRDefault="002553ED" w:rsidP="002553ED">
      <w:pPr>
        <w:pStyle w:val="PL"/>
        <w:rPr>
          <w:ins w:id="5580" w:author="28.541_CR0995R1_(Rel-16)_TEI16" w:date="2023-09-20T12:57:00Z"/>
        </w:rPr>
      </w:pPr>
      <w:ins w:id="5581" w:author="28.541_CR0995R1_(Rel-16)_TEI16" w:date="2023-09-20T12:57:00Z">
        <w:r>
          <w:t xml:space="preserve">        </w:t>
        </w:r>
        <w:proofErr w:type="spellStart"/>
        <w:r>
          <w:t>targetValueRange</w:t>
        </w:r>
        <w:proofErr w:type="spellEnd"/>
        <w:r>
          <w:t>:</w:t>
        </w:r>
      </w:ins>
    </w:p>
    <w:p w14:paraId="00E6F175" w14:textId="77777777" w:rsidR="002553ED" w:rsidRDefault="002553ED" w:rsidP="002553ED">
      <w:pPr>
        <w:pStyle w:val="PL"/>
        <w:rPr>
          <w:ins w:id="5582" w:author="28.541_CR0995R1_(Rel-16)_TEI16" w:date="2023-09-20T12:57:00Z"/>
        </w:rPr>
      </w:pPr>
      <w:ins w:id="5583" w:author="28.541_CR0995R1_(Rel-16)_TEI16" w:date="2023-09-20T12:57:00Z">
        <w:r>
          <w:t xml:space="preserve">          type: integer</w:t>
        </w:r>
      </w:ins>
    </w:p>
    <w:p w14:paraId="36C9CA54" w14:textId="77777777" w:rsidR="002553ED" w:rsidRDefault="002553ED" w:rsidP="002553ED">
      <w:pPr>
        <w:pStyle w:val="PL"/>
        <w:rPr>
          <w:ins w:id="5584" w:author="28.541_CR0995R1_(Rel-16)_TEI16" w:date="2023-09-20T12:57:00Z"/>
        </w:rPr>
      </w:pPr>
      <w:ins w:id="5585" w:author="28.541_CR0995R1_(Rel-16)_TEI16" w:date="2023-09-20T12:57:00Z">
        <w:r>
          <w:t xml:space="preserve">    </w:t>
        </w:r>
        <w:proofErr w:type="spellStart"/>
        <w:r>
          <w:t>DLThptPerUETarget</w:t>
        </w:r>
        <w:proofErr w:type="spellEnd"/>
        <w:r>
          <w:t>:</w:t>
        </w:r>
      </w:ins>
    </w:p>
    <w:p w14:paraId="7663D487" w14:textId="77777777" w:rsidR="002553ED" w:rsidRDefault="002553ED" w:rsidP="002553ED">
      <w:pPr>
        <w:pStyle w:val="PL"/>
        <w:rPr>
          <w:ins w:id="5586" w:author="28.541_CR0995R1_(Rel-16)_TEI16" w:date="2023-09-20T12:57:00Z"/>
        </w:rPr>
      </w:pPr>
      <w:ins w:id="5587" w:author="28.541_CR0995R1_(Rel-16)_TEI16" w:date="2023-09-20T12:57:00Z">
        <w:r>
          <w:t xml:space="preserve">      description: &gt;-</w:t>
        </w:r>
      </w:ins>
    </w:p>
    <w:p w14:paraId="6EDD2671" w14:textId="77777777" w:rsidR="002553ED" w:rsidRDefault="002553ED" w:rsidP="002553ED">
      <w:pPr>
        <w:pStyle w:val="PL"/>
        <w:rPr>
          <w:ins w:id="5588" w:author="28.541_CR0995R1_(Rel-16)_TEI16" w:date="2023-09-20T12:57:00Z"/>
        </w:rPr>
      </w:pPr>
      <w:ins w:id="558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DLThptPerUETarget</w:t>
        </w:r>
        <w:proofErr w:type="spellEnd"/>
        <w:r>
          <w:t xml:space="preserve">       </w:t>
        </w:r>
      </w:ins>
    </w:p>
    <w:p w14:paraId="3518B05E" w14:textId="77777777" w:rsidR="002553ED" w:rsidRDefault="002553ED" w:rsidP="002553ED">
      <w:pPr>
        <w:pStyle w:val="PL"/>
        <w:rPr>
          <w:ins w:id="5590" w:author="28.541_CR0995R1_(Rel-16)_TEI16" w:date="2023-09-20T12:57:00Z"/>
        </w:rPr>
      </w:pPr>
      <w:ins w:id="5591" w:author="28.541_CR0995R1_(Rel-16)_TEI16" w:date="2023-09-20T12:57:00Z">
        <w:r>
          <w:t xml:space="preserve">      type: object</w:t>
        </w:r>
      </w:ins>
    </w:p>
    <w:p w14:paraId="0F32CE9B" w14:textId="77777777" w:rsidR="002553ED" w:rsidRDefault="002553ED" w:rsidP="002553ED">
      <w:pPr>
        <w:pStyle w:val="PL"/>
        <w:rPr>
          <w:ins w:id="5592" w:author="28.541_CR0995R1_(Rel-16)_TEI16" w:date="2023-09-20T12:57:00Z"/>
        </w:rPr>
      </w:pPr>
      <w:ins w:id="5593" w:author="28.541_CR0995R1_(Rel-16)_TEI16" w:date="2023-09-20T12:57:00Z">
        <w:r>
          <w:t xml:space="preserve">      properties:</w:t>
        </w:r>
      </w:ins>
    </w:p>
    <w:p w14:paraId="2B2CDC96" w14:textId="77777777" w:rsidR="002553ED" w:rsidRDefault="002553ED" w:rsidP="002553ED">
      <w:pPr>
        <w:pStyle w:val="PL"/>
        <w:rPr>
          <w:ins w:id="5594" w:author="28.541_CR0995R1_(Rel-16)_TEI16" w:date="2023-09-20T12:57:00Z"/>
        </w:rPr>
      </w:pPr>
      <w:ins w:id="5595" w:author="28.541_CR0995R1_(Rel-16)_TEI16" w:date="2023-09-20T12:57:00Z">
        <w:r>
          <w:t xml:space="preserve">        </w:t>
        </w:r>
        <w:proofErr w:type="spellStart"/>
        <w:r>
          <w:t>targetName</w:t>
        </w:r>
        <w:proofErr w:type="spellEnd"/>
        <w:r>
          <w:t>:</w:t>
        </w:r>
      </w:ins>
    </w:p>
    <w:p w14:paraId="73173CE2" w14:textId="77777777" w:rsidR="002553ED" w:rsidRDefault="002553ED" w:rsidP="002553ED">
      <w:pPr>
        <w:pStyle w:val="PL"/>
        <w:rPr>
          <w:ins w:id="5596" w:author="28.541_CR0995R1_(Rel-16)_TEI16" w:date="2023-09-20T12:57:00Z"/>
        </w:rPr>
      </w:pPr>
      <w:ins w:id="5597" w:author="28.541_CR0995R1_(Rel-16)_TEI16" w:date="2023-09-20T12:57:00Z">
        <w:r>
          <w:t xml:space="preserve">          type: string</w:t>
        </w:r>
      </w:ins>
    </w:p>
    <w:p w14:paraId="5D879480" w14:textId="77777777" w:rsidR="002553ED" w:rsidRDefault="002553ED" w:rsidP="002553ED">
      <w:pPr>
        <w:pStyle w:val="PL"/>
        <w:rPr>
          <w:ins w:id="5598" w:author="28.541_CR0995R1_(Rel-16)_TEI16" w:date="2023-09-20T12:57:00Z"/>
        </w:rPr>
      </w:pPr>
      <w:ins w:id="5599" w:author="28.541_CR0995R1_(Rel-16)_TEI16" w:date="2023-09-20T12:57:00Z">
        <w:r>
          <w:t xml:space="preserve">          </w:t>
        </w:r>
        <w:proofErr w:type="spellStart"/>
        <w:r>
          <w:t>enum</w:t>
        </w:r>
        <w:proofErr w:type="spellEnd"/>
        <w:r>
          <w:t>:</w:t>
        </w:r>
      </w:ins>
    </w:p>
    <w:p w14:paraId="3558C9A5" w14:textId="77777777" w:rsidR="002553ED" w:rsidRDefault="002553ED" w:rsidP="002553ED">
      <w:pPr>
        <w:pStyle w:val="PL"/>
        <w:rPr>
          <w:ins w:id="5600" w:author="28.541_CR0995R1_(Rel-16)_TEI16" w:date="2023-09-20T12:57:00Z"/>
        </w:rPr>
      </w:pPr>
      <w:ins w:id="5601" w:author="28.541_CR0995R1_(Rel-16)_TEI16" w:date="2023-09-20T12:57:00Z">
        <w:r>
          <w:t xml:space="preserve">            - </w:t>
        </w:r>
        <w:proofErr w:type="spellStart"/>
        <w:r>
          <w:t>DlThptPerUE</w:t>
        </w:r>
        <w:proofErr w:type="spellEnd"/>
      </w:ins>
    </w:p>
    <w:p w14:paraId="2A3C7BEF" w14:textId="77777777" w:rsidR="002553ED" w:rsidRDefault="002553ED" w:rsidP="002553ED">
      <w:pPr>
        <w:pStyle w:val="PL"/>
        <w:rPr>
          <w:ins w:id="5602" w:author="28.541_CR0995R1_(Rel-16)_TEI16" w:date="2023-09-20T12:57:00Z"/>
        </w:rPr>
      </w:pPr>
      <w:ins w:id="5603" w:author="28.541_CR0995R1_(Rel-16)_TEI16" w:date="2023-09-20T12:57:00Z">
        <w:r>
          <w:t xml:space="preserve">        </w:t>
        </w:r>
        <w:proofErr w:type="spellStart"/>
        <w:r>
          <w:t>targetCondition</w:t>
        </w:r>
        <w:proofErr w:type="spellEnd"/>
        <w:r>
          <w:t>:</w:t>
        </w:r>
      </w:ins>
    </w:p>
    <w:p w14:paraId="6D6B541E" w14:textId="77777777" w:rsidR="002553ED" w:rsidRDefault="002553ED" w:rsidP="002553ED">
      <w:pPr>
        <w:pStyle w:val="PL"/>
        <w:rPr>
          <w:ins w:id="5604" w:author="28.541_CR0995R1_(Rel-16)_TEI16" w:date="2023-09-20T12:57:00Z"/>
        </w:rPr>
      </w:pPr>
      <w:ins w:id="5605" w:author="28.541_CR0995R1_(Rel-16)_TEI16" w:date="2023-09-20T12:57:00Z">
        <w:r>
          <w:t xml:space="preserve">          type: string</w:t>
        </w:r>
      </w:ins>
    </w:p>
    <w:p w14:paraId="4986EA00" w14:textId="77777777" w:rsidR="002553ED" w:rsidRDefault="002553ED" w:rsidP="002553ED">
      <w:pPr>
        <w:pStyle w:val="PL"/>
        <w:rPr>
          <w:ins w:id="5606" w:author="28.541_CR0995R1_(Rel-16)_TEI16" w:date="2023-09-20T12:57:00Z"/>
        </w:rPr>
      </w:pPr>
      <w:ins w:id="5607" w:author="28.541_CR0995R1_(Rel-16)_TEI16" w:date="2023-09-20T12:57:00Z">
        <w:r>
          <w:t xml:space="preserve">          </w:t>
        </w:r>
        <w:proofErr w:type="spellStart"/>
        <w:r>
          <w:t>enum</w:t>
        </w:r>
        <w:proofErr w:type="spellEnd"/>
        <w:r>
          <w:t>:</w:t>
        </w:r>
      </w:ins>
    </w:p>
    <w:p w14:paraId="57CBD971" w14:textId="77777777" w:rsidR="002553ED" w:rsidRDefault="002553ED" w:rsidP="002553ED">
      <w:pPr>
        <w:pStyle w:val="PL"/>
        <w:rPr>
          <w:ins w:id="5608" w:author="28.541_CR0995R1_(Rel-16)_TEI16" w:date="2023-09-20T12:57:00Z"/>
        </w:rPr>
      </w:pPr>
      <w:ins w:id="5609" w:author="28.541_CR0995R1_(Rel-16)_TEI16" w:date="2023-09-20T12:57:00Z">
        <w:r>
          <w:t xml:space="preserve">            - IS_GREATER_THAN</w:t>
        </w:r>
      </w:ins>
    </w:p>
    <w:p w14:paraId="42619CEA" w14:textId="77777777" w:rsidR="002553ED" w:rsidRDefault="002553ED" w:rsidP="002553ED">
      <w:pPr>
        <w:pStyle w:val="PL"/>
        <w:rPr>
          <w:ins w:id="5610" w:author="28.541_CR0995R1_(Rel-16)_TEI16" w:date="2023-09-20T12:57:00Z"/>
        </w:rPr>
      </w:pPr>
      <w:ins w:id="5611" w:author="28.541_CR0995R1_(Rel-16)_TEI16" w:date="2023-09-20T12:57:00Z">
        <w:r>
          <w:t xml:space="preserve">        </w:t>
        </w:r>
        <w:proofErr w:type="spellStart"/>
        <w:r>
          <w:t>targetValueRange</w:t>
        </w:r>
        <w:proofErr w:type="spellEnd"/>
        <w:r>
          <w:t>:</w:t>
        </w:r>
      </w:ins>
    </w:p>
    <w:p w14:paraId="35CDA72F" w14:textId="77777777" w:rsidR="002553ED" w:rsidRDefault="002553ED" w:rsidP="002553ED">
      <w:pPr>
        <w:pStyle w:val="PL"/>
        <w:rPr>
          <w:ins w:id="5612" w:author="28.541_CR0995R1_(Rel-16)_TEI16" w:date="2023-09-20T12:57:00Z"/>
        </w:rPr>
      </w:pPr>
      <w:ins w:id="5613" w:author="28.541_CR0995R1_(Rel-16)_TEI16" w:date="2023-09-20T12:57:00Z">
        <w:r>
          <w:t xml:space="preserve">          $ref: 'TS28541_SliceNrm.yaml#/components/schemas/</w:t>
        </w:r>
        <w:proofErr w:type="spellStart"/>
        <w:r>
          <w:t>XLThpt</w:t>
        </w:r>
        <w:proofErr w:type="spellEnd"/>
        <w:r>
          <w:t>'</w:t>
        </w:r>
      </w:ins>
    </w:p>
    <w:p w14:paraId="2D937850" w14:textId="77777777" w:rsidR="002553ED" w:rsidRDefault="002553ED" w:rsidP="002553ED">
      <w:pPr>
        <w:pStyle w:val="PL"/>
        <w:rPr>
          <w:ins w:id="5614" w:author="28.541_CR0995R1_(Rel-16)_TEI16" w:date="2023-09-20T12:57:00Z"/>
        </w:rPr>
      </w:pPr>
      <w:ins w:id="5615" w:author="28.541_CR0995R1_(Rel-16)_TEI16" w:date="2023-09-20T12:57:00Z">
        <w:r>
          <w:t xml:space="preserve">    </w:t>
        </w:r>
        <w:proofErr w:type="spellStart"/>
        <w:r>
          <w:t>ULThptPerUETarget</w:t>
        </w:r>
        <w:proofErr w:type="spellEnd"/>
        <w:r>
          <w:t>:</w:t>
        </w:r>
      </w:ins>
    </w:p>
    <w:p w14:paraId="0D7B5E6C" w14:textId="77777777" w:rsidR="002553ED" w:rsidRDefault="002553ED" w:rsidP="002553ED">
      <w:pPr>
        <w:pStyle w:val="PL"/>
        <w:rPr>
          <w:ins w:id="5616" w:author="28.541_CR0995R1_(Rel-16)_TEI16" w:date="2023-09-20T12:57:00Z"/>
        </w:rPr>
      </w:pPr>
      <w:ins w:id="5617" w:author="28.541_CR0995R1_(Rel-16)_TEI16" w:date="2023-09-20T12:57:00Z">
        <w:r>
          <w:t xml:space="preserve">      description: &gt;-</w:t>
        </w:r>
      </w:ins>
    </w:p>
    <w:p w14:paraId="50E2020A" w14:textId="77777777" w:rsidR="002553ED" w:rsidRDefault="002553ED" w:rsidP="002553ED">
      <w:pPr>
        <w:pStyle w:val="PL"/>
        <w:rPr>
          <w:ins w:id="5618" w:author="28.541_CR0995R1_(Rel-16)_TEI16" w:date="2023-09-20T12:57:00Z"/>
        </w:rPr>
      </w:pPr>
      <w:ins w:id="561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ULThptPerUETarget</w:t>
        </w:r>
        <w:proofErr w:type="spellEnd"/>
        <w:r>
          <w:t xml:space="preserve">       </w:t>
        </w:r>
      </w:ins>
    </w:p>
    <w:p w14:paraId="09752B4D" w14:textId="77777777" w:rsidR="002553ED" w:rsidRDefault="002553ED" w:rsidP="002553ED">
      <w:pPr>
        <w:pStyle w:val="PL"/>
        <w:rPr>
          <w:ins w:id="5620" w:author="28.541_CR0995R1_(Rel-16)_TEI16" w:date="2023-09-20T12:57:00Z"/>
        </w:rPr>
      </w:pPr>
      <w:ins w:id="5621" w:author="28.541_CR0995R1_(Rel-16)_TEI16" w:date="2023-09-20T12:57:00Z">
        <w:r>
          <w:lastRenderedPageBreak/>
          <w:t xml:space="preserve">      type: object</w:t>
        </w:r>
      </w:ins>
    </w:p>
    <w:p w14:paraId="6F0AF180" w14:textId="77777777" w:rsidR="002553ED" w:rsidRDefault="002553ED" w:rsidP="002553ED">
      <w:pPr>
        <w:pStyle w:val="PL"/>
        <w:rPr>
          <w:ins w:id="5622" w:author="28.541_CR0995R1_(Rel-16)_TEI16" w:date="2023-09-20T12:57:00Z"/>
        </w:rPr>
      </w:pPr>
      <w:ins w:id="5623" w:author="28.541_CR0995R1_(Rel-16)_TEI16" w:date="2023-09-20T12:57:00Z">
        <w:r>
          <w:t xml:space="preserve">      properties:</w:t>
        </w:r>
      </w:ins>
    </w:p>
    <w:p w14:paraId="11DFB51D" w14:textId="77777777" w:rsidR="002553ED" w:rsidRDefault="002553ED" w:rsidP="002553ED">
      <w:pPr>
        <w:pStyle w:val="PL"/>
        <w:rPr>
          <w:ins w:id="5624" w:author="28.541_CR0995R1_(Rel-16)_TEI16" w:date="2023-09-20T12:57:00Z"/>
        </w:rPr>
      </w:pPr>
      <w:ins w:id="5625" w:author="28.541_CR0995R1_(Rel-16)_TEI16" w:date="2023-09-20T12:57:00Z">
        <w:r>
          <w:t xml:space="preserve">        </w:t>
        </w:r>
        <w:proofErr w:type="spellStart"/>
        <w:r>
          <w:t>targetName</w:t>
        </w:r>
        <w:proofErr w:type="spellEnd"/>
        <w:r>
          <w:t>:</w:t>
        </w:r>
      </w:ins>
    </w:p>
    <w:p w14:paraId="4E33C584" w14:textId="77777777" w:rsidR="002553ED" w:rsidRDefault="002553ED" w:rsidP="002553ED">
      <w:pPr>
        <w:pStyle w:val="PL"/>
        <w:rPr>
          <w:ins w:id="5626" w:author="28.541_CR0995R1_(Rel-16)_TEI16" w:date="2023-09-20T12:57:00Z"/>
        </w:rPr>
      </w:pPr>
      <w:ins w:id="5627" w:author="28.541_CR0995R1_(Rel-16)_TEI16" w:date="2023-09-20T12:57:00Z">
        <w:r>
          <w:t xml:space="preserve">          type: string</w:t>
        </w:r>
      </w:ins>
    </w:p>
    <w:p w14:paraId="332D4AB2" w14:textId="77777777" w:rsidR="002553ED" w:rsidRDefault="002553ED" w:rsidP="002553ED">
      <w:pPr>
        <w:pStyle w:val="PL"/>
        <w:rPr>
          <w:ins w:id="5628" w:author="28.541_CR0995R1_(Rel-16)_TEI16" w:date="2023-09-20T12:57:00Z"/>
        </w:rPr>
      </w:pPr>
      <w:ins w:id="5629" w:author="28.541_CR0995R1_(Rel-16)_TEI16" w:date="2023-09-20T12:57:00Z">
        <w:r>
          <w:t xml:space="preserve">          </w:t>
        </w:r>
        <w:proofErr w:type="spellStart"/>
        <w:r>
          <w:t>enum</w:t>
        </w:r>
        <w:proofErr w:type="spellEnd"/>
        <w:r>
          <w:t>:</w:t>
        </w:r>
      </w:ins>
    </w:p>
    <w:p w14:paraId="6B975E29" w14:textId="77777777" w:rsidR="002553ED" w:rsidRDefault="002553ED" w:rsidP="002553ED">
      <w:pPr>
        <w:pStyle w:val="PL"/>
        <w:rPr>
          <w:ins w:id="5630" w:author="28.541_CR0995R1_(Rel-16)_TEI16" w:date="2023-09-20T12:57:00Z"/>
        </w:rPr>
      </w:pPr>
      <w:ins w:id="5631" w:author="28.541_CR0995R1_(Rel-16)_TEI16" w:date="2023-09-20T12:57:00Z">
        <w:r>
          <w:t xml:space="preserve">            - </w:t>
        </w:r>
        <w:proofErr w:type="spellStart"/>
        <w:r>
          <w:t>UlThptPerUE</w:t>
        </w:r>
        <w:proofErr w:type="spellEnd"/>
      </w:ins>
    </w:p>
    <w:p w14:paraId="29044062" w14:textId="77777777" w:rsidR="002553ED" w:rsidRDefault="002553ED" w:rsidP="002553ED">
      <w:pPr>
        <w:pStyle w:val="PL"/>
        <w:rPr>
          <w:ins w:id="5632" w:author="28.541_CR0995R1_(Rel-16)_TEI16" w:date="2023-09-20T12:57:00Z"/>
        </w:rPr>
      </w:pPr>
      <w:ins w:id="5633" w:author="28.541_CR0995R1_(Rel-16)_TEI16" w:date="2023-09-20T12:57:00Z">
        <w:r>
          <w:t xml:space="preserve">        </w:t>
        </w:r>
        <w:proofErr w:type="spellStart"/>
        <w:r>
          <w:t>targetCondition</w:t>
        </w:r>
        <w:proofErr w:type="spellEnd"/>
        <w:r>
          <w:t>:</w:t>
        </w:r>
      </w:ins>
    </w:p>
    <w:p w14:paraId="2326C240" w14:textId="77777777" w:rsidR="002553ED" w:rsidRDefault="002553ED" w:rsidP="002553ED">
      <w:pPr>
        <w:pStyle w:val="PL"/>
        <w:rPr>
          <w:ins w:id="5634" w:author="28.541_CR0995R1_(Rel-16)_TEI16" w:date="2023-09-20T12:57:00Z"/>
        </w:rPr>
      </w:pPr>
      <w:ins w:id="5635" w:author="28.541_CR0995R1_(Rel-16)_TEI16" w:date="2023-09-20T12:57:00Z">
        <w:r>
          <w:t xml:space="preserve">          type: string</w:t>
        </w:r>
      </w:ins>
    </w:p>
    <w:p w14:paraId="20F6D224" w14:textId="77777777" w:rsidR="002553ED" w:rsidRDefault="002553ED" w:rsidP="002553ED">
      <w:pPr>
        <w:pStyle w:val="PL"/>
        <w:rPr>
          <w:ins w:id="5636" w:author="28.541_CR0995R1_(Rel-16)_TEI16" w:date="2023-09-20T12:57:00Z"/>
        </w:rPr>
      </w:pPr>
      <w:ins w:id="5637" w:author="28.541_CR0995R1_(Rel-16)_TEI16" w:date="2023-09-20T12:57:00Z">
        <w:r>
          <w:t xml:space="preserve">          </w:t>
        </w:r>
        <w:proofErr w:type="spellStart"/>
        <w:r>
          <w:t>enum</w:t>
        </w:r>
        <w:proofErr w:type="spellEnd"/>
        <w:r>
          <w:t>:</w:t>
        </w:r>
      </w:ins>
    </w:p>
    <w:p w14:paraId="37E86E18" w14:textId="77777777" w:rsidR="002553ED" w:rsidRDefault="002553ED" w:rsidP="002553ED">
      <w:pPr>
        <w:pStyle w:val="PL"/>
        <w:rPr>
          <w:ins w:id="5638" w:author="28.541_CR0995R1_(Rel-16)_TEI16" w:date="2023-09-20T12:57:00Z"/>
        </w:rPr>
      </w:pPr>
      <w:ins w:id="5639" w:author="28.541_CR0995R1_(Rel-16)_TEI16" w:date="2023-09-20T12:57:00Z">
        <w:r>
          <w:t xml:space="preserve">            - IS_GREATER_THAN</w:t>
        </w:r>
      </w:ins>
    </w:p>
    <w:p w14:paraId="6AD45F57" w14:textId="77777777" w:rsidR="002553ED" w:rsidRDefault="002553ED" w:rsidP="002553ED">
      <w:pPr>
        <w:pStyle w:val="PL"/>
        <w:rPr>
          <w:ins w:id="5640" w:author="28.541_CR0995R1_(Rel-16)_TEI16" w:date="2023-09-20T12:57:00Z"/>
        </w:rPr>
      </w:pPr>
      <w:ins w:id="5641" w:author="28.541_CR0995R1_(Rel-16)_TEI16" w:date="2023-09-20T12:57:00Z">
        <w:r>
          <w:t xml:space="preserve">        </w:t>
        </w:r>
        <w:proofErr w:type="spellStart"/>
        <w:r>
          <w:t>targetValueRange</w:t>
        </w:r>
        <w:proofErr w:type="spellEnd"/>
        <w:r>
          <w:t>:</w:t>
        </w:r>
      </w:ins>
    </w:p>
    <w:p w14:paraId="705A7787" w14:textId="77777777" w:rsidR="002553ED" w:rsidRDefault="002553ED" w:rsidP="002553ED">
      <w:pPr>
        <w:pStyle w:val="PL"/>
        <w:rPr>
          <w:ins w:id="5642" w:author="28.541_CR0995R1_(Rel-16)_TEI16" w:date="2023-09-20T12:57:00Z"/>
        </w:rPr>
      </w:pPr>
      <w:ins w:id="5643" w:author="28.541_CR0995R1_(Rel-16)_TEI16" w:date="2023-09-20T12:57:00Z">
        <w:r>
          <w:t xml:space="preserve">          $ref: 'TS28541_SliceNrm.yaml#/components/schemas/</w:t>
        </w:r>
        <w:proofErr w:type="spellStart"/>
        <w:r>
          <w:t>XLThpt</w:t>
        </w:r>
        <w:proofErr w:type="spellEnd"/>
        <w:r>
          <w:t>'</w:t>
        </w:r>
      </w:ins>
    </w:p>
    <w:p w14:paraId="59A857AC" w14:textId="77777777" w:rsidR="002553ED" w:rsidRDefault="002553ED" w:rsidP="002553ED">
      <w:pPr>
        <w:pStyle w:val="PL"/>
        <w:rPr>
          <w:ins w:id="5644" w:author="28.541_CR0995R1_(Rel-16)_TEI16" w:date="2023-09-20T12:57:00Z"/>
        </w:rPr>
      </w:pPr>
      <w:ins w:id="5645" w:author="28.541_CR0995R1_(Rel-16)_TEI16" w:date="2023-09-20T12:57:00Z">
        <w:r>
          <w:t xml:space="preserve">    </w:t>
        </w:r>
        <w:proofErr w:type="spellStart"/>
        <w:r>
          <w:t>DLLatencyTarget</w:t>
        </w:r>
        <w:proofErr w:type="spellEnd"/>
        <w:r>
          <w:t>:</w:t>
        </w:r>
      </w:ins>
    </w:p>
    <w:p w14:paraId="2A385566" w14:textId="77777777" w:rsidR="002553ED" w:rsidRDefault="002553ED" w:rsidP="002553ED">
      <w:pPr>
        <w:pStyle w:val="PL"/>
        <w:rPr>
          <w:ins w:id="5646" w:author="28.541_CR0995R1_(Rel-16)_TEI16" w:date="2023-09-20T12:57:00Z"/>
        </w:rPr>
      </w:pPr>
      <w:ins w:id="5647" w:author="28.541_CR0995R1_(Rel-16)_TEI16" w:date="2023-09-20T12:57:00Z">
        <w:r>
          <w:t xml:space="preserve">      description: &gt;-</w:t>
        </w:r>
      </w:ins>
    </w:p>
    <w:p w14:paraId="4E3103D1" w14:textId="77777777" w:rsidR="002553ED" w:rsidRDefault="002553ED" w:rsidP="002553ED">
      <w:pPr>
        <w:pStyle w:val="PL"/>
        <w:rPr>
          <w:ins w:id="5648" w:author="28.541_CR0995R1_(Rel-16)_TEI16" w:date="2023-09-20T12:57:00Z"/>
        </w:rPr>
      </w:pPr>
      <w:ins w:id="564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DLLatencyTarget</w:t>
        </w:r>
        <w:proofErr w:type="spellEnd"/>
        <w:r>
          <w:t xml:space="preserve">       </w:t>
        </w:r>
      </w:ins>
    </w:p>
    <w:p w14:paraId="496C59FE" w14:textId="77777777" w:rsidR="002553ED" w:rsidRDefault="002553ED" w:rsidP="002553ED">
      <w:pPr>
        <w:pStyle w:val="PL"/>
        <w:rPr>
          <w:ins w:id="5650" w:author="28.541_CR0995R1_(Rel-16)_TEI16" w:date="2023-09-20T12:57:00Z"/>
        </w:rPr>
      </w:pPr>
      <w:ins w:id="5651" w:author="28.541_CR0995R1_(Rel-16)_TEI16" w:date="2023-09-20T12:57:00Z">
        <w:r>
          <w:t xml:space="preserve">      type: object</w:t>
        </w:r>
      </w:ins>
    </w:p>
    <w:p w14:paraId="5CC542C8" w14:textId="77777777" w:rsidR="002553ED" w:rsidRDefault="002553ED" w:rsidP="002553ED">
      <w:pPr>
        <w:pStyle w:val="PL"/>
        <w:rPr>
          <w:ins w:id="5652" w:author="28.541_CR0995R1_(Rel-16)_TEI16" w:date="2023-09-20T12:57:00Z"/>
        </w:rPr>
      </w:pPr>
      <w:ins w:id="5653" w:author="28.541_CR0995R1_(Rel-16)_TEI16" w:date="2023-09-20T12:57:00Z">
        <w:r>
          <w:t xml:space="preserve">      properties:</w:t>
        </w:r>
      </w:ins>
    </w:p>
    <w:p w14:paraId="169FE6DF" w14:textId="77777777" w:rsidR="002553ED" w:rsidRDefault="002553ED" w:rsidP="002553ED">
      <w:pPr>
        <w:pStyle w:val="PL"/>
        <w:rPr>
          <w:ins w:id="5654" w:author="28.541_CR0995R1_(Rel-16)_TEI16" w:date="2023-09-20T12:57:00Z"/>
        </w:rPr>
      </w:pPr>
      <w:ins w:id="5655" w:author="28.541_CR0995R1_(Rel-16)_TEI16" w:date="2023-09-20T12:57:00Z">
        <w:r>
          <w:t xml:space="preserve">        </w:t>
        </w:r>
        <w:proofErr w:type="spellStart"/>
        <w:r>
          <w:t>targetName</w:t>
        </w:r>
        <w:proofErr w:type="spellEnd"/>
        <w:r>
          <w:t>:</w:t>
        </w:r>
      </w:ins>
    </w:p>
    <w:p w14:paraId="0F68C84A" w14:textId="77777777" w:rsidR="002553ED" w:rsidRDefault="002553ED" w:rsidP="002553ED">
      <w:pPr>
        <w:pStyle w:val="PL"/>
        <w:rPr>
          <w:ins w:id="5656" w:author="28.541_CR0995R1_(Rel-16)_TEI16" w:date="2023-09-20T12:57:00Z"/>
        </w:rPr>
      </w:pPr>
      <w:ins w:id="5657" w:author="28.541_CR0995R1_(Rel-16)_TEI16" w:date="2023-09-20T12:57:00Z">
        <w:r>
          <w:t xml:space="preserve">          type: string</w:t>
        </w:r>
      </w:ins>
    </w:p>
    <w:p w14:paraId="41D8791A" w14:textId="77777777" w:rsidR="002553ED" w:rsidRDefault="002553ED" w:rsidP="002553ED">
      <w:pPr>
        <w:pStyle w:val="PL"/>
        <w:rPr>
          <w:ins w:id="5658" w:author="28.541_CR0995R1_(Rel-16)_TEI16" w:date="2023-09-20T12:57:00Z"/>
        </w:rPr>
      </w:pPr>
      <w:ins w:id="5659" w:author="28.541_CR0995R1_(Rel-16)_TEI16" w:date="2023-09-20T12:57:00Z">
        <w:r>
          <w:t xml:space="preserve">          </w:t>
        </w:r>
        <w:proofErr w:type="spellStart"/>
        <w:r>
          <w:t>enum</w:t>
        </w:r>
        <w:proofErr w:type="spellEnd"/>
        <w:r>
          <w:t>:</w:t>
        </w:r>
      </w:ins>
    </w:p>
    <w:p w14:paraId="28AAB975" w14:textId="77777777" w:rsidR="002553ED" w:rsidRDefault="002553ED" w:rsidP="002553ED">
      <w:pPr>
        <w:pStyle w:val="PL"/>
        <w:rPr>
          <w:ins w:id="5660" w:author="28.541_CR0995R1_(Rel-16)_TEI16" w:date="2023-09-20T12:57:00Z"/>
        </w:rPr>
      </w:pPr>
      <w:ins w:id="5661" w:author="28.541_CR0995R1_(Rel-16)_TEI16" w:date="2023-09-20T12:57:00Z">
        <w:r>
          <w:t xml:space="preserve">            - </w:t>
        </w:r>
        <w:proofErr w:type="spellStart"/>
        <w:r>
          <w:t>DlLatency</w:t>
        </w:r>
        <w:proofErr w:type="spellEnd"/>
      </w:ins>
    </w:p>
    <w:p w14:paraId="38997D45" w14:textId="77777777" w:rsidR="002553ED" w:rsidRDefault="002553ED" w:rsidP="002553ED">
      <w:pPr>
        <w:pStyle w:val="PL"/>
        <w:rPr>
          <w:ins w:id="5662" w:author="28.541_CR0995R1_(Rel-16)_TEI16" w:date="2023-09-20T12:57:00Z"/>
        </w:rPr>
      </w:pPr>
      <w:ins w:id="5663" w:author="28.541_CR0995R1_(Rel-16)_TEI16" w:date="2023-09-20T12:57:00Z">
        <w:r>
          <w:t xml:space="preserve">        </w:t>
        </w:r>
        <w:proofErr w:type="spellStart"/>
        <w:r>
          <w:t>targetCondition</w:t>
        </w:r>
        <w:proofErr w:type="spellEnd"/>
        <w:r>
          <w:t>:</w:t>
        </w:r>
      </w:ins>
    </w:p>
    <w:p w14:paraId="736789A5" w14:textId="77777777" w:rsidR="002553ED" w:rsidRDefault="002553ED" w:rsidP="002553ED">
      <w:pPr>
        <w:pStyle w:val="PL"/>
        <w:rPr>
          <w:ins w:id="5664" w:author="28.541_CR0995R1_(Rel-16)_TEI16" w:date="2023-09-20T12:57:00Z"/>
        </w:rPr>
      </w:pPr>
      <w:ins w:id="5665" w:author="28.541_CR0995R1_(Rel-16)_TEI16" w:date="2023-09-20T12:57:00Z">
        <w:r>
          <w:t xml:space="preserve">          type: string</w:t>
        </w:r>
      </w:ins>
    </w:p>
    <w:p w14:paraId="66186704" w14:textId="77777777" w:rsidR="002553ED" w:rsidRDefault="002553ED" w:rsidP="002553ED">
      <w:pPr>
        <w:pStyle w:val="PL"/>
        <w:rPr>
          <w:ins w:id="5666" w:author="28.541_CR0995R1_(Rel-16)_TEI16" w:date="2023-09-20T12:57:00Z"/>
        </w:rPr>
      </w:pPr>
      <w:ins w:id="5667" w:author="28.541_CR0995R1_(Rel-16)_TEI16" w:date="2023-09-20T12:57:00Z">
        <w:r>
          <w:t xml:space="preserve">          </w:t>
        </w:r>
        <w:proofErr w:type="spellStart"/>
        <w:r>
          <w:t>enum</w:t>
        </w:r>
        <w:proofErr w:type="spellEnd"/>
        <w:r>
          <w:t>:</w:t>
        </w:r>
      </w:ins>
    </w:p>
    <w:p w14:paraId="5134E9D5" w14:textId="77777777" w:rsidR="002553ED" w:rsidRDefault="002553ED" w:rsidP="002553ED">
      <w:pPr>
        <w:pStyle w:val="PL"/>
        <w:rPr>
          <w:ins w:id="5668" w:author="28.541_CR0995R1_(Rel-16)_TEI16" w:date="2023-09-20T12:57:00Z"/>
        </w:rPr>
      </w:pPr>
      <w:ins w:id="5669" w:author="28.541_CR0995R1_(Rel-16)_TEI16" w:date="2023-09-20T12:57:00Z">
        <w:r>
          <w:t xml:space="preserve">            - IS_LESS_THAN</w:t>
        </w:r>
      </w:ins>
    </w:p>
    <w:p w14:paraId="75FB6100" w14:textId="77777777" w:rsidR="002553ED" w:rsidRDefault="002553ED" w:rsidP="002553ED">
      <w:pPr>
        <w:pStyle w:val="PL"/>
        <w:rPr>
          <w:ins w:id="5670" w:author="28.541_CR0995R1_(Rel-16)_TEI16" w:date="2023-09-20T12:57:00Z"/>
        </w:rPr>
      </w:pPr>
      <w:ins w:id="5671" w:author="28.541_CR0995R1_(Rel-16)_TEI16" w:date="2023-09-20T12:57:00Z">
        <w:r>
          <w:t xml:space="preserve">        </w:t>
        </w:r>
        <w:proofErr w:type="spellStart"/>
        <w:r>
          <w:t>targetValueRange</w:t>
        </w:r>
        <w:proofErr w:type="spellEnd"/>
        <w:r>
          <w:t>:</w:t>
        </w:r>
      </w:ins>
    </w:p>
    <w:p w14:paraId="47C527EC" w14:textId="77777777" w:rsidR="002553ED" w:rsidRDefault="002553ED" w:rsidP="002553ED">
      <w:pPr>
        <w:pStyle w:val="PL"/>
        <w:rPr>
          <w:ins w:id="5672" w:author="28.541_CR0995R1_(Rel-16)_TEI16" w:date="2023-09-20T12:57:00Z"/>
        </w:rPr>
      </w:pPr>
      <w:ins w:id="5673" w:author="28.541_CR0995R1_(Rel-16)_TEI16" w:date="2023-09-20T12:57:00Z">
        <w:r>
          <w:t xml:space="preserve">          type: integer</w:t>
        </w:r>
      </w:ins>
    </w:p>
    <w:p w14:paraId="71996A5D" w14:textId="77777777" w:rsidR="002553ED" w:rsidRDefault="002553ED" w:rsidP="002553ED">
      <w:pPr>
        <w:pStyle w:val="PL"/>
        <w:rPr>
          <w:ins w:id="5674" w:author="28.541_CR0995R1_(Rel-16)_TEI16" w:date="2023-09-20T12:57:00Z"/>
        </w:rPr>
      </w:pPr>
      <w:ins w:id="5675" w:author="28.541_CR0995R1_(Rel-16)_TEI16" w:date="2023-09-20T12:57:00Z">
        <w:r>
          <w:t xml:space="preserve">    </w:t>
        </w:r>
        <w:proofErr w:type="spellStart"/>
        <w:r>
          <w:t>ULLatencyTarget</w:t>
        </w:r>
        <w:proofErr w:type="spellEnd"/>
        <w:r>
          <w:t>:</w:t>
        </w:r>
      </w:ins>
    </w:p>
    <w:p w14:paraId="259265A0" w14:textId="77777777" w:rsidR="002553ED" w:rsidRDefault="002553ED" w:rsidP="002553ED">
      <w:pPr>
        <w:pStyle w:val="PL"/>
        <w:rPr>
          <w:ins w:id="5676" w:author="28.541_CR0995R1_(Rel-16)_TEI16" w:date="2023-09-20T12:57:00Z"/>
        </w:rPr>
      </w:pPr>
      <w:ins w:id="5677" w:author="28.541_CR0995R1_(Rel-16)_TEI16" w:date="2023-09-20T12:57:00Z">
        <w:r>
          <w:t xml:space="preserve">      description: &gt;-</w:t>
        </w:r>
      </w:ins>
    </w:p>
    <w:p w14:paraId="7C517E11" w14:textId="77777777" w:rsidR="002553ED" w:rsidRDefault="002553ED" w:rsidP="002553ED">
      <w:pPr>
        <w:pStyle w:val="PL"/>
        <w:rPr>
          <w:ins w:id="5678" w:author="28.541_CR0995R1_(Rel-16)_TEI16" w:date="2023-09-20T12:57:00Z"/>
        </w:rPr>
      </w:pPr>
      <w:ins w:id="567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ULLatencyTarget</w:t>
        </w:r>
        <w:proofErr w:type="spellEnd"/>
        <w:r>
          <w:t xml:space="preserve">     </w:t>
        </w:r>
      </w:ins>
    </w:p>
    <w:p w14:paraId="5D5E554D" w14:textId="77777777" w:rsidR="002553ED" w:rsidRDefault="002553ED" w:rsidP="002553ED">
      <w:pPr>
        <w:pStyle w:val="PL"/>
        <w:rPr>
          <w:ins w:id="5680" w:author="28.541_CR0995R1_(Rel-16)_TEI16" w:date="2023-09-20T12:57:00Z"/>
        </w:rPr>
      </w:pPr>
      <w:ins w:id="5681" w:author="28.541_CR0995R1_(Rel-16)_TEI16" w:date="2023-09-20T12:57:00Z">
        <w:r>
          <w:t xml:space="preserve">      type: object</w:t>
        </w:r>
      </w:ins>
    </w:p>
    <w:p w14:paraId="06FB4005" w14:textId="77777777" w:rsidR="002553ED" w:rsidRDefault="002553ED" w:rsidP="002553ED">
      <w:pPr>
        <w:pStyle w:val="PL"/>
        <w:rPr>
          <w:ins w:id="5682" w:author="28.541_CR0995R1_(Rel-16)_TEI16" w:date="2023-09-20T12:57:00Z"/>
        </w:rPr>
      </w:pPr>
      <w:ins w:id="5683" w:author="28.541_CR0995R1_(Rel-16)_TEI16" w:date="2023-09-20T12:57:00Z">
        <w:r>
          <w:t xml:space="preserve">      properties:</w:t>
        </w:r>
      </w:ins>
    </w:p>
    <w:p w14:paraId="6FD3B982" w14:textId="77777777" w:rsidR="002553ED" w:rsidRDefault="002553ED" w:rsidP="002553ED">
      <w:pPr>
        <w:pStyle w:val="PL"/>
        <w:rPr>
          <w:ins w:id="5684" w:author="28.541_CR0995R1_(Rel-16)_TEI16" w:date="2023-09-20T12:57:00Z"/>
        </w:rPr>
      </w:pPr>
      <w:ins w:id="5685" w:author="28.541_CR0995R1_(Rel-16)_TEI16" w:date="2023-09-20T12:57:00Z">
        <w:r>
          <w:t xml:space="preserve">        </w:t>
        </w:r>
        <w:proofErr w:type="spellStart"/>
        <w:r>
          <w:t>targetName</w:t>
        </w:r>
        <w:proofErr w:type="spellEnd"/>
        <w:r>
          <w:t>:</w:t>
        </w:r>
      </w:ins>
    </w:p>
    <w:p w14:paraId="2880AB30" w14:textId="77777777" w:rsidR="002553ED" w:rsidRDefault="002553ED" w:rsidP="002553ED">
      <w:pPr>
        <w:pStyle w:val="PL"/>
        <w:rPr>
          <w:ins w:id="5686" w:author="28.541_CR0995R1_(Rel-16)_TEI16" w:date="2023-09-20T12:57:00Z"/>
        </w:rPr>
      </w:pPr>
      <w:ins w:id="5687" w:author="28.541_CR0995R1_(Rel-16)_TEI16" w:date="2023-09-20T12:57:00Z">
        <w:r>
          <w:t xml:space="preserve">          type: string</w:t>
        </w:r>
      </w:ins>
    </w:p>
    <w:p w14:paraId="6B3406C2" w14:textId="77777777" w:rsidR="002553ED" w:rsidRDefault="002553ED" w:rsidP="002553ED">
      <w:pPr>
        <w:pStyle w:val="PL"/>
        <w:rPr>
          <w:ins w:id="5688" w:author="28.541_CR0995R1_(Rel-16)_TEI16" w:date="2023-09-20T12:57:00Z"/>
        </w:rPr>
      </w:pPr>
      <w:ins w:id="5689" w:author="28.541_CR0995R1_(Rel-16)_TEI16" w:date="2023-09-20T12:57:00Z">
        <w:r>
          <w:t xml:space="preserve">          </w:t>
        </w:r>
        <w:proofErr w:type="spellStart"/>
        <w:r>
          <w:t>enum</w:t>
        </w:r>
        <w:proofErr w:type="spellEnd"/>
        <w:r>
          <w:t>:</w:t>
        </w:r>
      </w:ins>
    </w:p>
    <w:p w14:paraId="45F434C4" w14:textId="77777777" w:rsidR="002553ED" w:rsidRDefault="002553ED" w:rsidP="002553ED">
      <w:pPr>
        <w:pStyle w:val="PL"/>
        <w:rPr>
          <w:ins w:id="5690" w:author="28.541_CR0995R1_(Rel-16)_TEI16" w:date="2023-09-20T12:57:00Z"/>
        </w:rPr>
      </w:pPr>
      <w:ins w:id="5691" w:author="28.541_CR0995R1_(Rel-16)_TEI16" w:date="2023-09-20T12:57:00Z">
        <w:r>
          <w:t xml:space="preserve">            - </w:t>
        </w:r>
        <w:proofErr w:type="spellStart"/>
        <w:r>
          <w:t>UlLatency</w:t>
        </w:r>
        <w:proofErr w:type="spellEnd"/>
      </w:ins>
    </w:p>
    <w:p w14:paraId="44991972" w14:textId="77777777" w:rsidR="002553ED" w:rsidRDefault="002553ED" w:rsidP="002553ED">
      <w:pPr>
        <w:pStyle w:val="PL"/>
        <w:rPr>
          <w:ins w:id="5692" w:author="28.541_CR0995R1_(Rel-16)_TEI16" w:date="2023-09-20T12:57:00Z"/>
        </w:rPr>
      </w:pPr>
      <w:ins w:id="5693" w:author="28.541_CR0995R1_(Rel-16)_TEI16" w:date="2023-09-20T12:57:00Z">
        <w:r>
          <w:t xml:space="preserve">        </w:t>
        </w:r>
        <w:proofErr w:type="spellStart"/>
        <w:r>
          <w:t>targetCondition</w:t>
        </w:r>
        <w:proofErr w:type="spellEnd"/>
        <w:r>
          <w:t>:</w:t>
        </w:r>
      </w:ins>
    </w:p>
    <w:p w14:paraId="407206E0" w14:textId="77777777" w:rsidR="002553ED" w:rsidRDefault="002553ED" w:rsidP="002553ED">
      <w:pPr>
        <w:pStyle w:val="PL"/>
        <w:rPr>
          <w:ins w:id="5694" w:author="28.541_CR0995R1_(Rel-16)_TEI16" w:date="2023-09-20T12:57:00Z"/>
        </w:rPr>
      </w:pPr>
      <w:ins w:id="5695" w:author="28.541_CR0995R1_(Rel-16)_TEI16" w:date="2023-09-20T12:57:00Z">
        <w:r>
          <w:t xml:space="preserve">          type: string</w:t>
        </w:r>
      </w:ins>
    </w:p>
    <w:p w14:paraId="717E9EC2" w14:textId="77777777" w:rsidR="002553ED" w:rsidRDefault="002553ED" w:rsidP="002553ED">
      <w:pPr>
        <w:pStyle w:val="PL"/>
        <w:rPr>
          <w:ins w:id="5696" w:author="28.541_CR0995R1_(Rel-16)_TEI16" w:date="2023-09-20T12:57:00Z"/>
        </w:rPr>
      </w:pPr>
      <w:ins w:id="5697" w:author="28.541_CR0995R1_(Rel-16)_TEI16" w:date="2023-09-20T12:57:00Z">
        <w:r>
          <w:t xml:space="preserve">          </w:t>
        </w:r>
        <w:proofErr w:type="spellStart"/>
        <w:r>
          <w:t>enum</w:t>
        </w:r>
        <w:proofErr w:type="spellEnd"/>
        <w:r>
          <w:t>:</w:t>
        </w:r>
      </w:ins>
    </w:p>
    <w:p w14:paraId="219D5B16" w14:textId="77777777" w:rsidR="002553ED" w:rsidRDefault="002553ED" w:rsidP="002553ED">
      <w:pPr>
        <w:pStyle w:val="PL"/>
        <w:rPr>
          <w:ins w:id="5698" w:author="28.541_CR0995R1_(Rel-16)_TEI16" w:date="2023-09-20T12:57:00Z"/>
        </w:rPr>
      </w:pPr>
      <w:ins w:id="5699" w:author="28.541_CR0995R1_(Rel-16)_TEI16" w:date="2023-09-20T12:57:00Z">
        <w:r>
          <w:t xml:space="preserve">            - IS_LESS_THAN</w:t>
        </w:r>
      </w:ins>
    </w:p>
    <w:p w14:paraId="2CBC0FF8" w14:textId="77777777" w:rsidR="002553ED" w:rsidRDefault="002553ED" w:rsidP="002553ED">
      <w:pPr>
        <w:pStyle w:val="PL"/>
        <w:rPr>
          <w:ins w:id="5700" w:author="28.541_CR0995R1_(Rel-16)_TEI16" w:date="2023-09-20T12:57:00Z"/>
        </w:rPr>
      </w:pPr>
      <w:ins w:id="5701" w:author="28.541_CR0995R1_(Rel-16)_TEI16" w:date="2023-09-20T12:57:00Z">
        <w:r>
          <w:t xml:space="preserve">        </w:t>
        </w:r>
        <w:proofErr w:type="spellStart"/>
        <w:r>
          <w:t>targetValueRange</w:t>
        </w:r>
        <w:proofErr w:type="spellEnd"/>
        <w:r>
          <w:t>:</w:t>
        </w:r>
      </w:ins>
    </w:p>
    <w:p w14:paraId="45BD60AE" w14:textId="77777777" w:rsidR="002553ED" w:rsidRDefault="002553ED" w:rsidP="002553ED">
      <w:pPr>
        <w:pStyle w:val="PL"/>
        <w:rPr>
          <w:ins w:id="5702" w:author="28.541_CR0995R1_(Rel-16)_TEI16" w:date="2023-09-20T12:57:00Z"/>
        </w:rPr>
      </w:pPr>
      <w:ins w:id="5703" w:author="28.541_CR0995R1_(Rel-16)_TEI16" w:date="2023-09-20T12:57:00Z">
        <w:r>
          <w:t xml:space="preserve">          type: integer</w:t>
        </w:r>
      </w:ins>
    </w:p>
    <w:p w14:paraId="0D32C6E9" w14:textId="77777777" w:rsidR="002553ED" w:rsidRDefault="002553ED" w:rsidP="002553ED">
      <w:pPr>
        <w:pStyle w:val="PL"/>
        <w:rPr>
          <w:ins w:id="5704" w:author="28.541_CR0995R1_(Rel-16)_TEI16" w:date="2023-09-20T12:57:00Z"/>
        </w:rPr>
      </w:pPr>
      <w:ins w:id="5705" w:author="28.541_CR0995R1_(Rel-16)_TEI16" w:date="2023-09-20T12:57:00Z">
        <w:r>
          <w:t xml:space="preserve">    </w:t>
        </w:r>
        <w:proofErr w:type="spellStart"/>
        <w:r>
          <w:t>MaxNumberofUEsTarget</w:t>
        </w:r>
        <w:proofErr w:type="spellEnd"/>
        <w:r>
          <w:t>:</w:t>
        </w:r>
      </w:ins>
    </w:p>
    <w:p w14:paraId="700587FF" w14:textId="77777777" w:rsidR="002553ED" w:rsidRDefault="002553ED" w:rsidP="002553ED">
      <w:pPr>
        <w:pStyle w:val="PL"/>
        <w:rPr>
          <w:ins w:id="5706" w:author="28.541_CR0995R1_(Rel-16)_TEI16" w:date="2023-09-20T12:57:00Z"/>
        </w:rPr>
      </w:pPr>
      <w:ins w:id="5707" w:author="28.541_CR0995R1_(Rel-16)_TEI16" w:date="2023-09-20T12:57:00Z">
        <w:r>
          <w:t xml:space="preserve">      description: &gt;-</w:t>
        </w:r>
      </w:ins>
    </w:p>
    <w:p w14:paraId="1F3F3A0C" w14:textId="77777777" w:rsidR="002553ED" w:rsidRDefault="002553ED" w:rsidP="002553ED">
      <w:pPr>
        <w:pStyle w:val="PL"/>
        <w:rPr>
          <w:ins w:id="5708" w:author="28.541_CR0995R1_(Rel-16)_TEI16" w:date="2023-09-20T12:57:00Z"/>
        </w:rPr>
      </w:pPr>
      <w:ins w:id="570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MaxNumberofUEsTarget</w:t>
        </w:r>
        <w:proofErr w:type="spellEnd"/>
        <w:r>
          <w:t xml:space="preserve">     </w:t>
        </w:r>
      </w:ins>
    </w:p>
    <w:p w14:paraId="57A2B44D" w14:textId="77777777" w:rsidR="002553ED" w:rsidRDefault="002553ED" w:rsidP="002553ED">
      <w:pPr>
        <w:pStyle w:val="PL"/>
        <w:rPr>
          <w:ins w:id="5710" w:author="28.541_CR0995R1_(Rel-16)_TEI16" w:date="2023-09-20T12:57:00Z"/>
        </w:rPr>
      </w:pPr>
      <w:ins w:id="5711" w:author="28.541_CR0995R1_(Rel-16)_TEI16" w:date="2023-09-20T12:57:00Z">
        <w:r>
          <w:t xml:space="preserve">      type: object</w:t>
        </w:r>
      </w:ins>
    </w:p>
    <w:p w14:paraId="17EBD4ED" w14:textId="77777777" w:rsidR="002553ED" w:rsidRDefault="002553ED" w:rsidP="002553ED">
      <w:pPr>
        <w:pStyle w:val="PL"/>
        <w:rPr>
          <w:ins w:id="5712" w:author="28.541_CR0995R1_(Rel-16)_TEI16" w:date="2023-09-20T12:57:00Z"/>
        </w:rPr>
      </w:pPr>
      <w:ins w:id="5713" w:author="28.541_CR0995R1_(Rel-16)_TEI16" w:date="2023-09-20T12:57:00Z">
        <w:r>
          <w:t xml:space="preserve">      properties:</w:t>
        </w:r>
      </w:ins>
    </w:p>
    <w:p w14:paraId="4D54519A" w14:textId="77777777" w:rsidR="002553ED" w:rsidRDefault="002553ED" w:rsidP="002553ED">
      <w:pPr>
        <w:pStyle w:val="PL"/>
        <w:rPr>
          <w:ins w:id="5714" w:author="28.541_CR0995R1_(Rel-16)_TEI16" w:date="2023-09-20T12:57:00Z"/>
        </w:rPr>
      </w:pPr>
      <w:ins w:id="5715" w:author="28.541_CR0995R1_(Rel-16)_TEI16" w:date="2023-09-20T12:57:00Z">
        <w:r>
          <w:t xml:space="preserve">        </w:t>
        </w:r>
        <w:proofErr w:type="spellStart"/>
        <w:r>
          <w:t>targetName</w:t>
        </w:r>
        <w:proofErr w:type="spellEnd"/>
        <w:r>
          <w:t>:</w:t>
        </w:r>
      </w:ins>
    </w:p>
    <w:p w14:paraId="36CB620E" w14:textId="77777777" w:rsidR="002553ED" w:rsidRDefault="002553ED" w:rsidP="002553ED">
      <w:pPr>
        <w:pStyle w:val="PL"/>
        <w:rPr>
          <w:ins w:id="5716" w:author="28.541_CR0995R1_(Rel-16)_TEI16" w:date="2023-09-20T12:57:00Z"/>
        </w:rPr>
      </w:pPr>
      <w:ins w:id="5717" w:author="28.541_CR0995R1_(Rel-16)_TEI16" w:date="2023-09-20T12:57:00Z">
        <w:r>
          <w:t xml:space="preserve">          type: string</w:t>
        </w:r>
      </w:ins>
    </w:p>
    <w:p w14:paraId="337D7626" w14:textId="77777777" w:rsidR="002553ED" w:rsidRDefault="002553ED" w:rsidP="002553ED">
      <w:pPr>
        <w:pStyle w:val="PL"/>
        <w:rPr>
          <w:ins w:id="5718" w:author="28.541_CR0995R1_(Rel-16)_TEI16" w:date="2023-09-20T12:57:00Z"/>
        </w:rPr>
      </w:pPr>
      <w:ins w:id="5719" w:author="28.541_CR0995R1_(Rel-16)_TEI16" w:date="2023-09-20T12:57:00Z">
        <w:r>
          <w:t xml:space="preserve">          </w:t>
        </w:r>
        <w:proofErr w:type="spellStart"/>
        <w:r>
          <w:t>enum</w:t>
        </w:r>
        <w:proofErr w:type="spellEnd"/>
        <w:r>
          <w:t>:</w:t>
        </w:r>
      </w:ins>
    </w:p>
    <w:p w14:paraId="6F2A5915" w14:textId="77777777" w:rsidR="002553ED" w:rsidRDefault="002553ED" w:rsidP="002553ED">
      <w:pPr>
        <w:pStyle w:val="PL"/>
        <w:rPr>
          <w:ins w:id="5720" w:author="28.541_CR0995R1_(Rel-16)_TEI16" w:date="2023-09-20T12:57:00Z"/>
        </w:rPr>
      </w:pPr>
      <w:ins w:id="5721" w:author="28.541_CR0995R1_(Rel-16)_TEI16" w:date="2023-09-20T12:57:00Z">
        <w:r>
          <w:t xml:space="preserve">            - </w:t>
        </w:r>
        <w:proofErr w:type="spellStart"/>
        <w:r>
          <w:t>maxNumberofUEs</w:t>
        </w:r>
        <w:proofErr w:type="spellEnd"/>
      </w:ins>
    </w:p>
    <w:p w14:paraId="46A86D32" w14:textId="77777777" w:rsidR="002553ED" w:rsidRDefault="002553ED" w:rsidP="002553ED">
      <w:pPr>
        <w:pStyle w:val="PL"/>
        <w:rPr>
          <w:ins w:id="5722" w:author="28.541_CR0995R1_(Rel-16)_TEI16" w:date="2023-09-20T12:57:00Z"/>
        </w:rPr>
      </w:pPr>
      <w:ins w:id="5723" w:author="28.541_CR0995R1_(Rel-16)_TEI16" w:date="2023-09-20T12:57:00Z">
        <w:r>
          <w:t xml:space="preserve">        </w:t>
        </w:r>
        <w:proofErr w:type="spellStart"/>
        <w:r>
          <w:t>targetCondition</w:t>
        </w:r>
        <w:proofErr w:type="spellEnd"/>
        <w:r>
          <w:t>:</w:t>
        </w:r>
      </w:ins>
    </w:p>
    <w:p w14:paraId="4671E6AA" w14:textId="77777777" w:rsidR="002553ED" w:rsidRDefault="002553ED" w:rsidP="002553ED">
      <w:pPr>
        <w:pStyle w:val="PL"/>
        <w:rPr>
          <w:ins w:id="5724" w:author="28.541_CR0995R1_(Rel-16)_TEI16" w:date="2023-09-20T12:57:00Z"/>
        </w:rPr>
      </w:pPr>
      <w:ins w:id="5725" w:author="28.541_CR0995R1_(Rel-16)_TEI16" w:date="2023-09-20T12:57:00Z">
        <w:r>
          <w:t xml:space="preserve">          type: string</w:t>
        </w:r>
      </w:ins>
    </w:p>
    <w:p w14:paraId="1AAAD6E2" w14:textId="77777777" w:rsidR="002553ED" w:rsidRDefault="002553ED" w:rsidP="002553ED">
      <w:pPr>
        <w:pStyle w:val="PL"/>
        <w:rPr>
          <w:ins w:id="5726" w:author="28.541_CR0995R1_(Rel-16)_TEI16" w:date="2023-09-20T12:57:00Z"/>
        </w:rPr>
      </w:pPr>
      <w:ins w:id="5727" w:author="28.541_CR0995R1_(Rel-16)_TEI16" w:date="2023-09-20T12:57:00Z">
        <w:r>
          <w:t xml:space="preserve">          </w:t>
        </w:r>
        <w:proofErr w:type="spellStart"/>
        <w:r>
          <w:t>enum</w:t>
        </w:r>
        <w:proofErr w:type="spellEnd"/>
        <w:r>
          <w:t>:</w:t>
        </w:r>
      </w:ins>
    </w:p>
    <w:p w14:paraId="27026EC0" w14:textId="77777777" w:rsidR="002553ED" w:rsidRDefault="002553ED" w:rsidP="002553ED">
      <w:pPr>
        <w:pStyle w:val="PL"/>
        <w:rPr>
          <w:ins w:id="5728" w:author="28.541_CR0995R1_(Rel-16)_TEI16" w:date="2023-09-20T12:57:00Z"/>
        </w:rPr>
      </w:pPr>
      <w:ins w:id="5729" w:author="28.541_CR0995R1_(Rel-16)_TEI16" w:date="2023-09-20T12:57:00Z">
        <w:r>
          <w:t xml:space="preserve">            - IS_LESS_THAN</w:t>
        </w:r>
      </w:ins>
    </w:p>
    <w:p w14:paraId="235F7CA4" w14:textId="77777777" w:rsidR="002553ED" w:rsidRDefault="002553ED" w:rsidP="002553ED">
      <w:pPr>
        <w:pStyle w:val="PL"/>
        <w:rPr>
          <w:ins w:id="5730" w:author="28.541_CR0995R1_(Rel-16)_TEI16" w:date="2023-09-20T12:57:00Z"/>
        </w:rPr>
      </w:pPr>
      <w:ins w:id="5731" w:author="28.541_CR0995R1_(Rel-16)_TEI16" w:date="2023-09-20T12:57:00Z">
        <w:r>
          <w:t xml:space="preserve">        </w:t>
        </w:r>
        <w:proofErr w:type="spellStart"/>
        <w:r>
          <w:t>targetValueRange</w:t>
        </w:r>
        <w:proofErr w:type="spellEnd"/>
        <w:r>
          <w:t>:</w:t>
        </w:r>
      </w:ins>
    </w:p>
    <w:p w14:paraId="213D5E98" w14:textId="77777777" w:rsidR="002553ED" w:rsidRDefault="002553ED" w:rsidP="002553ED">
      <w:pPr>
        <w:pStyle w:val="PL"/>
        <w:rPr>
          <w:ins w:id="5732" w:author="28.541_CR0995R1_(Rel-16)_TEI16" w:date="2023-09-20T12:57:00Z"/>
        </w:rPr>
      </w:pPr>
      <w:ins w:id="5733" w:author="28.541_CR0995R1_(Rel-16)_TEI16" w:date="2023-09-20T12:57:00Z">
        <w:r>
          <w:t xml:space="preserve">          type: integer</w:t>
        </w:r>
      </w:ins>
    </w:p>
    <w:p w14:paraId="4A62BDD7" w14:textId="77777777" w:rsidR="002553ED" w:rsidRDefault="002553ED" w:rsidP="002553ED">
      <w:pPr>
        <w:pStyle w:val="PL"/>
        <w:rPr>
          <w:ins w:id="5734" w:author="28.541_CR0995R1_(Rel-16)_TEI16" w:date="2023-09-20T12:57:00Z"/>
        </w:rPr>
      </w:pPr>
      <w:ins w:id="5735" w:author="28.541_CR0995R1_(Rel-16)_TEI16" w:date="2023-09-20T12:57:00Z">
        <w:r>
          <w:t xml:space="preserve">    </w:t>
        </w:r>
        <w:proofErr w:type="spellStart"/>
        <w:r>
          <w:t>ActivityFactorTarget</w:t>
        </w:r>
        <w:proofErr w:type="spellEnd"/>
        <w:r>
          <w:t>:</w:t>
        </w:r>
      </w:ins>
    </w:p>
    <w:p w14:paraId="4919CC07" w14:textId="77777777" w:rsidR="002553ED" w:rsidRDefault="002553ED" w:rsidP="002553ED">
      <w:pPr>
        <w:pStyle w:val="PL"/>
        <w:rPr>
          <w:ins w:id="5736" w:author="28.541_CR0995R1_(Rel-16)_TEI16" w:date="2023-09-20T12:57:00Z"/>
        </w:rPr>
      </w:pPr>
      <w:ins w:id="5737" w:author="28.541_CR0995R1_(Rel-16)_TEI16" w:date="2023-09-20T12:57:00Z">
        <w:r>
          <w:t xml:space="preserve">      description: &gt;-</w:t>
        </w:r>
      </w:ins>
    </w:p>
    <w:p w14:paraId="7DB50A19" w14:textId="77777777" w:rsidR="002553ED" w:rsidRDefault="002553ED" w:rsidP="002553ED">
      <w:pPr>
        <w:pStyle w:val="PL"/>
        <w:rPr>
          <w:ins w:id="5738" w:author="28.541_CR0995R1_(Rel-16)_TEI16" w:date="2023-09-20T12:57:00Z"/>
        </w:rPr>
      </w:pPr>
      <w:ins w:id="573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ActivityFactorTarget</w:t>
        </w:r>
        <w:proofErr w:type="spellEnd"/>
        <w:r>
          <w:t xml:space="preserve">       </w:t>
        </w:r>
      </w:ins>
    </w:p>
    <w:p w14:paraId="25514DF4" w14:textId="77777777" w:rsidR="002553ED" w:rsidRDefault="002553ED" w:rsidP="002553ED">
      <w:pPr>
        <w:pStyle w:val="PL"/>
        <w:rPr>
          <w:ins w:id="5740" w:author="28.541_CR0995R1_(Rel-16)_TEI16" w:date="2023-09-20T12:57:00Z"/>
        </w:rPr>
      </w:pPr>
      <w:ins w:id="5741" w:author="28.541_CR0995R1_(Rel-16)_TEI16" w:date="2023-09-20T12:57:00Z">
        <w:r>
          <w:t xml:space="preserve">      type: object</w:t>
        </w:r>
      </w:ins>
    </w:p>
    <w:p w14:paraId="3B2860A2" w14:textId="77777777" w:rsidR="002553ED" w:rsidRDefault="002553ED" w:rsidP="002553ED">
      <w:pPr>
        <w:pStyle w:val="PL"/>
        <w:rPr>
          <w:ins w:id="5742" w:author="28.541_CR0995R1_(Rel-16)_TEI16" w:date="2023-09-20T12:57:00Z"/>
        </w:rPr>
      </w:pPr>
      <w:ins w:id="5743" w:author="28.541_CR0995R1_(Rel-16)_TEI16" w:date="2023-09-20T12:57:00Z">
        <w:r>
          <w:t xml:space="preserve">      properties:</w:t>
        </w:r>
      </w:ins>
    </w:p>
    <w:p w14:paraId="170FFC46" w14:textId="77777777" w:rsidR="002553ED" w:rsidRDefault="002553ED" w:rsidP="002553ED">
      <w:pPr>
        <w:pStyle w:val="PL"/>
        <w:rPr>
          <w:ins w:id="5744" w:author="28.541_CR0995R1_(Rel-16)_TEI16" w:date="2023-09-20T12:57:00Z"/>
        </w:rPr>
      </w:pPr>
      <w:ins w:id="5745" w:author="28.541_CR0995R1_(Rel-16)_TEI16" w:date="2023-09-20T12:57:00Z">
        <w:r>
          <w:t xml:space="preserve">        </w:t>
        </w:r>
        <w:proofErr w:type="spellStart"/>
        <w:r>
          <w:t>targetName</w:t>
        </w:r>
        <w:proofErr w:type="spellEnd"/>
        <w:r>
          <w:t>:</w:t>
        </w:r>
      </w:ins>
    </w:p>
    <w:p w14:paraId="5B4DBF9A" w14:textId="77777777" w:rsidR="002553ED" w:rsidRDefault="002553ED" w:rsidP="002553ED">
      <w:pPr>
        <w:pStyle w:val="PL"/>
        <w:rPr>
          <w:ins w:id="5746" w:author="28.541_CR0995R1_(Rel-16)_TEI16" w:date="2023-09-20T12:57:00Z"/>
        </w:rPr>
      </w:pPr>
      <w:ins w:id="5747" w:author="28.541_CR0995R1_(Rel-16)_TEI16" w:date="2023-09-20T12:57:00Z">
        <w:r>
          <w:t xml:space="preserve">          type: string</w:t>
        </w:r>
      </w:ins>
    </w:p>
    <w:p w14:paraId="50BC5D4C" w14:textId="77777777" w:rsidR="002553ED" w:rsidRDefault="002553ED" w:rsidP="002553ED">
      <w:pPr>
        <w:pStyle w:val="PL"/>
        <w:rPr>
          <w:ins w:id="5748" w:author="28.541_CR0995R1_(Rel-16)_TEI16" w:date="2023-09-20T12:57:00Z"/>
        </w:rPr>
      </w:pPr>
      <w:ins w:id="5749" w:author="28.541_CR0995R1_(Rel-16)_TEI16" w:date="2023-09-20T12:57:00Z">
        <w:r>
          <w:t xml:space="preserve">          </w:t>
        </w:r>
        <w:proofErr w:type="spellStart"/>
        <w:r>
          <w:t>enum</w:t>
        </w:r>
        <w:proofErr w:type="spellEnd"/>
        <w:r>
          <w:t>:</w:t>
        </w:r>
      </w:ins>
    </w:p>
    <w:p w14:paraId="65540B18" w14:textId="77777777" w:rsidR="002553ED" w:rsidRDefault="002553ED" w:rsidP="002553ED">
      <w:pPr>
        <w:pStyle w:val="PL"/>
        <w:rPr>
          <w:ins w:id="5750" w:author="28.541_CR0995R1_(Rel-16)_TEI16" w:date="2023-09-20T12:57:00Z"/>
        </w:rPr>
      </w:pPr>
      <w:ins w:id="5751" w:author="28.541_CR0995R1_(Rel-16)_TEI16" w:date="2023-09-20T12:57:00Z">
        <w:r>
          <w:t xml:space="preserve">            - </w:t>
        </w:r>
        <w:proofErr w:type="spellStart"/>
        <w:r>
          <w:t>activityFactor</w:t>
        </w:r>
        <w:proofErr w:type="spellEnd"/>
      </w:ins>
    </w:p>
    <w:p w14:paraId="643A736E" w14:textId="77777777" w:rsidR="002553ED" w:rsidRDefault="002553ED" w:rsidP="002553ED">
      <w:pPr>
        <w:pStyle w:val="PL"/>
        <w:rPr>
          <w:ins w:id="5752" w:author="28.541_CR0995R1_(Rel-16)_TEI16" w:date="2023-09-20T12:57:00Z"/>
        </w:rPr>
      </w:pPr>
      <w:ins w:id="5753" w:author="28.541_CR0995R1_(Rel-16)_TEI16" w:date="2023-09-20T12:57:00Z">
        <w:r>
          <w:t xml:space="preserve">        </w:t>
        </w:r>
        <w:proofErr w:type="spellStart"/>
        <w:r>
          <w:t>targetCondition</w:t>
        </w:r>
        <w:proofErr w:type="spellEnd"/>
        <w:r>
          <w:t>:</w:t>
        </w:r>
      </w:ins>
    </w:p>
    <w:p w14:paraId="316B2964" w14:textId="77777777" w:rsidR="002553ED" w:rsidRDefault="002553ED" w:rsidP="002553ED">
      <w:pPr>
        <w:pStyle w:val="PL"/>
        <w:rPr>
          <w:ins w:id="5754" w:author="28.541_CR0995R1_(Rel-16)_TEI16" w:date="2023-09-20T12:57:00Z"/>
        </w:rPr>
      </w:pPr>
      <w:ins w:id="5755" w:author="28.541_CR0995R1_(Rel-16)_TEI16" w:date="2023-09-20T12:57:00Z">
        <w:r>
          <w:t xml:space="preserve">          type: string</w:t>
        </w:r>
      </w:ins>
    </w:p>
    <w:p w14:paraId="771FA06A" w14:textId="77777777" w:rsidR="002553ED" w:rsidRDefault="002553ED" w:rsidP="002553ED">
      <w:pPr>
        <w:pStyle w:val="PL"/>
        <w:rPr>
          <w:ins w:id="5756" w:author="28.541_CR0995R1_(Rel-16)_TEI16" w:date="2023-09-20T12:57:00Z"/>
        </w:rPr>
      </w:pPr>
      <w:ins w:id="5757" w:author="28.541_CR0995R1_(Rel-16)_TEI16" w:date="2023-09-20T12:57:00Z">
        <w:r>
          <w:t xml:space="preserve">          </w:t>
        </w:r>
        <w:proofErr w:type="spellStart"/>
        <w:r>
          <w:t>enum</w:t>
        </w:r>
        <w:proofErr w:type="spellEnd"/>
        <w:r>
          <w:t>:</w:t>
        </w:r>
      </w:ins>
    </w:p>
    <w:p w14:paraId="135A0077" w14:textId="77777777" w:rsidR="002553ED" w:rsidRDefault="002553ED" w:rsidP="002553ED">
      <w:pPr>
        <w:pStyle w:val="PL"/>
        <w:rPr>
          <w:ins w:id="5758" w:author="28.541_CR0995R1_(Rel-16)_TEI16" w:date="2023-09-20T12:57:00Z"/>
        </w:rPr>
      </w:pPr>
      <w:ins w:id="5759" w:author="28.541_CR0995R1_(Rel-16)_TEI16" w:date="2023-09-20T12:57:00Z">
        <w:r>
          <w:t xml:space="preserve">            - IS_EQUAL_TO</w:t>
        </w:r>
      </w:ins>
    </w:p>
    <w:p w14:paraId="7ED095BD" w14:textId="77777777" w:rsidR="002553ED" w:rsidRDefault="002553ED" w:rsidP="002553ED">
      <w:pPr>
        <w:pStyle w:val="PL"/>
        <w:rPr>
          <w:ins w:id="5760" w:author="28.541_CR0995R1_(Rel-16)_TEI16" w:date="2023-09-20T12:57:00Z"/>
        </w:rPr>
      </w:pPr>
      <w:ins w:id="5761" w:author="28.541_CR0995R1_(Rel-16)_TEI16" w:date="2023-09-20T12:57:00Z">
        <w:r>
          <w:t xml:space="preserve">        </w:t>
        </w:r>
        <w:proofErr w:type="spellStart"/>
        <w:r>
          <w:t>targetValueRange</w:t>
        </w:r>
        <w:proofErr w:type="spellEnd"/>
        <w:r>
          <w:t>:</w:t>
        </w:r>
      </w:ins>
    </w:p>
    <w:p w14:paraId="230D82ED" w14:textId="77777777" w:rsidR="002553ED" w:rsidRDefault="002553ED" w:rsidP="002553ED">
      <w:pPr>
        <w:pStyle w:val="PL"/>
        <w:rPr>
          <w:ins w:id="5762" w:author="28.541_CR0995R1_(Rel-16)_TEI16" w:date="2023-09-20T12:57:00Z"/>
        </w:rPr>
      </w:pPr>
      <w:ins w:id="5763" w:author="28.541_CR0995R1_(Rel-16)_TEI16" w:date="2023-09-20T12:57:00Z">
        <w:r>
          <w:t xml:space="preserve">          type: integer</w:t>
        </w:r>
      </w:ins>
    </w:p>
    <w:p w14:paraId="58647CF6" w14:textId="77777777" w:rsidR="002553ED" w:rsidRDefault="002553ED" w:rsidP="002553ED">
      <w:pPr>
        <w:pStyle w:val="PL"/>
        <w:rPr>
          <w:ins w:id="5764" w:author="28.541_CR0995R1_(Rel-16)_TEI16" w:date="2023-09-20T12:57:00Z"/>
        </w:rPr>
      </w:pPr>
      <w:ins w:id="5765" w:author="28.541_CR0995R1_(Rel-16)_TEI16" w:date="2023-09-20T12:57:00Z">
        <w:r>
          <w:t xml:space="preserve">    </w:t>
        </w:r>
        <w:proofErr w:type="spellStart"/>
        <w:r>
          <w:t>UESpeedTarget</w:t>
        </w:r>
        <w:proofErr w:type="spellEnd"/>
        <w:r>
          <w:t>:</w:t>
        </w:r>
      </w:ins>
    </w:p>
    <w:p w14:paraId="221AD26B" w14:textId="77777777" w:rsidR="002553ED" w:rsidRDefault="002553ED" w:rsidP="002553ED">
      <w:pPr>
        <w:pStyle w:val="PL"/>
        <w:rPr>
          <w:ins w:id="5766" w:author="28.541_CR0995R1_(Rel-16)_TEI16" w:date="2023-09-20T12:57:00Z"/>
        </w:rPr>
      </w:pPr>
      <w:ins w:id="5767" w:author="28.541_CR0995R1_(Rel-16)_TEI16" w:date="2023-09-20T12:57:00Z">
        <w:r>
          <w:t xml:space="preserve">      description: &gt;-</w:t>
        </w:r>
      </w:ins>
    </w:p>
    <w:p w14:paraId="7A071FAB" w14:textId="77777777" w:rsidR="002553ED" w:rsidRDefault="002553ED" w:rsidP="002553ED">
      <w:pPr>
        <w:pStyle w:val="PL"/>
        <w:rPr>
          <w:ins w:id="5768" w:author="28.541_CR0995R1_(Rel-16)_TEI16" w:date="2023-09-20T12:57:00Z"/>
        </w:rPr>
      </w:pPr>
      <w:ins w:id="576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UESpeedTarget</w:t>
        </w:r>
        <w:proofErr w:type="spellEnd"/>
        <w:r>
          <w:t xml:space="preserve">      </w:t>
        </w:r>
      </w:ins>
    </w:p>
    <w:p w14:paraId="7E56EA4A" w14:textId="77777777" w:rsidR="002553ED" w:rsidRDefault="002553ED" w:rsidP="002553ED">
      <w:pPr>
        <w:pStyle w:val="PL"/>
        <w:rPr>
          <w:ins w:id="5770" w:author="28.541_CR0995R1_(Rel-16)_TEI16" w:date="2023-09-20T12:57:00Z"/>
        </w:rPr>
      </w:pPr>
      <w:ins w:id="5771" w:author="28.541_CR0995R1_(Rel-16)_TEI16" w:date="2023-09-20T12:57:00Z">
        <w:r>
          <w:t xml:space="preserve">      type: object</w:t>
        </w:r>
      </w:ins>
    </w:p>
    <w:p w14:paraId="67670CCB" w14:textId="77777777" w:rsidR="002553ED" w:rsidRDefault="002553ED" w:rsidP="002553ED">
      <w:pPr>
        <w:pStyle w:val="PL"/>
        <w:rPr>
          <w:ins w:id="5772" w:author="28.541_CR0995R1_(Rel-16)_TEI16" w:date="2023-09-20T12:57:00Z"/>
        </w:rPr>
      </w:pPr>
      <w:ins w:id="5773" w:author="28.541_CR0995R1_(Rel-16)_TEI16" w:date="2023-09-20T12:57:00Z">
        <w:r>
          <w:lastRenderedPageBreak/>
          <w:t xml:space="preserve">      properties:</w:t>
        </w:r>
      </w:ins>
    </w:p>
    <w:p w14:paraId="7762C7F2" w14:textId="77777777" w:rsidR="002553ED" w:rsidRDefault="002553ED" w:rsidP="002553ED">
      <w:pPr>
        <w:pStyle w:val="PL"/>
        <w:rPr>
          <w:ins w:id="5774" w:author="28.541_CR0995R1_(Rel-16)_TEI16" w:date="2023-09-20T12:57:00Z"/>
        </w:rPr>
      </w:pPr>
      <w:ins w:id="5775" w:author="28.541_CR0995R1_(Rel-16)_TEI16" w:date="2023-09-20T12:57:00Z">
        <w:r>
          <w:t xml:space="preserve">        </w:t>
        </w:r>
        <w:proofErr w:type="spellStart"/>
        <w:r>
          <w:t>targetName</w:t>
        </w:r>
        <w:proofErr w:type="spellEnd"/>
        <w:r>
          <w:t>:</w:t>
        </w:r>
      </w:ins>
    </w:p>
    <w:p w14:paraId="239D86F4" w14:textId="77777777" w:rsidR="002553ED" w:rsidRDefault="002553ED" w:rsidP="002553ED">
      <w:pPr>
        <w:pStyle w:val="PL"/>
        <w:rPr>
          <w:ins w:id="5776" w:author="28.541_CR0995R1_(Rel-16)_TEI16" w:date="2023-09-20T12:57:00Z"/>
        </w:rPr>
      </w:pPr>
      <w:ins w:id="5777" w:author="28.541_CR0995R1_(Rel-16)_TEI16" w:date="2023-09-20T12:57:00Z">
        <w:r>
          <w:t xml:space="preserve">          type: string</w:t>
        </w:r>
      </w:ins>
    </w:p>
    <w:p w14:paraId="6D4EF1D0" w14:textId="77777777" w:rsidR="002553ED" w:rsidRDefault="002553ED" w:rsidP="002553ED">
      <w:pPr>
        <w:pStyle w:val="PL"/>
        <w:rPr>
          <w:ins w:id="5778" w:author="28.541_CR0995R1_(Rel-16)_TEI16" w:date="2023-09-20T12:57:00Z"/>
        </w:rPr>
      </w:pPr>
      <w:ins w:id="5779" w:author="28.541_CR0995R1_(Rel-16)_TEI16" w:date="2023-09-20T12:57:00Z">
        <w:r>
          <w:t xml:space="preserve">          </w:t>
        </w:r>
        <w:proofErr w:type="spellStart"/>
        <w:r>
          <w:t>enum</w:t>
        </w:r>
        <w:proofErr w:type="spellEnd"/>
        <w:r>
          <w:t>:</w:t>
        </w:r>
      </w:ins>
    </w:p>
    <w:p w14:paraId="089FBB17" w14:textId="77777777" w:rsidR="002553ED" w:rsidRDefault="002553ED" w:rsidP="002553ED">
      <w:pPr>
        <w:pStyle w:val="PL"/>
        <w:rPr>
          <w:ins w:id="5780" w:author="28.541_CR0995R1_(Rel-16)_TEI16" w:date="2023-09-20T12:57:00Z"/>
        </w:rPr>
      </w:pPr>
      <w:ins w:id="5781" w:author="28.541_CR0995R1_(Rel-16)_TEI16" w:date="2023-09-20T12:57:00Z">
        <w:r>
          <w:t xml:space="preserve">            - </w:t>
        </w:r>
        <w:proofErr w:type="spellStart"/>
        <w:r>
          <w:t>uESpeed</w:t>
        </w:r>
        <w:proofErr w:type="spellEnd"/>
      </w:ins>
    </w:p>
    <w:p w14:paraId="72D92503" w14:textId="77777777" w:rsidR="002553ED" w:rsidRDefault="002553ED" w:rsidP="002553ED">
      <w:pPr>
        <w:pStyle w:val="PL"/>
        <w:rPr>
          <w:ins w:id="5782" w:author="28.541_CR0995R1_(Rel-16)_TEI16" w:date="2023-09-20T12:57:00Z"/>
        </w:rPr>
      </w:pPr>
      <w:ins w:id="5783" w:author="28.541_CR0995R1_(Rel-16)_TEI16" w:date="2023-09-20T12:57:00Z">
        <w:r>
          <w:t xml:space="preserve">        </w:t>
        </w:r>
        <w:proofErr w:type="spellStart"/>
        <w:r>
          <w:t>targetCondition</w:t>
        </w:r>
        <w:proofErr w:type="spellEnd"/>
        <w:r>
          <w:t>:</w:t>
        </w:r>
      </w:ins>
    </w:p>
    <w:p w14:paraId="0F6DE51F" w14:textId="77777777" w:rsidR="002553ED" w:rsidRDefault="002553ED" w:rsidP="002553ED">
      <w:pPr>
        <w:pStyle w:val="PL"/>
        <w:rPr>
          <w:ins w:id="5784" w:author="28.541_CR0995R1_(Rel-16)_TEI16" w:date="2023-09-20T12:57:00Z"/>
        </w:rPr>
      </w:pPr>
      <w:ins w:id="5785" w:author="28.541_CR0995R1_(Rel-16)_TEI16" w:date="2023-09-20T12:57:00Z">
        <w:r>
          <w:t xml:space="preserve">          type: string</w:t>
        </w:r>
      </w:ins>
    </w:p>
    <w:p w14:paraId="05FB81A6" w14:textId="77777777" w:rsidR="002553ED" w:rsidRDefault="002553ED" w:rsidP="002553ED">
      <w:pPr>
        <w:pStyle w:val="PL"/>
        <w:rPr>
          <w:ins w:id="5786" w:author="28.541_CR0995R1_(Rel-16)_TEI16" w:date="2023-09-20T12:57:00Z"/>
        </w:rPr>
      </w:pPr>
      <w:ins w:id="5787" w:author="28.541_CR0995R1_(Rel-16)_TEI16" w:date="2023-09-20T12:57:00Z">
        <w:r>
          <w:t xml:space="preserve">          </w:t>
        </w:r>
        <w:proofErr w:type="spellStart"/>
        <w:r>
          <w:t>enum</w:t>
        </w:r>
        <w:proofErr w:type="spellEnd"/>
        <w:r>
          <w:t>:</w:t>
        </w:r>
      </w:ins>
    </w:p>
    <w:p w14:paraId="1CA9774D" w14:textId="77777777" w:rsidR="002553ED" w:rsidRDefault="002553ED" w:rsidP="002553ED">
      <w:pPr>
        <w:pStyle w:val="PL"/>
        <w:rPr>
          <w:ins w:id="5788" w:author="28.541_CR0995R1_(Rel-16)_TEI16" w:date="2023-09-20T12:57:00Z"/>
        </w:rPr>
      </w:pPr>
      <w:ins w:id="5789" w:author="28.541_CR0995R1_(Rel-16)_TEI16" w:date="2023-09-20T12:57:00Z">
        <w:r>
          <w:t xml:space="preserve">            - IS_LESS_THAN</w:t>
        </w:r>
      </w:ins>
    </w:p>
    <w:p w14:paraId="2C528F14" w14:textId="77777777" w:rsidR="002553ED" w:rsidRDefault="002553ED" w:rsidP="002553ED">
      <w:pPr>
        <w:pStyle w:val="PL"/>
        <w:rPr>
          <w:ins w:id="5790" w:author="28.541_CR0995R1_(Rel-16)_TEI16" w:date="2023-09-20T12:57:00Z"/>
        </w:rPr>
      </w:pPr>
      <w:ins w:id="5791" w:author="28.541_CR0995R1_(Rel-16)_TEI16" w:date="2023-09-20T12:57:00Z">
        <w:r>
          <w:t xml:space="preserve">        </w:t>
        </w:r>
        <w:proofErr w:type="spellStart"/>
        <w:r>
          <w:t>targetValueRange</w:t>
        </w:r>
        <w:proofErr w:type="spellEnd"/>
        <w:r>
          <w:t>:</w:t>
        </w:r>
      </w:ins>
    </w:p>
    <w:p w14:paraId="7647BE64" w14:textId="77777777" w:rsidR="002553ED" w:rsidRDefault="002553ED" w:rsidP="002553ED">
      <w:pPr>
        <w:pStyle w:val="PL"/>
        <w:rPr>
          <w:ins w:id="5792" w:author="28.541_CR0995R1_(Rel-16)_TEI16" w:date="2023-09-20T12:57:00Z"/>
        </w:rPr>
      </w:pPr>
      <w:ins w:id="5793" w:author="28.541_CR0995R1_(Rel-16)_TEI16" w:date="2023-09-20T12:57:00Z">
        <w:r>
          <w:t xml:space="preserve">          type: integer</w:t>
        </w:r>
      </w:ins>
    </w:p>
    <w:p w14:paraId="395FF126" w14:textId="77777777" w:rsidR="002553ED" w:rsidRDefault="002553ED" w:rsidP="002553ED">
      <w:pPr>
        <w:pStyle w:val="PL"/>
        <w:rPr>
          <w:ins w:id="5794" w:author="28.541_CR0995R1_(Rel-16)_TEI16" w:date="2023-09-20T12:57:00Z"/>
        </w:rPr>
      </w:pPr>
      <w:ins w:id="5795" w:author="28.541_CR0995R1_(Rel-16)_TEI16" w:date="2023-09-20T12:57:00Z">
        <w:r>
          <w:t xml:space="preserve">    </w:t>
        </w:r>
        <w:proofErr w:type="spellStart"/>
        <w:r>
          <w:t>MaxNumberofPDUsessionsTarget</w:t>
        </w:r>
        <w:proofErr w:type="spellEnd"/>
        <w:r>
          <w:t>:</w:t>
        </w:r>
      </w:ins>
    </w:p>
    <w:p w14:paraId="30B30B28" w14:textId="77777777" w:rsidR="002553ED" w:rsidRDefault="002553ED" w:rsidP="002553ED">
      <w:pPr>
        <w:pStyle w:val="PL"/>
        <w:rPr>
          <w:ins w:id="5796" w:author="28.541_CR0995R1_(Rel-16)_TEI16" w:date="2023-09-20T12:57:00Z"/>
        </w:rPr>
      </w:pPr>
      <w:ins w:id="5797" w:author="28.541_CR0995R1_(Rel-16)_TEI16" w:date="2023-09-20T12:57:00Z">
        <w:r>
          <w:t xml:space="preserve">      description: &gt;-</w:t>
        </w:r>
      </w:ins>
    </w:p>
    <w:p w14:paraId="5FBFDAE4" w14:textId="77777777" w:rsidR="002553ED" w:rsidRDefault="002553ED" w:rsidP="002553ED">
      <w:pPr>
        <w:pStyle w:val="PL"/>
        <w:rPr>
          <w:ins w:id="5798" w:author="28.541_CR0995R1_(Rel-16)_TEI16" w:date="2023-09-20T12:57:00Z"/>
        </w:rPr>
      </w:pPr>
      <w:ins w:id="579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MaxNumberofPDUsessionsTarget</w:t>
        </w:r>
        <w:proofErr w:type="spellEnd"/>
        <w:r>
          <w:t xml:space="preserve">     </w:t>
        </w:r>
      </w:ins>
    </w:p>
    <w:p w14:paraId="5E3D431B" w14:textId="77777777" w:rsidR="002553ED" w:rsidRDefault="002553ED" w:rsidP="002553ED">
      <w:pPr>
        <w:pStyle w:val="PL"/>
        <w:rPr>
          <w:ins w:id="5800" w:author="28.541_CR0995R1_(Rel-16)_TEI16" w:date="2023-09-20T12:57:00Z"/>
        </w:rPr>
      </w:pPr>
      <w:ins w:id="5801" w:author="28.541_CR0995R1_(Rel-16)_TEI16" w:date="2023-09-20T12:57:00Z">
        <w:r>
          <w:t xml:space="preserve">      type: object</w:t>
        </w:r>
      </w:ins>
    </w:p>
    <w:p w14:paraId="6F443A53" w14:textId="77777777" w:rsidR="002553ED" w:rsidRDefault="002553ED" w:rsidP="002553ED">
      <w:pPr>
        <w:pStyle w:val="PL"/>
        <w:rPr>
          <w:ins w:id="5802" w:author="28.541_CR0995R1_(Rel-16)_TEI16" w:date="2023-09-20T12:57:00Z"/>
        </w:rPr>
      </w:pPr>
      <w:ins w:id="5803" w:author="28.541_CR0995R1_(Rel-16)_TEI16" w:date="2023-09-20T12:57:00Z">
        <w:r>
          <w:t xml:space="preserve">      properties:</w:t>
        </w:r>
      </w:ins>
    </w:p>
    <w:p w14:paraId="277E61FD" w14:textId="77777777" w:rsidR="002553ED" w:rsidRDefault="002553ED" w:rsidP="002553ED">
      <w:pPr>
        <w:pStyle w:val="PL"/>
        <w:rPr>
          <w:ins w:id="5804" w:author="28.541_CR0995R1_(Rel-16)_TEI16" w:date="2023-09-20T12:57:00Z"/>
        </w:rPr>
      </w:pPr>
      <w:ins w:id="5805" w:author="28.541_CR0995R1_(Rel-16)_TEI16" w:date="2023-09-20T12:57:00Z">
        <w:r>
          <w:t xml:space="preserve">        </w:t>
        </w:r>
        <w:proofErr w:type="spellStart"/>
        <w:r>
          <w:t>targetName</w:t>
        </w:r>
        <w:proofErr w:type="spellEnd"/>
        <w:r>
          <w:t>:</w:t>
        </w:r>
      </w:ins>
    </w:p>
    <w:p w14:paraId="3681E6AD" w14:textId="77777777" w:rsidR="002553ED" w:rsidRDefault="002553ED" w:rsidP="002553ED">
      <w:pPr>
        <w:pStyle w:val="PL"/>
        <w:rPr>
          <w:ins w:id="5806" w:author="28.541_CR0995R1_(Rel-16)_TEI16" w:date="2023-09-20T12:57:00Z"/>
        </w:rPr>
      </w:pPr>
      <w:ins w:id="5807" w:author="28.541_CR0995R1_(Rel-16)_TEI16" w:date="2023-09-20T12:57:00Z">
        <w:r>
          <w:t xml:space="preserve">          type: string</w:t>
        </w:r>
      </w:ins>
    </w:p>
    <w:p w14:paraId="307B446E" w14:textId="77777777" w:rsidR="002553ED" w:rsidRDefault="002553ED" w:rsidP="002553ED">
      <w:pPr>
        <w:pStyle w:val="PL"/>
        <w:rPr>
          <w:ins w:id="5808" w:author="28.541_CR0995R1_(Rel-16)_TEI16" w:date="2023-09-20T12:57:00Z"/>
        </w:rPr>
      </w:pPr>
      <w:ins w:id="5809" w:author="28.541_CR0995R1_(Rel-16)_TEI16" w:date="2023-09-20T12:57:00Z">
        <w:r>
          <w:t xml:space="preserve">          </w:t>
        </w:r>
        <w:proofErr w:type="spellStart"/>
        <w:r>
          <w:t>enum</w:t>
        </w:r>
        <w:proofErr w:type="spellEnd"/>
        <w:r>
          <w:t>:</w:t>
        </w:r>
      </w:ins>
    </w:p>
    <w:p w14:paraId="03FCF1AD" w14:textId="77777777" w:rsidR="002553ED" w:rsidRDefault="002553ED" w:rsidP="002553ED">
      <w:pPr>
        <w:pStyle w:val="PL"/>
        <w:rPr>
          <w:ins w:id="5810" w:author="28.541_CR0995R1_(Rel-16)_TEI16" w:date="2023-09-20T12:57:00Z"/>
        </w:rPr>
      </w:pPr>
      <w:ins w:id="5811" w:author="28.541_CR0995R1_(Rel-16)_TEI16" w:date="2023-09-20T12:57:00Z">
        <w:r>
          <w:t xml:space="preserve">            - </w:t>
        </w:r>
        <w:proofErr w:type="spellStart"/>
        <w:r>
          <w:t>MaxNumberofPDUsessions</w:t>
        </w:r>
        <w:proofErr w:type="spellEnd"/>
      </w:ins>
    </w:p>
    <w:p w14:paraId="19D038CA" w14:textId="77777777" w:rsidR="002553ED" w:rsidRDefault="002553ED" w:rsidP="002553ED">
      <w:pPr>
        <w:pStyle w:val="PL"/>
        <w:rPr>
          <w:ins w:id="5812" w:author="28.541_CR0995R1_(Rel-16)_TEI16" w:date="2023-09-20T12:57:00Z"/>
        </w:rPr>
      </w:pPr>
      <w:ins w:id="5813" w:author="28.541_CR0995R1_(Rel-16)_TEI16" w:date="2023-09-20T12:57:00Z">
        <w:r>
          <w:t xml:space="preserve">        </w:t>
        </w:r>
        <w:proofErr w:type="spellStart"/>
        <w:r>
          <w:t>targetCondition</w:t>
        </w:r>
        <w:proofErr w:type="spellEnd"/>
        <w:r>
          <w:t>:</w:t>
        </w:r>
      </w:ins>
    </w:p>
    <w:p w14:paraId="641F6709" w14:textId="77777777" w:rsidR="002553ED" w:rsidRDefault="002553ED" w:rsidP="002553ED">
      <w:pPr>
        <w:pStyle w:val="PL"/>
        <w:rPr>
          <w:ins w:id="5814" w:author="28.541_CR0995R1_(Rel-16)_TEI16" w:date="2023-09-20T12:57:00Z"/>
        </w:rPr>
      </w:pPr>
      <w:ins w:id="5815" w:author="28.541_CR0995R1_(Rel-16)_TEI16" w:date="2023-09-20T12:57:00Z">
        <w:r>
          <w:t xml:space="preserve">          type: string</w:t>
        </w:r>
      </w:ins>
    </w:p>
    <w:p w14:paraId="23C0B351" w14:textId="77777777" w:rsidR="002553ED" w:rsidRDefault="002553ED" w:rsidP="002553ED">
      <w:pPr>
        <w:pStyle w:val="PL"/>
        <w:rPr>
          <w:ins w:id="5816" w:author="28.541_CR0995R1_(Rel-16)_TEI16" w:date="2023-09-20T12:57:00Z"/>
        </w:rPr>
      </w:pPr>
      <w:ins w:id="5817" w:author="28.541_CR0995R1_(Rel-16)_TEI16" w:date="2023-09-20T12:57:00Z">
        <w:r>
          <w:t xml:space="preserve">          </w:t>
        </w:r>
        <w:proofErr w:type="spellStart"/>
        <w:r>
          <w:t>enum</w:t>
        </w:r>
        <w:proofErr w:type="spellEnd"/>
        <w:r>
          <w:t>:</w:t>
        </w:r>
      </w:ins>
    </w:p>
    <w:p w14:paraId="32ABE53F" w14:textId="77777777" w:rsidR="002553ED" w:rsidRDefault="002553ED" w:rsidP="002553ED">
      <w:pPr>
        <w:pStyle w:val="PL"/>
        <w:rPr>
          <w:ins w:id="5818" w:author="28.541_CR0995R1_(Rel-16)_TEI16" w:date="2023-09-20T12:57:00Z"/>
        </w:rPr>
      </w:pPr>
      <w:ins w:id="5819" w:author="28.541_CR0995R1_(Rel-16)_TEI16" w:date="2023-09-20T12:57:00Z">
        <w:r>
          <w:t xml:space="preserve">            - IS_LESS_THAN</w:t>
        </w:r>
      </w:ins>
    </w:p>
    <w:p w14:paraId="07866BEB" w14:textId="77777777" w:rsidR="002553ED" w:rsidRDefault="002553ED" w:rsidP="002553ED">
      <w:pPr>
        <w:pStyle w:val="PL"/>
        <w:rPr>
          <w:ins w:id="5820" w:author="28.541_CR0995R1_(Rel-16)_TEI16" w:date="2023-09-20T12:57:00Z"/>
        </w:rPr>
      </w:pPr>
      <w:ins w:id="5821" w:author="28.541_CR0995R1_(Rel-16)_TEI16" w:date="2023-09-20T12:57:00Z">
        <w:r>
          <w:t xml:space="preserve">        </w:t>
        </w:r>
        <w:proofErr w:type="spellStart"/>
        <w:r>
          <w:t>targetValueRange</w:t>
        </w:r>
        <w:proofErr w:type="spellEnd"/>
        <w:r>
          <w:t>:</w:t>
        </w:r>
      </w:ins>
    </w:p>
    <w:p w14:paraId="4AE6DB88" w14:textId="77777777" w:rsidR="002553ED" w:rsidRDefault="002553ED" w:rsidP="002553ED">
      <w:pPr>
        <w:pStyle w:val="PL"/>
        <w:rPr>
          <w:ins w:id="5822" w:author="28.541_CR0995R1_(Rel-16)_TEI16" w:date="2023-09-20T12:57:00Z"/>
        </w:rPr>
      </w:pPr>
      <w:ins w:id="5823" w:author="28.541_CR0995R1_(Rel-16)_TEI16" w:date="2023-09-20T12:57:00Z">
        <w:r>
          <w:t xml:space="preserve">          type: integer</w:t>
        </w:r>
      </w:ins>
    </w:p>
    <w:p w14:paraId="1580BCFC" w14:textId="77777777" w:rsidR="002553ED" w:rsidRDefault="002553ED" w:rsidP="002553ED">
      <w:pPr>
        <w:pStyle w:val="PL"/>
        <w:rPr>
          <w:ins w:id="5824" w:author="28.541_CR0995R1_(Rel-16)_TEI16" w:date="2023-09-20T12:57:00Z"/>
        </w:rPr>
      </w:pPr>
      <w:ins w:id="5825" w:author="28.541_CR0995R1_(Rel-16)_TEI16" w:date="2023-09-20T12:57:00Z">
        <w:r>
          <w:t xml:space="preserve">    </w:t>
        </w:r>
        <w:proofErr w:type="spellStart"/>
        <w:r>
          <w:t>MaxNumberofRegisteredsubscribersTarget</w:t>
        </w:r>
        <w:proofErr w:type="spellEnd"/>
        <w:r>
          <w:t>:</w:t>
        </w:r>
      </w:ins>
    </w:p>
    <w:p w14:paraId="06DEDB74" w14:textId="77777777" w:rsidR="002553ED" w:rsidRDefault="002553ED" w:rsidP="002553ED">
      <w:pPr>
        <w:pStyle w:val="PL"/>
        <w:rPr>
          <w:ins w:id="5826" w:author="28.541_CR0995R1_(Rel-16)_TEI16" w:date="2023-09-20T12:57:00Z"/>
        </w:rPr>
      </w:pPr>
      <w:ins w:id="5827" w:author="28.541_CR0995R1_(Rel-16)_TEI16" w:date="2023-09-20T12:57:00Z">
        <w:r>
          <w:t xml:space="preserve">      description: &gt;-</w:t>
        </w:r>
      </w:ins>
    </w:p>
    <w:p w14:paraId="2E95A4B1" w14:textId="77777777" w:rsidR="002553ED" w:rsidRDefault="002553ED" w:rsidP="002553ED">
      <w:pPr>
        <w:pStyle w:val="PL"/>
        <w:rPr>
          <w:ins w:id="5828" w:author="28.541_CR0995R1_(Rel-16)_TEI16" w:date="2023-09-20T12:57:00Z"/>
        </w:rPr>
      </w:pPr>
      <w:ins w:id="5829" w:author="28.541_CR0995R1_(Rel-16)_TEI16" w:date="2023-09-20T12:57:00Z">
        <w:r>
          <w:t xml:space="preserve">        This data type is the "</w:t>
        </w:r>
        <w:proofErr w:type="spellStart"/>
        <w:r>
          <w:t>ExpectationTarget</w:t>
        </w:r>
        <w:proofErr w:type="spellEnd"/>
        <w:r>
          <w:t xml:space="preserve">" data type with specialisations for </w:t>
        </w:r>
        <w:proofErr w:type="spellStart"/>
        <w:r>
          <w:t>MaxNumberofRegisteredsubscribersTarget</w:t>
        </w:r>
        <w:proofErr w:type="spellEnd"/>
        <w:r>
          <w:t xml:space="preserve">     </w:t>
        </w:r>
      </w:ins>
    </w:p>
    <w:p w14:paraId="3DDBF2F1" w14:textId="77777777" w:rsidR="002553ED" w:rsidRDefault="002553ED" w:rsidP="002553ED">
      <w:pPr>
        <w:pStyle w:val="PL"/>
        <w:rPr>
          <w:ins w:id="5830" w:author="28.541_CR0995R1_(Rel-16)_TEI16" w:date="2023-09-20T12:57:00Z"/>
        </w:rPr>
      </w:pPr>
      <w:ins w:id="5831" w:author="28.541_CR0995R1_(Rel-16)_TEI16" w:date="2023-09-20T12:57:00Z">
        <w:r>
          <w:t xml:space="preserve">      type: object</w:t>
        </w:r>
      </w:ins>
    </w:p>
    <w:p w14:paraId="3A03DCD2" w14:textId="77777777" w:rsidR="002553ED" w:rsidRDefault="002553ED" w:rsidP="002553ED">
      <w:pPr>
        <w:pStyle w:val="PL"/>
        <w:rPr>
          <w:ins w:id="5832" w:author="28.541_CR0995R1_(Rel-16)_TEI16" w:date="2023-09-20T12:57:00Z"/>
        </w:rPr>
      </w:pPr>
      <w:ins w:id="5833" w:author="28.541_CR0995R1_(Rel-16)_TEI16" w:date="2023-09-20T12:57:00Z">
        <w:r>
          <w:t xml:space="preserve">      properties:</w:t>
        </w:r>
      </w:ins>
    </w:p>
    <w:p w14:paraId="413B32E4" w14:textId="77777777" w:rsidR="002553ED" w:rsidRDefault="002553ED" w:rsidP="002553ED">
      <w:pPr>
        <w:pStyle w:val="PL"/>
        <w:rPr>
          <w:ins w:id="5834" w:author="28.541_CR0995R1_(Rel-16)_TEI16" w:date="2023-09-20T12:57:00Z"/>
        </w:rPr>
      </w:pPr>
      <w:ins w:id="5835" w:author="28.541_CR0995R1_(Rel-16)_TEI16" w:date="2023-09-20T12:57:00Z">
        <w:r>
          <w:t xml:space="preserve">        </w:t>
        </w:r>
        <w:proofErr w:type="spellStart"/>
        <w:r>
          <w:t>targetName</w:t>
        </w:r>
        <w:proofErr w:type="spellEnd"/>
        <w:r>
          <w:t>:</w:t>
        </w:r>
      </w:ins>
    </w:p>
    <w:p w14:paraId="171C1D10" w14:textId="77777777" w:rsidR="002553ED" w:rsidRDefault="002553ED" w:rsidP="002553ED">
      <w:pPr>
        <w:pStyle w:val="PL"/>
        <w:rPr>
          <w:ins w:id="5836" w:author="28.541_CR0995R1_(Rel-16)_TEI16" w:date="2023-09-20T12:57:00Z"/>
        </w:rPr>
      </w:pPr>
      <w:ins w:id="5837" w:author="28.541_CR0995R1_(Rel-16)_TEI16" w:date="2023-09-20T12:57:00Z">
        <w:r>
          <w:t xml:space="preserve">          type: string</w:t>
        </w:r>
      </w:ins>
    </w:p>
    <w:p w14:paraId="2C93A630" w14:textId="77777777" w:rsidR="002553ED" w:rsidRDefault="002553ED" w:rsidP="002553ED">
      <w:pPr>
        <w:pStyle w:val="PL"/>
        <w:rPr>
          <w:ins w:id="5838" w:author="28.541_CR0995R1_(Rel-16)_TEI16" w:date="2023-09-20T12:57:00Z"/>
        </w:rPr>
      </w:pPr>
      <w:ins w:id="5839" w:author="28.541_CR0995R1_(Rel-16)_TEI16" w:date="2023-09-20T12:57:00Z">
        <w:r>
          <w:t xml:space="preserve">          </w:t>
        </w:r>
        <w:proofErr w:type="spellStart"/>
        <w:r>
          <w:t>enum</w:t>
        </w:r>
        <w:proofErr w:type="spellEnd"/>
        <w:r>
          <w:t>:</w:t>
        </w:r>
      </w:ins>
    </w:p>
    <w:p w14:paraId="375B3BD5" w14:textId="77777777" w:rsidR="002553ED" w:rsidRDefault="002553ED" w:rsidP="002553ED">
      <w:pPr>
        <w:pStyle w:val="PL"/>
        <w:rPr>
          <w:ins w:id="5840" w:author="28.541_CR0995R1_(Rel-16)_TEI16" w:date="2023-09-20T12:57:00Z"/>
        </w:rPr>
      </w:pPr>
      <w:ins w:id="5841" w:author="28.541_CR0995R1_(Rel-16)_TEI16" w:date="2023-09-20T12:57:00Z">
        <w:r>
          <w:t xml:space="preserve">            - </w:t>
        </w:r>
        <w:proofErr w:type="spellStart"/>
        <w:r>
          <w:t>MaxNumberofRegisteredsubscribers</w:t>
        </w:r>
        <w:proofErr w:type="spellEnd"/>
      </w:ins>
    </w:p>
    <w:p w14:paraId="42131D4A" w14:textId="77777777" w:rsidR="002553ED" w:rsidRDefault="002553ED" w:rsidP="002553ED">
      <w:pPr>
        <w:pStyle w:val="PL"/>
        <w:rPr>
          <w:ins w:id="5842" w:author="28.541_CR0995R1_(Rel-16)_TEI16" w:date="2023-09-20T12:57:00Z"/>
        </w:rPr>
      </w:pPr>
      <w:ins w:id="5843" w:author="28.541_CR0995R1_(Rel-16)_TEI16" w:date="2023-09-20T12:57:00Z">
        <w:r>
          <w:t xml:space="preserve">        </w:t>
        </w:r>
        <w:proofErr w:type="spellStart"/>
        <w:r>
          <w:t>targetCondition</w:t>
        </w:r>
        <w:proofErr w:type="spellEnd"/>
        <w:r>
          <w:t>:</w:t>
        </w:r>
      </w:ins>
    </w:p>
    <w:p w14:paraId="72578196" w14:textId="77777777" w:rsidR="002553ED" w:rsidRDefault="002553ED" w:rsidP="002553ED">
      <w:pPr>
        <w:pStyle w:val="PL"/>
        <w:rPr>
          <w:ins w:id="5844" w:author="28.541_CR0995R1_(Rel-16)_TEI16" w:date="2023-09-20T12:57:00Z"/>
        </w:rPr>
      </w:pPr>
      <w:ins w:id="5845" w:author="28.541_CR0995R1_(Rel-16)_TEI16" w:date="2023-09-20T12:57:00Z">
        <w:r>
          <w:t xml:space="preserve">          type: string</w:t>
        </w:r>
      </w:ins>
    </w:p>
    <w:p w14:paraId="2213524D" w14:textId="77777777" w:rsidR="002553ED" w:rsidRDefault="002553ED" w:rsidP="002553ED">
      <w:pPr>
        <w:pStyle w:val="PL"/>
        <w:rPr>
          <w:ins w:id="5846" w:author="28.541_CR0995R1_(Rel-16)_TEI16" w:date="2023-09-20T12:57:00Z"/>
        </w:rPr>
      </w:pPr>
      <w:ins w:id="5847" w:author="28.541_CR0995R1_(Rel-16)_TEI16" w:date="2023-09-20T12:57:00Z">
        <w:r>
          <w:t xml:space="preserve">          </w:t>
        </w:r>
        <w:proofErr w:type="spellStart"/>
        <w:r>
          <w:t>enum</w:t>
        </w:r>
        <w:proofErr w:type="spellEnd"/>
        <w:r>
          <w:t>:</w:t>
        </w:r>
      </w:ins>
    </w:p>
    <w:p w14:paraId="5A4922B9" w14:textId="77777777" w:rsidR="002553ED" w:rsidRDefault="002553ED" w:rsidP="002553ED">
      <w:pPr>
        <w:pStyle w:val="PL"/>
        <w:rPr>
          <w:ins w:id="5848" w:author="28.541_CR0995R1_(Rel-16)_TEI16" w:date="2023-09-20T12:57:00Z"/>
        </w:rPr>
      </w:pPr>
      <w:ins w:id="5849" w:author="28.541_CR0995R1_(Rel-16)_TEI16" w:date="2023-09-20T12:57:00Z">
        <w:r>
          <w:t xml:space="preserve">            - IS_LESS_THAN</w:t>
        </w:r>
      </w:ins>
    </w:p>
    <w:p w14:paraId="42C5E960" w14:textId="77777777" w:rsidR="002553ED" w:rsidRDefault="002553ED" w:rsidP="002553ED">
      <w:pPr>
        <w:pStyle w:val="PL"/>
        <w:rPr>
          <w:ins w:id="5850" w:author="28.541_CR0995R1_(Rel-16)_TEI16" w:date="2023-09-20T12:57:00Z"/>
        </w:rPr>
      </w:pPr>
      <w:ins w:id="5851" w:author="28.541_CR0995R1_(Rel-16)_TEI16" w:date="2023-09-20T12:57:00Z">
        <w:r>
          <w:t xml:space="preserve">        </w:t>
        </w:r>
        <w:proofErr w:type="spellStart"/>
        <w:r>
          <w:t>targetValueRange</w:t>
        </w:r>
        <w:proofErr w:type="spellEnd"/>
        <w:r>
          <w:t>:</w:t>
        </w:r>
      </w:ins>
    </w:p>
    <w:p w14:paraId="3D96DD5E" w14:textId="77777777" w:rsidR="002553ED" w:rsidRDefault="002553ED" w:rsidP="002553ED">
      <w:pPr>
        <w:pStyle w:val="PL"/>
        <w:rPr>
          <w:ins w:id="5852" w:author="28.541_CR0995R1_(Rel-16)_TEI16" w:date="2023-09-20T12:57:00Z"/>
        </w:rPr>
      </w:pPr>
      <w:ins w:id="5853" w:author="28.541_CR0995R1_(Rel-16)_TEI16" w:date="2023-09-20T12:57:00Z">
        <w:r>
          <w:t xml:space="preserve">          type: integer</w:t>
        </w:r>
      </w:ins>
    </w:p>
    <w:p w14:paraId="5FB742A7" w14:textId="77777777" w:rsidR="002553ED" w:rsidRDefault="002553ED" w:rsidP="002553ED">
      <w:pPr>
        <w:pStyle w:val="PL"/>
        <w:rPr>
          <w:ins w:id="5854" w:author="28.541_CR0995R1_(Rel-16)_TEI16" w:date="2023-09-20T12:57:00Z"/>
        </w:rPr>
      </w:pPr>
    </w:p>
    <w:p w14:paraId="1484E2E7" w14:textId="77777777" w:rsidR="002553ED" w:rsidRDefault="002553ED" w:rsidP="002553ED">
      <w:pPr>
        <w:pStyle w:val="PL"/>
        <w:rPr>
          <w:ins w:id="5855" w:author="28.541_CR0995R1_(Rel-16)_TEI16" w:date="2023-09-20T12:57:00Z"/>
        </w:rPr>
      </w:pPr>
      <w:ins w:id="5856" w:author="28.541_CR0995R1_(Rel-16)_TEI16" w:date="2023-09-20T12:57:00Z">
        <w:r>
          <w:t xml:space="preserve">   #-------Definition of the concrete </w:t>
        </w:r>
        <w:proofErr w:type="spellStart"/>
        <w:r>
          <w:t>ExpectationTarget</w:t>
        </w:r>
        <w:proofErr w:type="spellEnd"/>
        <w:r>
          <w:t xml:space="preserve">  </w:t>
        </w:r>
        <w:proofErr w:type="spellStart"/>
        <w:r>
          <w:t>dataType</w:t>
        </w:r>
        <w:proofErr w:type="spellEnd"/>
        <w:r>
          <w:t xml:space="preserve">----------#  </w:t>
        </w:r>
      </w:ins>
    </w:p>
    <w:p w14:paraId="4901706A" w14:textId="77777777" w:rsidR="002553ED" w:rsidRDefault="002553ED" w:rsidP="002553ED">
      <w:pPr>
        <w:pStyle w:val="PL"/>
        <w:rPr>
          <w:ins w:id="5857" w:author="28.541_CR0995R1_(Rel-16)_TEI16" w:date="2023-09-20T12:57:00Z"/>
        </w:rPr>
      </w:pPr>
      <w:ins w:id="5858" w:author="28.541_CR0995R1_(Rel-16)_TEI16" w:date="2023-09-20T12:57:00Z">
        <w:r>
          <w:t xml:space="preserve">   </w:t>
        </w:r>
      </w:ins>
    </w:p>
    <w:p w14:paraId="57426AB3" w14:textId="77777777" w:rsidR="002553ED" w:rsidRDefault="002553ED" w:rsidP="002553ED">
      <w:pPr>
        <w:pStyle w:val="PL"/>
        <w:rPr>
          <w:ins w:id="5859" w:author="28.541_CR0995R1_(Rel-16)_TEI16" w:date="2023-09-20T12:57:00Z"/>
        </w:rPr>
      </w:pPr>
      <w:ins w:id="5860" w:author="28.541_CR0995R1_(Rel-16)_TEI16" w:date="2023-09-20T12:57:00Z">
        <w:r>
          <w:t xml:space="preserve">   #-------Definition of the concrete </w:t>
        </w:r>
        <w:proofErr w:type="spellStart"/>
        <w:r>
          <w:t>ObjectTarget</w:t>
        </w:r>
        <w:proofErr w:type="spellEnd"/>
        <w:r>
          <w:t xml:space="preserve"> </w:t>
        </w:r>
        <w:proofErr w:type="spellStart"/>
        <w:r>
          <w:t>dataType</w:t>
        </w:r>
        <w:proofErr w:type="spellEnd"/>
        <w:r>
          <w:t>----------------#</w:t>
        </w:r>
      </w:ins>
    </w:p>
    <w:p w14:paraId="2A0426DA" w14:textId="77777777" w:rsidR="002553ED" w:rsidRDefault="002553ED" w:rsidP="002553ED">
      <w:pPr>
        <w:pStyle w:val="PL"/>
        <w:rPr>
          <w:ins w:id="5861" w:author="28.541_CR0995R1_(Rel-16)_TEI16" w:date="2023-09-20T12:57:00Z"/>
        </w:rPr>
      </w:pPr>
      <w:ins w:id="5862" w:author="28.541_CR0995R1_(Rel-16)_TEI16" w:date="2023-09-20T12:57:00Z">
        <w:r>
          <w:t xml:space="preserve">    </w:t>
        </w:r>
        <w:proofErr w:type="spellStart"/>
        <w:r>
          <w:t>ObjectContext</w:t>
        </w:r>
        <w:proofErr w:type="spellEnd"/>
        <w:r>
          <w:t>:</w:t>
        </w:r>
      </w:ins>
    </w:p>
    <w:p w14:paraId="7C533A28" w14:textId="77777777" w:rsidR="002553ED" w:rsidRDefault="002553ED" w:rsidP="002553ED">
      <w:pPr>
        <w:pStyle w:val="PL"/>
        <w:rPr>
          <w:ins w:id="5863" w:author="28.541_CR0995R1_(Rel-16)_TEI16" w:date="2023-09-20T12:57:00Z"/>
        </w:rPr>
      </w:pPr>
      <w:ins w:id="5864" w:author="28.541_CR0995R1_(Rel-16)_TEI16" w:date="2023-09-20T12:57:00Z">
        <w:r>
          <w:t xml:space="preserve">      description: &gt;-</w:t>
        </w:r>
      </w:ins>
    </w:p>
    <w:p w14:paraId="1FEAFCE1" w14:textId="77777777" w:rsidR="002553ED" w:rsidRDefault="002553ED" w:rsidP="002553ED">
      <w:pPr>
        <w:pStyle w:val="PL"/>
        <w:rPr>
          <w:ins w:id="5865" w:author="28.541_CR0995R1_(Rel-16)_TEI16" w:date="2023-09-20T12:57:00Z"/>
        </w:rPr>
      </w:pPr>
      <w:ins w:id="5866" w:author="28.541_CR0995R1_(Rel-16)_TEI16" w:date="2023-09-20T12:57:00Z">
        <w:r>
          <w:t xml:space="preserve">        This data type is the "</w:t>
        </w:r>
        <w:proofErr w:type="spellStart"/>
        <w:r>
          <w:t>ObjectContext</w:t>
        </w:r>
        <w:proofErr w:type="spellEnd"/>
        <w:r>
          <w:t xml:space="preserve">" data type without specialisations        </w:t>
        </w:r>
      </w:ins>
    </w:p>
    <w:p w14:paraId="14F41065" w14:textId="77777777" w:rsidR="002553ED" w:rsidRDefault="002553ED" w:rsidP="002553ED">
      <w:pPr>
        <w:pStyle w:val="PL"/>
        <w:rPr>
          <w:ins w:id="5867" w:author="28.541_CR0995R1_(Rel-16)_TEI16" w:date="2023-09-20T12:57:00Z"/>
        </w:rPr>
      </w:pPr>
      <w:ins w:id="5868" w:author="28.541_CR0995R1_(Rel-16)_TEI16" w:date="2023-09-20T12:57:00Z">
        <w:r>
          <w:t xml:space="preserve">      type: object</w:t>
        </w:r>
      </w:ins>
    </w:p>
    <w:p w14:paraId="72259F32" w14:textId="77777777" w:rsidR="002553ED" w:rsidRDefault="002553ED" w:rsidP="002553ED">
      <w:pPr>
        <w:pStyle w:val="PL"/>
        <w:rPr>
          <w:ins w:id="5869" w:author="28.541_CR0995R1_(Rel-16)_TEI16" w:date="2023-09-20T12:57:00Z"/>
        </w:rPr>
      </w:pPr>
      <w:ins w:id="5870" w:author="28.541_CR0995R1_(Rel-16)_TEI16" w:date="2023-09-20T12:57:00Z">
        <w:r>
          <w:t xml:space="preserve">      properties:</w:t>
        </w:r>
      </w:ins>
    </w:p>
    <w:p w14:paraId="28593D52" w14:textId="77777777" w:rsidR="002553ED" w:rsidRDefault="002553ED" w:rsidP="002553ED">
      <w:pPr>
        <w:pStyle w:val="PL"/>
        <w:rPr>
          <w:ins w:id="5871" w:author="28.541_CR0995R1_(Rel-16)_TEI16" w:date="2023-09-20T12:57:00Z"/>
        </w:rPr>
      </w:pPr>
      <w:ins w:id="5872" w:author="28.541_CR0995R1_(Rel-16)_TEI16" w:date="2023-09-20T12:57:00Z">
        <w:r>
          <w:t xml:space="preserve">        </w:t>
        </w:r>
        <w:proofErr w:type="spellStart"/>
        <w:r>
          <w:t>contextAttribute</w:t>
        </w:r>
        <w:proofErr w:type="spellEnd"/>
        <w:r>
          <w:t>:</w:t>
        </w:r>
      </w:ins>
    </w:p>
    <w:p w14:paraId="02924BE2" w14:textId="77777777" w:rsidR="002553ED" w:rsidRDefault="002553ED" w:rsidP="002553ED">
      <w:pPr>
        <w:pStyle w:val="PL"/>
        <w:rPr>
          <w:ins w:id="5873" w:author="28.541_CR0995R1_(Rel-16)_TEI16" w:date="2023-09-20T12:57:00Z"/>
        </w:rPr>
      </w:pPr>
      <w:ins w:id="5874" w:author="28.541_CR0995R1_(Rel-16)_TEI16" w:date="2023-09-20T12:57:00Z">
        <w:r>
          <w:t xml:space="preserve">          type: string</w:t>
        </w:r>
      </w:ins>
    </w:p>
    <w:p w14:paraId="4175CF74" w14:textId="77777777" w:rsidR="002553ED" w:rsidRDefault="002553ED" w:rsidP="002553ED">
      <w:pPr>
        <w:pStyle w:val="PL"/>
        <w:rPr>
          <w:ins w:id="5875" w:author="28.541_CR0995R1_(Rel-16)_TEI16" w:date="2023-09-20T12:57:00Z"/>
        </w:rPr>
      </w:pPr>
      <w:ins w:id="5876" w:author="28.541_CR0995R1_(Rel-16)_TEI16" w:date="2023-09-20T12:57:00Z">
        <w:r>
          <w:t xml:space="preserve">        </w:t>
        </w:r>
        <w:proofErr w:type="spellStart"/>
        <w:r>
          <w:t>contextCondition</w:t>
        </w:r>
        <w:proofErr w:type="spellEnd"/>
        <w:r>
          <w:t>:</w:t>
        </w:r>
      </w:ins>
    </w:p>
    <w:p w14:paraId="5FA47161" w14:textId="77777777" w:rsidR="002553ED" w:rsidRDefault="002553ED" w:rsidP="002553ED">
      <w:pPr>
        <w:pStyle w:val="PL"/>
        <w:rPr>
          <w:ins w:id="5877" w:author="28.541_CR0995R1_(Rel-16)_TEI16" w:date="2023-09-20T12:57:00Z"/>
        </w:rPr>
      </w:pPr>
      <w:ins w:id="5878" w:author="28.541_CR0995R1_(Rel-16)_TEI16" w:date="2023-09-20T12:57:00Z">
        <w:r>
          <w:t xml:space="preserve">          $ref: 'TS28312_IntentNrm.yaml#/components/schemas/Condition'</w:t>
        </w:r>
      </w:ins>
    </w:p>
    <w:p w14:paraId="429E77B8" w14:textId="77777777" w:rsidR="002553ED" w:rsidRDefault="002553ED" w:rsidP="002553ED">
      <w:pPr>
        <w:pStyle w:val="PL"/>
        <w:rPr>
          <w:ins w:id="5879" w:author="28.541_CR0995R1_(Rel-16)_TEI16" w:date="2023-09-20T12:57:00Z"/>
        </w:rPr>
      </w:pPr>
      <w:ins w:id="5880" w:author="28.541_CR0995R1_(Rel-16)_TEI16" w:date="2023-09-20T12:57:00Z">
        <w:r>
          <w:t xml:space="preserve">        </w:t>
        </w:r>
        <w:proofErr w:type="spellStart"/>
        <w:r>
          <w:t>contextValueRange</w:t>
        </w:r>
        <w:proofErr w:type="spellEnd"/>
        <w:r>
          <w:t>:</w:t>
        </w:r>
      </w:ins>
    </w:p>
    <w:p w14:paraId="5463B3BF" w14:textId="77777777" w:rsidR="002553ED" w:rsidRDefault="002553ED" w:rsidP="002553ED">
      <w:pPr>
        <w:pStyle w:val="PL"/>
        <w:rPr>
          <w:ins w:id="5881" w:author="28.541_CR0995R1_(Rel-16)_TEI16" w:date="2023-09-20T12:57:00Z"/>
        </w:rPr>
      </w:pPr>
      <w:ins w:id="5882" w:author="28.541_CR0995R1_(Rel-16)_TEI16" w:date="2023-09-20T12:57:00Z">
        <w:r>
          <w:t xml:space="preserve">          type: array</w:t>
        </w:r>
      </w:ins>
    </w:p>
    <w:p w14:paraId="0FF3816E" w14:textId="77777777" w:rsidR="002553ED" w:rsidRDefault="002553ED" w:rsidP="002553ED">
      <w:pPr>
        <w:pStyle w:val="PL"/>
        <w:rPr>
          <w:ins w:id="5883" w:author="28.541_CR0995R1_(Rel-16)_TEI16" w:date="2023-09-20T12:57:00Z"/>
        </w:rPr>
      </w:pPr>
      <w:ins w:id="5884" w:author="28.541_CR0995R1_(Rel-16)_TEI16" w:date="2023-09-20T12:57:00Z">
        <w:r>
          <w:t xml:space="preserve">          items:</w:t>
        </w:r>
      </w:ins>
    </w:p>
    <w:p w14:paraId="0BB900AD" w14:textId="77777777" w:rsidR="002553ED" w:rsidRDefault="002553ED" w:rsidP="002553ED">
      <w:pPr>
        <w:pStyle w:val="PL"/>
        <w:rPr>
          <w:ins w:id="5885" w:author="28.541_CR0995R1_(Rel-16)_TEI16" w:date="2023-09-20T12:57:00Z"/>
        </w:rPr>
      </w:pPr>
      <w:ins w:id="5886" w:author="28.541_CR0995R1_(Rel-16)_TEI16" w:date="2023-09-20T12:57:00Z">
        <w:r>
          <w:t xml:space="preserve">            type: number </w:t>
        </w:r>
      </w:ins>
    </w:p>
    <w:p w14:paraId="535BAAAA" w14:textId="77777777" w:rsidR="002553ED" w:rsidRDefault="002553ED" w:rsidP="002553ED">
      <w:pPr>
        <w:pStyle w:val="PL"/>
        <w:rPr>
          <w:ins w:id="5887" w:author="28.541_CR0995R1_(Rel-16)_TEI16" w:date="2023-09-20T12:57:00Z"/>
        </w:rPr>
      </w:pPr>
      <w:ins w:id="5888" w:author="28.541_CR0995R1_(Rel-16)_TEI16" w:date="2023-09-20T12:57:00Z">
        <w:r>
          <w:t xml:space="preserve">    </w:t>
        </w:r>
        <w:proofErr w:type="spellStart"/>
        <w:r>
          <w:t>CoverageAreaPolygonContext</w:t>
        </w:r>
        <w:proofErr w:type="spellEnd"/>
        <w:r>
          <w:t>:</w:t>
        </w:r>
      </w:ins>
    </w:p>
    <w:p w14:paraId="7EAF0FF9" w14:textId="77777777" w:rsidR="002553ED" w:rsidRDefault="002553ED" w:rsidP="002553ED">
      <w:pPr>
        <w:pStyle w:val="PL"/>
        <w:rPr>
          <w:ins w:id="5889" w:author="28.541_CR0995R1_(Rel-16)_TEI16" w:date="2023-09-20T12:57:00Z"/>
        </w:rPr>
      </w:pPr>
      <w:ins w:id="5890" w:author="28.541_CR0995R1_(Rel-16)_TEI16" w:date="2023-09-20T12:57:00Z">
        <w:r>
          <w:t xml:space="preserve">      description: &gt;-</w:t>
        </w:r>
      </w:ins>
    </w:p>
    <w:p w14:paraId="1D04C9F5" w14:textId="77777777" w:rsidR="002553ED" w:rsidRDefault="002553ED" w:rsidP="002553ED">
      <w:pPr>
        <w:pStyle w:val="PL"/>
        <w:rPr>
          <w:ins w:id="5891" w:author="28.541_CR0995R1_(Rel-16)_TEI16" w:date="2023-09-20T12:57:00Z"/>
        </w:rPr>
      </w:pPr>
      <w:ins w:id="5892" w:author="28.541_CR0995R1_(Rel-16)_TEI16" w:date="2023-09-20T12:57:00Z">
        <w:r>
          <w:t xml:space="preserve">        This data type is the "</w:t>
        </w:r>
        <w:proofErr w:type="spellStart"/>
        <w:r>
          <w:t>ObjectContext</w:t>
        </w:r>
        <w:proofErr w:type="spellEnd"/>
        <w:r>
          <w:t xml:space="preserve">" data type with specialisations for </w:t>
        </w:r>
        <w:proofErr w:type="spellStart"/>
        <w:r>
          <w:t>CoverageAreaPolygonContext</w:t>
        </w:r>
        <w:proofErr w:type="spellEnd"/>
        <w:r>
          <w:t xml:space="preserve">          </w:t>
        </w:r>
      </w:ins>
    </w:p>
    <w:p w14:paraId="5BC47147" w14:textId="77777777" w:rsidR="002553ED" w:rsidRDefault="002553ED" w:rsidP="002553ED">
      <w:pPr>
        <w:pStyle w:val="PL"/>
        <w:rPr>
          <w:ins w:id="5893" w:author="28.541_CR0995R1_(Rel-16)_TEI16" w:date="2023-09-20T12:57:00Z"/>
        </w:rPr>
      </w:pPr>
      <w:ins w:id="5894" w:author="28.541_CR0995R1_(Rel-16)_TEI16" w:date="2023-09-20T12:57:00Z">
        <w:r>
          <w:t xml:space="preserve">      type: object</w:t>
        </w:r>
      </w:ins>
    </w:p>
    <w:p w14:paraId="1A3A9041" w14:textId="77777777" w:rsidR="002553ED" w:rsidRDefault="002553ED" w:rsidP="002553ED">
      <w:pPr>
        <w:pStyle w:val="PL"/>
        <w:rPr>
          <w:ins w:id="5895" w:author="28.541_CR0995R1_(Rel-16)_TEI16" w:date="2023-09-20T12:57:00Z"/>
        </w:rPr>
      </w:pPr>
      <w:ins w:id="5896" w:author="28.541_CR0995R1_(Rel-16)_TEI16" w:date="2023-09-20T12:57:00Z">
        <w:r>
          <w:t xml:space="preserve">      properties:</w:t>
        </w:r>
      </w:ins>
    </w:p>
    <w:p w14:paraId="53BCD0D3" w14:textId="77777777" w:rsidR="002553ED" w:rsidRDefault="002553ED" w:rsidP="002553ED">
      <w:pPr>
        <w:pStyle w:val="PL"/>
        <w:rPr>
          <w:ins w:id="5897" w:author="28.541_CR0995R1_(Rel-16)_TEI16" w:date="2023-09-20T12:57:00Z"/>
        </w:rPr>
      </w:pPr>
      <w:ins w:id="5898" w:author="28.541_CR0995R1_(Rel-16)_TEI16" w:date="2023-09-20T12:57:00Z">
        <w:r>
          <w:t xml:space="preserve">        </w:t>
        </w:r>
        <w:proofErr w:type="spellStart"/>
        <w:r>
          <w:t>contextAttribute</w:t>
        </w:r>
        <w:proofErr w:type="spellEnd"/>
        <w:r>
          <w:t>:</w:t>
        </w:r>
      </w:ins>
    </w:p>
    <w:p w14:paraId="0DA405DF" w14:textId="77777777" w:rsidR="002553ED" w:rsidRDefault="002553ED" w:rsidP="002553ED">
      <w:pPr>
        <w:pStyle w:val="PL"/>
        <w:rPr>
          <w:ins w:id="5899" w:author="28.541_CR0995R1_(Rel-16)_TEI16" w:date="2023-09-20T12:57:00Z"/>
        </w:rPr>
      </w:pPr>
      <w:ins w:id="5900" w:author="28.541_CR0995R1_(Rel-16)_TEI16" w:date="2023-09-20T12:57:00Z">
        <w:r>
          <w:t xml:space="preserve">          type: string</w:t>
        </w:r>
      </w:ins>
    </w:p>
    <w:p w14:paraId="6881FFF8" w14:textId="77777777" w:rsidR="002553ED" w:rsidRDefault="002553ED" w:rsidP="002553ED">
      <w:pPr>
        <w:pStyle w:val="PL"/>
        <w:rPr>
          <w:ins w:id="5901" w:author="28.541_CR0995R1_(Rel-16)_TEI16" w:date="2023-09-20T12:57:00Z"/>
        </w:rPr>
      </w:pPr>
      <w:ins w:id="5902" w:author="28.541_CR0995R1_(Rel-16)_TEI16" w:date="2023-09-20T12:57:00Z">
        <w:r>
          <w:t xml:space="preserve">          </w:t>
        </w:r>
        <w:proofErr w:type="spellStart"/>
        <w:r>
          <w:t>enum</w:t>
        </w:r>
        <w:proofErr w:type="spellEnd"/>
        <w:r>
          <w:t>:</w:t>
        </w:r>
      </w:ins>
    </w:p>
    <w:p w14:paraId="5E45C3A1" w14:textId="77777777" w:rsidR="002553ED" w:rsidRDefault="002553ED" w:rsidP="002553ED">
      <w:pPr>
        <w:pStyle w:val="PL"/>
        <w:rPr>
          <w:ins w:id="5903" w:author="28.541_CR0995R1_(Rel-16)_TEI16" w:date="2023-09-20T12:57:00Z"/>
        </w:rPr>
      </w:pPr>
      <w:ins w:id="5904" w:author="28.541_CR0995R1_(Rel-16)_TEI16" w:date="2023-09-20T12:57:00Z">
        <w:r>
          <w:t xml:space="preserve">            - </w:t>
        </w:r>
        <w:proofErr w:type="spellStart"/>
        <w:r>
          <w:t>CoverageAreaPolygon</w:t>
        </w:r>
        <w:proofErr w:type="spellEnd"/>
      </w:ins>
    </w:p>
    <w:p w14:paraId="356EDEF7" w14:textId="77777777" w:rsidR="002553ED" w:rsidRDefault="002553ED" w:rsidP="002553ED">
      <w:pPr>
        <w:pStyle w:val="PL"/>
        <w:rPr>
          <w:ins w:id="5905" w:author="28.541_CR0995R1_(Rel-16)_TEI16" w:date="2023-09-20T12:57:00Z"/>
        </w:rPr>
      </w:pPr>
      <w:ins w:id="5906" w:author="28.541_CR0995R1_(Rel-16)_TEI16" w:date="2023-09-20T12:57:00Z">
        <w:r>
          <w:t xml:space="preserve">        </w:t>
        </w:r>
        <w:proofErr w:type="spellStart"/>
        <w:r>
          <w:t>contextCondition</w:t>
        </w:r>
        <w:proofErr w:type="spellEnd"/>
        <w:r>
          <w:t>:</w:t>
        </w:r>
      </w:ins>
    </w:p>
    <w:p w14:paraId="796C7DA6" w14:textId="77777777" w:rsidR="002553ED" w:rsidRDefault="002553ED" w:rsidP="002553ED">
      <w:pPr>
        <w:pStyle w:val="PL"/>
        <w:rPr>
          <w:ins w:id="5907" w:author="28.541_CR0995R1_(Rel-16)_TEI16" w:date="2023-09-20T12:57:00Z"/>
        </w:rPr>
      </w:pPr>
      <w:ins w:id="5908" w:author="28.541_CR0995R1_(Rel-16)_TEI16" w:date="2023-09-20T12:57:00Z">
        <w:r>
          <w:t xml:space="preserve">          type: string</w:t>
        </w:r>
      </w:ins>
    </w:p>
    <w:p w14:paraId="521D33ED" w14:textId="77777777" w:rsidR="002553ED" w:rsidRDefault="002553ED" w:rsidP="002553ED">
      <w:pPr>
        <w:pStyle w:val="PL"/>
        <w:rPr>
          <w:ins w:id="5909" w:author="28.541_CR0995R1_(Rel-16)_TEI16" w:date="2023-09-20T12:57:00Z"/>
        </w:rPr>
      </w:pPr>
      <w:ins w:id="5910" w:author="28.541_CR0995R1_(Rel-16)_TEI16" w:date="2023-09-20T12:57:00Z">
        <w:r>
          <w:t xml:space="preserve">          </w:t>
        </w:r>
        <w:proofErr w:type="spellStart"/>
        <w:r>
          <w:t>enum</w:t>
        </w:r>
        <w:proofErr w:type="spellEnd"/>
        <w:r>
          <w:t>:</w:t>
        </w:r>
      </w:ins>
    </w:p>
    <w:p w14:paraId="455DF738" w14:textId="77777777" w:rsidR="002553ED" w:rsidRDefault="002553ED" w:rsidP="002553ED">
      <w:pPr>
        <w:pStyle w:val="PL"/>
        <w:rPr>
          <w:ins w:id="5911" w:author="28.541_CR0995R1_(Rel-16)_TEI16" w:date="2023-09-20T12:57:00Z"/>
        </w:rPr>
      </w:pPr>
      <w:ins w:id="5912" w:author="28.541_CR0995R1_(Rel-16)_TEI16" w:date="2023-09-20T12:57:00Z">
        <w:r>
          <w:t xml:space="preserve">            - IS_ALL_OF</w:t>
        </w:r>
      </w:ins>
    </w:p>
    <w:p w14:paraId="40E1FD4E" w14:textId="77777777" w:rsidR="002553ED" w:rsidRDefault="002553ED" w:rsidP="002553ED">
      <w:pPr>
        <w:pStyle w:val="PL"/>
        <w:rPr>
          <w:ins w:id="5913" w:author="28.541_CR0995R1_(Rel-16)_TEI16" w:date="2023-09-20T12:57:00Z"/>
        </w:rPr>
      </w:pPr>
      <w:ins w:id="5914" w:author="28.541_CR0995R1_(Rel-16)_TEI16" w:date="2023-09-20T12:57:00Z">
        <w:r>
          <w:t xml:space="preserve">        </w:t>
        </w:r>
        <w:proofErr w:type="spellStart"/>
        <w:r>
          <w:t>contextValueRange</w:t>
        </w:r>
        <w:proofErr w:type="spellEnd"/>
        <w:r>
          <w:t>:</w:t>
        </w:r>
      </w:ins>
    </w:p>
    <w:p w14:paraId="38BF6AA2" w14:textId="77777777" w:rsidR="002553ED" w:rsidRDefault="002553ED" w:rsidP="002553ED">
      <w:pPr>
        <w:pStyle w:val="PL"/>
        <w:rPr>
          <w:ins w:id="5915" w:author="28.541_CR0995R1_(Rel-16)_TEI16" w:date="2023-09-20T12:57:00Z"/>
        </w:rPr>
      </w:pPr>
      <w:ins w:id="5916" w:author="28.541_CR0995R1_(Rel-16)_TEI16" w:date="2023-09-20T12:57:00Z">
        <w:r>
          <w:t xml:space="preserve">          type: array</w:t>
        </w:r>
      </w:ins>
    </w:p>
    <w:p w14:paraId="226AA5C4" w14:textId="77777777" w:rsidR="002553ED" w:rsidRDefault="002553ED" w:rsidP="002553ED">
      <w:pPr>
        <w:pStyle w:val="PL"/>
        <w:rPr>
          <w:ins w:id="5917" w:author="28.541_CR0995R1_(Rel-16)_TEI16" w:date="2023-09-20T12:57:00Z"/>
        </w:rPr>
      </w:pPr>
      <w:ins w:id="5918" w:author="28.541_CR0995R1_(Rel-16)_TEI16" w:date="2023-09-20T12:57:00Z">
        <w:r>
          <w:t xml:space="preserve">          items:</w:t>
        </w:r>
      </w:ins>
    </w:p>
    <w:p w14:paraId="70660CAB" w14:textId="77777777" w:rsidR="002553ED" w:rsidRDefault="002553ED" w:rsidP="002553ED">
      <w:pPr>
        <w:pStyle w:val="PL"/>
        <w:rPr>
          <w:ins w:id="5919" w:author="28.541_CR0995R1_(Rel-16)_TEI16" w:date="2023-09-20T12:57:00Z"/>
        </w:rPr>
      </w:pPr>
      <w:ins w:id="5920" w:author="28.541_CR0995R1_(Rel-16)_TEI16" w:date="2023-09-20T12:57:00Z">
        <w:r>
          <w:t xml:space="preserve">            $ref: '#/components/schemas/</w:t>
        </w:r>
        <w:proofErr w:type="spellStart"/>
        <w:r>
          <w:t>CoverageArea</w:t>
        </w:r>
        <w:proofErr w:type="spellEnd"/>
        <w:r>
          <w:t>'</w:t>
        </w:r>
      </w:ins>
    </w:p>
    <w:p w14:paraId="1600EC5E" w14:textId="77777777" w:rsidR="002553ED" w:rsidRDefault="002553ED" w:rsidP="002553ED">
      <w:pPr>
        <w:pStyle w:val="PL"/>
        <w:rPr>
          <w:ins w:id="5921" w:author="28.541_CR0995R1_(Rel-16)_TEI16" w:date="2023-09-20T12:57:00Z"/>
        </w:rPr>
      </w:pPr>
      <w:ins w:id="5922" w:author="28.541_CR0995R1_(Rel-16)_TEI16" w:date="2023-09-20T12:57:00Z">
        <w:r>
          <w:lastRenderedPageBreak/>
          <w:t xml:space="preserve">    </w:t>
        </w:r>
        <w:proofErr w:type="spellStart"/>
        <w:r>
          <w:t>CoverageArea</w:t>
        </w:r>
        <w:proofErr w:type="spellEnd"/>
        <w:r>
          <w:t>:</w:t>
        </w:r>
      </w:ins>
    </w:p>
    <w:p w14:paraId="3C788985" w14:textId="77777777" w:rsidR="002553ED" w:rsidRDefault="002553ED" w:rsidP="002553ED">
      <w:pPr>
        <w:pStyle w:val="PL"/>
        <w:rPr>
          <w:ins w:id="5923" w:author="28.541_CR0995R1_(Rel-16)_TEI16" w:date="2023-09-20T12:57:00Z"/>
        </w:rPr>
      </w:pPr>
      <w:ins w:id="5924" w:author="28.541_CR0995R1_(Rel-16)_TEI16" w:date="2023-09-20T12:57:00Z">
        <w:r>
          <w:t xml:space="preserve">      type: string</w:t>
        </w:r>
      </w:ins>
    </w:p>
    <w:p w14:paraId="77409612" w14:textId="77777777" w:rsidR="002553ED" w:rsidRDefault="002553ED" w:rsidP="002553ED">
      <w:pPr>
        <w:pStyle w:val="PL"/>
        <w:rPr>
          <w:ins w:id="5925" w:author="28.541_CR0995R1_(Rel-16)_TEI16" w:date="2023-09-20T12:57:00Z"/>
        </w:rPr>
      </w:pPr>
      <w:ins w:id="5926" w:author="28.541_CR0995R1_(Rel-16)_TEI16" w:date="2023-09-20T12:57:00Z">
        <w:r>
          <w:t xml:space="preserve">    </w:t>
        </w:r>
        <w:proofErr w:type="spellStart"/>
        <w:r>
          <w:t>CoverageTACContext</w:t>
        </w:r>
        <w:proofErr w:type="spellEnd"/>
        <w:r>
          <w:t>:</w:t>
        </w:r>
      </w:ins>
    </w:p>
    <w:p w14:paraId="03CA19D1" w14:textId="77777777" w:rsidR="002553ED" w:rsidRDefault="002553ED" w:rsidP="002553ED">
      <w:pPr>
        <w:pStyle w:val="PL"/>
        <w:rPr>
          <w:ins w:id="5927" w:author="28.541_CR0995R1_(Rel-16)_TEI16" w:date="2023-09-20T12:57:00Z"/>
        </w:rPr>
      </w:pPr>
      <w:ins w:id="5928" w:author="28.541_CR0995R1_(Rel-16)_TEI16" w:date="2023-09-20T12:57:00Z">
        <w:r>
          <w:t xml:space="preserve">      description: &gt;-</w:t>
        </w:r>
      </w:ins>
    </w:p>
    <w:p w14:paraId="7B4D2257" w14:textId="77777777" w:rsidR="002553ED" w:rsidRDefault="002553ED" w:rsidP="002553ED">
      <w:pPr>
        <w:pStyle w:val="PL"/>
        <w:rPr>
          <w:ins w:id="5929" w:author="28.541_CR0995R1_(Rel-16)_TEI16" w:date="2023-09-20T12:57:00Z"/>
        </w:rPr>
      </w:pPr>
      <w:ins w:id="5930" w:author="28.541_CR0995R1_(Rel-16)_TEI16" w:date="2023-09-20T12:57:00Z">
        <w:r>
          <w:t xml:space="preserve">        This data type is the "</w:t>
        </w:r>
        <w:proofErr w:type="spellStart"/>
        <w:r>
          <w:t>ObjectContext</w:t>
        </w:r>
        <w:proofErr w:type="spellEnd"/>
        <w:r>
          <w:t xml:space="preserve">" data type with specialisations for </w:t>
        </w:r>
        <w:proofErr w:type="spellStart"/>
        <w:r>
          <w:t>CoverageTACContext</w:t>
        </w:r>
        <w:proofErr w:type="spellEnd"/>
        <w:r>
          <w:t xml:space="preserve">     </w:t>
        </w:r>
      </w:ins>
    </w:p>
    <w:p w14:paraId="592B6561" w14:textId="77777777" w:rsidR="002553ED" w:rsidRDefault="002553ED" w:rsidP="002553ED">
      <w:pPr>
        <w:pStyle w:val="PL"/>
        <w:rPr>
          <w:ins w:id="5931" w:author="28.541_CR0995R1_(Rel-16)_TEI16" w:date="2023-09-20T12:57:00Z"/>
        </w:rPr>
      </w:pPr>
      <w:ins w:id="5932" w:author="28.541_CR0995R1_(Rel-16)_TEI16" w:date="2023-09-20T12:57:00Z">
        <w:r>
          <w:t xml:space="preserve">      type: object</w:t>
        </w:r>
      </w:ins>
    </w:p>
    <w:p w14:paraId="70DD2B27" w14:textId="77777777" w:rsidR="002553ED" w:rsidRDefault="002553ED" w:rsidP="002553ED">
      <w:pPr>
        <w:pStyle w:val="PL"/>
        <w:rPr>
          <w:ins w:id="5933" w:author="28.541_CR0995R1_(Rel-16)_TEI16" w:date="2023-09-20T12:57:00Z"/>
        </w:rPr>
      </w:pPr>
      <w:ins w:id="5934" w:author="28.541_CR0995R1_(Rel-16)_TEI16" w:date="2023-09-20T12:57:00Z">
        <w:r>
          <w:t xml:space="preserve">      properties:</w:t>
        </w:r>
      </w:ins>
    </w:p>
    <w:p w14:paraId="6FCD6D1A" w14:textId="77777777" w:rsidR="002553ED" w:rsidRDefault="002553ED" w:rsidP="002553ED">
      <w:pPr>
        <w:pStyle w:val="PL"/>
        <w:rPr>
          <w:ins w:id="5935" w:author="28.541_CR0995R1_(Rel-16)_TEI16" w:date="2023-09-20T12:57:00Z"/>
        </w:rPr>
      </w:pPr>
      <w:ins w:id="5936" w:author="28.541_CR0995R1_(Rel-16)_TEI16" w:date="2023-09-20T12:57:00Z">
        <w:r>
          <w:t xml:space="preserve">        </w:t>
        </w:r>
        <w:proofErr w:type="spellStart"/>
        <w:r>
          <w:t>contextAttribute</w:t>
        </w:r>
        <w:proofErr w:type="spellEnd"/>
        <w:r>
          <w:t>:</w:t>
        </w:r>
      </w:ins>
    </w:p>
    <w:p w14:paraId="36DF7B0D" w14:textId="77777777" w:rsidR="002553ED" w:rsidRDefault="002553ED" w:rsidP="002553ED">
      <w:pPr>
        <w:pStyle w:val="PL"/>
        <w:rPr>
          <w:ins w:id="5937" w:author="28.541_CR0995R1_(Rel-16)_TEI16" w:date="2023-09-20T12:57:00Z"/>
        </w:rPr>
      </w:pPr>
      <w:ins w:id="5938" w:author="28.541_CR0995R1_(Rel-16)_TEI16" w:date="2023-09-20T12:57:00Z">
        <w:r>
          <w:t xml:space="preserve">          type: string</w:t>
        </w:r>
      </w:ins>
    </w:p>
    <w:p w14:paraId="36807E43" w14:textId="77777777" w:rsidR="002553ED" w:rsidRDefault="002553ED" w:rsidP="002553ED">
      <w:pPr>
        <w:pStyle w:val="PL"/>
        <w:rPr>
          <w:ins w:id="5939" w:author="28.541_CR0995R1_(Rel-16)_TEI16" w:date="2023-09-20T12:57:00Z"/>
        </w:rPr>
      </w:pPr>
      <w:ins w:id="5940" w:author="28.541_CR0995R1_(Rel-16)_TEI16" w:date="2023-09-20T12:57:00Z">
        <w:r>
          <w:t xml:space="preserve">          </w:t>
        </w:r>
        <w:proofErr w:type="spellStart"/>
        <w:r>
          <w:t>enum</w:t>
        </w:r>
        <w:proofErr w:type="spellEnd"/>
        <w:r>
          <w:t>:</w:t>
        </w:r>
      </w:ins>
    </w:p>
    <w:p w14:paraId="7A789053" w14:textId="77777777" w:rsidR="002553ED" w:rsidRDefault="002553ED" w:rsidP="002553ED">
      <w:pPr>
        <w:pStyle w:val="PL"/>
        <w:rPr>
          <w:ins w:id="5941" w:author="28.541_CR0995R1_(Rel-16)_TEI16" w:date="2023-09-20T12:57:00Z"/>
        </w:rPr>
      </w:pPr>
      <w:ins w:id="5942" w:author="28.541_CR0995R1_(Rel-16)_TEI16" w:date="2023-09-20T12:57:00Z">
        <w:r>
          <w:t xml:space="preserve">            - </w:t>
        </w:r>
        <w:proofErr w:type="spellStart"/>
        <w:r>
          <w:t>CoverageAreaTac</w:t>
        </w:r>
        <w:proofErr w:type="spellEnd"/>
      </w:ins>
    </w:p>
    <w:p w14:paraId="7E45C4FF" w14:textId="77777777" w:rsidR="002553ED" w:rsidRDefault="002553ED" w:rsidP="002553ED">
      <w:pPr>
        <w:pStyle w:val="PL"/>
        <w:rPr>
          <w:ins w:id="5943" w:author="28.541_CR0995R1_(Rel-16)_TEI16" w:date="2023-09-20T12:57:00Z"/>
        </w:rPr>
      </w:pPr>
      <w:ins w:id="5944" w:author="28.541_CR0995R1_(Rel-16)_TEI16" w:date="2023-09-20T12:57:00Z">
        <w:r>
          <w:t xml:space="preserve">        </w:t>
        </w:r>
        <w:proofErr w:type="spellStart"/>
        <w:r>
          <w:t>contextCondition</w:t>
        </w:r>
        <w:proofErr w:type="spellEnd"/>
        <w:r>
          <w:t>:</w:t>
        </w:r>
      </w:ins>
    </w:p>
    <w:p w14:paraId="55A36CC9" w14:textId="77777777" w:rsidR="002553ED" w:rsidRDefault="002553ED" w:rsidP="002553ED">
      <w:pPr>
        <w:pStyle w:val="PL"/>
        <w:rPr>
          <w:ins w:id="5945" w:author="28.541_CR0995R1_(Rel-16)_TEI16" w:date="2023-09-20T12:57:00Z"/>
        </w:rPr>
      </w:pPr>
      <w:ins w:id="5946" w:author="28.541_CR0995R1_(Rel-16)_TEI16" w:date="2023-09-20T12:57:00Z">
        <w:r>
          <w:t xml:space="preserve">          type: string</w:t>
        </w:r>
      </w:ins>
    </w:p>
    <w:p w14:paraId="7991487D" w14:textId="77777777" w:rsidR="002553ED" w:rsidRDefault="002553ED" w:rsidP="002553ED">
      <w:pPr>
        <w:pStyle w:val="PL"/>
        <w:rPr>
          <w:ins w:id="5947" w:author="28.541_CR0995R1_(Rel-16)_TEI16" w:date="2023-09-20T12:57:00Z"/>
        </w:rPr>
      </w:pPr>
      <w:ins w:id="5948" w:author="28.541_CR0995R1_(Rel-16)_TEI16" w:date="2023-09-20T12:57:00Z">
        <w:r>
          <w:t xml:space="preserve">          </w:t>
        </w:r>
        <w:proofErr w:type="spellStart"/>
        <w:r>
          <w:t>enum</w:t>
        </w:r>
        <w:proofErr w:type="spellEnd"/>
        <w:r>
          <w:t>:</w:t>
        </w:r>
      </w:ins>
    </w:p>
    <w:p w14:paraId="5596CBB6" w14:textId="77777777" w:rsidR="002553ED" w:rsidRDefault="002553ED" w:rsidP="002553ED">
      <w:pPr>
        <w:pStyle w:val="PL"/>
        <w:rPr>
          <w:ins w:id="5949" w:author="28.541_CR0995R1_(Rel-16)_TEI16" w:date="2023-09-20T12:57:00Z"/>
        </w:rPr>
      </w:pPr>
      <w:ins w:id="5950" w:author="28.541_CR0995R1_(Rel-16)_TEI16" w:date="2023-09-20T12:57:00Z">
        <w:r>
          <w:t xml:space="preserve">             - IS_ALL_OF</w:t>
        </w:r>
      </w:ins>
    </w:p>
    <w:p w14:paraId="1511D8F7" w14:textId="77777777" w:rsidR="002553ED" w:rsidRDefault="002553ED" w:rsidP="002553ED">
      <w:pPr>
        <w:pStyle w:val="PL"/>
        <w:rPr>
          <w:ins w:id="5951" w:author="28.541_CR0995R1_(Rel-16)_TEI16" w:date="2023-09-20T12:57:00Z"/>
        </w:rPr>
      </w:pPr>
      <w:ins w:id="5952" w:author="28.541_CR0995R1_(Rel-16)_TEI16" w:date="2023-09-20T12:57:00Z">
        <w:r>
          <w:t xml:space="preserve">        </w:t>
        </w:r>
        <w:proofErr w:type="spellStart"/>
        <w:r>
          <w:t>contextValueRange</w:t>
        </w:r>
        <w:proofErr w:type="spellEnd"/>
        <w:r>
          <w:t>:</w:t>
        </w:r>
      </w:ins>
    </w:p>
    <w:p w14:paraId="68BD3905" w14:textId="77777777" w:rsidR="002553ED" w:rsidRDefault="002553ED" w:rsidP="002553ED">
      <w:pPr>
        <w:pStyle w:val="PL"/>
        <w:rPr>
          <w:ins w:id="5953" w:author="28.541_CR0995R1_(Rel-16)_TEI16" w:date="2023-09-20T12:57:00Z"/>
        </w:rPr>
      </w:pPr>
      <w:ins w:id="5954" w:author="28.541_CR0995R1_(Rel-16)_TEI16" w:date="2023-09-20T12:57:00Z">
        <w:r>
          <w:t xml:space="preserve">          type: array</w:t>
        </w:r>
      </w:ins>
    </w:p>
    <w:p w14:paraId="3E4164FC" w14:textId="77777777" w:rsidR="002553ED" w:rsidRDefault="002553ED" w:rsidP="002553ED">
      <w:pPr>
        <w:pStyle w:val="PL"/>
        <w:rPr>
          <w:ins w:id="5955" w:author="28.541_CR0995R1_(Rel-16)_TEI16" w:date="2023-09-20T12:57:00Z"/>
        </w:rPr>
      </w:pPr>
      <w:ins w:id="5956" w:author="28.541_CR0995R1_(Rel-16)_TEI16" w:date="2023-09-20T12:57:00Z">
        <w:r>
          <w:t xml:space="preserve">          items:</w:t>
        </w:r>
      </w:ins>
    </w:p>
    <w:p w14:paraId="6DCBEE29" w14:textId="77777777" w:rsidR="002553ED" w:rsidRDefault="002553ED" w:rsidP="002553ED">
      <w:pPr>
        <w:pStyle w:val="PL"/>
        <w:rPr>
          <w:ins w:id="5957" w:author="28.541_CR0995R1_(Rel-16)_TEI16" w:date="2023-09-20T12:57:00Z"/>
        </w:rPr>
      </w:pPr>
      <w:ins w:id="5958" w:author="28.541_CR0995R1_(Rel-16)_TEI16" w:date="2023-09-20T12:57:00Z">
        <w:r>
          <w:t xml:space="preserve">            $ref: 'TS28541_NrNrm.yaml#/components/schemas/</w:t>
        </w:r>
        <w:proofErr w:type="spellStart"/>
        <w:r>
          <w:t>NrTac</w:t>
        </w:r>
        <w:proofErr w:type="spellEnd"/>
        <w:r>
          <w:t>'</w:t>
        </w:r>
      </w:ins>
    </w:p>
    <w:p w14:paraId="437C9A33" w14:textId="77777777" w:rsidR="002553ED" w:rsidRDefault="002553ED" w:rsidP="002553ED">
      <w:pPr>
        <w:pStyle w:val="PL"/>
        <w:rPr>
          <w:ins w:id="5959" w:author="28.541_CR0995R1_(Rel-16)_TEI16" w:date="2023-09-20T12:57:00Z"/>
        </w:rPr>
      </w:pPr>
      <w:ins w:id="5960" w:author="28.541_CR0995R1_(Rel-16)_TEI16" w:date="2023-09-20T12:57:00Z">
        <w:r>
          <w:t xml:space="preserve">    </w:t>
        </w:r>
        <w:proofErr w:type="spellStart"/>
        <w:r>
          <w:t>PLMNContext</w:t>
        </w:r>
        <w:proofErr w:type="spellEnd"/>
        <w:r>
          <w:t>:</w:t>
        </w:r>
      </w:ins>
    </w:p>
    <w:p w14:paraId="1E346162" w14:textId="77777777" w:rsidR="002553ED" w:rsidRDefault="002553ED" w:rsidP="002553ED">
      <w:pPr>
        <w:pStyle w:val="PL"/>
        <w:rPr>
          <w:ins w:id="5961" w:author="28.541_CR0995R1_(Rel-16)_TEI16" w:date="2023-09-20T12:57:00Z"/>
        </w:rPr>
      </w:pPr>
      <w:ins w:id="5962" w:author="28.541_CR0995R1_(Rel-16)_TEI16" w:date="2023-09-20T12:57:00Z">
        <w:r>
          <w:t xml:space="preserve">      description: &gt;-</w:t>
        </w:r>
      </w:ins>
    </w:p>
    <w:p w14:paraId="5A88B1AF" w14:textId="77777777" w:rsidR="002553ED" w:rsidRDefault="002553ED" w:rsidP="002553ED">
      <w:pPr>
        <w:pStyle w:val="PL"/>
        <w:rPr>
          <w:ins w:id="5963" w:author="28.541_CR0995R1_(Rel-16)_TEI16" w:date="2023-09-20T12:57:00Z"/>
        </w:rPr>
      </w:pPr>
      <w:ins w:id="5964" w:author="28.541_CR0995R1_(Rel-16)_TEI16" w:date="2023-09-20T12:57:00Z">
        <w:r>
          <w:t xml:space="preserve">        This data type is the "</w:t>
        </w:r>
        <w:proofErr w:type="spellStart"/>
        <w:r>
          <w:t>ObjectContext</w:t>
        </w:r>
        <w:proofErr w:type="spellEnd"/>
        <w:r>
          <w:t xml:space="preserve">" data type with specialisations for </w:t>
        </w:r>
        <w:proofErr w:type="spellStart"/>
        <w:r>
          <w:t>PLMNContext</w:t>
        </w:r>
        <w:proofErr w:type="spellEnd"/>
        <w:r>
          <w:t xml:space="preserve">       </w:t>
        </w:r>
      </w:ins>
    </w:p>
    <w:p w14:paraId="4915728C" w14:textId="77777777" w:rsidR="002553ED" w:rsidRDefault="002553ED" w:rsidP="002553ED">
      <w:pPr>
        <w:pStyle w:val="PL"/>
        <w:rPr>
          <w:ins w:id="5965" w:author="28.541_CR0995R1_(Rel-16)_TEI16" w:date="2023-09-20T12:57:00Z"/>
        </w:rPr>
      </w:pPr>
      <w:ins w:id="5966" w:author="28.541_CR0995R1_(Rel-16)_TEI16" w:date="2023-09-20T12:57:00Z">
        <w:r>
          <w:t xml:space="preserve">      type: object</w:t>
        </w:r>
      </w:ins>
    </w:p>
    <w:p w14:paraId="56D834E2" w14:textId="77777777" w:rsidR="002553ED" w:rsidRDefault="002553ED" w:rsidP="002553ED">
      <w:pPr>
        <w:pStyle w:val="PL"/>
        <w:rPr>
          <w:ins w:id="5967" w:author="28.541_CR0995R1_(Rel-16)_TEI16" w:date="2023-09-20T12:57:00Z"/>
        </w:rPr>
      </w:pPr>
      <w:ins w:id="5968" w:author="28.541_CR0995R1_(Rel-16)_TEI16" w:date="2023-09-20T12:57:00Z">
        <w:r>
          <w:t xml:space="preserve">      properties:</w:t>
        </w:r>
      </w:ins>
    </w:p>
    <w:p w14:paraId="3F719BA4" w14:textId="77777777" w:rsidR="002553ED" w:rsidRDefault="002553ED" w:rsidP="002553ED">
      <w:pPr>
        <w:pStyle w:val="PL"/>
        <w:rPr>
          <w:ins w:id="5969" w:author="28.541_CR0995R1_(Rel-16)_TEI16" w:date="2023-09-20T12:57:00Z"/>
        </w:rPr>
      </w:pPr>
      <w:ins w:id="5970" w:author="28.541_CR0995R1_(Rel-16)_TEI16" w:date="2023-09-20T12:57:00Z">
        <w:r>
          <w:t xml:space="preserve">        </w:t>
        </w:r>
        <w:proofErr w:type="spellStart"/>
        <w:r>
          <w:t>contextAttribute</w:t>
        </w:r>
        <w:proofErr w:type="spellEnd"/>
        <w:r>
          <w:t>:</w:t>
        </w:r>
      </w:ins>
    </w:p>
    <w:p w14:paraId="046CBEBE" w14:textId="77777777" w:rsidR="002553ED" w:rsidRDefault="002553ED" w:rsidP="002553ED">
      <w:pPr>
        <w:pStyle w:val="PL"/>
        <w:rPr>
          <w:ins w:id="5971" w:author="28.541_CR0995R1_(Rel-16)_TEI16" w:date="2023-09-20T12:57:00Z"/>
        </w:rPr>
      </w:pPr>
      <w:ins w:id="5972" w:author="28.541_CR0995R1_(Rel-16)_TEI16" w:date="2023-09-20T12:57:00Z">
        <w:r>
          <w:t xml:space="preserve">          type: string</w:t>
        </w:r>
      </w:ins>
    </w:p>
    <w:p w14:paraId="5ADE4288" w14:textId="77777777" w:rsidR="002553ED" w:rsidRDefault="002553ED" w:rsidP="002553ED">
      <w:pPr>
        <w:pStyle w:val="PL"/>
        <w:rPr>
          <w:ins w:id="5973" w:author="28.541_CR0995R1_(Rel-16)_TEI16" w:date="2023-09-20T12:57:00Z"/>
        </w:rPr>
      </w:pPr>
      <w:ins w:id="5974" w:author="28.541_CR0995R1_(Rel-16)_TEI16" w:date="2023-09-20T12:57:00Z">
        <w:r>
          <w:t xml:space="preserve">          </w:t>
        </w:r>
        <w:proofErr w:type="spellStart"/>
        <w:r>
          <w:t>enum</w:t>
        </w:r>
        <w:proofErr w:type="spellEnd"/>
        <w:r>
          <w:t>:</w:t>
        </w:r>
      </w:ins>
    </w:p>
    <w:p w14:paraId="1BAB4E80" w14:textId="77777777" w:rsidR="002553ED" w:rsidRDefault="002553ED" w:rsidP="002553ED">
      <w:pPr>
        <w:pStyle w:val="PL"/>
        <w:rPr>
          <w:ins w:id="5975" w:author="28.541_CR0995R1_(Rel-16)_TEI16" w:date="2023-09-20T12:57:00Z"/>
        </w:rPr>
      </w:pPr>
      <w:ins w:id="5976" w:author="28.541_CR0995R1_(Rel-16)_TEI16" w:date="2023-09-20T12:57:00Z">
        <w:r>
          <w:t xml:space="preserve">            - PLMN</w:t>
        </w:r>
      </w:ins>
    </w:p>
    <w:p w14:paraId="15EF37FB" w14:textId="77777777" w:rsidR="002553ED" w:rsidRDefault="002553ED" w:rsidP="002553ED">
      <w:pPr>
        <w:pStyle w:val="PL"/>
        <w:rPr>
          <w:ins w:id="5977" w:author="28.541_CR0995R1_(Rel-16)_TEI16" w:date="2023-09-20T12:57:00Z"/>
        </w:rPr>
      </w:pPr>
      <w:ins w:id="5978" w:author="28.541_CR0995R1_(Rel-16)_TEI16" w:date="2023-09-20T12:57:00Z">
        <w:r>
          <w:t xml:space="preserve">        </w:t>
        </w:r>
        <w:proofErr w:type="spellStart"/>
        <w:r>
          <w:t>contextCondition</w:t>
        </w:r>
        <w:proofErr w:type="spellEnd"/>
        <w:r>
          <w:t>:</w:t>
        </w:r>
      </w:ins>
    </w:p>
    <w:p w14:paraId="1543437F" w14:textId="77777777" w:rsidR="002553ED" w:rsidRDefault="002553ED" w:rsidP="002553ED">
      <w:pPr>
        <w:pStyle w:val="PL"/>
        <w:rPr>
          <w:ins w:id="5979" w:author="28.541_CR0995R1_(Rel-16)_TEI16" w:date="2023-09-20T12:57:00Z"/>
        </w:rPr>
      </w:pPr>
      <w:ins w:id="5980" w:author="28.541_CR0995R1_(Rel-16)_TEI16" w:date="2023-09-20T12:57:00Z">
        <w:r>
          <w:t xml:space="preserve">          type: string</w:t>
        </w:r>
      </w:ins>
    </w:p>
    <w:p w14:paraId="5081122A" w14:textId="77777777" w:rsidR="002553ED" w:rsidRDefault="002553ED" w:rsidP="002553ED">
      <w:pPr>
        <w:pStyle w:val="PL"/>
        <w:rPr>
          <w:ins w:id="5981" w:author="28.541_CR0995R1_(Rel-16)_TEI16" w:date="2023-09-20T12:57:00Z"/>
        </w:rPr>
      </w:pPr>
      <w:ins w:id="5982" w:author="28.541_CR0995R1_(Rel-16)_TEI16" w:date="2023-09-20T12:57:00Z">
        <w:r>
          <w:t xml:space="preserve">          </w:t>
        </w:r>
        <w:proofErr w:type="spellStart"/>
        <w:r>
          <w:t>enum</w:t>
        </w:r>
        <w:proofErr w:type="spellEnd"/>
        <w:r>
          <w:t>:</w:t>
        </w:r>
      </w:ins>
    </w:p>
    <w:p w14:paraId="02A2A37D" w14:textId="77777777" w:rsidR="002553ED" w:rsidRDefault="002553ED" w:rsidP="002553ED">
      <w:pPr>
        <w:pStyle w:val="PL"/>
        <w:rPr>
          <w:ins w:id="5983" w:author="28.541_CR0995R1_(Rel-16)_TEI16" w:date="2023-09-20T12:57:00Z"/>
        </w:rPr>
      </w:pPr>
      <w:ins w:id="5984" w:author="28.541_CR0995R1_(Rel-16)_TEI16" w:date="2023-09-20T12:57:00Z">
        <w:r>
          <w:t xml:space="preserve">            - IS_ALL_OF</w:t>
        </w:r>
      </w:ins>
    </w:p>
    <w:p w14:paraId="346697CD" w14:textId="77777777" w:rsidR="002553ED" w:rsidRDefault="002553ED" w:rsidP="002553ED">
      <w:pPr>
        <w:pStyle w:val="PL"/>
        <w:rPr>
          <w:ins w:id="5985" w:author="28.541_CR0995R1_(Rel-16)_TEI16" w:date="2023-09-20T12:57:00Z"/>
        </w:rPr>
      </w:pPr>
      <w:ins w:id="5986" w:author="28.541_CR0995R1_(Rel-16)_TEI16" w:date="2023-09-20T12:57:00Z">
        <w:r>
          <w:t xml:space="preserve">        </w:t>
        </w:r>
        <w:proofErr w:type="spellStart"/>
        <w:r>
          <w:t>contextValueRange</w:t>
        </w:r>
        <w:proofErr w:type="spellEnd"/>
        <w:r>
          <w:t>:</w:t>
        </w:r>
      </w:ins>
    </w:p>
    <w:p w14:paraId="5EDA5F73" w14:textId="77777777" w:rsidR="002553ED" w:rsidRDefault="002553ED" w:rsidP="002553ED">
      <w:pPr>
        <w:pStyle w:val="PL"/>
        <w:rPr>
          <w:ins w:id="5987" w:author="28.541_CR0995R1_(Rel-16)_TEI16" w:date="2023-09-20T12:57:00Z"/>
        </w:rPr>
      </w:pPr>
      <w:ins w:id="5988" w:author="28.541_CR0995R1_(Rel-16)_TEI16" w:date="2023-09-20T12:57:00Z">
        <w:r>
          <w:t xml:space="preserve">          type: array</w:t>
        </w:r>
      </w:ins>
    </w:p>
    <w:p w14:paraId="7A8CB6A9" w14:textId="77777777" w:rsidR="002553ED" w:rsidRDefault="002553ED" w:rsidP="002553ED">
      <w:pPr>
        <w:pStyle w:val="PL"/>
        <w:rPr>
          <w:ins w:id="5989" w:author="28.541_CR0995R1_(Rel-16)_TEI16" w:date="2023-09-20T12:57:00Z"/>
        </w:rPr>
      </w:pPr>
      <w:ins w:id="5990" w:author="28.541_CR0995R1_(Rel-16)_TEI16" w:date="2023-09-20T12:57:00Z">
        <w:r>
          <w:t xml:space="preserve">          items:</w:t>
        </w:r>
      </w:ins>
    </w:p>
    <w:p w14:paraId="03486337" w14:textId="77777777" w:rsidR="002553ED" w:rsidRDefault="002553ED" w:rsidP="002553ED">
      <w:pPr>
        <w:pStyle w:val="PL"/>
        <w:rPr>
          <w:ins w:id="5991" w:author="28.541_CR0995R1_(Rel-16)_TEI16" w:date="2023-09-20T12:57:00Z"/>
        </w:rPr>
      </w:pPr>
      <w:ins w:id="5992" w:author="28.541_CR0995R1_(Rel-16)_TEI16" w:date="2023-09-20T12:57:00Z">
        <w:r>
          <w:t xml:space="preserve">            $ref: 'TS28623_ComDefs.yaml#/components/schemas/</w:t>
        </w:r>
        <w:proofErr w:type="spellStart"/>
        <w:r>
          <w:t>PlmnId</w:t>
        </w:r>
        <w:proofErr w:type="spellEnd"/>
        <w:r>
          <w:t>'</w:t>
        </w:r>
      </w:ins>
    </w:p>
    <w:p w14:paraId="0B12E52A" w14:textId="77777777" w:rsidR="002553ED" w:rsidRDefault="002553ED" w:rsidP="002553ED">
      <w:pPr>
        <w:pStyle w:val="PL"/>
        <w:rPr>
          <w:ins w:id="5993" w:author="28.541_CR0995R1_(Rel-16)_TEI16" w:date="2023-09-20T12:57:00Z"/>
        </w:rPr>
      </w:pPr>
      <w:ins w:id="5994" w:author="28.541_CR0995R1_(Rel-16)_TEI16" w:date="2023-09-20T12:57:00Z">
        <w:r>
          <w:t xml:space="preserve">    </w:t>
        </w:r>
        <w:proofErr w:type="spellStart"/>
        <w:r>
          <w:t>NRFqBandContext</w:t>
        </w:r>
        <w:proofErr w:type="spellEnd"/>
        <w:r>
          <w:t>:</w:t>
        </w:r>
      </w:ins>
    </w:p>
    <w:p w14:paraId="6EEE27DE" w14:textId="77777777" w:rsidR="002553ED" w:rsidRDefault="002553ED" w:rsidP="002553ED">
      <w:pPr>
        <w:pStyle w:val="PL"/>
        <w:rPr>
          <w:ins w:id="5995" w:author="28.541_CR0995R1_(Rel-16)_TEI16" w:date="2023-09-20T12:57:00Z"/>
        </w:rPr>
      </w:pPr>
      <w:ins w:id="5996" w:author="28.541_CR0995R1_(Rel-16)_TEI16" w:date="2023-09-20T12:57:00Z">
        <w:r>
          <w:t xml:space="preserve">      description: &gt;-</w:t>
        </w:r>
      </w:ins>
    </w:p>
    <w:p w14:paraId="417C558B" w14:textId="77777777" w:rsidR="002553ED" w:rsidRDefault="002553ED" w:rsidP="002553ED">
      <w:pPr>
        <w:pStyle w:val="PL"/>
        <w:rPr>
          <w:ins w:id="5997" w:author="28.541_CR0995R1_(Rel-16)_TEI16" w:date="2023-09-20T12:57:00Z"/>
        </w:rPr>
      </w:pPr>
      <w:ins w:id="5998" w:author="28.541_CR0995R1_(Rel-16)_TEI16" w:date="2023-09-20T12:57:00Z">
        <w:r>
          <w:t xml:space="preserve">        This data type is the "</w:t>
        </w:r>
        <w:proofErr w:type="spellStart"/>
        <w:r>
          <w:t>ObjectContext</w:t>
        </w:r>
        <w:proofErr w:type="spellEnd"/>
        <w:r>
          <w:t xml:space="preserve">" data type with specialisations for </w:t>
        </w:r>
        <w:proofErr w:type="spellStart"/>
        <w:r>
          <w:t>NRFqBandContext</w:t>
        </w:r>
        <w:proofErr w:type="spellEnd"/>
        <w:r>
          <w:t xml:space="preserve">       </w:t>
        </w:r>
      </w:ins>
    </w:p>
    <w:p w14:paraId="59EA8166" w14:textId="77777777" w:rsidR="002553ED" w:rsidRDefault="002553ED" w:rsidP="002553ED">
      <w:pPr>
        <w:pStyle w:val="PL"/>
        <w:rPr>
          <w:ins w:id="5999" w:author="28.541_CR0995R1_(Rel-16)_TEI16" w:date="2023-09-20T12:57:00Z"/>
        </w:rPr>
      </w:pPr>
      <w:ins w:id="6000" w:author="28.541_CR0995R1_(Rel-16)_TEI16" w:date="2023-09-20T12:57:00Z">
        <w:r>
          <w:t xml:space="preserve">      type: object</w:t>
        </w:r>
      </w:ins>
    </w:p>
    <w:p w14:paraId="1472FFF9" w14:textId="77777777" w:rsidR="002553ED" w:rsidRDefault="002553ED" w:rsidP="002553ED">
      <w:pPr>
        <w:pStyle w:val="PL"/>
        <w:rPr>
          <w:ins w:id="6001" w:author="28.541_CR0995R1_(Rel-16)_TEI16" w:date="2023-09-20T12:57:00Z"/>
        </w:rPr>
      </w:pPr>
      <w:ins w:id="6002" w:author="28.541_CR0995R1_(Rel-16)_TEI16" w:date="2023-09-20T12:57:00Z">
        <w:r>
          <w:t xml:space="preserve">      properties:</w:t>
        </w:r>
      </w:ins>
    </w:p>
    <w:p w14:paraId="1AD2A5BD" w14:textId="77777777" w:rsidR="002553ED" w:rsidRDefault="002553ED" w:rsidP="002553ED">
      <w:pPr>
        <w:pStyle w:val="PL"/>
        <w:rPr>
          <w:ins w:id="6003" w:author="28.541_CR0995R1_(Rel-16)_TEI16" w:date="2023-09-20T12:57:00Z"/>
        </w:rPr>
      </w:pPr>
      <w:ins w:id="6004" w:author="28.541_CR0995R1_(Rel-16)_TEI16" w:date="2023-09-20T12:57:00Z">
        <w:r>
          <w:t xml:space="preserve">        </w:t>
        </w:r>
        <w:proofErr w:type="spellStart"/>
        <w:r>
          <w:t>contextAttribute</w:t>
        </w:r>
        <w:proofErr w:type="spellEnd"/>
        <w:r>
          <w:t>:</w:t>
        </w:r>
      </w:ins>
    </w:p>
    <w:p w14:paraId="1E2CF291" w14:textId="77777777" w:rsidR="002553ED" w:rsidRDefault="002553ED" w:rsidP="002553ED">
      <w:pPr>
        <w:pStyle w:val="PL"/>
        <w:rPr>
          <w:ins w:id="6005" w:author="28.541_CR0995R1_(Rel-16)_TEI16" w:date="2023-09-20T12:57:00Z"/>
        </w:rPr>
      </w:pPr>
      <w:ins w:id="6006" w:author="28.541_CR0995R1_(Rel-16)_TEI16" w:date="2023-09-20T12:57:00Z">
        <w:r>
          <w:t xml:space="preserve">          type: string</w:t>
        </w:r>
      </w:ins>
    </w:p>
    <w:p w14:paraId="3D627347" w14:textId="77777777" w:rsidR="002553ED" w:rsidRDefault="002553ED" w:rsidP="002553ED">
      <w:pPr>
        <w:pStyle w:val="PL"/>
        <w:rPr>
          <w:ins w:id="6007" w:author="28.541_CR0995R1_(Rel-16)_TEI16" w:date="2023-09-20T12:57:00Z"/>
        </w:rPr>
      </w:pPr>
      <w:ins w:id="6008" w:author="28.541_CR0995R1_(Rel-16)_TEI16" w:date="2023-09-20T12:57:00Z">
        <w:r>
          <w:t xml:space="preserve">          </w:t>
        </w:r>
        <w:proofErr w:type="spellStart"/>
        <w:r>
          <w:t>enum</w:t>
        </w:r>
        <w:proofErr w:type="spellEnd"/>
        <w:r>
          <w:t>:</w:t>
        </w:r>
      </w:ins>
    </w:p>
    <w:p w14:paraId="04ED3307" w14:textId="77777777" w:rsidR="002553ED" w:rsidRDefault="002553ED" w:rsidP="002553ED">
      <w:pPr>
        <w:pStyle w:val="PL"/>
        <w:rPr>
          <w:ins w:id="6009" w:author="28.541_CR0995R1_(Rel-16)_TEI16" w:date="2023-09-20T12:57:00Z"/>
        </w:rPr>
      </w:pPr>
      <w:ins w:id="6010" w:author="28.541_CR0995R1_(Rel-16)_TEI16" w:date="2023-09-20T12:57:00Z">
        <w:r>
          <w:t xml:space="preserve">            - </w:t>
        </w:r>
        <w:proofErr w:type="spellStart"/>
        <w:r>
          <w:t>NRFqBand</w:t>
        </w:r>
        <w:proofErr w:type="spellEnd"/>
      </w:ins>
    </w:p>
    <w:p w14:paraId="1ACB4AEB" w14:textId="77777777" w:rsidR="002553ED" w:rsidRDefault="002553ED" w:rsidP="002553ED">
      <w:pPr>
        <w:pStyle w:val="PL"/>
        <w:rPr>
          <w:ins w:id="6011" w:author="28.541_CR0995R1_(Rel-16)_TEI16" w:date="2023-09-20T12:57:00Z"/>
        </w:rPr>
      </w:pPr>
      <w:ins w:id="6012" w:author="28.541_CR0995R1_(Rel-16)_TEI16" w:date="2023-09-20T12:57:00Z">
        <w:r>
          <w:t xml:space="preserve">        </w:t>
        </w:r>
        <w:proofErr w:type="spellStart"/>
        <w:r>
          <w:t>contextCondition</w:t>
        </w:r>
        <w:proofErr w:type="spellEnd"/>
        <w:r>
          <w:t>:</w:t>
        </w:r>
      </w:ins>
    </w:p>
    <w:p w14:paraId="0405D5C4" w14:textId="77777777" w:rsidR="002553ED" w:rsidRDefault="002553ED" w:rsidP="002553ED">
      <w:pPr>
        <w:pStyle w:val="PL"/>
        <w:rPr>
          <w:ins w:id="6013" w:author="28.541_CR0995R1_(Rel-16)_TEI16" w:date="2023-09-20T12:57:00Z"/>
        </w:rPr>
      </w:pPr>
      <w:ins w:id="6014" w:author="28.541_CR0995R1_(Rel-16)_TEI16" w:date="2023-09-20T12:57:00Z">
        <w:r>
          <w:t xml:space="preserve">          type: string</w:t>
        </w:r>
      </w:ins>
    </w:p>
    <w:p w14:paraId="6EE6831D" w14:textId="77777777" w:rsidR="002553ED" w:rsidRDefault="002553ED" w:rsidP="002553ED">
      <w:pPr>
        <w:pStyle w:val="PL"/>
        <w:rPr>
          <w:ins w:id="6015" w:author="28.541_CR0995R1_(Rel-16)_TEI16" w:date="2023-09-20T12:57:00Z"/>
        </w:rPr>
      </w:pPr>
      <w:ins w:id="6016" w:author="28.541_CR0995R1_(Rel-16)_TEI16" w:date="2023-09-20T12:57:00Z">
        <w:r>
          <w:t xml:space="preserve">          </w:t>
        </w:r>
        <w:proofErr w:type="spellStart"/>
        <w:r>
          <w:t>enum</w:t>
        </w:r>
        <w:proofErr w:type="spellEnd"/>
        <w:r>
          <w:t>:</w:t>
        </w:r>
      </w:ins>
    </w:p>
    <w:p w14:paraId="1C40D13F" w14:textId="77777777" w:rsidR="002553ED" w:rsidRDefault="002553ED" w:rsidP="002553ED">
      <w:pPr>
        <w:pStyle w:val="PL"/>
        <w:rPr>
          <w:ins w:id="6017" w:author="28.541_CR0995R1_(Rel-16)_TEI16" w:date="2023-09-20T12:57:00Z"/>
        </w:rPr>
      </w:pPr>
      <w:ins w:id="6018" w:author="28.541_CR0995R1_(Rel-16)_TEI16" w:date="2023-09-20T12:57:00Z">
        <w:r>
          <w:t xml:space="preserve">            - IS_ALL_OF</w:t>
        </w:r>
      </w:ins>
    </w:p>
    <w:p w14:paraId="7DA80BF7" w14:textId="77777777" w:rsidR="002553ED" w:rsidRDefault="002553ED" w:rsidP="002553ED">
      <w:pPr>
        <w:pStyle w:val="PL"/>
        <w:rPr>
          <w:ins w:id="6019" w:author="28.541_CR0995R1_(Rel-16)_TEI16" w:date="2023-09-20T12:57:00Z"/>
        </w:rPr>
      </w:pPr>
      <w:ins w:id="6020" w:author="28.541_CR0995R1_(Rel-16)_TEI16" w:date="2023-09-20T12:57:00Z">
        <w:r>
          <w:t xml:space="preserve">        </w:t>
        </w:r>
        <w:proofErr w:type="spellStart"/>
        <w:r>
          <w:t>contextValueRange</w:t>
        </w:r>
        <w:proofErr w:type="spellEnd"/>
        <w:r>
          <w:t>:</w:t>
        </w:r>
      </w:ins>
    </w:p>
    <w:p w14:paraId="32DFF7C5" w14:textId="77777777" w:rsidR="002553ED" w:rsidRDefault="002553ED" w:rsidP="002553ED">
      <w:pPr>
        <w:pStyle w:val="PL"/>
        <w:rPr>
          <w:ins w:id="6021" w:author="28.541_CR0995R1_(Rel-16)_TEI16" w:date="2023-09-20T12:57:00Z"/>
        </w:rPr>
      </w:pPr>
      <w:ins w:id="6022" w:author="28.541_CR0995R1_(Rel-16)_TEI16" w:date="2023-09-20T12:57:00Z">
        <w:r>
          <w:t xml:space="preserve">          type: array</w:t>
        </w:r>
      </w:ins>
    </w:p>
    <w:p w14:paraId="55310FEA" w14:textId="77777777" w:rsidR="002553ED" w:rsidRDefault="002553ED" w:rsidP="002553ED">
      <w:pPr>
        <w:pStyle w:val="PL"/>
        <w:rPr>
          <w:ins w:id="6023" w:author="28.541_CR0995R1_(Rel-16)_TEI16" w:date="2023-09-20T12:57:00Z"/>
        </w:rPr>
      </w:pPr>
      <w:ins w:id="6024" w:author="28.541_CR0995R1_(Rel-16)_TEI16" w:date="2023-09-20T12:57:00Z">
        <w:r>
          <w:t xml:space="preserve">          items:</w:t>
        </w:r>
      </w:ins>
    </w:p>
    <w:p w14:paraId="563C6B8F" w14:textId="77777777" w:rsidR="002553ED" w:rsidRDefault="002553ED" w:rsidP="002553ED">
      <w:pPr>
        <w:pStyle w:val="PL"/>
        <w:rPr>
          <w:ins w:id="6025" w:author="28.541_CR0995R1_(Rel-16)_TEI16" w:date="2023-09-20T12:57:00Z"/>
        </w:rPr>
      </w:pPr>
      <w:ins w:id="6026" w:author="28.541_CR0995R1_(Rel-16)_TEI16" w:date="2023-09-20T12:57:00Z">
        <w:r>
          <w:t xml:space="preserve">            type: string</w:t>
        </w:r>
      </w:ins>
    </w:p>
    <w:p w14:paraId="66F727D6" w14:textId="77777777" w:rsidR="002553ED" w:rsidRDefault="002553ED" w:rsidP="002553ED">
      <w:pPr>
        <w:pStyle w:val="PL"/>
        <w:rPr>
          <w:ins w:id="6027" w:author="28.541_CR0995R1_(Rel-16)_TEI16" w:date="2023-09-20T12:57:00Z"/>
        </w:rPr>
      </w:pPr>
      <w:ins w:id="6028" w:author="28.541_CR0995R1_(Rel-16)_TEI16" w:date="2023-09-20T12:57:00Z">
        <w:r>
          <w:t xml:space="preserve">    </w:t>
        </w:r>
        <w:proofErr w:type="spellStart"/>
        <w:r>
          <w:t>RATContext</w:t>
        </w:r>
        <w:proofErr w:type="spellEnd"/>
        <w:r>
          <w:t>:</w:t>
        </w:r>
      </w:ins>
    </w:p>
    <w:p w14:paraId="32C0233F" w14:textId="77777777" w:rsidR="002553ED" w:rsidRDefault="002553ED" w:rsidP="002553ED">
      <w:pPr>
        <w:pStyle w:val="PL"/>
        <w:rPr>
          <w:ins w:id="6029" w:author="28.541_CR0995R1_(Rel-16)_TEI16" w:date="2023-09-20T12:57:00Z"/>
        </w:rPr>
      </w:pPr>
      <w:ins w:id="6030" w:author="28.541_CR0995R1_(Rel-16)_TEI16" w:date="2023-09-20T12:57:00Z">
        <w:r>
          <w:t xml:space="preserve">      description: &gt;-</w:t>
        </w:r>
      </w:ins>
    </w:p>
    <w:p w14:paraId="1014EDF3" w14:textId="77777777" w:rsidR="002553ED" w:rsidRDefault="002553ED" w:rsidP="002553ED">
      <w:pPr>
        <w:pStyle w:val="PL"/>
        <w:rPr>
          <w:ins w:id="6031" w:author="28.541_CR0995R1_(Rel-16)_TEI16" w:date="2023-09-20T12:57:00Z"/>
        </w:rPr>
      </w:pPr>
      <w:ins w:id="6032" w:author="28.541_CR0995R1_(Rel-16)_TEI16" w:date="2023-09-20T12:57:00Z">
        <w:r>
          <w:t xml:space="preserve">        This data type is the "</w:t>
        </w:r>
        <w:proofErr w:type="spellStart"/>
        <w:r>
          <w:t>ObjectContext</w:t>
        </w:r>
        <w:proofErr w:type="spellEnd"/>
        <w:r>
          <w:t xml:space="preserve">" data type with specialisations for </w:t>
        </w:r>
        <w:proofErr w:type="spellStart"/>
        <w:r>
          <w:t>RATContext</w:t>
        </w:r>
        <w:proofErr w:type="spellEnd"/>
        <w:r>
          <w:t xml:space="preserve">           </w:t>
        </w:r>
      </w:ins>
    </w:p>
    <w:p w14:paraId="0DF93063" w14:textId="77777777" w:rsidR="002553ED" w:rsidRDefault="002553ED" w:rsidP="002553ED">
      <w:pPr>
        <w:pStyle w:val="PL"/>
        <w:rPr>
          <w:ins w:id="6033" w:author="28.541_CR0995R1_(Rel-16)_TEI16" w:date="2023-09-20T12:57:00Z"/>
        </w:rPr>
      </w:pPr>
      <w:ins w:id="6034" w:author="28.541_CR0995R1_(Rel-16)_TEI16" w:date="2023-09-20T12:57:00Z">
        <w:r>
          <w:t xml:space="preserve">      type: object</w:t>
        </w:r>
      </w:ins>
    </w:p>
    <w:p w14:paraId="2BC206C8" w14:textId="77777777" w:rsidR="002553ED" w:rsidRDefault="002553ED" w:rsidP="002553ED">
      <w:pPr>
        <w:pStyle w:val="PL"/>
        <w:rPr>
          <w:ins w:id="6035" w:author="28.541_CR0995R1_(Rel-16)_TEI16" w:date="2023-09-20T12:57:00Z"/>
        </w:rPr>
      </w:pPr>
      <w:ins w:id="6036" w:author="28.541_CR0995R1_(Rel-16)_TEI16" w:date="2023-09-20T12:57:00Z">
        <w:r>
          <w:t xml:space="preserve">      properties:</w:t>
        </w:r>
      </w:ins>
    </w:p>
    <w:p w14:paraId="4D8ADEB4" w14:textId="77777777" w:rsidR="002553ED" w:rsidRDefault="002553ED" w:rsidP="002553ED">
      <w:pPr>
        <w:pStyle w:val="PL"/>
        <w:rPr>
          <w:ins w:id="6037" w:author="28.541_CR0995R1_(Rel-16)_TEI16" w:date="2023-09-20T12:57:00Z"/>
        </w:rPr>
      </w:pPr>
      <w:ins w:id="6038" w:author="28.541_CR0995R1_(Rel-16)_TEI16" w:date="2023-09-20T12:57:00Z">
        <w:r>
          <w:t xml:space="preserve">        </w:t>
        </w:r>
        <w:proofErr w:type="spellStart"/>
        <w:r>
          <w:t>contextAttribute</w:t>
        </w:r>
        <w:proofErr w:type="spellEnd"/>
        <w:r>
          <w:t>:</w:t>
        </w:r>
      </w:ins>
    </w:p>
    <w:p w14:paraId="638E7422" w14:textId="77777777" w:rsidR="002553ED" w:rsidRDefault="002553ED" w:rsidP="002553ED">
      <w:pPr>
        <w:pStyle w:val="PL"/>
        <w:rPr>
          <w:ins w:id="6039" w:author="28.541_CR0995R1_(Rel-16)_TEI16" w:date="2023-09-20T12:57:00Z"/>
        </w:rPr>
      </w:pPr>
      <w:ins w:id="6040" w:author="28.541_CR0995R1_(Rel-16)_TEI16" w:date="2023-09-20T12:57:00Z">
        <w:r>
          <w:t xml:space="preserve">          type: string</w:t>
        </w:r>
      </w:ins>
    </w:p>
    <w:p w14:paraId="6B0A26E6" w14:textId="77777777" w:rsidR="002553ED" w:rsidRDefault="002553ED" w:rsidP="002553ED">
      <w:pPr>
        <w:pStyle w:val="PL"/>
        <w:rPr>
          <w:ins w:id="6041" w:author="28.541_CR0995R1_(Rel-16)_TEI16" w:date="2023-09-20T12:57:00Z"/>
        </w:rPr>
      </w:pPr>
      <w:ins w:id="6042" w:author="28.541_CR0995R1_(Rel-16)_TEI16" w:date="2023-09-20T12:57:00Z">
        <w:r>
          <w:t xml:space="preserve">          </w:t>
        </w:r>
        <w:proofErr w:type="spellStart"/>
        <w:r>
          <w:t>enum</w:t>
        </w:r>
        <w:proofErr w:type="spellEnd"/>
        <w:r>
          <w:t>:</w:t>
        </w:r>
      </w:ins>
    </w:p>
    <w:p w14:paraId="7F832AA1" w14:textId="77777777" w:rsidR="002553ED" w:rsidRDefault="002553ED" w:rsidP="002553ED">
      <w:pPr>
        <w:pStyle w:val="PL"/>
        <w:rPr>
          <w:ins w:id="6043" w:author="28.541_CR0995R1_(Rel-16)_TEI16" w:date="2023-09-20T12:57:00Z"/>
        </w:rPr>
      </w:pPr>
      <w:ins w:id="6044" w:author="28.541_CR0995R1_(Rel-16)_TEI16" w:date="2023-09-20T12:57:00Z">
        <w:r>
          <w:t xml:space="preserve">            - RAT</w:t>
        </w:r>
      </w:ins>
    </w:p>
    <w:p w14:paraId="6607640A" w14:textId="77777777" w:rsidR="002553ED" w:rsidRDefault="002553ED" w:rsidP="002553ED">
      <w:pPr>
        <w:pStyle w:val="PL"/>
        <w:rPr>
          <w:ins w:id="6045" w:author="28.541_CR0995R1_(Rel-16)_TEI16" w:date="2023-09-20T12:57:00Z"/>
        </w:rPr>
      </w:pPr>
      <w:ins w:id="6046" w:author="28.541_CR0995R1_(Rel-16)_TEI16" w:date="2023-09-20T12:57:00Z">
        <w:r>
          <w:t xml:space="preserve">        </w:t>
        </w:r>
        <w:proofErr w:type="spellStart"/>
        <w:r>
          <w:t>contextCondition</w:t>
        </w:r>
        <w:proofErr w:type="spellEnd"/>
        <w:r>
          <w:t>:</w:t>
        </w:r>
      </w:ins>
    </w:p>
    <w:p w14:paraId="4495AFB8" w14:textId="77777777" w:rsidR="002553ED" w:rsidRDefault="002553ED" w:rsidP="002553ED">
      <w:pPr>
        <w:pStyle w:val="PL"/>
        <w:rPr>
          <w:ins w:id="6047" w:author="28.541_CR0995R1_(Rel-16)_TEI16" w:date="2023-09-20T12:57:00Z"/>
        </w:rPr>
      </w:pPr>
      <w:ins w:id="6048" w:author="28.541_CR0995R1_(Rel-16)_TEI16" w:date="2023-09-20T12:57:00Z">
        <w:r>
          <w:t xml:space="preserve">          type: string</w:t>
        </w:r>
      </w:ins>
    </w:p>
    <w:p w14:paraId="3D8308C0" w14:textId="77777777" w:rsidR="002553ED" w:rsidRDefault="002553ED" w:rsidP="002553ED">
      <w:pPr>
        <w:pStyle w:val="PL"/>
        <w:rPr>
          <w:ins w:id="6049" w:author="28.541_CR0995R1_(Rel-16)_TEI16" w:date="2023-09-20T12:57:00Z"/>
        </w:rPr>
      </w:pPr>
      <w:ins w:id="6050" w:author="28.541_CR0995R1_(Rel-16)_TEI16" w:date="2023-09-20T12:57:00Z">
        <w:r>
          <w:t xml:space="preserve">          </w:t>
        </w:r>
        <w:proofErr w:type="spellStart"/>
        <w:r>
          <w:t>enum</w:t>
        </w:r>
        <w:proofErr w:type="spellEnd"/>
        <w:r>
          <w:t>:</w:t>
        </w:r>
      </w:ins>
    </w:p>
    <w:p w14:paraId="66F37E98" w14:textId="77777777" w:rsidR="002553ED" w:rsidRDefault="002553ED" w:rsidP="002553ED">
      <w:pPr>
        <w:pStyle w:val="PL"/>
        <w:rPr>
          <w:ins w:id="6051" w:author="28.541_CR0995R1_(Rel-16)_TEI16" w:date="2023-09-20T12:57:00Z"/>
        </w:rPr>
      </w:pPr>
      <w:ins w:id="6052" w:author="28.541_CR0995R1_(Rel-16)_TEI16" w:date="2023-09-20T12:57:00Z">
        <w:r>
          <w:t xml:space="preserve">            - IS_ALL_OF</w:t>
        </w:r>
      </w:ins>
    </w:p>
    <w:p w14:paraId="264C8D0C" w14:textId="77777777" w:rsidR="002553ED" w:rsidRDefault="002553ED" w:rsidP="002553ED">
      <w:pPr>
        <w:pStyle w:val="PL"/>
        <w:rPr>
          <w:ins w:id="6053" w:author="28.541_CR0995R1_(Rel-16)_TEI16" w:date="2023-09-20T12:57:00Z"/>
        </w:rPr>
      </w:pPr>
      <w:ins w:id="6054" w:author="28.541_CR0995R1_(Rel-16)_TEI16" w:date="2023-09-20T12:57:00Z">
        <w:r>
          <w:t xml:space="preserve">        </w:t>
        </w:r>
        <w:proofErr w:type="spellStart"/>
        <w:r>
          <w:t>contextValueRange</w:t>
        </w:r>
        <w:proofErr w:type="spellEnd"/>
        <w:r>
          <w:t>:</w:t>
        </w:r>
      </w:ins>
    </w:p>
    <w:p w14:paraId="61CBDA8D" w14:textId="77777777" w:rsidR="002553ED" w:rsidRDefault="002553ED" w:rsidP="002553ED">
      <w:pPr>
        <w:pStyle w:val="PL"/>
        <w:rPr>
          <w:ins w:id="6055" w:author="28.541_CR0995R1_(Rel-16)_TEI16" w:date="2023-09-20T12:57:00Z"/>
        </w:rPr>
      </w:pPr>
      <w:ins w:id="6056" w:author="28.541_CR0995R1_(Rel-16)_TEI16" w:date="2023-09-20T12:57:00Z">
        <w:r>
          <w:t xml:space="preserve">          type: array</w:t>
        </w:r>
      </w:ins>
    </w:p>
    <w:p w14:paraId="648C4137" w14:textId="77777777" w:rsidR="002553ED" w:rsidRDefault="002553ED" w:rsidP="002553ED">
      <w:pPr>
        <w:pStyle w:val="PL"/>
        <w:rPr>
          <w:ins w:id="6057" w:author="28.541_CR0995R1_(Rel-16)_TEI16" w:date="2023-09-20T12:57:00Z"/>
        </w:rPr>
      </w:pPr>
      <w:ins w:id="6058" w:author="28.541_CR0995R1_(Rel-16)_TEI16" w:date="2023-09-20T12:57:00Z">
        <w:r>
          <w:t xml:space="preserve">          items:</w:t>
        </w:r>
      </w:ins>
    </w:p>
    <w:p w14:paraId="73AECDB1" w14:textId="77777777" w:rsidR="002553ED" w:rsidRDefault="002553ED" w:rsidP="002553ED">
      <w:pPr>
        <w:pStyle w:val="PL"/>
        <w:rPr>
          <w:ins w:id="6059" w:author="28.541_CR0995R1_(Rel-16)_TEI16" w:date="2023-09-20T12:57:00Z"/>
        </w:rPr>
      </w:pPr>
      <w:ins w:id="6060" w:author="28.541_CR0995R1_(Rel-16)_TEI16" w:date="2023-09-20T12:57:00Z">
        <w:r>
          <w:t xml:space="preserve">            type: string</w:t>
        </w:r>
      </w:ins>
    </w:p>
    <w:p w14:paraId="14160307" w14:textId="77777777" w:rsidR="002553ED" w:rsidRDefault="002553ED" w:rsidP="002553ED">
      <w:pPr>
        <w:pStyle w:val="PL"/>
        <w:rPr>
          <w:ins w:id="6061" w:author="28.541_CR0995R1_(Rel-16)_TEI16" w:date="2023-09-20T12:57:00Z"/>
        </w:rPr>
      </w:pPr>
      <w:ins w:id="6062" w:author="28.541_CR0995R1_(Rel-16)_TEI16" w:date="2023-09-20T12:57:00Z">
        <w:r>
          <w:t xml:space="preserve">            </w:t>
        </w:r>
        <w:proofErr w:type="spellStart"/>
        <w:r>
          <w:t>enum</w:t>
        </w:r>
        <w:proofErr w:type="spellEnd"/>
        <w:r>
          <w:t>:</w:t>
        </w:r>
      </w:ins>
    </w:p>
    <w:p w14:paraId="2B7EE39C" w14:textId="77777777" w:rsidR="002553ED" w:rsidRDefault="002553ED" w:rsidP="002553ED">
      <w:pPr>
        <w:pStyle w:val="PL"/>
        <w:rPr>
          <w:ins w:id="6063" w:author="28.541_CR0995R1_(Rel-16)_TEI16" w:date="2023-09-20T12:57:00Z"/>
        </w:rPr>
      </w:pPr>
      <w:ins w:id="6064" w:author="28.541_CR0995R1_(Rel-16)_TEI16" w:date="2023-09-20T12:57:00Z">
        <w:r>
          <w:t xml:space="preserve">              - UTRAN</w:t>
        </w:r>
      </w:ins>
    </w:p>
    <w:p w14:paraId="3DEE96C3" w14:textId="77777777" w:rsidR="002553ED" w:rsidRDefault="002553ED" w:rsidP="002553ED">
      <w:pPr>
        <w:pStyle w:val="PL"/>
        <w:rPr>
          <w:ins w:id="6065" w:author="28.541_CR0995R1_(Rel-16)_TEI16" w:date="2023-09-20T12:57:00Z"/>
        </w:rPr>
      </w:pPr>
      <w:ins w:id="6066" w:author="28.541_CR0995R1_(Rel-16)_TEI16" w:date="2023-09-20T12:57:00Z">
        <w:r>
          <w:t xml:space="preserve">              - EUTRAN</w:t>
        </w:r>
      </w:ins>
    </w:p>
    <w:p w14:paraId="051A8E6F" w14:textId="77777777" w:rsidR="002553ED" w:rsidRDefault="002553ED" w:rsidP="002553ED">
      <w:pPr>
        <w:pStyle w:val="PL"/>
        <w:rPr>
          <w:ins w:id="6067" w:author="28.541_CR0995R1_(Rel-16)_TEI16" w:date="2023-09-20T12:57:00Z"/>
        </w:rPr>
      </w:pPr>
      <w:ins w:id="6068" w:author="28.541_CR0995R1_(Rel-16)_TEI16" w:date="2023-09-20T12:57:00Z">
        <w:r>
          <w:t xml:space="preserve">              - NR</w:t>
        </w:r>
      </w:ins>
    </w:p>
    <w:p w14:paraId="66D6F8C3" w14:textId="77777777" w:rsidR="002553ED" w:rsidRDefault="002553ED" w:rsidP="002553ED">
      <w:pPr>
        <w:pStyle w:val="PL"/>
        <w:rPr>
          <w:ins w:id="6069" w:author="28.541_CR0995R1_(Rel-16)_TEI16" w:date="2023-09-20T12:57:00Z"/>
        </w:rPr>
      </w:pPr>
      <w:ins w:id="6070" w:author="28.541_CR0995R1_(Rel-16)_TEI16" w:date="2023-09-20T12:57:00Z">
        <w:r>
          <w:t xml:space="preserve">    </w:t>
        </w:r>
        <w:proofErr w:type="spellStart"/>
        <w:r>
          <w:t>UEGroupContext</w:t>
        </w:r>
        <w:proofErr w:type="spellEnd"/>
        <w:r>
          <w:t>:</w:t>
        </w:r>
      </w:ins>
    </w:p>
    <w:p w14:paraId="601232C5" w14:textId="77777777" w:rsidR="002553ED" w:rsidRDefault="002553ED" w:rsidP="002553ED">
      <w:pPr>
        <w:pStyle w:val="PL"/>
        <w:rPr>
          <w:ins w:id="6071" w:author="28.541_CR0995R1_(Rel-16)_TEI16" w:date="2023-09-20T12:57:00Z"/>
        </w:rPr>
      </w:pPr>
      <w:ins w:id="6072" w:author="28.541_CR0995R1_(Rel-16)_TEI16" w:date="2023-09-20T12:57:00Z">
        <w:r>
          <w:t xml:space="preserve">      description: &gt;-</w:t>
        </w:r>
      </w:ins>
    </w:p>
    <w:p w14:paraId="353298EB" w14:textId="77777777" w:rsidR="002553ED" w:rsidRDefault="002553ED" w:rsidP="002553ED">
      <w:pPr>
        <w:pStyle w:val="PL"/>
        <w:rPr>
          <w:ins w:id="6073" w:author="28.541_CR0995R1_(Rel-16)_TEI16" w:date="2023-09-20T12:57:00Z"/>
        </w:rPr>
      </w:pPr>
      <w:ins w:id="6074" w:author="28.541_CR0995R1_(Rel-16)_TEI16" w:date="2023-09-20T12:57:00Z">
        <w:r>
          <w:t xml:space="preserve">        This data type is the "</w:t>
        </w:r>
        <w:proofErr w:type="spellStart"/>
        <w:r>
          <w:t>ObjectContext</w:t>
        </w:r>
        <w:proofErr w:type="spellEnd"/>
        <w:r>
          <w:t xml:space="preserve">" data type with specialisations for </w:t>
        </w:r>
        <w:proofErr w:type="spellStart"/>
        <w:r>
          <w:t>UEGroup</w:t>
        </w:r>
        <w:proofErr w:type="spellEnd"/>
        <w:r>
          <w:t>([5QI, SNSSAI])</w:t>
        </w:r>
      </w:ins>
    </w:p>
    <w:p w14:paraId="712131AE" w14:textId="77777777" w:rsidR="002553ED" w:rsidRDefault="002553ED" w:rsidP="002553ED">
      <w:pPr>
        <w:pStyle w:val="PL"/>
        <w:rPr>
          <w:ins w:id="6075" w:author="28.541_CR0995R1_(Rel-16)_TEI16" w:date="2023-09-20T12:57:00Z"/>
        </w:rPr>
      </w:pPr>
      <w:ins w:id="6076" w:author="28.541_CR0995R1_(Rel-16)_TEI16" w:date="2023-09-20T12:57:00Z">
        <w:r>
          <w:lastRenderedPageBreak/>
          <w:t xml:space="preserve">      type: object</w:t>
        </w:r>
      </w:ins>
    </w:p>
    <w:p w14:paraId="217BD6E6" w14:textId="77777777" w:rsidR="002553ED" w:rsidRDefault="002553ED" w:rsidP="002553ED">
      <w:pPr>
        <w:pStyle w:val="PL"/>
        <w:rPr>
          <w:ins w:id="6077" w:author="28.541_CR0995R1_(Rel-16)_TEI16" w:date="2023-09-20T12:57:00Z"/>
        </w:rPr>
      </w:pPr>
      <w:ins w:id="6078" w:author="28.541_CR0995R1_(Rel-16)_TEI16" w:date="2023-09-20T12:57:00Z">
        <w:r>
          <w:t xml:space="preserve">      properties:</w:t>
        </w:r>
      </w:ins>
    </w:p>
    <w:p w14:paraId="26F0049B" w14:textId="77777777" w:rsidR="002553ED" w:rsidRDefault="002553ED" w:rsidP="002553ED">
      <w:pPr>
        <w:pStyle w:val="PL"/>
        <w:rPr>
          <w:ins w:id="6079" w:author="28.541_CR0995R1_(Rel-16)_TEI16" w:date="2023-09-20T12:57:00Z"/>
        </w:rPr>
      </w:pPr>
      <w:ins w:id="6080" w:author="28.541_CR0995R1_(Rel-16)_TEI16" w:date="2023-09-20T12:57:00Z">
        <w:r>
          <w:t xml:space="preserve">        </w:t>
        </w:r>
        <w:proofErr w:type="spellStart"/>
        <w:r>
          <w:t>contextAttribute</w:t>
        </w:r>
        <w:proofErr w:type="spellEnd"/>
        <w:r>
          <w:t>:</w:t>
        </w:r>
      </w:ins>
    </w:p>
    <w:p w14:paraId="60ED79FC" w14:textId="77777777" w:rsidR="002553ED" w:rsidRDefault="002553ED" w:rsidP="002553ED">
      <w:pPr>
        <w:pStyle w:val="PL"/>
        <w:rPr>
          <w:ins w:id="6081" w:author="28.541_CR0995R1_(Rel-16)_TEI16" w:date="2023-09-20T12:57:00Z"/>
        </w:rPr>
      </w:pPr>
      <w:ins w:id="6082" w:author="28.541_CR0995R1_(Rel-16)_TEI16" w:date="2023-09-20T12:57:00Z">
        <w:r>
          <w:t xml:space="preserve">          type: string</w:t>
        </w:r>
      </w:ins>
    </w:p>
    <w:p w14:paraId="116DA3EC" w14:textId="77777777" w:rsidR="002553ED" w:rsidRDefault="002553ED" w:rsidP="002553ED">
      <w:pPr>
        <w:pStyle w:val="PL"/>
        <w:rPr>
          <w:ins w:id="6083" w:author="28.541_CR0995R1_(Rel-16)_TEI16" w:date="2023-09-20T12:57:00Z"/>
        </w:rPr>
      </w:pPr>
      <w:ins w:id="6084" w:author="28.541_CR0995R1_(Rel-16)_TEI16" w:date="2023-09-20T12:57:00Z">
        <w:r>
          <w:t xml:space="preserve">          </w:t>
        </w:r>
        <w:proofErr w:type="spellStart"/>
        <w:r>
          <w:t>enum</w:t>
        </w:r>
        <w:proofErr w:type="spellEnd"/>
        <w:r>
          <w:t>:</w:t>
        </w:r>
      </w:ins>
    </w:p>
    <w:p w14:paraId="36365360" w14:textId="77777777" w:rsidR="002553ED" w:rsidRDefault="002553ED" w:rsidP="002553ED">
      <w:pPr>
        <w:pStyle w:val="PL"/>
        <w:rPr>
          <w:ins w:id="6085" w:author="28.541_CR0995R1_(Rel-16)_TEI16" w:date="2023-09-20T12:57:00Z"/>
        </w:rPr>
      </w:pPr>
      <w:ins w:id="6086" w:author="28.541_CR0995R1_(Rel-16)_TEI16" w:date="2023-09-20T12:57:00Z">
        <w:r>
          <w:t xml:space="preserve">            - </w:t>
        </w:r>
        <w:proofErr w:type="spellStart"/>
        <w:r>
          <w:t>UEGroup</w:t>
        </w:r>
        <w:proofErr w:type="spellEnd"/>
      </w:ins>
    </w:p>
    <w:p w14:paraId="5D295E05" w14:textId="77777777" w:rsidR="002553ED" w:rsidRDefault="002553ED" w:rsidP="002553ED">
      <w:pPr>
        <w:pStyle w:val="PL"/>
        <w:rPr>
          <w:ins w:id="6087" w:author="28.541_CR0995R1_(Rel-16)_TEI16" w:date="2023-09-20T12:57:00Z"/>
        </w:rPr>
      </w:pPr>
      <w:ins w:id="6088" w:author="28.541_CR0995R1_(Rel-16)_TEI16" w:date="2023-09-20T12:57:00Z">
        <w:r>
          <w:t xml:space="preserve">        </w:t>
        </w:r>
        <w:proofErr w:type="spellStart"/>
        <w:r>
          <w:t>contextCondition</w:t>
        </w:r>
        <w:proofErr w:type="spellEnd"/>
        <w:r>
          <w:t>:</w:t>
        </w:r>
      </w:ins>
    </w:p>
    <w:p w14:paraId="1708BEFC" w14:textId="77777777" w:rsidR="002553ED" w:rsidRDefault="002553ED" w:rsidP="002553ED">
      <w:pPr>
        <w:pStyle w:val="PL"/>
        <w:rPr>
          <w:ins w:id="6089" w:author="28.541_CR0995R1_(Rel-16)_TEI16" w:date="2023-09-20T12:57:00Z"/>
        </w:rPr>
      </w:pPr>
      <w:ins w:id="6090" w:author="28.541_CR0995R1_(Rel-16)_TEI16" w:date="2023-09-20T12:57:00Z">
        <w:r>
          <w:t xml:space="preserve">          type: string</w:t>
        </w:r>
      </w:ins>
    </w:p>
    <w:p w14:paraId="459382DE" w14:textId="77777777" w:rsidR="002553ED" w:rsidRDefault="002553ED" w:rsidP="002553ED">
      <w:pPr>
        <w:pStyle w:val="PL"/>
        <w:rPr>
          <w:ins w:id="6091" w:author="28.541_CR0995R1_(Rel-16)_TEI16" w:date="2023-09-20T12:57:00Z"/>
        </w:rPr>
      </w:pPr>
      <w:ins w:id="6092" w:author="28.541_CR0995R1_(Rel-16)_TEI16" w:date="2023-09-20T12:57:00Z">
        <w:r>
          <w:t xml:space="preserve">          </w:t>
        </w:r>
        <w:proofErr w:type="spellStart"/>
        <w:r>
          <w:t>enum</w:t>
        </w:r>
        <w:proofErr w:type="spellEnd"/>
        <w:r>
          <w:t>:</w:t>
        </w:r>
      </w:ins>
    </w:p>
    <w:p w14:paraId="471056C4" w14:textId="77777777" w:rsidR="002553ED" w:rsidRDefault="002553ED" w:rsidP="002553ED">
      <w:pPr>
        <w:pStyle w:val="PL"/>
        <w:rPr>
          <w:ins w:id="6093" w:author="28.541_CR0995R1_(Rel-16)_TEI16" w:date="2023-09-20T12:57:00Z"/>
        </w:rPr>
      </w:pPr>
      <w:ins w:id="6094" w:author="28.541_CR0995R1_(Rel-16)_TEI16" w:date="2023-09-20T12:57:00Z">
        <w:r>
          <w:t xml:space="preserve">            - IS_ALL_OF</w:t>
        </w:r>
      </w:ins>
    </w:p>
    <w:p w14:paraId="58DD680E" w14:textId="77777777" w:rsidR="002553ED" w:rsidRDefault="002553ED" w:rsidP="002553ED">
      <w:pPr>
        <w:pStyle w:val="PL"/>
        <w:rPr>
          <w:ins w:id="6095" w:author="28.541_CR0995R1_(Rel-16)_TEI16" w:date="2023-09-20T12:57:00Z"/>
        </w:rPr>
      </w:pPr>
      <w:ins w:id="6096" w:author="28.541_CR0995R1_(Rel-16)_TEI16" w:date="2023-09-20T12:57:00Z">
        <w:r>
          <w:t xml:space="preserve">        </w:t>
        </w:r>
        <w:proofErr w:type="spellStart"/>
        <w:r>
          <w:t>contextValueRange</w:t>
        </w:r>
        <w:proofErr w:type="spellEnd"/>
        <w:r>
          <w:t>:</w:t>
        </w:r>
      </w:ins>
    </w:p>
    <w:p w14:paraId="40EDCC89" w14:textId="77777777" w:rsidR="002553ED" w:rsidRDefault="002553ED" w:rsidP="002553ED">
      <w:pPr>
        <w:pStyle w:val="PL"/>
        <w:rPr>
          <w:ins w:id="6097" w:author="28.541_CR0995R1_(Rel-16)_TEI16" w:date="2023-09-20T12:57:00Z"/>
        </w:rPr>
      </w:pPr>
      <w:ins w:id="6098" w:author="28.541_CR0995R1_(Rel-16)_TEI16" w:date="2023-09-20T12:57:00Z">
        <w:r>
          <w:t xml:space="preserve">          type: array</w:t>
        </w:r>
      </w:ins>
    </w:p>
    <w:p w14:paraId="7DCC6960" w14:textId="77777777" w:rsidR="002553ED" w:rsidRDefault="002553ED" w:rsidP="002553ED">
      <w:pPr>
        <w:pStyle w:val="PL"/>
        <w:rPr>
          <w:ins w:id="6099" w:author="28.541_CR0995R1_(Rel-16)_TEI16" w:date="2023-09-20T12:57:00Z"/>
        </w:rPr>
      </w:pPr>
      <w:ins w:id="6100" w:author="28.541_CR0995R1_(Rel-16)_TEI16" w:date="2023-09-20T12:57:00Z">
        <w:r>
          <w:t xml:space="preserve">          items:</w:t>
        </w:r>
      </w:ins>
    </w:p>
    <w:p w14:paraId="25F37E43" w14:textId="77777777" w:rsidR="002553ED" w:rsidRDefault="002553ED" w:rsidP="002553ED">
      <w:pPr>
        <w:pStyle w:val="PL"/>
        <w:rPr>
          <w:ins w:id="6101" w:author="28.541_CR0995R1_(Rel-16)_TEI16" w:date="2023-09-20T12:57:00Z"/>
        </w:rPr>
      </w:pPr>
      <w:ins w:id="6102" w:author="28.541_CR0995R1_(Rel-16)_TEI16" w:date="2023-09-20T12:57:00Z">
        <w:r>
          <w:t xml:space="preserve">            $ref: "#/components/schemas/</w:t>
        </w:r>
        <w:proofErr w:type="spellStart"/>
        <w:r>
          <w:t>UEGroup</w:t>
        </w:r>
        <w:proofErr w:type="spellEnd"/>
        <w:r>
          <w:t xml:space="preserve">"            </w:t>
        </w:r>
      </w:ins>
    </w:p>
    <w:p w14:paraId="093FA9E2" w14:textId="77777777" w:rsidR="002553ED" w:rsidRDefault="002553ED" w:rsidP="002553ED">
      <w:pPr>
        <w:pStyle w:val="PL"/>
        <w:rPr>
          <w:ins w:id="6103" w:author="28.541_CR0995R1_(Rel-16)_TEI16" w:date="2023-09-20T12:57:00Z"/>
        </w:rPr>
      </w:pPr>
      <w:ins w:id="6104" w:author="28.541_CR0995R1_(Rel-16)_TEI16" w:date="2023-09-20T12:57:00Z">
        <w:r>
          <w:t xml:space="preserve">    </w:t>
        </w:r>
        <w:proofErr w:type="spellStart"/>
        <w:r>
          <w:t>UEGroup</w:t>
        </w:r>
        <w:proofErr w:type="spellEnd"/>
        <w:r>
          <w:t>:</w:t>
        </w:r>
      </w:ins>
    </w:p>
    <w:p w14:paraId="6A64F8E6" w14:textId="77777777" w:rsidR="002553ED" w:rsidRDefault="002553ED" w:rsidP="002553ED">
      <w:pPr>
        <w:pStyle w:val="PL"/>
        <w:rPr>
          <w:ins w:id="6105" w:author="28.541_CR0995R1_(Rel-16)_TEI16" w:date="2023-09-20T12:57:00Z"/>
        </w:rPr>
      </w:pPr>
      <w:ins w:id="6106" w:author="28.541_CR0995R1_(Rel-16)_TEI16" w:date="2023-09-20T12:57:00Z">
        <w:r>
          <w:t xml:space="preserve">      type: object</w:t>
        </w:r>
      </w:ins>
    </w:p>
    <w:p w14:paraId="3EAD796E" w14:textId="77777777" w:rsidR="002553ED" w:rsidRDefault="002553ED" w:rsidP="002553ED">
      <w:pPr>
        <w:pStyle w:val="PL"/>
        <w:rPr>
          <w:ins w:id="6107" w:author="28.541_CR0995R1_(Rel-16)_TEI16" w:date="2023-09-20T12:57:00Z"/>
        </w:rPr>
      </w:pPr>
      <w:ins w:id="6108" w:author="28.541_CR0995R1_(Rel-16)_TEI16" w:date="2023-09-20T12:57:00Z">
        <w:r>
          <w:t xml:space="preserve">      properties:</w:t>
        </w:r>
      </w:ins>
    </w:p>
    <w:p w14:paraId="20183DB1" w14:textId="77777777" w:rsidR="002553ED" w:rsidRDefault="002553ED" w:rsidP="002553ED">
      <w:pPr>
        <w:pStyle w:val="PL"/>
        <w:rPr>
          <w:ins w:id="6109" w:author="28.541_CR0995R1_(Rel-16)_TEI16" w:date="2023-09-20T12:57:00Z"/>
        </w:rPr>
      </w:pPr>
      <w:ins w:id="6110" w:author="28.541_CR0995R1_(Rel-16)_TEI16" w:date="2023-09-20T12:57:00Z">
        <w:r>
          <w:t xml:space="preserve">        </w:t>
        </w:r>
        <w:proofErr w:type="spellStart"/>
        <w:r>
          <w:t>fiveQI</w:t>
        </w:r>
        <w:proofErr w:type="spellEnd"/>
        <w:r>
          <w:t>:</w:t>
        </w:r>
      </w:ins>
    </w:p>
    <w:p w14:paraId="5D0362C6" w14:textId="77777777" w:rsidR="002553ED" w:rsidRDefault="002553ED" w:rsidP="002553ED">
      <w:pPr>
        <w:pStyle w:val="PL"/>
        <w:rPr>
          <w:ins w:id="6111" w:author="28.541_CR0995R1_(Rel-16)_TEI16" w:date="2023-09-20T12:57:00Z"/>
        </w:rPr>
      </w:pPr>
      <w:ins w:id="6112" w:author="28.541_CR0995R1_(Rel-16)_TEI16" w:date="2023-09-20T12:57:00Z">
        <w:r>
          <w:t xml:space="preserve">          type: integer</w:t>
        </w:r>
      </w:ins>
    </w:p>
    <w:p w14:paraId="65F13DF6" w14:textId="77777777" w:rsidR="002553ED" w:rsidRDefault="002553ED" w:rsidP="002553ED">
      <w:pPr>
        <w:pStyle w:val="PL"/>
        <w:rPr>
          <w:ins w:id="6113" w:author="28.541_CR0995R1_(Rel-16)_TEI16" w:date="2023-09-20T12:57:00Z"/>
        </w:rPr>
      </w:pPr>
      <w:ins w:id="6114" w:author="28.541_CR0995R1_(Rel-16)_TEI16" w:date="2023-09-20T12:57:00Z">
        <w:r>
          <w:t xml:space="preserve">        </w:t>
        </w:r>
        <w:proofErr w:type="spellStart"/>
        <w:r>
          <w:t>sNssai</w:t>
        </w:r>
        <w:proofErr w:type="spellEnd"/>
        <w:r>
          <w:t>:</w:t>
        </w:r>
      </w:ins>
    </w:p>
    <w:p w14:paraId="72E3061E" w14:textId="77777777" w:rsidR="002553ED" w:rsidRDefault="002553ED" w:rsidP="002553ED">
      <w:pPr>
        <w:pStyle w:val="PL"/>
        <w:rPr>
          <w:ins w:id="6115" w:author="28.541_CR0995R1_(Rel-16)_TEI16" w:date="2023-09-20T12:57:00Z"/>
        </w:rPr>
      </w:pPr>
      <w:ins w:id="6116" w:author="28.541_CR0995R1_(Rel-16)_TEI16" w:date="2023-09-20T12:57:00Z">
        <w:r>
          <w:t xml:space="preserve">          $ref: 'TS28541_NrNrm.yaml#/components/schemas/</w:t>
        </w:r>
        <w:proofErr w:type="spellStart"/>
        <w:r>
          <w:t>Snssai</w:t>
        </w:r>
        <w:proofErr w:type="spellEnd"/>
        <w:r>
          <w:t xml:space="preserve">'  </w:t>
        </w:r>
      </w:ins>
    </w:p>
    <w:p w14:paraId="0A6EA17E" w14:textId="77777777" w:rsidR="002553ED" w:rsidRDefault="002553ED" w:rsidP="002553ED">
      <w:pPr>
        <w:pStyle w:val="PL"/>
        <w:rPr>
          <w:ins w:id="6117" w:author="28.541_CR0995R1_(Rel-16)_TEI16" w:date="2023-09-20T12:57:00Z"/>
        </w:rPr>
      </w:pPr>
      <w:ins w:id="6118" w:author="28.541_CR0995R1_(Rel-16)_TEI16" w:date="2023-09-20T12:57:00Z">
        <w:r>
          <w:t xml:space="preserve">    </w:t>
        </w:r>
        <w:proofErr w:type="spellStart"/>
        <w:r>
          <w:t>EdgeIdenfiticationIdContext</w:t>
        </w:r>
        <w:proofErr w:type="spellEnd"/>
        <w:r>
          <w:t>:</w:t>
        </w:r>
      </w:ins>
    </w:p>
    <w:p w14:paraId="51360429" w14:textId="77777777" w:rsidR="002553ED" w:rsidRDefault="002553ED" w:rsidP="002553ED">
      <w:pPr>
        <w:pStyle w:val="PL"/>
        <w:rPr>
          <w:ins w:id="6119" w:author="28.541_CR0995R1_(Rel-16)_TEI16" w:date="2023-09-20T12:57:00Z"/>
        </w:rPr>
      </w:pPr>
      <w:ins w:id="6120" w:author="28.541_CR0995R1_(Rel-16)_TEI16" w:date="2023-09-20T12:57:00Z">
        <w:r>
          <w:t xml:space="preserve">      description: &gt;-</w:t>
        </w:r>
      </w:ins>
    </w:p>
    <w:p w14:paraId="204A8B3D" w14:textId="77777777" w:rsidR="002553ED" w:rsidRDefault="002553ED" w:rsidP="002553ED">
      <w:pPr>
        <w:pStyle w:val="PL"/>
        <w:rPr>
          <w:ins w:id="6121" w:author="28.541_CR0995R1_(Rel-16)_TEI16" w:date="2023-09-20T12:57:00Z"/>
        </w:rPr>
      </w:pPr>
      <w:ins w:id="6122" w:author="28.541_CR0995R1_(Rel-16)_TEI16" w:date="2023-09-20T12:57:00Z">
        <w:r>
          <w:t xml:space="preserve">        This data type is the "</w:t>
        </w:r>
        <w:proofErr w:type="spellStart"/>
        <w:r>
          <w:t>ObjectContext</w:t>
        </w:r>
        <w:proofErr w:type="spellEnd"/>
        <w:r>
          <w:t xml:space="preserve">" data type with specialisations for </w:t>
        </w:r>
        <w:proofErr w:type="spellStart"/>
        <w:r>
          <w:t>EdgeIdentificationIdContext</w:t>
        </w:r>
        <w:proofErr w:type="spellEnd"/>
        <w:r>
          <w:t xml:space="preserve">      </w:t>
        </w:r>
      </w:ins>
    </w:p>
    <w:p w14:paraId="66CC5DAD" w14:textId="77777777" w:rsidR="002553ED" w:rsidRDefault="002553ED" w:rsidP="002553ED">
      <w:pPr>
        <w:pStyle w:val="PL"/>
        <w:rPr>
          <w:ins w:id="6123" w:author="28.541_CR0995R1_(Rel-16)_TEI16" w:date="2023-09-20T12:57:00Z"/>
        </w:rPr>
      </w:pPr>
      <w:ins w:id="6124" w:author="28.541_CR0995R1_(Rel-16)_TEI16" w:date="2023-09-20T12:57:00Z">
        <w:r>
          <w:t xml:space="preserve">      type: object</w:t>
        </w:r>
      </w:ins>
    </w:p>
    <w:p w14:paraId="4932B0BB" w14:textId="77777777" w:rsidR="002553ED" w:rsidRDefault="002553ED" w:rsidP="002553ED">
      <w:pPr>
        <w:pStyle w:val="PL"/>
        <w:rPr>
          <w:ins w:id="6125" w:author="28.541_CR0995R1_(Rel-16)_TEI16" w:date="2023-09-20T12:57:00Z"/>
        </w:rPr>
      </w:pPr>
      <w:ins w:id="6126" w:author="28.541_CR0995R1_(Rel-16)_TEI16" w:date="2023-09-20T12:57:00Z">
        <w:r>
          <w:t xml:space="preserve">      properties:</w:t>
        </w:r>
      </w:ins>
    </w:p>
    <w:p w14:paraId="38B2CB94" w14:textId="77777777" w:rsidR="002553ED" w:rsidRDefault="002553ED" w:rsidP="002553ED">
      <w:pPr>
        <w:pStyle w:val="PL"/>
        <w:rPr>
          <w:ins w:id="6127" w:author="28.541_CR0995R1_(Rel-16)_TEI16" w:date="2023-09-20T12:57:00Z"/>
        </w:rPr>
      </w:pPr>
      <w:ins w:id="6128" w:author="28.541_CR0995R1_(Rel-16)_TEI16" w:date="2023-09-20T12:57:00Z">
        <w:r>
          <w:t xml:space="preserve">        </w:t>
        </w:r>
        <w:proofErr w:type="spellStart"/>
        <w:r>
          <w:t>contextAttribute</w:t>
        </w:r>
        <w:proofErr w:type="spellEnd"/>
        <w:r>
          <w:t>:</w:t>
        </w:r>
      </w:ins>
    </w:p>
    <w:p w14:paraId="3E38B7D8" w14:textId="77777777" w:rsidR="002553ED" w:rsidRDefault="002553ED" w:rsidP="002553ED">
      <w:pPr>
        <w:pStyle w:val="PL"/>
        <w:rPr>
          <w:ins w:id="6129" w:author="28.541_CR0995R1_(Rel-16)_TEI16" w:date="2023-09-20T12:57:00Z"/>
        </w:rPr>
      </w:pPr>
      <w:ins w:id="6130" w:author="28.541_CR0995R1_(Rel-16)_TEI16" w:date="2023-09-20T12:57:00Z">
        <w:r>
          <w:t xml:space="preserve">          type: string</w:t>
        </w:r>
      </w:ins>
    </w:p>
    <w:p w14:paraId="20F1B376" w14:textId="77777777" w:rsidR="002553ED" w:rsidRDefault="002553ED" w:rsidP="002553ED">
      <w:pPr>
        <w:pStyle w:val="PL"/>
        <w:rPr>
          <w:ins w:id="6131" w:author="28.541_CR0995R1_(Rel-16)_TEI16" w:date="2023-09-20T12:57:00Z"/>
        </w:rPr>
      </w:pPr>
      <w:ins w:id="6132" w:author="28.541_CR0995R1_(Rel-16)_TEI16" w:date="2023-09-20T12:57:00Z">
        <w:r>
          <w:t xml:space="preserve">          </w:t>
        </w:r>
        <w:proofErr w:type="spellStart"/>
        <w:r>
          <w:t>enum</w:t>
        </w:r>
        <w:proofErr w:type="spellEnd"/>
        <w:r>
          <w:t>:</w:t>
        </w:r>
      </w:ins>
    </w:p>
    <w:p w14:paraId="737E6F1C" w14:textId="77777777" w:rsidR="002553ED" w:rsidRDefault="002553ED" w:rsidP="002553ED">
      <w:pPr>
        <w:pStyle w:val="PL"/>
        <w:rPr>
          <w:ins w:id="6133" w:author="28.541_CR0995R1_(Rel-16)_TEI16" w:date="2023-09-20T12:57:00Z"/>
        </w:rPr>
      </w:pPr>
      <w:ins w:id="6134" w:author="28.541_CR0995R1_(Rel-16)_TEI16" w:date="2023-09-20T12:57:00Z">
        <w:r>
          <w:t xml:space="preserve">            - </w:t>
        </w:r>
        <w:proofErr w:type="spellStart"/>
        <w:r>
          <w:t>edgeIdentificationId</w:t>
        </w:r>
        <w:proofErr w:type="spellEnd"/>
      </w:ins>
    </w:p>
    <w:p w14:paraId="54797CAE" w14:textId="77777777" w:rsidR="002553ED" w:rsidRDefault="002553ED" w:rsidP="002553ED">
      <w:pPr>
        <w:pStyle w:val="PL"/>
        <w:rPr>
          <w:ins w:id="6135" w:author="28.541_CR0995R1_(Rel-16)_TEI16" w:date="2023-09-20T12:57:00Z"/>
        </w:rPr>
      </w:pPr>
      <w:ins w:id="6136" w:author="28.541_CR0995R1_(Rel-16)_TEI16" w:date="2023-09-20T12:57:00Z">
        <w:r>
          <w:t xml:space="preserve">        </w:t>
        </w:r>
        <w:proofErr w:type="spellStart"/>
        <w:r>
          <w:t>contextCondition</w:t>
        </w:r>
        <w:proofErr w:type="spellEnd"/>
        <w:r>
          <w:t>:</w:t>
        </w:r>
      </w:ins>
    </w:p>
    <w:p w14:paraId="53B1149F" w14:textId="77777777" w:rsidR="002553ED" w:rsidRDefault="002553ED" w:rsidP="002553ED">
      <w:pPr>
        <w:pStyle w:val="PL"/>
        <w:rPr>
          <w:ins w:id="6137" w:author="28.541_CR0995R1_(Rel-16)_TEI16" w:date="2023-09-20T12:57:00Z"/>
        </w:rPr>
      </w:pPr>
      <w:ins w:id="6138" w:author="28.541_CR0995R1_(Rel-16)_TEI16" w:date="2023-09-20T12:57:00Z">
        <w:r>
          <w:t xml:space="preserve">          type: string</w:t>
        </w:r>
      </w:ins>
    </w:p>
    <w:p w14:paraId="4B7109CD" w14:textId="77777777" w:rsidR="002553ED" w:rsidRDefault="002553ED" w:rsidP="002553ED">
      <w:pPr>
        <w:pStyle w:val="PL"/>
        <w:rPr>
          <w:ins w:id="6139" w:author="28.541_CR0995R1_(Rel-16)_TEI16" w:date="2023-09-20T12:57:00Z"/>
        </w:rPr>
      </w:pPr>
      <w:ins w:id="6140" w:author="28.541_CR0995R1_(Rel-16)_TEI16" w:date="2023-09-20T12:57:00Z">
        <w:r>
          <w:t xml:space="preserve">          </w:t>
        </w:r>
        <w:proofErr w:type="spellStart"/>
        <w:r>
          <w:t>enum</w:t>
        </w:r>
        <w:proofErr w:type="spellEnd"/>
        <w:r>
          <w:t>:</w:t>
        </w:r>
      </w:ins>
    </w:p>
    <w:p w14:paraId="4A91E8D8" w14:textId="77777777" w:rsidR="002553ED" w:rsidRDefault="002553ED" w:rsidP="002553ED">
      <w:pPr>
        <w:pStyle w:val="PL"/>
        <w:rPr>
          <w:ins w:id="6141" w:author="28.541_CR0995R1_(Rel-16)_TEI16" w:date="2023-09-20T12:57:00Z"/>
        </w:rPr>
      </w:pPr>
      <w:ins w:id="6142" w:author="28.541_CR0995R1_(Rel-16)_TEI16" w:date="2023-09-20T12:57:00Z">
        <w:r>
          <w:t xml:space="preserve">            - IS_EQUAL_TO</w:t>
        </w:r>
      </w:ins>
    </w:p>
    <w:p w14:paraId="5A9E8B79" w14:textId="77777777" w:rsidR="002553ED" w:rsidRDefault="002553ED" w:rsidP="002553ED">
      <w:pPr>
        <w:pStyle w:val="PL"/>
        <w:rPr>
          <w:ins w:id="6143" w:author="28.541_CR0995R1_(Rel-16)_TEI16" w:date="2023-09-20T12:57:00Z"/>
        </w:rPr>
      </w:pPr>
      <w:ins w:id="6144" w:author="28.541_CR0995R1_(Rel-16)_TEI16" w:date="2023-09-20T12:57:00Z">
        <w:r>
          <w:t xml:space="preserve">        </w:t>
        </w:r>
        <w:proofErr w:type="spellStart"/>
        <w:r>
          <w:t>contextValueRange</w:t>
        </w:r>
        <w:proofErr w:type="spellEnd"/>
        <w:r>
          <w:t>:</w:t>
        </w:r>
      </w:ins>
    </w:p>
    <w:p w14:paraId="0F59751B" w14:textId="77777777" w:rsidR="002553ED" w:rsidRDefault="002553ED" w:rsidP="002553ED">
      <w:pPr>
        <w:pStyle w:val="PL"/>
        <w:rPr>
          <w:ins w:id="6145" w:author="28.541_CR0995R1_(Rel-16)_TEI16" w:date="2023-09-20T12:57:00Z"/>
        </w:rPr>
      </w:pPr>
      <w:ins w:id="6146" w:author="28.541_CR0995R1_(Rel-16)_TEI16" w:date="2023-09-20T12:57:00Z">
        <w:r>
          <w:t xml:space="preserve">          type: array</w:t>
        </w:r>
      </w:ins>
    </w:p>
    <w:p w14:paraId="75EE3F9B" w14:textId="77777777" w:rsidR="002553ED" w:rsidRDefault="002553ED" w:rsidP="002553ED">
      <w:pPr>
        <w:pStyle w:val="PL"/>
        <w:rPr>
          <w:ins w:id="6147" w:author="28.541_CR0995R1_(Rel-16)_TEI16" w:date="2023-09-20T12:57:00Z"/>
        </w:rPr>
      </w:pPr>
      <w:ins w:id="6148" w:author="28.541_CR0995R1_(Rel-16)_TEI16" w:date="2023-09-20T12:57:00Z">
        <w:r>
          <w:t xml:space="preserve">          items:</w:t>
        </w:r>
      </w:ins>
    </w:p>
    <w:p w14:paraId="500B235B" w14:textId="77777777" w:rsidR="002553ED" w:rsidRDefault="002553ED" w:rsidP="002553ED">
      <w:pPr>
        <w:pStyle w:val="PL"/>
        <w:rPr>
          <w:ins w:id="6149" w:author="28.541_CR0995R1_(Rel-16)_TEI16" w:date="2023-09-20T12:57:00Z"/>
        </w:rPr>
      </w:pPr>
      <w:ins w:id="6150" w:author="28.541_CR0995R1_(Rel-16)_TEI16" w:date="2023-09-20T12:57:00Z">
        <w:r>
          <w:t xml:space="preserve">            type: string</w:t>
        </w:r>
      </w:ins>
    </w:p>
    <w:p w14:paraId="56583240" w14:textId="77777777" w:rsidR="002553ED" w:rsidRDefault="002553ED" w:rsidP="002553ED">
      <w:pPr>
        <w:pStyle w:val="PL"/>
        <w:rPr>
          <w:ins w:id="6151" w:author="28.541_CR0995R1_(Rel-16)_TEI16" w:date="2023-09-20T12:57:00Z"/>
        </w:rPr>
      </w:pPr>
      <w:ins w:id="6152" w:author="28.541_CR0995R1_(Rel-16)_TEI16" w:date="2023-09-20T12:57:00Z">
        <w:r>
          <w:t xml:space="preserve">    </w:t>
        </w:r>
        <w:proofErr w:type="spellStart"/>
        <w:r>
          <w:t>EdgeIdentificationLocContext</w:t>
        </w:r>
        <w:proofErr w:type="spellEnd"/>
        <w:r>
          <w:t>:</w:t>
        </w:r>
      </w:ins>
    </w:p>
    <w:p w14:paraId="108C9313" w14:textId="77777777" w:rsidR="002553ED" w:rsidRDefault="002553ED" w:rsidP="002553ED">
      <w:pPr>
        <w:pStyle w:val="PL"/>
        <w:rPr>
          <w:ins w:id="6153" w:author="28.541_CR0995R1_(Rel-16)_TEI16" w:date="2023-09-20T12:57:00Z"/>
        </w:rPr>
      </w:pPr>
      <w:ins w:id="6154" w:author="28.541_CR0995R1_(Rel-16)_TEI16" w:date="2023-09-20T12:57:00Z">
        <w:r>
          <w:t xml:space="preserve">      description: &gt;-</w:t>
        </w:r>
      </w:ins>
    </w:p>
    <w:p w14:paraId="7BF300DD" w14:textId="77777777" w:rsidR="002553ED" w:rsidRDefault="002553ED" w:rsidP="002553ED">
      <w:pPr>
        <w:pStyle w:val="PL"/>
        <w:rPr>
          <w:ins w:id="6155" w:author="28.541_CR0995R1_(Rel-16)_TEI16" w:date="2023-09-20T12:57:00Z"/>
        </w:rPr>
      </w:pPr>
      <w:ins w:id="6156" w:author="28.541_CR0995R1_(Rel-16)_TEI16" w:date="2023-09-20T12:57:00Z">
        <w:r>
          <w:t xml:space="preserve">        This data type is the "</w:t>
        </w:r>
        <w:proofErr w:type="spellStart"/>
        <w:r>
          <w:t>ObjectContext</w:t>
        </w:r>
        <w:proofErr w:type="spellEnd"/>
        <w:r>
          <w:t xml:space="preserve">" data type with specialisations for </w:t>
        </w:r>
        <w:proofErr w:type="spellStart"/>
        <w:r>
          <w:t>EdgeIdentificationLocContext</w:t>
        </w:r>
        <w:proofErr w:type="spellEnd"/>
        <w:r>
          <w:t xml:space="preserve">    </w:t>
        </w:r>
      </w:ins>
    </w:p>
    <w:p w14:paraId="34750AA2" w14:textId="77777777" w:rsidR="002553ED" w:rsidRDefault="002553ED" w:rsidP="002553ED">
      <w:pPr>
        <w:pStyle w:val="PL"/>
        <w:rPr>
          <w:ins w:id="6157" w:author="28.541_CR0995R1_(Rel-16)_TEI16" w:date="2023-09-20T12:57:00Z"/>
        </w:rPr>
      </w:pPr>
      <w:ins w:id="6158" w:author="28.541_CR0995R1_(Rel-16)_TEI16" w:date="2023-09-20T12:57:00Z">
        <w:r>
          <w:t xml:space="preserve">      type: object</w:t>
        </w:r>
      </w:ins>
    </w:p>
    <w:p w14:paraId="0925B582" w14:textId="77777777" w:rsidR="002553ED" w:rsidRDefault="002553ED" w:rsidP="002553ED">
      <w:pPr>
        <w:pStyle w:val="PL"/>
        <w:rPr>
          <w:ins w:id="6159" w:author="28.541_CR0995R1_(Rel-16)_TEI16" w:date="2023-09-20T12:57:00Z"/>
        </w:rPr>
      </w:pPr>
      <w:ins w:id="6160" w:author="28.541_CR0995R1_(Rel-16)_TEI16" w:date="2023-09-20T12:57:00Z">
        <w:r>
          <w:t xml:space="preserve">      properties:</w:t>
        </w:r>
      </w:ins>
    </w:p>
    <w:p w14:paraId="06B0E8BD" w14:textId="77777777" w:rsidR="002553ED" w:rsidRDefault="002553ED" w:rsidP="002553ED">
      <w:pPr>
        <w:pStyle w:val="PL"/>
        <w:rPr>
          <w:ins w:id="6161" w:author="28.541_CR0995R1_(Rel-16)_TEI16" w:date="2023-09-20T12:57:00Z"/>
        </w:rPr>
      </w:pPr>
      <w:ins w:id="6162" w:author="28.541_CR0995R1_(Rel-16)_TEI16" w:date="2023-09-20T12:57:00Z">
        <w:r>
          <w:t xml:space="preserve">        </w:t>
        </w:r>
        <w:proofErr w:type="spellStart"/>
        <w:r>
          <w:t>contextAttribute</w:t>
        </w:r>
        <w:proofErr w:type="spellEnd"/>
        <w:r>
          <w:t>:</w:t>
        </w:r>
      </w:ins>
    </w:p>
    <w:p w14:paraId="4BDD4A17" w14:textId="77777777" w:rsidR="002553ED" w:rsidRDefault="002553ED" w:rsidP="002553ED">
      <w:pPr>
        <w:pStyle w:val="PL"/>
        <w:rPr>
          <w:ins w:id="6163" w:author="28.541_CR0995R1_(Rel-16)_TEI16" w:date="2023-09-20T12:57:00Z"/>
        </w:rPr>
      </w:pPr>
      <w:ins w:id="6164" w:author="28.541_CR0995R1_(Rel-16)_TEI16" w:date="2023-09-20T12:57:00Z">
        <w:r>
          <w:t xml:space="preserve">          type: string</w:t>
        </w:r>
      </w:ins>
    </w:p>
    <w:p w14:paraId="03702D60" w14:textId="77777777" w:rsidR="002553ED" w:rsidRDefault="002553ED" w:rsidP="002553ED">
      <w:pPr>
        <w:pStyle w:val="PL"/>
        <w:rPr>
          <w:ins w:id="6165" w:author="28.541_CR0995R1_(Rel-16)_TEI16" w:date="2023-09-20T12:57:00Z"/>
        </w:rPr>
      </w:pPr>
      <w:ins w:id="6166" w:author="28.541_CR0995R1_(Rel-16)_TEI16" w:date="2023-09-20T12:57:00Z">
        <w:r>
          <w:t xml:space="preserve">          </w:t>
        </w:r>
        <w:proofErr w:type="spellStart"/>
        <w:r>
          <w:t>enum</w:t>
        </w:r>
        <w:proofErr w:type="spellEnd"/>
        <w:r>
          <w:t>:</w:t>
        </w:r>
      </w:ins>
    </w:p>
    <w:p w14:paraId="01896743" w14:textId="77777777" w:rsidR="002553ED" w:rsidRDefault="002553ED" w:rsidP="002553ED">
      <w:pPr>
        <w:pStyle w:val="PL"/>
        <w:rPr>
          <w:ins w:id="6167" w:author="28.541_CR0995R1_(Rel-16)_TEI16" w:date="2023-09-20T12:57:00Z"/>
        </w:rPr>
      </w:pPr>
      <w:ins w:id="6168" w:author="28.541_CR0995R1_(Rel-16)_TEI16" w:date="2023-09-20T12:57:00Z">
        <w:r>
          <w:t xml:space="preserve">            - </w:t>
        </w:r>
        <w:proofErr w:type="spellStart"/>
        <w:r>
          <w:t>edgeIdentificationTarget</w:t>
        </w:r>
        <w:proofErr w:type="spellEnd"/>
      </w:ins>
    </w:p>
    <w:p w14:paraId="0F4B2F56" w14:textId="77777777" w:rsidR="002553ED" w:rsidRDefault="002553ED" w:rsidP="002553ED">
      <w:pPr>
        <w:pStyle w:val="PL"/>
        <w:rPr>
          <w:ins w:id="6169" w:author="28.541_CR0995R1_(Rel-16)_TEI16" w:date="2023-09-20T12:57:00Z"/>
        </w:rPr>
      </w:pPr>
      <w:ins w:id="6170" w:author="28.541_CR0995R1_(Rel-16)_TEI16" w:date="2023-09-20T12:57:00Z">
        <w:r>
          <w:t xml:space="preserve">        </w:t>
        </w:r>
        <w:proofErr w:type="spellStart"/>
        <w:r>
          <w:t>contextCondition</w:t>
        </w:r>
        <w:proofErr w:type="spellEnd"/>
        <w:r>
          <w:t>:</w:t>
        </w:r>
      </w:ins>
    </w:p>
    <w:p w14:paraId="5263C059" w14:textId="77777777" w:rsidR="002553ED" w:rsidRDefault="002553ED" w:rsidP="002553ED">
      <w:pPr>
        <w:pStyle w:val="PL"/>
        <w:rPr>
          <w:ins w:id="6171" w:author="28.541_CR0995R1_(Rel-16)_TEI16" w:date="2023-09-20T12:57:00Z"/>
        </w:rPr>
      </w:pPr>
      <w:ins w:id="6172" w:author="28.541_CR0995R1_(Rel-16)_TEI16" w:date="2023-09-20T12:57:00Z">
        <w:r>
          <w:t xml:space="preserve">          type: string</w:t>
        </w:r>
      </w:ins>
    </w:p>
    <w:p w14:paraId="57D6EDF6" w14:textId="77777777" w:rsidR="002553ED" w:rsidRDefault="002553ED" w:rsidP="002553ED">
      <w:pPr>
        <w:pStyle w:val="PL"/>
        <w:rPr>
          <w:ins w:id="6173" w:author="28.541_CR0995R1_(Rel-16)_TEI16" w:date="2023-09-20T12:57:00Z"/>
        </w:rPr>
      </w:pPr>
      <w:ins w:id="6174" w:author="28.541_CR0995R1_(Rel-16)_TEI16" w:date="2023-09-20T12:57:00Z">
        <w:r>
          <w:t xml:space="preserve">          </w:t>
        </w:r>
        <w:proofErr w:type="spellStart"/>
        <w:r>
          <w:t>enum</w:t>
        </w:r>
        <w:proofErr w:type="spellEnd"/>
        <w:r>
          <w:t>:</w:t>
        </w:r>
      </w:ins>
    </w:p>
    <w:p w14:paraId="6B73CD6E" w14:textId="77777777" w:rsidR="002553ED" w:rsidRDefault="002553ED" w:rsidP="002553ED">
      <w:pPr>
        <w:pStyle w:val="PL"/>
        <w:rPr>
          <w:ins w:id="6175" w:author="28.541_CR0995R1_(Rel-16)_TEI16" w:date="2023-09-20T12:57:00Z"/>
        </w:rPr>
      </w:pPr>
      <w:ins w:id="6176" w:author="28.541_CR0995R1_(Rel-16)_TEI16" w:date="2023-09-20T12:57:00Z">
        <w:r>
          <w:t xml:space="preserve">            - IS_EQUAL_TO</w:t>
        </w:r>
      </w:ins>
    </w:p>
    <w:p w14:paraId="549CF7B6" w14:textId="77777777" w:rsidR="002553ED" w:rsidRDefault="002553ED" w:rsidP="002553ED">
      <w:pPr>
        <w:pStyle w:val="PL"/>
        <w:rPr>
          <w:ins w:id="6177" w:author="28.541_CR0995R1_(Rel-16)_TEI16" w:date="2023-09-20T12:57:00Z"/>
        </w:rPr>
      </w:pPr>
      <w:ins w:id="6178" w:author="28.541_CR0995R1_(Rel-16)_TEI16" w:date="2023-09-20T12:57:00Z">
        <w:r>
          <w:t xml:space="preserve">        </w:t>
        </w:r>
        <w:proofErr w:type="spellStart"/>
        <w:r>
          <w:t>contextValueRange</w:t>
        </w:r>
        <w:proofErr w:type="spellEnd"/>
        <w:r>
          <w:t>:</w:t>
        </w:r>
      </w:ins>
    </w:p>
    <w:p w14:paraId="24D7D99C" w14:textId="77777777" w:rsidR="002553ED" w:rsidRDefault="002553ED" w:rsidP="002553ED">
      <w:pPr>
        <w:pStyle w:val="PL"/>
        <w:rPr>
          <w:ins w:id="6179" w:author="28.541_CR0995R1_(Rel-16)_TEI16" w:date="2023-09-20T12:57:00Z"/>
        </w:rPr>
      </w:pPr>
      <w:ins w:id="6180" w:author="28.541_CR0995R1_(Rel-16)_TEI16" w:date="2023-09-20T12:57:00Z">
        <w:r>
          <w:t xml:space="preserve">          type: array</w:t>
        </w:r>
      </w:ins>
    </w:p>
    <w:p w14:paraId="07C3FD02" w14:textId="77777777" w:rsidR="002553ED" w:rsidRDefault="002553ED" w:rsidP="002553ED">
      <w:pPr>
        <w:pStyle w:val="PL"/>
        <w:rPr>
          <w:ins w:id="6181" w:author="28.541_CR0995R1_(Rel-16)_TEI16" w:date="2023-09-20T12:57:00Z"/>
        </w:rPr>
      </w:pPr>
      <w:ins w:id="6182" w:author="28.541_CR0995R1_(Rel-16)_TEI16" w:date="2023-09-20T12:57:00Z">
        <w:r>
          <w:t xml:space="preserve">          items:</w:t>
        </w:r>
      </w:ins>
    </w:p>
    <w:p w14:paraId="04CDE636" w14:textId="77777777" w:rsidR="002553ED" w:rsidRDefault="002553ED" w:rsidP="002553ED">
      <w:pPr>
        <w:pStyle w:val="PL"/>
        <w:rPr>
          <w:ins w:id="6183" w:author="28.541_CR0995R1_(Rel-16)_TEI16" w:date="2023-09-20T12:57:00Z"/>
        </w:rPr>
      </w:pPr>
      <w:ins w:id="6184" w:author="28.541_CR0995R1_(Rel-16)_TEI16" w:date="2023-09-20T12:57:00Z">
        <w:r>
          <w:t xml:space="preserve">            type: string</w:t>
        </w:r>
      </w:ins>
    </w:p>
    <w:p w14:paraId="6A0546BC" w14:textId="77777777" w:rsidR="002553ED" w:rsidRDefault="002553ED" w:rsidP="002553ED">
      <w:pPr>
        <w:pStyle w:val="PL"/>
        <w:rPr>
          <w:ins w:id="6185" w:author="28.541_CR0995R1_(Rel-16)_TEI16" w:date="2023-09-20T12:57:00Z"/>
        </w:rPr>
      </w:pPr>
      <w:ins w:id="6186" w:author="28.541_CR0995R1_(Rel-16)_TEI16" w:date="2023-09-20T12:57:00Z">
        <w:r>
          <w:t xml:space="preserve">    </w:t>
        </w:r>
        <w:proofErr w:type="spellStart"/>
        <w:r>
          <w:t>CoverageAreaTAContext</w:t>
        </w:r>
        <w:proofErr w:type="spellEnd"/>
        <w:r>
          <w:t>:</w:t>
        </w:r>
      </w:ins>
    </w:p>
    <w:p w14:paraId="67777F13" w14:textId="77777777" w:rsidR="002553ED" w:rsidRDefault="002553ED" w:rsidP="002553ED">
      <w:pPr>
        <w:pStyle w:val="PL"/>
        <w:rPr>
          <w:ins w:id="6187" w:author="28.541_CR0995R1_(Rel-16)_TEI16" w:date="2023-09-20T12:57:00Z"/>
        </w:rPr>
      </w:pPr>
      <w:ins w:id="6188" w:author="28.541_CR0995R1_(Rel-16)_TEI16" w:date="2023-09-20T12:57:00Z">
        <w:r>
          <w:t xml:space="preserve">      description: &gt;-</w:t>
        </w:r>
      </w:ins>
    </w:p>
    <w:p w14:paraId="6E52E181" w14:textId="77777777" w:rsidR="002553ED" w:rsidRDefault="002553ED" w:rsidP="002553ED">
      <w:pPr>
        <w:pStyle w:val="PL"/>
        <w:rPr>
          <w:ins w:id="6189" w:author="28.541_CR0995R1_(Rel-16)_TEI16" w:date="2023-09-20T12:57:00Z"/>
        </w:rPr>
      </w:pPr>
      <w:ins w:id="6190" w:author="28.541_CR0995R1_(Rel-16)_TEI16" w:date="2023-09-20T12:57:00Z">
        <w:r>
          <w:t xml:space="preserve">        This data type is the "</w:t>
        </w:r>
        <w:proofErr w:type="spellStart"/>
        <w:r>
          <w:t>ObjectContext</w:t>
        </w:r>
        <w:proofErr w:type="spellEnd"/>
        <w:r>
          <w:t xml:space="preserve">" data type with specialisations for </w:t>
        </w:r>
        <w:proofErr w:type="spellStart"/>
        <w:r>
          <w:t>CoverageAreaTAContext</w:t>
        </w:r>
        <w:proofErr w:type="spellEnd"/>
        <w:r>
          <w:t xml:space="preserve">       </w:t>
        </w:r>
      </w:ins>
    </w:p>
    <w:p w14:paraId="7CA1F763" w14:textId="77777777" w:rsidR="002553ED" w:rsidRDefault="002553ED" w:rsidP="002553ED">
      <w:pPr>
        <w:pStyle w:val="PL"/>
        <w:rPr>
          <w:ins w:id="6191" w:author="28.541_CR0995R1_(Rel-16)_TEI16" w:date="2023-09-20T12:57:00Z"/>
        </w:rPr>
      </w:pPr>
      <w:ins w:id="6192" w:author="28.541_CR0995R1_(Rel-16)_TEI16" w:date="2023-09-20T12:57:00Z">
        <w:r>
          <w:t xml:space="preserve">      type: object</w:t>
        </w:r>
      </w:ins>
    </w:p>
    <w:p w14:paraId="6C9C95F6" w14:textId="77777777" w:rsidR="002553ED" w:rsidRDefault="002553ED" w:rsidP="002553ED">
      <w:pPr>
        <w:pStyle w:val="PL"/>
        <w:rPr>
          <w:ins w:id="6193" w:author="28.541_CR0995R1_(Rel-16)_TEI16" w:date="2023-09-20T12:57:00Z"/>
        </w:rPr>
      </w:pPr>
      <w:ins w:id="6194" w:author="28.541_CR0995R1_(Rel-16)_TEI16" w:date="2023-09-20T12:57:00Z">
        <w:r>
          <w:t xml:space="preserve">      properties:</w:t>
        </w:r>
      </w:ins>
    </w:p>
    <w:p w14:paraId="4E31E817" w14:textId="77777777" w:rsidR="002553ED" w:rsidRDefault="002553ED" w:rsidP="002553ED">
      <w:pPr>
        <w:pStyle w:val="PL"/>
        <w:rPr>
          <w:ins w:id="6195" w:author="28.541_CR0995R1_(Rel-16)_TEI16" w:date="2023-09-20T12:57:00Z"/>
        </w:rPr>
      </w:pPr>
      <w:ins w:id="6196" w:author="28.541_CR0995R1_(Rel-16)_TEI16" w:date="2023-09-20T12:57:00Z">
        <w:r>
          <w:t xml:space="preserve">        </w:t>
        </w:r>
        <w:proofErr w:type="spellStart"/>
        <w:r>
          <w:t>contextAttribute</w:t>
        </w:r>
        <w:proofErr w:type="spellEnd"/>
        <w:r>
          <w:t>:</w:t>
        </w:r>
      </w:ins>
    </w:p>
    <w:p w14:paraId="6BA19F95" w14:textId="77777777" w:rsidR="002553ED" w:rsidRDefault="002553ED" w:rsidP="002553ED">
      <w:pPr>
        <w:pStyle w:val="PL"/>
        <w:rPr>
          <w:ins w:id="6197" w:author="28.541_CR0995R1_(Rel-16)_TEI16" w:date="2023-09-20T12:57:00Z"/>
        </w:rPr>
      </w:pPr>
      <w:ins w:id="6198" w:author="28.541_CR0995R1_(Rel-16)_TEI16" w:date="2023-09-20T12:57:00Z">
        <w:r>
          <w:t xml:space="preserve">          type: string</w:t>
        </w:r>
      </w:ins>
    </w:p>
    <w:p w14:paraId="3274002E" w14:textId="77777777" w:rsidR="002553ED" w:rsidRDefault="002553ED" w:rsidP="002553ED">
      <w:pPr>
        <w:pStyle w:val="PL"/>
        <w:rPr>
          <w:ins w:id="6199" w:author="28.541_CR0995R1_(Rel-16)_TEI16" w:date="2023-09-20T12:57:00Z"/>
        </w:rPr>
      </w:pPr>
      <w:ins w:id="6200" w:author="28.541_CR0995R1_(Rel-16)_TEI16" w:date="2023-09-20T12:57:00Z">
        <w:r>
          <w:t xml:space="preserve">          </w:t>
        </w:r>
        <w:proofErr w:type="spellStart"/>
        <w:r>
          <w:t>enum</w:t>
        </w:r>
        <w:proofErr w:type="spellEnd"/>
        <w:r>
          <w:t>:</w:t>
        </w:r>
      </w:ins>
    </w:p>
    <w:p w14:paraId="2737B1AA" w14:textId="77777777" w:rsidR="002553ED" w:rsidRDefault="002553ED" w:rsidP="002553ED">
      <w:pPr>
        <w:pStyle w:val="PL"/>
        <w:rPr>
          <w:ins w:id="6201" w:author="28.541_CR0995R1_(Rel-16)_TEI16" w:date="2023-09-20T12:57:00Z"/>
        </w:rPr>
      </w:pPr>
      <w:ins w:id="6202" w:author="28.541_CR0995R1_(Rel-16)_TEI16" w:date="2023-09-20T12:57:00Z">
        <w:r>
          <w:t xml:space="preserve">            - </w:t>
        </w:r>
        <w:proofErr w:type="spellStart"/>
        <w:r>
          <w:t>coverageAreaTA</w:t>
        </w:r>
        <w:proofErr w:type="spellEnd"/>
      </w:ins>
    </w:p>
    <w:p w14:paraId="1EA78F24" w14:textId="77777777" w:rsidR="002553ED" w:rsidRDefault="002553ED" w:rsidP="002553ED">
      <w:pPr>
        <w:pStyle w:val="PL"/>
        <w:rPr>
          <w:ins w:id="6203" w:author="28.541_CR0995R1_(Rel-16)_TEI16" w:date="2023-09-20T12:57:00Z"/>
        </w:rPr>
      </w:pPr>
      <w:ins w:id="6204" w:author="28.541_CR0995R1_(Rel-16)_TEI16" w:date="2023-09-20T12:57:00Z">
        <w:r>
          <w:t xml:space="preserve">        </w:t>
        </w:r>
        <w:proofErr w:type="spellStart"/>
        <w:r>
          <w:t>contextCondition</w:t>
        </w:r>
        <w:proofErr w:type="spellEnd"/>
        <w:r>
          <w:t>:</w:t>
        </w:r>
      </w:ins>
    </w:p>
    <w:p w14:paraId="1D2B1D64" w14:textId="77777777" w:rsidR="002553ED" w:rsidRDefault="002553ED" w:rsidP="002553ED">
      <w:pPr>
        <w:pStyle w:val="PL"/>
        <w:rPr>
          <w:ins w:id="6205" w:author="28.541_CR0995R1_(Rel-16)_TEI16" w:date="2023-09-20T12:57:00Z"/>
        </w:rPr>
      </w:pPr>
      <w:ins w:id="6206" w:author="28.541_CR0995R1_(Rel-16)_TEI16" w:date="2023-09-20T12:57:00Z">
        <w:r>
          <w:t xml:space="preserve">          type: string</w:t>
        </w:r>
      </w:ins>
    </w:p>
    <w:p w14:paraId="1A13397B" w14:textId="77777777" w:rsidR="002553ED" w:rsidRDefault="002553ED" w:rsidP="002553ED">
      <w:pPr>
        <w:pStyle w:val="PL"/>
        <w:rPr>
          <w:ins w:id="6207" w:author="28.541_CR0995R1_(Rel-16)_TEI16" w:date="2023-09-20T12:57:00Z"/>
        </w:rPr>
      </w:pPr>
      <w:ins w:id="6208" w:author="28.541_CR0995R1_(Rel-16)_TEI16" w:date="2023-09-20T12:57:00Z">
        <w:r>
          <w:t xml:space="preserve">          </w:t>
        </w:r>
        <w:proofErr w:type="spellStart"/>
        <w:r>
          <w:t>enum</w:t>
        </w:r>
        <w:proofErr w:type="spellEnd"/>
        <w:r>
          <w:t>:</w:t>
        </w:r>
      </w:ins>
    </w:p>
    <w:p w14:paraId="6E90E757" w14:textId="77777777" w:rsidR="002553ED" w:rsidRDefault="002553ED" w:rsidP="002553ED">
      <w:pPr>
        <w:pStyle w:val="PL"/>
        <w:rPr>
          <w:ins w:id="6209" w:author="28.541_CR0995R1_(Rel-16)_TEI16" w:date="2023-09-20T12:57:00Z"/>
        </w:rPr>
      </w:pPr>
      <w:ins w:id="6210" w:author="28.541_CR0995R1_(Rel-16)_TEI16" w:date="2023-09-20T12:57:00Z">
        <w:r>
          <w:t xml:space="preserve">            - IS_ALL_OF</w:t>
        </w:r>
      </w:ins>
    </w:p>
    <w:p w14:paraId="4807F5A2" w14:textId="77777777" w:rsidR="002553ED" w:rsidRDefault="002553ED" w:rsidP="002553ED">
      <w:pPr>
        <w:pStyle w:val="PL"/>
        <w:rPr>
          <w:ins w:id="6211" w:author="28.541_CR0995R1_(Rel-16)_TEI16" w:date="2023-09-20T12:57:00Z"/>
        </w:rPr>
      </w:pPr>
      <w:ins w:id="6212" w:author="28.541_CR0995R1_(Rel-16)_TEI16" w:date="2023-09-20T12:57:00Z">
        <w:r>
          <w:t xml:space="preserve">        </w:t>
        </w:r>
        <w:proofErr w:type="spellStart"/>
        <w:r>
          <w:t>contextValueRange</w:t>
        </w:r>
        <w:proofErr w:type="spellEnd"/>
        <w:r>
          <w:t>:</w:t>
        </w:r>
      </w:ins>
    </w:p>
    <w:p w14:paraId="74671998" w14:textId="77777777" w:rsidR="002553ED" w:rsidRDefault="002553ED" w:rsidP="002553ED">
      <w:pPr>
        <w:pStyle w:val="PL"/>
        <w:rPr>
          <w:ins w:id="6213" w:author="28.541_CR0995R1_(Rel-16)_TEI16" w:date="2023-09-20T12:57:00Z"/>
        </w:rPr>
      </w:pPr>
      <w:ins w:id="6214" w:author="28.541_CR0995R1_(Rel-16)_TEI16" w:date="2023-09-20T12:57:00Z">
        <w:r>
          <w:t xml:space="preserve">          type: array</w:t>
        </w:r>
      </w:ins>
    </w:p>
    <w:p w14:paraId="324DE2F1" w14:textId="77777777" w:rsidR="002553ED" w:rsidRDefault="002553ED" w:rsidP="002553ED">
      <w:pPr>
        <w:pStyle w:val="PL"/>
        <w:rPr>
          <w:ins w:id="6215" w:author="28.541_CR0995R1_(Rel-16)_TEI16" w:date="2023-09-20T12:57:00Z"/>
        </w:rPr>
      </w:pPr>
      <w:ins w:id="6216" w:author="28.541_CR0995R1_(Rel-16)_TEI16" w:date="2023-09-20T12:57:00Z">
        <w:r>
          <w:t xml:space="preserve">          items:</w:t>
        </w:r>
      </w:ins>
    </w:p>
    <w:p w14:paraId="710801CD" w14:textId="77777777" w:rsidR="002553ED" w:rsidRDefault="002553ED" w:rsidP="002553ED">
      <w:pPr>
        <w:pStyle w:val="PL"/>
        <w:rPr>
          <w:ins w:id="6217" w:author="28.541_CR0995R1_(Rel-16)_TEI16" w:date="2023-09-20T12:57:00Z"/>
        </w:rPr>
      </w:pPr>
      <w:ins w:id="6218" w:author="28.541_CR0995R1_(Rel-16)_TEI16" w:date="2023-09-20T12:57:00Z">
        <w:r>
          <w:t xml:space="preserve">            $ref: '#/components/schemas/</w:t>
        </w:r>
        <w:proofErr w:type="spellStart"/>
        <w:r>
          <w:t>CoverageAreaTAList</w:t>
        </w:r>
        <w:proofErr w:type="spellEnd"/>
        <w:r>
          <w:t>'</w:t>
        </w:r>
      </w:ins>
    </w:p>
    <w:p w14:paraId="5B3A15E6" w14:textId="77777777" w:rsidR="002553ED" w:rsidRDefault="002553ED" w:rsidP="002553ED">
      <w:pPr>
        <w:pStyle w:val="PL"/>
        <w:rPr>
          <w:ins w:id="6219" w:author="28.541_CR0995R1_(Rel-16)_TEI16" w:date="2023-09-20T12:57:00Z"/>
        </w:rPr>
      </w:pPr>
      <w:ins w:id="6220" w:author="28.541_CR0995R1_(Rel-16)_TEI16" w:date="2023-09-20T12:57:00Z">
        <w:r>
          <w:t xml:space="preserve">    </w:t>
        </w:r>
        <w:proofErr w:type="spellStart"/>
        <w:r>
          <w:t>CoverageAreaTAList</w:t>
        </w:r>
        <w:proofErr w:type="spellEnd"/>
        <w:r>
          <w:t>:</w:t>
        </w:r>
      </w:ins>
    </w:p>
    <w:p w14:paraId="5E66FF48" w14:textId="77777777" w:rsidR="002553ED" w:rsidRDefault="002553ED" w:rsidP="002553ED">
      <w:pPr>
        <w:pStyle w:val="PL"/>
        <w:rPr>
          <w:ins w:id="6221" w:author="28.541_CR0995R1_(Rel-16)_TEI16" w:date="2023-09-20T12:57:00Z"/>
        </w:rPr>
      </w:pPr>
      <w:ins w:id="6222" w:author="28.541_CR0995R1_(Rel-16)_TEI16" w:date="2023-09-20T12:57:00Z">
        <w:r>
          <w:t xml:space="preserve">          type: integer</w:t>
        </w:r>
      </w:ins>
    </w:p>
    <w:p w14:paraId="305C481F" w14:textId="77777777" w:rsidR="002553ED" w:rsidRDefault="002553ED" w:rsidP="002553ED">
      <w:pPr>
        <w:pStyle w:val="PL"/>
        <w:rPr>
          <w:ins w:id="6223" w:author="28.541_CR0995R1_(Rel-16)_TEI16" w:date="2023-09-20T12:57:00Z"/>
        </w:rPr>
      </w:pPr>
      <w:ins w:id="6224" w:author="28.541_CR0995R1_(Rel-16)_TEI16" w:date="2023-09-20T12:57:00Z">
        <w:r>
          <w:t xml:space="preserve">    </w:t>
        </w:r>
        <w:proofErr w:type="spellStart"/>
        <w:r>
          <w:t>NfTypeContext</w:t>
        </w:r>
        <w:proofErr w:type="spellEnd"/>
        <w:r>
          <w:t xml:space="preserve">:          </w:t>
        </w:r>
      </w:ins>
    </w:p>
    <w:p w14:paraId="5F47945E" w14:textId="77777777" w:rsidR="002553ED" w:rsidRDefault="002553ED" w:rsidP="002553ED">
      <w:pPr>
        <w:pStyle w:val="PL"/>
        <w:rPr>
          <w:ins w:id="6225" w:author="28.541_CR0995R1_(Rel-16)_TEI16" w:date="2023-09-20T12:57:00Z"/>
        </w:rPr>
      </w:pPr>
      <w:ins w:id="6226" w:author="28.541_CR0995R1_(Rel-16)_TEI16" w:date="2023-09-20T12:57:00Z">
        <w:r>
          <w:lastRenderedPageBreak/>
          <w:t xml:space="preserve">      description: &gt;-</w:t>
        </w:r>
      </w:ins>
    </w:p>
    <w:p w14:paraId="5813C273" w14:textId="77777777" w:rsidR="002553ED" w:rsidRDefault="002553ED" w:rsidP="002553ED">
      <w:pPr>
        <w:pStyle w:val="PL"/>
        <w:rPr>
          <w:ins w:id="6227" w:author="28.541_CR0995R1_(Rel-16)_TEI16" w:date="2023-09-20T12:57:00Z"/>
        </w:rPr>
      </w:pPr>
      <w:ins w:id="6228" w:author="28.541_CR0995R1_(Rel-16)_TEI16" w:date="2023-09-20T12:57:00Z">
        <w:r>
          <w:t xml:space="preserve">        This data type is the "</w:t>
        </w:r>
        <w:proofErr w:type="spellStart"/>
        <w:r>
          <w:t>ObjectContext</w:t>
        </w:r>
        <w:proofErr w:type="spellEnd"/>
        <w:r>
          <w:t xml:space="preserve">" data type with specialisations for </w:t>
        </w:r>
        <w:proofErr w:type="spellStart"/>
        <w:r>
          <w:t>NfTypeContext</w:t>
        </w:r>
        <w:proofErr w:type="spellEnd"/>
        <w:r>
          <w:t xml:space="preserve">   </w:t>
        </w:r>
      </w:ins>
    </w:p>
    <w:p w14:paraId="091789A0" w14:textId="77777777" w:rsidR="002553ED" w:rsidRDefault="002553ED" w:rsidP="002553ED">
      <w:pPr>
        <w:pStyle w:val="PL"/>
        <w:rPr>
          <w:ins w:id="6229" w:author="28.541_CR0995R1_(Rel-16)_TEI16" w:date="2023-09-20T12:57:00Z"/>
        </w:rPr>
      </w:pPr>
      <w:ins w:id="6230" w:author="28.541_CR0995R1_(Rel-16)_TEI16" w:date="2023-09-20T12:57:00Z">
        <w:r>
          <w:t xml:space="preserve">      type: object</w:t>
        </w:r>
      </w:ins>
    </w:p>
    <w:p w14:paraId="67077C6A" w14:textId="77777777" w:rsidR="002553ED" w:rsidRDefault="002553ED" w:rsidP="002553ED">
      <w:pPr>
        <w:pStyle w:val="PL"/>
        <w:rPr>
          <w:ins w:id="6231" w:author="28.541_CR0995R1_(Rel-16)_TEI16" w:date="2023-09-20T12:57:00Z"/>
        </w:rPr>
      </w:pPr>
      <w:ins w:id="6232" w:author="28.541_CR0995R1_(Rel-16)_TEI16" w:date="2023-09-20T12:57:00Z">
        <w:r>
          <w:t xml:space="preserve">      properties:</w:t>
        </w:r>
      </w:ins>
    </w:p>
    <w:p w14:paraId="253CDEAD" w14:textId="77777777" w:rsidR="002553ED" w:rsidRDefault="002553ED" w:rsidP="002553ED">
      <w:pPr>
        <w:pStyle w:val="PL"/>
        <w:rPr>
          <w:ins w:id="6233" w:author="28.541_CR0995R1_(Rel-16)_TEI16" w:date="2023-09-20T12:57:00Z"/>
        </w:rPr>
      </w:pPr>
      <w:ins w:id="6234" w:author="28.541_CR0995R1_(Rel-16)_TEI16" w:date="2023-09-20T12:57:00Z">
        <w:r>
          <w:t xml:space="preserve">        </w:t>
        </w:r>
        <w:proofErr w:type="spellStart"/>
        <w:r>
          <w:t>contextAttribute</w:t>
        </w:r>
        <w:proofErr w:type="spellEnd"/>
        <w:r>
          <w:t>:</w:t>
        </w:r>
      </w:ins>
    </w:p>
    <w:p w14:paraId="2B376977" w14:textId="77777777" w:rsidR="002553ED" w:rsidRDefault="002553ED" w:rsidP="002553ED">
      <w:pPr>
        <w:pStyle w:val="PL"/>
        <w:rPr>
          <w:ins w:id="6235" w:author="28.541_CR0995R1_(Rel-16)_TEI16" w:date="2023-09-20T12:57:00Z"/>
        </w:rPr>
      </w:pPr>
      <w:ins w:id="6236" w:author="28.541_CR0995R1_(Rel-16)_TEI16" w:date="2023-09-20T12:57:00Z">
        <w:r>
          <w:t xml:space="preserve">          type: string</w:t>
        </w:r>
      </w:ins>
    </w:p>
    <w:p w14:paraId="07D5D32D" w14:textId="77777777" w:rsidR="002553ED" w:rsidRDefault="002553ED" w:rsidP="002553ED">
      <w:pPr>
        <w:pStyle w:val="PL"/>
        <w:rPr>
          <w:ins w:id="6237" w:author="28.541_CR0995R1_(Rel-16)_TEI16" w:date="2023-09-20T12:57:00Z"/>
        </w:rPr>
      </w:pPr>
      <w:ins w:id="6238" w:author="28.541_CR0995R1_(Rel-16)_TEI16" w:date="2023-09-20T12:57:00Z">
        <w:r>
          <w:t xml:space="preserve">          </w:t>
        </w:r>
        <w:proofErr w:type="spellStart"/>
        <w:r>
          <w:t>enum</w:t>
        </w:r>
        <w:proofErr w:type="spellEnd"/>
        <w:r>
          <w:t>:</w:t>
        </w:r>
      </w:ins>
    </w:p>
    <w:p w14:paraId="311309C4" w14:textId="77777777" w:rsidR="002553ED" w:rsidRDefault="002553ED" w:rsidP="002553ED">
      <w:pPr>
        <w:pStyle w:val="PL"/>
        <w:rPr>
          <w:ins w:id="6239" w:author="28.541_CR0995R1_(Rel-16)_TEI16" w:date="2023-09-20T12:57:00Z"/>
        </w:rPr>
      </w:pPr>
      <w:ins w:id="6240" w:author="28.541_CR0995R1_(Rel-16)_TEI16" w:date="2023-09-20T12:57:00Z">
        <w:r>
          <w:t xml:space="preserve">            - </w:t>
        </w:r>
        <w:proofErr w:type="spellStart"/>
        <w:r>
          <w:t>NfType</w:t>
        </w:r>
        <w:proofErr w:type="spellEnd"/>
      </w:ins>
    </w:p>
    <w:p w14:paraId="426A6252" w14:textId="77777777" w:rsidR="002553ED" w:rsidRDefault="002553ED" w:rsidP="002553ED">
      <w:pPr>
        <w:pStyle w:val="PL"/>
        <w:rPr>
          <w:ins w:id="6241" w:author="28.541_CR0995R1_(Rel-16)_TEI16" w:date="2023-09-20T12:57:00Z"/>
        </w:rPr>
      </w:pPr>
      <w:ins w:id="6242" w:author="28.541_CR0995R1_(Rel-16)_TEI16" w:date="2023-09-20T12:57:00Z">
        <w:r>
          <w:t xml:space="preserve">        </w:t>
        </w:r>
        <w:proofErr w:type="spellStart"/>
        <w:r>
          <w:t>contextCondition</w:t>
        </w:r>
        <w:proofErr w:type="spellEnd"/>
        <w:r>
          <w:t>:</w:t>
        </w:r>
      </w:ins>
    </w:p>
    <w:p w14:paraId="064AAD86" w14:textId="77777777" w:rsidR="002553ED" w:rsidRDefault="002553ED" w:rsidP="002553ED">
      <w:pPr>
        <w:pStyle w:val="PL"/>
        <w:rPr>
          <w:ins w:id="6243" w:author="28.541_CR0995R1_(Rel-16)_TEI16" w:date="2023-09-20T12:57:00Z"/>
        </w:rPr>
      </w:pPr>
      <w:ins w:id="6244" w:author="28.541_CR0995R1_(Rel-16)_TEI16" w:date="2023-09-20T12:57:00Z">
        <w:r>
          <w:t xml:space="preserve">          type: string</w:t>
        </w:r>
      </w:ins>
    </w:p>
    <w:p w14:paraId="79EF96F6" w14:textId="77777777" w:rsidR="002553ED" w:rsidRDefault="002553ED" w:rsidP="002553ED">
      <w:pPr>
        <w:pStyle w:val="PL"/>
        <w:rPr>
          <w:ins w:id="6245" w:author="28.541_CR0995R1_(Rel-16)_TEI16" w:date="2023-09-20T12:57:00Z"/>
        </w:rPr>
      </w:pPr>
      <w:ins w:id="6246" w:author="28.541_CR0995R1_(Rel-16)_TEI16" w:date="2023-09-20T12:57:00Z">
        <w:r>
          <w:t xml:space="preserve">          </w:t>
        </w:r>
        <w:proofErr w:type="spellStart"/>
        <w:r>
          <w:t>enum</w:t>
        </w:r>
        <w:proofErr w:type="spellEnd"/>
        <w:r>
          <w:t>:</w:t>
        </w:r>
      </w:ins>
    </w:p>
    <w:p w14:paraId="777F5ECA" w14:textId="77777777" w:rsidR="002553ED" w:rsidRDefault="002553ED" w:rsidP="002553ED">
      <w:pPr>
        <w:pStyle w:val="PL"/>
        <w:rPr>
          <w:ins w:id="6247" w:author="28.541_CR0995R1_(Rel-16)_TEI16" w:date="2023-09-20T12:57:00Z"/>
        </w:rPr>
      </w:pPr>
      <w:ins w:id="6248" w:author="28.541_CR0995R1_(Rel-16)_TEI16" w:date="2023-09-20T12:57:00Z">
        <w:r>
          <w:t xml:space="preserve">            - IS_ALL_OF</w:t>
        </w:r>
      </w:ins>
    </w:p>
    <w:p w14:paraId="6C645C4C" w14:textId="77777777" w:rsidR="002553ED" w:rsidRDefault="002553ED" w:rsidP="002553ED">
      <w:pPr>
        <w:pStyle w:val="PL"/>
        <w:rPr>
          <w:ins w:id="6249" w:author="28.541_CR0995R1_(Rel-16)_TEI16" w:date="2023-09-20T12:57:00Z"/>
        </w:rPr>
      </w:pPr>
      <w:ins w:id="6250" w:author="28.541_CR0995R1_(Rel-16)_TEI16" w:date="2023-09-20T12:57:00Z">
        <w:r>
          <w:t xml:space="preserve">        </w:t>
        </w:r>
        <w:proofErr w:type="spellStart"/>
        <w:r>
          <w:t>contextValueRange</w:t>
        </w:r>
        <w:proofErr w:type="spellEnd"/>
        <w:r>
          <w:t>:</w:t>
        </w:r>
      </w:ins>
    </w:p>
    <w:p w14:paraId="6135C59F" w14:textId="77777777" w:rsidR="002553ED" w:rsidRDefault="002553ED" w:rsidP="002553ED">
      <w:pPr>
        <w:pStyle w:val="PL"/>
        <w:rPr>
          <w:ins w:id="6251" w:author="28.541_CR0995R1_(Rel-16)_TEI16" w:date="2023-09-20T12:57:00Z"/>
        </w:rPr>
      </w:pPr>
      <w:ins w:id="6252" w:author="28.541_CR0995R1_(Rel-16)_TEI16" w:date="2023-09-20T12:57:00Z">
        <w:r>
          <w:t xml:space="preserve">          type: array</w:t>
        </w:r>
      </w:ins>
    </w:p>
    <w:p w14:paraId="66EB41E5" w14:textId="77777777" w:rsidR="002553ED" w:rsidRDefault="002553ED" w:rsidP="002553ED">
      <w:pPr>
        <w:pStyle w:val="PL"/>
        <w:rPr>
          <w:ins w:id="6253" w:author="28.541_CR0995R1_(Rel-16)_TEI16" w:date="2023-09-20T12:57:00Z"/>
        </w:rPr>
      </w:pPr>
      <w:ins w:id="6254" w:author="28.541_CR0995R1_(Rel-16)_TEI16" w:date="2023-09-20T12:57:00Z">
        <w:r>
          <w:t xml:space="preserve">          items:</w:t>
        </w:r>
      </w:ins>
    </w:p>
    <w:p w14:paraId="6A4BE5ED" w14:textId="77777777" w:rsidR="002553ED" w:rsidRDefault="002553ED" w:rsidP="002553ED">
      <w:pPr>
        <w:pStyle w:val="PL"/>
        <w:rPr>
          <w:ins w:id="6255" w:author="28.541_CR0995R1_(Rel-16)_TEI16" w:date="2023-09-20T12:57:00Z"/>
        </w:rPr>
      </w:pPr>
      <w:ins w:id="6256" w:author="28.541_CR0995R1_(Rel-16)_TEI16" w:date="2023-09-20T12:57:00Z">
        <w:r>
          <w:t xml:space="preserve">            $ref: "TS28623_GenericNrm.yaml#/components/schemas/</w:t>
        </w:r>
        <w:proofErr w:type="spellStart"/>
        <w:r>
          <w:t>NFType</w:t>
        </w:r>
        <w:proofErr w:type="spellEnd"/>
        <w:r>
          <w:t>"</w:t>
        </w:r>
      </w:ins>
    </w:p>
    <w:p w14:paraId="7CC098F9" w14:textId="77777777" w:rsidR="002553ED" w:rsidRDefault="002553ED" w:rsidP="002553ED">
      <w:pPr>
        <w:pStyle w:val="PL"/>
        <w:rPr>
          <w:ins w:id="6257" w:author="28.541_CR0995R1_(Rel-16)_TEI16" w:date="2023-09-20T12:57:00Z"/>
        </w:rPr>
      </w:pPr>
      <w:ins w:id="6258" w:author="28.541_CR0995R1_(Rel-16)_TEI16" w:date="2023-09-20T12:57:00Z">
        <w:r>
          <w:t xml:space="preserve">    </w:t>
        </w:r>
        <w:proofErr w:type="spellStart"/>
        <w:r>
          <w:t>NfInstanceLocationContext</w:t>
        </w:r>
        <w:proofErr w:type="spellEnd"/>
        <w:r>
          <w:t xml:space="preserve">:          </w:t>
        </w:r>
      </w:ins>
    </w:p>
    <w:p w14:paraId="03B98D89" w14:textId="77777777" w:rsidR="002553ED" w:rsidRDefault="002553ED" w:rsidP="002553ED">
      <w:pPr>
        <w:pStyle w:val="PL"/>
        <w:rPr>
          <w:ins w:id="6259" w:author="28.541_CR0995R1_(Rel-16)_TEI16" w:date="2023-09-20T12:57:00Z"/>
        </w:rPr>
      </w:pPr>
      <w:ins w:id="6260" w:author="28.541_CR0995R1_(Rel-16)_TEI16" w:date="2023-09-20T12:57:00Z">
        <w:r>
          <w:t xml:space="preserve">      description: &gt;-</w:t>
        </w:r>
      </w:ins>
    </w:p>
    <w:p w14:paraId="007764AA" w14:textId="77777777" w:rsidR="002553ED" w:rsidRDefault="002553ED" w:rsidP="002553ED">
      <w:pPr>
        <w:pStyle w:val="PL"/>
        <w:rPr>
          <w:ins w:id="6261" w:author="28.541_CR0995R1_(Rel-16)_TEI16" w:date="2023-09-20T12:57:00Z"/>
        </w:rPr>
      </w:pPr>
      <w:ins w:id="6262" w:author="28.541_CR0995R1_(Rel-16)_TEI16" w:date="2023-09-20T12:57:00Z">
        <w:r>
          <w:t xml:space="preserve">        This data type is the "</w:t>
        </w:r>
        <w:proofErr w:type="spellStart"/>
        <w:r>
          <w:t>ObjectContext</w:t>
        </w:r>
        <w:proofErr w:type="spellEnd"/>
        <w:r>
          <w:t xml:space="preserve">" data type with specialisations for </w:t>
        </w:r>
        <w:proofErr w:type="spellStart"/>
        <w:r>
          <w:t>NfInstanceLocationContext</w:t>
        </w:r>
        <w:proofErr w:type="spellEnd"/>
        <w:r>
          <w:t xml:space="preserve"> </w:t>
        </w:r>
      </w:ins>
    </w:p>
    <w:p w14:paraId="7F5D8174" w14:textId="77777777" w:rsidR="002553ED" w:rsidRDefault="002553ED" w:rsidP="002553ED">
      <w:pPr>
        <w:pStyle w:val="PL"/>
        <w:rPr>
          <w:ins w:id="6263" w:author="28.541_CR0995R1_(Rel-16)_TEI16" w:date="2023-09-20T12:57:00Z"/>
        </w:rPr>
      </w:pPr>
      <w:ins w:id="6264" w:author="28.541_CR0995R1_(Rel-16)_TEI16" w:date="2023-09-20T12:57:00Z">
        <w:r>
          <w:t xml:space="preserve">      type: object</w:t>
        </w:r>
      </w:ins>
    </w:p>
    <w:p w14:paraId="413C4C15" w14:textId="77777777" w:rsidR="002553ED" w:rsidRDefault="002553ED" w:rsidP="002553ED">
      <w:pPr>
        <w:pStyle w:val="PL"/>
        <w:rPr>
          <w:ins w:id="6265" w:author="28.541_CR0995R1_(Rel-16)_TEI16" w:date="2023-09-20T12:57:00Z"/>
        </w:rPr>
      </w:pPr>
      <w:ins w:id="6266" w:author="28.541_CR0995R1_(Rel-16)_TEI16" w:date="2023-09-20T12:57:00Z">
        <w:r>
          <w:t xml:space="preserve">      properties:</w:t>
        </w:r>
      </w:ins>
    </w:p>
    <w:p w14:paraId="413F9A45" w14:textId="77777777" w:rsidR="002553ED" w:rsidRDefault="002553ED" w:rsidP="002553ED">
      <w:pPr>
        <w:pStyle w:val="PL"/>
        <w:rPr>
          <w:ins w:id="6267" w:author="28.541_CR0995R1_(Rel-16)_TEI16" w:date="2023-09-20T12:57:00Z"/>
        </w:rPr>
      </w:pPr>
      <w:ins w:id="6268" w:author="28.541_CR0995R1_(Rel-16)_TEI16" w:date="2023-09-20T12:57:00Z">
        <w:r>
          <w:t xml:space="preserve">        </w:t>
        </w:r>
        <w:proofErr w:type="spellStart"/>
        <w:r>
          <w:t>contextAttribute</w:t>
        </w:r>
        <w:proofErr w:type="spellEnd"/>
        <w:r>
          <w:t>:</w:t>
        </w:r>
      </w:ins>
    </w:p>
    <w:p w14:paraId="400E1E56" w14:textId="77777777" w:rsidR="002553ED" w:rsidRDefault="002553ED" w:rsidP="002553ED">
      <w:pPr>
        <w:pStyle w:val="PL"/>
        <w:rPr>
          <w:ins w:id="6269" w:author="28.541_CR0995R1_(Rel-16)_TEI16" w:date="2023-09-20T12:57:00Z"/>
        </w:rPr>
      </w:pPr>
      <w:ins w:id="6270" w:author="28.541_CR0995R1_(Rel-16)_TEI16" w:date="2023-09-20T12:57:00Z">
        <w:r>
          <w:t xml:space="preserve">          type: string</w:t>
        </w:r>
      </w:ins>
    </w:p>
    <w:p w14:paraId="78AE97D7" w14:textId="77777777" w:rsidR="002553ED" w:rsidRDefault="002553ED" w:rsidP="002553ED">
      <w:pPr>
        <w:pStyle w:val="PL"/>
        <w:rPr>
          <w:ins w:id="6271" w:author="28.541_CR0995R1_(Rel-16)_TEI16" w:date="2023-09-20T12:57:00Z"/>
        </w:rPr>
      </w:pPr>
      <w:ins w:id="6272" w:author="28.541_CR0995R1_(Rel-16)_TEI16" w:date="2023-09-20T12:57:00Z">
        <w:r>
          <w:t xml:space="preserve">          </w:t>
        </w:r>
        <w:proofErr w:type="spellStart"/>
        <w:r>
          <w:t>enum</w:t>
        </w:r>
        <w:proofErr w:type="spellEnd"/>
        <w:r>
          <w:t>:</w:t>
        </w:r>
      </w:ins>
    </w:p>
    <w:p w14:paraId="5D0401B3" w14:textId="77777777" w:rsidR="002553ED" w:rsidRDefault="002553ED" w:rsidP="002553ED">
      <w:pPr>
        <w:pStyle w:val="PL"/>
        <w:rPr>
          <w:ins w:id="6273" w:author="28.541_CR0995R1_(Rel-16)_TEI16" w:date="2023-09-20T12:57:00Z"/>
        </w:rPr>
      </w:pPr>
      <w:ins w:id="6274" w:author="28.541_CR0995R1_(Rel-16)_TEI16" w:date="2023-09-20T12:57:00Z">
        <w:r>
          <w:t xml:space="preserve">            - </w:t>
        </w:r>
        <w:proofErr w:type="spellStart"/>
        <w:r>
          <w:t>NfInstanceLocation</w:t>
        </w:r>
        <w:proofErr w:type="spellEnd"/>
      </w:ins>
    </w:p>
    <w:p w14:paraId="7DC20DC2" w14:textId="77777777" w:rsidR="002553ED" w:rsidRDefault="002553ED" w:rsidP="002553ED">
      <w:pPr>
        <w:pStyle w:val="PL"/>
        <w:rPr>
          <w:ins w:id="6275" w:author="28.541_CR0995R1_(Rel-16)_TEI16" w:date="2023-09-20T12:57:00Z"/>
        </w:rPr>
      </w:pPr>
      <w:ins w:id="6276" w:author="28.541_CR0995R1_(Rel-16)_TEI16" w:date="2023-09-20T12:57:00Z">
        <w:r>
          <w:t xml:space="preserve">        </w:t>
        </w:r>
        <w:proofErr w:type="spellStart"/>
        <w:r>
          <w:t>contextCondition</w:t>
        </w:r>
        <w:proofErr w:type="spellEnd"/>
        <w:r>
          <w:t>:</w:t>
        </w:r>
      </w:ins>
    </w:p>
    <w:p w14:paraId="1896D499" w14:textId="77777777" w:rsidR="002553ED" w:rsidRDefault="002553ED" w:rsidP="002553ED">
      <w:pPr>
        <w:pStyle w:val="PL"/>
        <w:rPr>
          <w:ins w:id="6277" w:author="28.541_CR0995R1_(Rel-16)_TEI16" w:date="2023-09-20T12:57:00Z"/>
        </w:rPr>
      </w:pPr>
      <w:ins w:id="6278" w:author="28.541_CR0995R1_(Rel-16)_TEI16" w:date="2023-09-20T12:57:00Z">
        <w:r>
          <w:t xml:space="preserve">          type: string</w:t>
        </w:r>
      </w:ins>
    </w:p>
    <w:p w14:paraId="6D66B4A4" w14:textId="77777777" w:rsidR="002553ED" w:rsidRDefault="002553ED" w:rsidP="002553ED">
      <w:pPr>
        <w:pStyle w:val="PL"/>
        <w:rPr>
          <w:ins w:id="6279" w:author="28.541_CR0995R1_(Rel-16)_TEI16" w:date="2023-09-20T12:57:00Z"/>
        </w:rPr>
      </w:pPr>
      <w:ins w:id="6280" w:author="28.541_CR0995R1_(Rel-16)_TEI16" w:date="2023-09-20T12:57:00Z">
        <w:r>
          <w:t xml:space="preserve">          </w:t>
        </w:r>
        <w:proofErr w:type="spellStart"/>
        <w:r>
          <w:t>enum</w:t>
        </w:r>
        <w:proofErr w:type="spellEnd"/>
        <w:r>
          <w:t>:</w:t>
        </w:r>
      </w:ins>
    </w:p>
    <w:p w14:paraId="182CE739" w14:textId="77777777" w:rsidR="002553ED" w:rsidRDefault="002553ED" w:rsidP="002553ED">
      <w:pPr>
        <w:pStyle w:val="PL"/>
        <w:rPr>
          <w:ins w:id="6281" w:author="28.541_CR0995R1_(Rel-16)_TEI16" w:date="2023-09-20T12:57:00Z"/>
        </w:rPr>
      </w:pPr>
      <w:ins w:id="6282" w:author="28.541_CR0995R1_(Rel-16)_TEI16" w:date="2023-09-20T12:57:00Z">
        <w:r>
          <w:t xml:space="preserve">            - IS_ALL_OF</w:t>
        </w:r>
      </w:ins>
    </w:p>
    <w:p w14:paraId="0DAF4210" w14:textId="77777777" w:rsidR="002553ED" w:rsidRDefault="002553ED" w:rsidP="002553ED">
      <w:pPr>
        <w:pStyle w:val="PL"/>
        <w:rPr>
          <w:ins w:id="6283" w:author="28.541_CR0995R1_(Rel-16)_TEI16" w:date="2023-09-20T12:57:00Z"/>
        </w:rPr>
      </w:pPr>
      <w:ins w:id="6284" w:author="28.541_CR0995R1_(Rel-16)_TEI16" w:date="2023-09-20T12:57:00Z">
        <w:r>
          <w:t xml:space="preserve">        </w:t>
        </w:r>
        <w:proofErr w:type="spellStart"/>
        <w:r>
          <w:t>contextValueRange</w:t>
        </w:r>
        <w:proofErr w:type="spellEnd"/>
        <w:r>
          <w:t>:</w:t>
        </w:r>
      </w:ins>
    </w:p>
    <w:p w14:paraId="178616D0" w14:textId="77777777" w:rsidR="002553ED" w:rsidRDefault="002553ED" w:rsidP="002553ED">
      <w:pPr>
        <w:pStyle w:val="PL"/>
        <w:rPr>
          <w:ins w:id="6285" w:author="28.541_CR0995R1_(Rel-16)_TEI16" w:date="2023-09-20T12:57:00Z"/>
        </w:rPr>
      </w:pPr>
      <w:ins w:id="6286" w:author="28.541_CR0995R1_(Rel-16)_TEI16" w:date="2023-09-20T12:57:00Z">
        <w:r>
          <w:t xml:space="preserve">          type: array</w:t>
        </w:r>
      </w:ins>
    </w:p>
    <w:p w14:paraId="0E25E97B" w14:textId="77777777" w:rsidR="002553ED" w:rsidRDefault="002553ED" w:rsidP="002553ED">
      <w:pPr>
        <w:pStyle w:val="PL"/>
        <w:rPr>
          <w:ins w:id="6287" w:author="28.541_CR0995R1_(Rel-16)_TEI16" w:date="2023-09-20T12:57:00Z"/>
        </w:rPr>
      </w:pPr>
      <w:ins w:id="6288" w:author="28.541_CR0995R1_(Rel-16)_TEI16" w:date="2023-09-20T12:57:00Z">
        <w:r>
          <w:t xml:space="preserve">          items:</w:t>
        </w:r>
      </w:ins>
    </w:p>
    <w:p w14:paraId="5F7AC4D6" w14:textId="77777777" w:rsidR="002553ED" w:rsidRDefault="002553ED" w:rsidP="002553ED">
      <w:pPr>
        <w:pStyle w:val="PL"/>
        <w:rPr>
          <w:ins w:id="6289" w:author="28.541_CR0995R1_(Rel-16)_TEI16" w:date="2023-09-20T12:57:00Z"/>
        </w:rPr>
      </w:pPr>
      <w:ins w:id="6290" w:author="28.541_CR0995R1_(Rel-16)_TEI16" w:date="2023-09-20T12:57:00Z">
        <w:r>
          <w:t xml:space="preserve">            type: string</w:t>
        </w:r>
      </w:ins>
    </w:p>
    <w:p w14:paraId="03DE2594" w14:textId="77777777" w:rsidR="002553ED" w:rsidRDefault="002553ED" w:rsidP="002553ED">
      <w:pPr>
        <w:pStyle w:val="PL"/>
        <w:rPr>
          <w:ins w:id="6291" w:author="28.541_CR0995R1_(Rel-16)_TEI16" w:date="2023-09-20T12:57:00Z"/>
        </w:rPr>
      </w:pPr>
      <w:ins w:id="6292" w:author="28.541_CR0995R1_(Rel-16)_TEI16" w:date="2023-09-20T12:57:00Z">
        <w:r>
          <w:t xml:space="preserve">    </w:t>
        </w:r>
        <w:proofErr w:type="spellStart"/>
        <w:r>
          <w:t>TaiContext</w:t>
        </w:r>
        <w:proofErr w:type="spellEnd"/>
        <w:r>
          <w:t xml:space="preserve">:          </w:t>
        </w:r>
      </w:ins>
    </w:p>
    <w:p w14:paraId="7C545E74" w14:textId="77777777" w:rsidR="002553ED" w:rsidRDefault="002553ED" w:rsidP="002553ED">
      <w:pPr>
        <w:pStyle w:val="PL"/>
        <w:rPr>
          <w:ins w:id="6293" w:author="28.541_CR0995R1_(Rel-16)_TEI16" w:date="2023-09-20T12:57:00Z"/>
        </w:rPr>
      </w:pPr>
      <w:ins w:id="6294" w:author="28.541_CR0995R1_(Rel-16)_TEI16" w:date="2023-09-20T12:57:00Z">
        <w:r>
          <w:t xml:space="preserve">      description: &gt;-</w:t>
        </w:r>
      </w:ins>
    </w:p>
    <w:p w14:paraId="4BB8711D" w14:textId="77777777" w:rsidR="002553ED" w:rsidRDefault="002553ED" w:rsidP="002553ED">
      <w:pPr>
        <w:pStyle w:val="PL"/>
        <w:rPr>
          <w:ins w:id="6295" w:author="28.541_CR0995R1_(Rel-16)_TEI16" w:date="2023-09-20T12:57:00Z"/>
        </w:rPr>
      </w:pPr>
      <w:ins w:id="6296" w:author="28.541_CR0995R1_(Rel-16)_TEI16" w:date="2023-09-20T12:57:00Z">
        <w:r>
          <w:t xml:space="preserve">        This data type is the "</w:t>
        </w:r>
        <w:proofErr w:type="spellStart"/>
        <w:r>
          <w:t>ObjectContext</w:t>
        </w:r>
        <w:proofErr w:type="spellEnd"/>
        <w:r>
          <w:t xml:space="preserve">" data type with specialisations for </w:t>
        </w:r>
        <w:proofErr w:type="spellStart"/>
        <w:r>
          <w:t>TaiContext</w:t>
        </w:r>
        <w:proofErr w:type="spellEnd"/>
      </w:ins>
    </w:p>
    <w:p w14:paraId="7DD851CE" w14:textId="77777777" w:rsidR="002553ED" w:rsidRDefault="002553ED" w:rsidP="002553ED">
      <w:pPr>
        <w:pStyle w:val="PL"/>
        <w:rPr>
          <w:ins w:id="6297" w:author="28.541_CR0995R1_(Rel-16)_TEI16" w:date="2023-09-20T12:57:00Z"/>
        </w:rPr>
      </w:pPr>
      <w:ins w:id="6298" w:author="28.541_CR0995R1_(Rel-16)_TEI16" w:date="2023-09-20T12:57:00Z">
        <w:r>
          <w:t xml:space="preserve">      type: object</w:t>
        </w:r>
      </w:ins>
    </w:p>
    <w:p w14:paraId="6EC737BB" w14:textId="77777777" w:rsidR="002553ED" w:rsidRDefault="002553ED" w:rsidP="002553ED">
      <w:pPr>
        <w:pStyle w:val="PL"/>
        <w:rPr>
          <w:ins w:id="6299" w:author="28.541_CR0995R1_(Rel-16)_TEI16" w:date="2023-09-20T12:57:00Z"/>
        </w:rPr>
      </w:pPr>
      <w:ins w:id="6300" w:author="28.541_CR0995R1_(Rel-16)_TEI16" w:date="2023-09-20T12:57:00Z">
        <w:r>
          <w:t xml:space="preserve">      properties:</w:t>
        </w:r>
      </w:ins>
    </w:p>
    <w:p w14:paraId="6BB1F05A" w14:textId="77777777" w:rsidR="002553ED" w:rsidRDefault="002553ED" w:rsidP="002553ED">
      <w:pPr>
        <w:pStyle w:val="PL"/>
        <w:rPr>
          <w:ins w:id="6301" w:author="28.541_CR0995R1_(Rel-16)_TEI16" w:date="2023-09-20T12:57:00Z"/>
        </w:rPr>
      </w:pPr>
      <w:ins w:id="6302" w:author="28.541_CR0995R1_(Rel-16)_TEI16" w:date="2023-09-20T12:57:00Z">
        <w:r>
          <w:t xml:space="preserve">        </w:t>
        </w:r>
        <w:proofErr w:type="spellStart"/>
        <w:r>
          <w:t>contextAttribute</w:t>
        </w:r>
        <w:proofErr w:type="spellEnd"/>
        <w:r>
          <w:t>:</w:t>
        </w:r>
      </w:ins>
    </w:p>
    <w:p w14:paraId="245E8A6F" w14:textId="77777777" w:rsidR="002553ED" w:rsidRDefault="002553ED" w:rsidP="002553ED">
      <w:pPr>
        <w:pStyle w:val="PL"/>
        <w:rPr>
          <w:ins w:id="6303" w:author="28.541_CR0995R1_(Rel-16)_TEI16" w:date="2023-09-20T12:57:00Z"/>
        </w:rPr>
      </w:pPr>
      <w:ins w:id="6304" w:author="28.541_CR0995R1_(Rel-16)_TEI16" w:date="2023-09-20T12:57:00Z">
        <w:r>
          <w:t xml:space="preserve">          type: string</w:t>
        </w:r>
      </w:ins>
    </w:p>
    <w:p w14:paraId="59F180CA" w14:textId="77777777" w:rsidR="002553ED" w:rsidRDefault="002553ED" w:rsidP="002553ED">
      <w:pPr>
        <w:pStyle w:val="PL"/>
        <w:rPr>
          <w:ins w:id="6305" w:author="28.541_CR0995R1_(Rel-16)_TEI16" w:date="2023-09-20T12:57:00Z"/>
        </w:rPr>
      </w:pPr>
      <w:ins w:id="6306" w:author="28.541_CR0995R1_(Rel-16)_TEI16" w:date="2023-09-20T12:57:00Z">
        <w:r>
          <w:t xml:space="preserve">          </w:t>
        </w:r>
        <w:proofErr w:type="spellStart"/>
        <w:r>
          <w:t>enum</w:t>
        </w:r>
        <w:proofErr w:type="spellEnd"/>
        <w:r>
          <w:t>:</w:t>
        </w:r>
      </w:ins>
    </w:p>
    <w:p w14:paraId="20E6B5A1" w14:textId="77777777" w:rsidR="002553ED" w:rsidRDefault="002553ED" w:rsidP="002553ED">
      <w:pPr>
        <w:pStyle w:val="PL"/>
        <w:rPr>
          <w:ins w:id="6307" w:author="28.541_CR0995R1_(Rel-16)_TEI16" w:date="2023-09-20T12:57:00Z"/>
        </w:rPr>
      </w:pPr>
      <w:ins w:id="6308" w:author="28.541_CR0995R1_(Rel-16)_TEI16" w:date="2023-09-20T12:57:00Z">
        <w:r>
          <w:t xml:space="preserve">            - Tai</w:t>
        </w:r>
      </w:ins>
    </w:p>
    <w:p w14:paraId="4DD298B6" w14:textId="77777777" w:rsidR="002553ED" w:rsidRDefault="002553ED" w:rsidP="002553ED">
      <w:pPr>
        <w:pStyle w:val="PL"/>
        <w:rPr>
          <w:ins w:id="6309" w:author="28.541_CR0995R1_(Rel-16)_TEI16" w:date="2023-09-20T12:57:00Z"/>
        </w:rPr>
      </w:pPr>
      <w:ins w:id="6310" w:author="28.541_CR0995R1_(Rel-16)_TEI16" w:date="2023-09-20T12:57:00Z">
        <w:r>
          <w:t xml:space="preserve">        </w:t>
        </w:r>
        <w:proofErr w:type="spellStart"/>
        <w:r>
          <w:t>contextCondition</w:t>
        </w:r>
        <w:proofErr w:type="spellEnd"/>
        <w:r>
          <w:t>:</w:t>
        </w:r>
      </w:ins>
    </w:p>
    <w:p w14:paraId="233952F0" w14:textId="77777777" w:rsidR="002553ED" w:rsidRDefault="002553ED" w:rsidP="002553ED">
      <w:pPr>
        <w:pStyle w:val="PL"/>
        <w:rPr>
          <w:ins w:id="6311" w:author="28.541_CR0995R1_(Rel-16)_TEI16" w:date="2023-09-20T12:57:00Z"/>
        </w:rPr>
      </w:pPr>
      <w:ins w:id="6312" w:author="28.541_CR0995R1_(Rel-16)_TEI16" w:date="2023-09-20T12:57:00Z">
        <w:r>
          <w:t xml:space="preserve">          type: string</w:t>
        </w:r>
      </w:ins>
    </w:p>
    <w:p w14:paraId="692F8C57" w14:textId="77777777" w:rsidR="002553ED" w:rsidRDefault="002553ED" w:rsidP="002553ED">
      <w:pPr>
        <w:pStyle w:val="PL"/>
        <w:rPr>
          <w:ins w:id="6313" w:author="28.541_CR0995R1_(Rel-16)_TEI16" w:date="2023-09-20T12:57:00Z"/>
        </w:rPr>
      </w:pPr>
      <w:ins w:id="6314" w:author="28.541_CR0995R1_(Rel-16)_TEI16" w:date="2023-09-20T12:57:00Z">
        <w:r>
          <w:t xml:space="preserve">          </w:t>
        </w:r>
        <w:proofErr w:type="spellStart"/>
        <w:r>
          <w:t>enum</w:t>
        </w:r>
        <w:proofErr w:type="spellEnd"/>
        <w:r>
          <w:t>:</w:t>
        </w:r>
      </w:ins>
    </w:p>
    <w:p w14:paraId="6027C690" w14:textId="77777777" w:rsidR="002553ED" w:rsidRDefault="002553ED" w:rsidP="002553ED">
      <w:pPr>
        <w:pStyle w:val="PL"/>
        <w:rPr>
          <w:ins w:id="6315" w:author="28.541_CR0995R1_(Rel-16)_TEI16" w:date="2023-09-20T12:57:00Z"/>
        </w:rPr>
      </w:pPr>
      <w:ins w:id="6316" w:author="28.541_CR0995R1_(Rel-16)_TEI16" w:date="2023-09-20T12:57:00Z">
        <w:r>
          <w:t xml:space="preserve">            - IS_ALL_OF</w:t>
        </w:r>
      </w:ins>
    </w:p>
    <w:p w14:paraId="70F95DCC" w14:textId="77777777" w:rsidR="002553ED" w:rsidRDefault="002553ED" w:rsidP="002553ED">
      <w:pPr>
        <w:pStyle w:val="PL"/>
        <w:rPr>
          <w:ins w:id="6317" w:author="28.541_CR0995R1_(Rel-16)_TEI16" w:date="2023-09-20T12:57:00Z"/>
        </w:rPr>
      </w:pPr>
      <w:ins w:id="6318" w:author="28.541_CR0995R1_(Rel-16)_TEI16" w:date="2023-09-20T12:57:00Z">
        <w:r>
          <w:t xml:space="preserve">        </w:t>
        </w:r>
        <w:proofErr w:type="spellStart"/>
        <w:r>
          <w:t>contextValueRange</w:t>
        </w:r>
        <w:proofErr w:type="spellEnd"/>
        <w:r>
          <w:t>:</w:t>
        </w:r>
      </w:ins>
    </w:p>
    <w:p w14:paraId="299052FF" w14:textId="77777777" w:rsidR="002553ED" w:rsidRDefault="002553ED" w:rsidP="002553ED">
      <w:pPr>
        <w:pStyle w:val="PL"/>
        <w:rPr>
          <w:ins w:id="6319" w:author="28.541_CR0995R1_(Rel-16)_TEI16" w:date="2023-09-20T12:57:00Z"/>
        </w:rPr>
      </w:pPr>
      <w:ins w:id="6320" w:author="28.541_CR0995R1_(Rel-16)_TEI16" w:date="2023-09-20T12:57:00Z">
        <w:r>
          <w:t xml:space="preserve">          type: array</w:t>
        </w:r>
      </w:ins>
    </w:p>
    <w:p w14:paraId="20CCCC17" w14:textId="77777777" w:rsidR="002553ED" w:rsidRDefault="002553ED" w:rsidP="002553ED">
      <w:pPr>
        <w:pStyle w:val="PL"/>
        <w:rPr>
          <w:ins w:id="6321" w:author="28.541_CR0995R1_(Rel-16)_TEI16" w:date="2023-09-20T12:57:00Z"/>
        </w:rPr>
      </w:pPr>
      <w:ins w:id="6322" w:author="28.541_CR0995R1_(Rel-16)_TEI16" w:date="2023-09-20T12:57:00Z">
        <w:r>
          <w:t xml:space="preserve">          items:</w:t>
        </w:r>
      </w:ins>
    </w:p>
    <w:p w14:paraId="6BBE64D2" w14:textId="77777777" w:rsidR="002553ED" w:rsidRDefault="002553ED" w:rsidP="002553ED">
      <w:pPr>
        <w:pStyle w:val="PL"/>
        <w:rPr>
          <w:ins w:id="6323" w:author="28.541_CR0995R1_(Rel-16)_TEI16" w:date="2023-09-20T12:57:00Z"/>
        </w:rPr>
      </w:pPr>
      <w:ins w:id="6324" w:author="28.541_CR0995R1_(Rel-16)_TEI16" w:date="2023-09-20T12:57:00Z">
        <w:r>
          <w:t xml:space="preserve">            $ref: "TS28623_GenericNrm.yaml#/components/schemas/Tai"</w:t>
        </w:r>
      </w:ins>
    </w:p>
    <w:p w14:paraId="022EBDA9" w14:textId="77777777" w:rsidR="002553ED" w:rsidRDefault="002553ED" w:rsidP="002553ED">
      <w:pPr>
        <w:pStyle w:val="PL"/>
        <w:rPr>
          <w:ins w:id="6325" w:author="28.541_CR0995R1_(Rel-16)_TEI16" w:date="2023-09-20T12:57:00Z"/>
        </w:rPr>
      </w:pPr>
    </w:p>
    <w:p w14:paraId="562EA920" w14:textId="77777777" w:rsidR="002553ED" w:rsidRDefault="002553ED" w:rsidP="002553ED">
      <w:pPr>
        <w:pStyle w:val="PL"/>
        <w:rPr>
          <w:ins w:id="6326" w:author="28.541_CR0995R1_(Rel-16)_TEI16" w:date="2023-09-20T12:57:00Z"/>
        </w:rPr>
      </w:pPr>
      <w:ins w:id="6327" w:author="28.541_CR0995R1_(Rel-16)_TEI16" w:date="2023-09-20T12:57:00Z">
        <w:r>
          <w:t xml:space="preserve">   #-------Definition of the scenario specific  </w:t>
        </w:r>
        <w:proofErr w:type="spellStart"/>
        <w:r>
          <w:t>ObjectTarget</w:t>
        </w:r>
        <w:proofErr w:type="spellEnd"/>
        <w:r>
          <w:t xml:space="preserve"> </w:t>
        </w:r>
        <w:proofErr w:type="spellStart"/>
        <w:r>
          <w:t>dataType</w:t>
        </w:r>
        <w:proofErr w:type="spellEnd"/>
        <w:r>
          <w:t>----------------#</w:t>
        </w:r>
      </w:ins>
    </w:p>
    <w:p w14:paraId="571B1B53" w14:textId="77777777" w:rsidR="002553ED" w:rsidRDefault="002553ED" w:rsidP="002553ED">
      <w:pPr>
        <w:pStyle w:val="PL"/>
        <w:rPr>
          <w:ins w:id="6328" w:author="28.541_CR0995R1_(Rel-16)_TEI16" w:date="2023-09-20T12:57:00Z"/>
        </w:rPr>
      </w:pPr>
      <w:ins w:id="6329" w:author="28.541_CR0995R1_(Rel-16)_TEI16" w:date="2023-09-20T12:57:00Z">
        <w:r>
          <w:t xml:space="preserve">   </w:t>
        </w:r>
      </w:ins>
    </w:p>
    <w:p w14:paraId="45F422CF" w14:textId="77777777" w:rsidR="002553ED" w:rsidRDefault="002553ED" w:rsidP="002553ED">
      <w:pPr>
        <w:pStyle w:val="PL"/>
        <w:rPr>
          <w:ins w:id="6330" w:author="28.541_CR0995R1_(Rel-16)_TEI16" w:date="2023-09-20T12:57:00Z"/>
        </w:rPr>
      </w:pPr>
      <w:ins w:id="6331" w:author="28.541_CR0995R1_(Rel-16)_TEI16" w:date="2023-09-20T12:57:00Z">
        <w:r>
          <w:t xml:space="preserve">   #-------Definition of the concrete </w:t>
        </w:r>
        <w:proofErr w:type="spellStart"/>
        <w:r>
          <w:t>ExpectationContext</w:t>
        </w:r>
        <w:proofErr w:type="spellEnd"/>
        <w:r>
          <w:t xml:space="preserve"> </w:t>
        </w:r>
        <w:proofErr w:type="spellStart"/>
        <w:r>
          <w:t>dataType</w:t>
        </w:r>
        <w:proofErr w:type="spellEnd"/>
        <w:r>
          <w:t>----------------#</w:t>
        </w:r>
      </w:ins>
    </w:p>
    <w:p w14:paraId="41E82901" w14:textId="77777777" w:rsidR="002553ED" w:rsidRDefault="002553ED" w:rsidP="002553ED">
      <w:pPr>
        <w:pStyle w:val="PL"/>
        <w:rPr>
          <w:ins w:id="6332" w:author="28.541_CR0995R1_(Rel-16)_TEI16" w:date="2023-09-20T12:57:00Z"/>
        </w:rPr>
      </w:pPr>
      <w:ins w:id="6333" w:author="28.541_CR0995R1_(Rel-16)_TEI16" w:date="2023-09-20T12:57:00Z">
        <w:r>
          <w:t xml:space="preserve">    </w:t>
        </w:r>
        <w:proofErr w:type="spellStart"/>
        <w:r>
          <w:t>ServiceStartTimeContext</w:t>
        </w:r>
        <w:proofErr w:type="spellEnd"/>
        <w:r>
          <w:t>:</w:t>
        </w:r>
      </w:ins>
    </w:p>
    <w:p w14:paraId="0279E1FC" w14:textId="77777777" w:rsidR="002553ED" w:rsidRDefault="002553ED" w:rsidP="002553ED">
      <w:pPr>
        <w:pStyle w:val="PL"/>
        <w:rPr>
          <w:ins w:id="6334" w:author="28.541_CR0995R1_(Rel-16)_TEI16" w:date="2023-09-20T12:57:00Z"/>
        </w:rPr>
      </w:pPr>
      <w:ins w:id="6335" w:author="28.541_CR0995R1_(Rel-16)_TEI16" w:date="2023-09-20T12:57:00Z">
        <w:r>
          <w:t xml:space="preserve">      description: &gt;-</w:t>
        </w:r>
      </w:ins>
    </w:p>
    <w:p w14:paraId="18DF3320" w14:textId="77777777" w:rsidR="002553ED" w:rsidRDefault="002553ED" w:rsidP="002553ED">
      <w:pPr>
        <w:pStyle w:val="PL"/>
        <w:rPr>
          <w:ins w:id="6336" w:author="28.541_CR0995R1_(Rel-16)_TEI16" w:date="2023-09-20T12:57:00Z"/>
        </w:rPr>
      </w:pPr>
      <w:ins w:id="6337" w:author="28.541_CR0995R1_(Rel-16)_TEI16" w:date="2023-09-20T12:57:00Z">
        <w:r>
          <w:t xml:space="preserve">        This data type is the "</w:t>
        </w:r>
        <w:proofErr w:type="spellStart"/>
        <w:r>
          <w:t>ExpectationContext</w:t>
        </w:r>
        <w:proofErr w:type="spellEnd"/>
        <w:r>
          <w:t xml:space="preserve">" data type with specialisations for </w:t>
        </w:r>
        <w:proofErr w:type="spellStart"/>
        <w:r>
          <w:t>ServiceStartTimeContext</w:t>
        </w:r>
        <w:proofErr w:type="spellEnd"/>
        <w:r>
          <w:t xml:space="preserve">       </w:t>
        </w:r>
      </w:ins>
    </w:p>
    <w:p w14:paraId="45B91D68" w14:textId="77777777" w:rsidR="002553ED" w:rsidRDefault="002553ED" w:rsidP="002553ED">
      <w:pPr>
        <w:pStyle w:val="PL"/>
        <w:rPr>
          <w:ins w:id="6338" w:author="28.541_CR0995R1_(Rel-16)_TEI16" w:date="2023-09-20T12:57:00Z"/>
        </w:rPr>
      </w:pPr>
      <w:ins w:id="6339" w:author="28.541_CR0995R1_(Rel-16)_TEI16" w:date="2023-09-20T12:57:00Z">
        <w:r>
          <w:t xml:space="preserve">      type: object</w:t>
        </w:r>
      </w:ins>
    </w:p>
    <w:p w14:paraId="69A9F3E6" w14:textId="77777777" w:rsidR="002553ED" w:rsidRDefault="002553ED" w:rsidP="002553ED">
      <w:pPr>
        <w:pStyle w:val="PL"/>
        <w:rPr>
          <w:ins w:id="6340" w:author="28.541_CR0995R1_(Rel-16)_TEI16" w:date="2023-09-20T12:57:00Z"/>
        </w:rPr>
      </w:pPr>
      <w:ins w:id="6341" w:author="28.541_CR0995R1_(Rel-16)_TEI16" w:date="2023-09-20T12:57:00Z">
        <w:r>
          <w:t xml:space="preserve">      properties:</w:t>
        </w:r>
      </w:ins>
    </w:p>
    <w:p w14:paraId="37FEA595" w14:textId="77777777" w:rsidR="002553ED" w:rsidRDefault="002553ED" w:rsidP="002553ED">
      <w:pPr>
        <w:pStyle w:val="PL"/>
        <w:rPr>
          <w:ins w:id="6342" w:author="28.541_CR0995R1_(Rel-16)_TEI16" w:date="2023-09-20T12:57:00Z"/>
        </w:rPr>
      </w:pPr>
      <w:ins w:id="6343" w:author="28.541_CR0995R1_(Rel-16)_TEI16" w:date="2023-09-20T12:57:00Z">
        <w:r>
          <w:t xml:space="preserve">        </w:t>
        </w:r>
        <w:proofErr w:type="spellStart"/>
        <w:r>
          <w:t>contextAttribute</w:t>
        </w:r>
        <w:proofErr w:type="spellEnd"/>
        <w:r>
          <w:t>:</w:t>
        </w:r>
      </w:ins>
    </w:p>
    <w:p w14:paraId="3F23159A" w14:textId="77777777" w:rsidR="002553ED" w:rsidRDefault="002553ED" w:rsidP="002553ED">
      <w:pPr>
        <w:pStyle w:val="PL"/>
        <w:rPr>
          <w:ins w:id="6344" w:author="28.541_CR0995R1_(Rel-16)_TEI16" w:date="2023-09-20T12:57:00Z"/>
        </w:rPr>
      </w:pPr>
      <w:ins w:id="6345" w:author="28.541_CR0995R1_(Rel-16)_TEI16" w:date="2023-09-20T12:57:00Z">
        <w:r>
          <w:t xml:space="preserve">          type: string</w:t>
        </w:r>
      </w:ins>
    </w:p>
    <w:p w14:paraId="400091EF" w14:textId="77777777" w:rsidR="002553ED" w:rsidRDefault="002553ED" w:rsidP="002553ED">
      <w:pPr>
        <w:pStyle w:val="PL"/>
        <w:rPr>
          <w:ins w:id="6346" w:author="28.541_CR0995R1_(Rel-16)_TEI16" w:date="2023-09-20T12:57:00Z"/>
        </w:rPr>
      </w:pPr>
      <w:ins w:id="6347" w:author="28.541_CR0995R1_(Rel-16)_TEI16" w:date="2023-09-20T12:57:00Z">
        <w:r>
          <w:t xml:space="preserve">          </w:t>
        </w:r>
        <w:proofErr w:type="spellStart"/>
        <w:r>
          <w:t>enum</w:t>
        </w:r>
        <w:proofErr w:type="spellEnd"/>
        <w:r>
          <w:t>:</w:t>
        </w:r>
      </w:ins>
    </w:p>
    <w:p w14:paraId="70EB4142" w14:textId="77777777" w:rsidR="002553ED" w:rsidRDefault="002553ED" w:rsidP="002553ED">
      <w:pPr>
        <w:pStyle w:val="PL"/>
        <w:rPr>
          <w:ins w:id="6348" w:author="28.541_CR0995R1_(Rel-16)_TEI16" w:date="2023-09-20T12:57:00Z"/>
        </w:rPr>
      </w:pPr>
      <w:ins w:id="6349" w:author="28.541_CR0995R1_(Rel-16)_TEI16" w:date="2023-09-20T12:57:00Z">
        <w:r>
          <w:t xml:space="preserve">            - </w:t>
        </w:r>
        <w:proofErr w:type="spellStart"/>
        <w:r>
          <w:t>ServiceStartTime</w:t>
        </w:r>
        <w:proofErr w:type="spellEnd"/>
      </w:ins>
    </w:p>
    <w:p w14:paraId="0C336D1A" w14:textId="77777777" w:rsidR="002553ED" w:rsidRDefault="002553ED" w:rsidP="002553ED">
      <w:pPr>
        <w:pStyle w:val="PL"/>
        <w:rPr>
          <w:ins w:id="6350" w:author="28.541_CR0995R1_(Rel-16)_TEI16" w:date="2023-09-20T12:57:00Z"/>
        </w:rPr>
      </w:pPr>
      <w:ins w:id="6351" w:author="28.541_CR0995R1_(Rel-16)_TEI16" w:date="2023-09-20T12:57:00Z">
        <w:r>
          <w:t xml:space="preserve">        </w:t>
        </w:r>
        <w:proofErr w:type="spellStart"/>
        <w:r>
          <w:t>contextCondition</w:t>
        </w:r>
        <w:proofErr w:type="spellEnd"/>
        <w:r>
          <w:t>:</w:t>
        </w:r>
      </w:ins>
    </w:p>
    <w:p w14:paraId="2BED361E" w14:textId="77777777" w:rsidR="002553ED" w:rsidRDefault="002553ED" w:rsidP="002553ED">
      <w:pPr>
        <w:pStyle w:val="PL"/>
        <w:rPr>
          <w:ins w:id="6352" w:author="28.541_CR0995R1_(Rel-16)_TEI16" w:date="2023-09-20T12:57:00Z"/>
        </w:rPr>
      </w:pPr>
      <w:ins w:id="6353" w:author="28.541_CR0995R1_(Rel-16)_TEI16" w:date="2023-09-20T12:57:00Z">
        <w:r>
          <w:t xml:space="preserve">          type: string</w:t>
        </w:r>
      </w:ins>
    </w:p>
    <w:p w14:paraId="4641F52A" w14:textId="77777777" w:rsidR="002553ED" w:rsidRDefault="002553ED" w:rsidP="002553ED">
      <w:pPr>
        <w:pStyle w:val="PL"/>
        <w:rPr>
          <w:ins w:id="6354" w:author="28.541_CR0995R1_(Rel-16)_TEI16" w:date="2023-09-20T12:57:00Z"/>
        </w:rPr>
      </w:pPr>
      <w:ins w:id="6355" w:author="28.541_CR0995R1_(Rel-16)_TEI16" w:date="2023-09-20T12:57:00Z">
        <w:r>
          <w:t xml:space="preserve">          </w:t>
        </w:r>
        <w:proofErr w:type="spellStart"/>
        <w:r>
          <w:t>enum</w:t>
        </w:r>
        <w:proofErr w:type="spellEnd"/>
        <w:r>
          <w:t>:</w:t>
        </w:r>
      </w:ins>
    </w:p>
    <w:p w14:paraId="6B67250C" w14:textId="77777777" w:rsidR="002553ED" w:rsidRDefault="002553ED" w:rsidP="002553ED">
      <w:pPr>
        <w:pStyle w:val="PL"/>
        <w:rPr>
          <w:ins w:id="6356" w:author="28.541_CR0995R1_(Rel-16)_TEI16" w:date="2023-09-20T12:57:00Z"/>
        </w:rPr>
      </w:pPr>
      <w:ins w:id="6357" w:author="28.541_CR0995R1_(Rel-16)_TEI16" w:date="2023-09-20T12:57:00Z">
        <w:r>
          <w:t xml:space="preserve">            - IS_EQUAL_TO</w:t>
        </w:r>
      </w:ins>
    </w:p>
    <w:p w14:paraId="6F052090" w14:textId="77777777" w:rsidR="002553ED" w:rsidRDefault="002553ED" w:rsidP="002553ED">
      <w:pPr>
        <w:pStyle w:val="PL"/>
        <w:rPr>
          <w:ins w:id="6358" w:author="28.541_CR0995R1_(Rel-16)_TEI16" w:date="2023-09-20T12:57:00Z"/>
        </w:rPr>
      </w:pPr>
      <w:ins w:id="6359" w:author="28.541_CR0995R1_(Rel-16)_TEI16" w:date="2023-09-20T12:57:00Z">
        <w:r>
          <w:t xml:space="preserve">        </w:t>
        </w:r>
        <w:proofErr w:type="spellStart"/>
        <w:r>
          <w:t>contextValueRange</w:t>
        </w:r>
        <w:proofErr w:type="spellEnd"/>
        <w:r>
          <w:t>:</w:t>
        </w:r>
      </w:ins>
    </w:p>
    <w:p w14:paraId="32BF2109" w14:textId="77777777" w:rsidR="002553ED" w:rsidRDefault="002553ED" w:rsidP="002553ED">
      <w:pPr>
        <w:pStyle w:val="PL"/>
        <w:rPr>
          <w:ins w:id="6360" w:author="28.541_CR0995R1_(Rel-16)_TEI16" w:date="2023-09-20T12:57:00Z"/>
        </w:rPr>
      </w:pPr>
      <w:ins w:id="6361" w:author="28.541_CR0995R1_(Rel-16)_TEI16" w:date="2023-09-20T12:57:00Z">
        <w:r>
          <w:t xml:space="preserve">          $ref: 'TS28623_ComDefs.yaml#/components/schemas/</w:t>
        </w:r>
        <w:proofErr w:type="spellStart"/>
        <w:r>
          <w:t>DateTime</w:t>
        </w:r>
        <w:proofErr w:type="spellEnd"/>
        <w:r>
          <w:t>'</w:t>
        </w:r>
      </w:ins>
    </w:p>
    <w:p w14:paraId="69631F53" w14:textId="77777777" w:rsidR="002553ED" w:rsidRDefault="002553ED" w:rsidP="002553ED">
      <w:pPr>
        <w:pStyle w:val="PL"/>
        <w:rPr>
          <w:ins w:id="6362" w:author="28.541_CR0995R1_(Rel-16)_TEI16" w:date="2023-09-20T12:57:00Z"/>
        </w:rPr>
      </w:pPr>
      <w:ins w:id="6363" w:author="28.541_CR0995R1_(Rel-16)_TEI16" w:date="2023-09-20T12:57:00Z">
        <w:r>
          <w:t xml:space="preserve">    </w:t>
        </w:r>
        <w:proofErr w:type="spellStart"/>
        <w:r>
          <w:t>ServiceEndTimeContext</w:t>
        </w:r>
        <w:proofErr w:type="spellEnd"/>
        <w:r>
          <w:t>:</w:t>
        </w:r>
      </w:ins>
    </w:p>
    <w:p w14:paraId="1AB590D1" w14:textId="77777777" w:rsidR="002553ED" w:rsidRDefault="002553ED" w:rsidP="002553ED">
      <w:pPr>
        <w:pStyle w:val="PL"/>
        <w:rPr>
          <w:ins w:id="6364" w:author="28.541_CR0995R1_(Rel-16)_TEI16" w:date="2023-09-20T12:57:00Z"/>
        </w:rPr>
      </w:pPr>
      <w:ins w:id="6365" w:author="28.541_CR0995R1_(Rel-16)_TEI16" w:date="2023-09-20T12:57:00Z">
        <w:r>
          <w:t xml:space="preserve">      description: &gt;-</w:t>
        </w:r>
      </w:ins>
    </w:p>
    <w:p w14:paraId="4281575A" w14:textId="77777777" w:rsidR="002553ED" w:rsidRDefault="002553ED" w:rsidP="002553ED">
      <w:pPr>
        <w:pStyle w:val="PL"/>
        <w:rPr>
          <w:ins w:id="6366" w:author="28.541_CR0995R1_(Rel-16)_TEI16" w:date="2023-09-20T12:57:00Z"/>
        </w:rPr>
      </w:pPr>
      <w:ins w:id="6367" w:author="28.541_CR0995R1_(Rel-16)_TEI16" w:date="2023-09-20T12:57:00Z">
        <w:r>
          <w:t xml:space="preserve">        This data type is the "</w:t>
        </w:r>
        <w:proofErr w:type="spellStart"/>
        <w:r>
          <w:t>ExpectationContext</w:t>
        </w:r>
        <w:proofErr w:type="spellEnd"/>
        <w:r>
          <w:t xml:space="preserve">" data type with specialisations for </w:t>
        </w:r>
        <w:proofErr w:type="spellStart"/>
        <w:r>
          <w:t>ServiceEndTimeContext</w:t>
        </w:r>
        <w:proofErr w:type="spellEnd"/>
        <w:r>
          <w:t xml:space="preserve">         </w:t>
        </w:r>
      </w:ins>
    </w:p>
    <w:p w14:paraId="7700DEB9" w14:textId="77777777" w:rsidR="002553ED" w:rsidRDefault="002553ED" w:rsidP="002553ED">
      <w:pPr>
        <w:pStyle w:val="PL"/>
        <w:rPr>
          <w:ins w:id="6368" w:author="28.541_CR0995R1_(Rel-16)_TEI16" w:date="2023-09-20T12:57:00Z"/>
        </w:rPr>
      </w:pPr>
      <w:ins w:id="6369" w:author="28.541_CR0995R1_(Rel-16)_TEI16" w:date="2023-09-20T12:57:00Z">
        <w:r>
          <w:t xml:space="preserve">      type: object</w:t>
        </w:r>
      </w:ins>
    </w:p>
    <w:p w14:paraId="776D66E6" w14:textId="77777777" w:rsidR="002553ED" w:rsidRDefault="002553ED" w:rsidP="002553ED">
      <w:pPr>
        <w:pStyle w:val="PL"/>
        <w:rPr>
          <w:ins w:id="6370" w:author="28.541_CR0995R1_(Rel-16)_TEI16" w:date="2023-09-20T12:57:00Z"/>
        </w:rPr>
      </w:pPr>
      <w:ins w:id="6371" w:author="28.541_CR0995R1_(Rel-16)_TEI16" w:date="2023-09-20T12:57:00Z">
        <w:r>
          <w:t xml:space="preserve">      properties:</w:t>
        </w:r>
      </w:ins>
    </w:p>
    <w:p w14:paraId="3B1183F6" w14:textId="77777777" w:rsidR="002553ED" w:rsidRDefault="002553ED" w:rsidP="002553ED">
      <w:pPr>
        <w:pStyle w:val="PL"/>
        <w:rPr>
          <w:ins w:id="6372" w:author="28.541_CR0995R1_(Rel-16)_TEI16" w:date="2023-09-20T12:57:00Z"/>
        </w:rPr>
      </w:pPr>
      <w:ins w:id="6373" w:author="28.541_CR0995R1_(Rel-16)_TEI16" w:date="2023-09-20T12:57:00Z">
        <w:r>
          <w:t xml:space="preserve">        </w:t>
        </w:r>
        <w:proofErr w:type="spellStart"/>
        <w:r>
          <w:t>contextAttribute</w:t>
        </w:r>
        <w:proofErr w:type="spellEnd"/>
        <w:r>
          <w:t>:</w:t>
        </w:r>
      </w:ins>
    </w:p>
    <w:p w14:paraId="2A003854" w14:textId="77777777" w:rsidR="002553ED" w:rsidRDefault="002553ED" w:rsidP="002553ED">
      <w:pPr>
        <w:pStyle w:val="PL"/>
        <w:rPr>
          <w:ins w:id="6374" w:author="28.541_CR0995R1_(Rel-16)_TEI16" w:date="2023-09-20T12:57:00Z"/>
        </w:rPr>
      </w:pPr>
      <w:ins w:id="6375" w:author="28.541_CR0995R1_(Rel-16)_TEI16" w:date="2023-09-20T12:57:00Z">
        <w:r>
          <w:lastRenderedPageBreak/>
          <w:t xml:space="preserve">          type: string</w:t>
        </w:r>
      </w:ins>
    </w:p>
    <w:p w14:paraId="657DBEB0" w14:textId="77777777" w:rsidR="002553ED" w:rsidRDefault="002553ED" w:rsidP="002553ED">
      <w:pPr>
        <w:pStyle w:val="PL"/>
        <w:rPr>
          <w:ins w:id="6376" w:author="28.541_CR0995R1_(Rel-16)_TEI16" w:date="2023-09-20T12:57:00Z"/>
        </w:rPr>
      </w:pPr>
      <w:ins w:id="6377" w:author="28.541_CR0995R1_(Rel-16)_TEI16" w:date="2023-09-20T12:57:00Z">
        <w:r>
          <w:t xml:space="preserve">          </w:t>
        </w:r>
        <w:proofErr w:type="spellStart"/>
        <w:r>
          <w:t>enum</w:t>
        </w:r>
        <w:proofErr w:type="spellEnd"/>
        <w:r>
          <w:t>:</w:t>
        </w:r>
      </w:ins>
    </w:p>
    <w:p w14:paraId="24094D6A" w14:textId="77777777" w:rsidR="002553ED" w:rsidRDefault="002553ED" w:rsidP="002553ED">
      <w:pPr>
        <w:pStyle w:val="PL"/>
        <w:rPr>
          <w:ins w:id="6378" w:author="28.541_CR0995R1_(Rel-16)_TEI16" w:date="2023-09-20T12:57:00Z"/>
        </w:rPr>
      </w:pPr>
      <w:ins w:id="6379" w:author="28.541_CR0995R1_(Rel-16)_TEI16" w:date="2023-09-20T12:57:00Z">
        <w:r>
          <w:t xml:space="preserve">            - </w:t>
        </w:r>
        <w:proofErr w:type="spellStart"/>
        <w:r>
          <w:t>ServiceEndTime</w:t>
        </w:r>
        <w:proofErr w:type="spellEnd"/>
      </w:ins>
    </w:p>
    <w:p w14:paraId="13EBAF6E" w14:textId="77777777" w:rsidR="002553ED" w:rsidRDefault="002553ED" w:rsidP="002553ED">
      <w:pPr>
        <w:pStyle w:val="PL"/>
        <w:rPr>
          <w:ins w:id="6380" w:author="28.541_CR0995R1_(Rel-16)_TEI16" w:date="2023-09-20T12:57:00Z"/>
        </w:rPr>
      </w:pPr>
      <w:ins w:id="6381" w:author="28.541_CR0995R1_(Rel-16)_TEI16" w:date="2023-09-20T12:57:00Z">
        <w:r>
          <w:t xml:space="preserve">        </w:t>
        </w:r>
        <w:proofErr w:type="spellStart"/>
        <w:r>
          <w:t>contextCondition</w:t>
        </w:r>
        <w:proofErr w:type="spellEnd"/>
        <w:r>
          <w:t>:</w:t>
        </w:r>
      </w:ins>
    </w:p>
    <w:p w14:paraId="53B5D338" w14:textId="77777777" w:rsidR="002553ED" w:rsidRDefault="002553ED" w:rsidP="002553ED">
      <w:pPr>
        <w:pStyle w:val="PL"/>
        <w:rPr>
          <w:ins w:id="6382" w:author="28.541_CR0995R1_(Rel-16)_TEI16" w:date="2023-09-20T12:57:00Z"/>
        </w:rPr>
      </w:pPr>
      <w:ins w:id="6383" w:author="28.541_CR0995R1_(Rel-16)_TEI16" w:date="2023-09-20T12:57:00Z">
        <w:r>
          <w:t xml:space="preserve">          type: string</w:t>
        </w:r>
      </w:ins>
    </w:p>
    <w:p w14:paraId="0174F765" w14:textId="77777777" w:rsidR="002553ED" w:rsidRDefault="002553ED" w:rsidP="002553ED">
      <w:pPr>
        <w:pStyle w:val="PL"/>
        <w:rPr>
          <w:ins w:id="6384" w:author="28.541_CR0995R1_(Rel-16)_TEI16" w:date="2023-09-20T12:57:00Z"/>
        </w:rPr>
      </w:pPr>
      <w:ins w:id="6385" w:author="28.541_CR0995R1_(Rel-16)_TEI16" w:date="2023-09-20T12:57:00Z">
        <w:r>
          <w:t xml:space="preserve">          </w:t>
        </w:r>
        <w:proofErr w:type="spellStart"/>
        <w:r>
          <w:t>enum</w:t>
        </w:r>
        <w:proofErr w:type="spellEnd"/>
        <w:r>
          <w:t>:</w:t>
        </w:r>
      </w:ins>
    </w:p>
    <w:p w14:paraId="7F438E51" w14:textId="77777777" w:rsidR="002553ED" w:rsidRDefault="002553ED" w:rsidP="002553ED">
      <w:pPr>
        <w:pStyle w:val="PL"/>
        <w:rPr>
          <w:ins w:id="6386" w:author="28.541_CR0995R1_(Rel-16)_TEI16" w:date="2023-09-20T12:57:00Z"/>
        </w:rPr>
      </w:pPr>
      <w:ins w:id="6387" w:author="28.541_CR0995R1_(Rel-16)_TEI16" w:date="2023-09-20T12:57:00Z">
        <w:r>
          <w:t xml:space="preserve">            - IS_EQUAL_TO</w:t>
        </w:r>
      </w:ins>
    </w:p>
    <w:p w14:paraId="5DB7B535" w14:textId="77777777" w:rsidR="002553ED" w:rsidRDefault="002553ED" w:rsidP="002553ED">
      <w:pPr>
        <w:pStyle w:val="PL"/>
        <w:rPr>
          <w:ins w:id="6388" w:author="28.541_CR0995R1_(Rel-16)_TEI16" w:date="2023-09-20T12:57:00Z"/>
        </w:rPr>
      </w:pPr>
      <w:ins w:id="6389" w:author="28.541_CR0995R1_(Rel-16)_TEI16" w:date="2023-09-20T12:57:00Z">
        <w:r>
          <w:t xml:space="preserve">        </w:t>
        </w:r>
        <w:proofErr w:type="spellStart"/>
        <w:r>
          <w:t>contextValueRange</w:t>
        </w:r>
        <w:proofErr w:type="spellEnd"/>
        <w:r>
          <w:t>:</w:t>
        </w:r>
      </w:ins>
    </w:p>
    <w:p w14:paraId="6BAF9A54" w14:textId="77777777" w:rsidR="002553ED" w:rsidRDefault="002553ED" w:rsidP="002553ED">
      <w:pPr>
        <w:pStyle w:val="PL"/>
        <w:rPr>
          <w:ins w:id="6390" w:author="28.541_CR0995R1_(Rel-16)_TEI16" w:date="2023-09-20T12:57:00Z"/>
        </w:rPr>
      </w:pPr>
      <w:ins w:id="6391" w:author="28.541_CR0995R1_(Rel-16)_TEI16" w:date="2023-09-20T12:57:00Z">
        <w:r>
          <w:t xml:space="preserve">          $ref: 'TS28623_ComDefs.yaml#/components/schemas/</w:t>
        </w:r>
        <w:proofErr w:type="spellStart"/>
        <w:r>
          <w:t>DateTime</w:t>
        </w:r>
        <w:proofErr w:type="spellEnd"/>
        <w:r>
          <w:t>'</w:t>
        </w:r>
      </w:ins>
    </w:p>
    <w:p w14:paraId="4AC06DD1" w14:textId="77777777" w:rsidR="002553ED" w:rsidRDefault="002553ED" w:rsidP="002553ED">
      <w:pPr>
        <w:pStyle w:val="PL"/>
        <w:rPr>
          <w:ins w:id="6392" w:author="28.541_CR0995R1_(Rel-16)_TEI16" w:date="2023-09-20T12:57:00Z"/>
        </w:rPr>
      </w:pPr>
      <w:ins w:id="6393" w:author="28.541_CR0995R1_(Rel-16)_TEI16" w:date="2023-09-20T12:57:00Z">
        <w:r>
          <w:t xml:space="preserve">    </w:t>
        </w:r>
        <w:proofErr w:type="spellStart"/>
        <w:r>
          <w:t>UEMobilityLevelContext</w:t>
        </w:r>
        <w:proofErr w:type="spellEnd"/>
        <w:r>
          <w:t>:</w:t>
        </w:r>
      </w:ins>
    </w:p>
    <w:p w14:paraId="5341DAF1" w14:textId="77777777" w:rsidR="002553ED" w:rsidRDefault="002553ED" w:rsidP="002553ED">
      <w:pPr>
        <w:pStyle w:val="PL"/>
        <w:rPr>
          <w:ins w:id="6394" w:author="28.541_CR0995R1_(Rel-16)_TEI16" w:date="2023-09-20T12:57:00Z"/>
        </w:rPr>
      </w:pPr>
      <w:ins w:id="6395" w:author="28.541_CR0995R1_(Rel-16)_TEI16" w:date="2023-09-20T12:57:00Z">
        <w:r>
          <w:t xml:space="preserve">      description: &gt;-</w:t>
        </w:r>
      </w:ins>
    </w:p>
    <w:p w14:paraId="20793E99" w14:textId="77777777" w:rsidR="002553ED" w:rsidRDefault="002553ED" w:rsidP="002553ED">
      <w:pPr>
        <w:pStyle w:val="PL"/>
        <w:rPr>
          <w:ins w:id="6396" w:author="28.541_CR0995R1_(Rel-16)_TEI16" w:date="2023-09-20T12:57:00Z"/>
        </w:rPr>
      </w:pPr>
      <w:ins w:id="6397" w:author="28.541_CR0995R1_(Rel-16)_TEI16" w:date="2023-09-20T12:57:00Z">
        <w:r>
          <w:t xml:space="preserve">        This data type is the "</w:t>
        </w:r>
        <w:proofErr w:type="spellStart"/>
        <w:r>
          <w:t>ExpectationContext</w:t>
        </w:r>
        <w:proofErr w:type="spellEnd"/>
        <w:r>
          <w:t xml:space="preserve">" data type with specialisations for </w:t>
        </w:r>
        <w:proofErr w:type="spellStart"/>
        <w:r>
          <w:t>UEMobilityLevelContext</w:t>
        </w:r>
        <w:proofErr w:type="spellEnd"/>
        <w:r>
          <w:t xml:space="preserve">       </w:t>
        </w:r>
      </w:ins>
    </w:p>
    <w:p w14:paraId="66632E66" w14:textId="77777777" w:rsidR="002553ED" w:rsidRDefault="002553ED" w:rsidP="002553ED">
      <w:pPr>
        <w:pStyle w:val="PL"/>
        <w:rPr>
          <w:ins w:id="6398" w:author="28.541_CR0995R1_(Rel-16)_TEI16" w:date="2023-09-20T12:57:00Z"/>
        </w:rPr>
      </w:pPr>
      <w:ins w:id="6399" w:author="28.541_CR0995R1_(Rel-16)_TEI16" w:date="2023-09-20T12:57:00Z">
        <w:r>
          <w:t xml:space="preserve">      type: object</w:t>
        </w:r>
      </w:ins>
    </w:p>
    <w:p w14:paraId="05F7EF73" w14:textId="77777777" w:rsidR="002553ED" w:rsidRDefault="002553ED" w:rsidP="002553ED">
      <w:pPr>
        <w:pStyle w:val="PL"/>
        <w:rPr>
          <w:ins w:id="6400" w:author="28.541_CR0995R1_(Rel-16)_TEI16" w:date="2023-09-20T12:57:00Z"/>
        </w:rPr>
      </w:pPr>
      <w:ins w:id="6401" w:author="28.541_CR0995R1_(Rel-16)_TEI16" w:date="2023-09-20T12:57:00Z">
        <w:r>
          <w:t xml:space="preserve">      properties:</w:t>
        </w:r>
      </w:ins>
    </w:p>
    <w:p w14:paraId="13A9D3F0" w14:textId="77777777" w:rsidR="002553ED" w:rsidRDefault="002553ED" w:rsidP="002553ED">
      <w:pPr>
        <w:pStyle w:val="PL"/>
        <w:rPr>
          <w:ins w:id="6402" w:author="28.541_CR0995R1_(Rel-16)_TEI16" w:date="2023-09-20T12:57:00Z"/>
        </w:rPr>
      </w:pPr>
      <w:ins w:id="6403" w:author="28.541_CR0995R1_(Rel-16)_TEI16" w:date="2023-09-20T12:57:00Z">
        <w:r>
          <w:t xml:space="preserve">        </w:t>
        </w:r>
        <w:proofErr w:type="spellStart"/>
        <w:r>
          <w:t>contextAttribute</w:t>
        </w:r>
        <w:proofErr w:type="spellEnd"/>
        <w:r>
          <w:t>:</w:t>
        </w:r>
      </w:ins>
    </w:p>
    <w:p w14:paraId="75346AC3" w14:textId="77777777" w:rsidR="002553ED" w:rsidRDefault="002553ED" w:rsidP="002553ED">
      <w:pPr>
        <w:pStyle w:val="PL"/>
        <w:rPr>
          <w:ins w:id="6404" w:author="28.541_CR0995R1_(Rel-16)_TEI16" w:date="2023-09-20T12:57:00Z"/>
        </w:rPr>
      </w:pPr>
      <w:ins w:id="6405" w:author="28.541_CR0995R1_(Rel-16)_TEI16" w:date="2023-09-20T12:57:00Z">
        <w:r>
          <w:t xml:space="preserve">          type: string</w:t>
        </w:r>
      </w:ins>
    </w:p>
    <w:p w14:paraId="76F0AD1A" w14:textId="77777777" w:rsidR="002553ED" w:rsidRDefault="002553ED" w:rsidP="002553ED">
      <w:pPr>
        <w:pStyle w:val="PL"/>
        <w:rPr>
          <w:ins w:id="6406" w:author="28.541_CR0995R1_(Rel-16)_TEI16" w:date="2023-09-20T12:57:00Z"/>
        </w:rPr>
      </w:pPr>
      <w:ins w:id="6407" w:author="28.541_CR0995R1_(Rel-16)_TEI16" w:date="2023-09-20T12:57:00Z">
        <w:r>
          <w:t xml:space="preserve">          </w:t>
        </w:r>
        <w:proofErr w:type="spellStart"/>
        <w:r>
          <w:t>enum</w:t>
        </w:r>
        <w:proofErr w:type="spellEnd"/>
        <w:r>
          <w:t>:</w:t>
        </w:r>
      </w:ins>
    </w:p>
    <w:p w14:paraId="0A2DBECD" w14:textId="77777777" w:rsidR="002553ED" w:rsidRDefault="002553ED" w:rsidP="002553ED">
      <w:pPr>
        <w:pStyle w:val="PL"/>
        <w:rPr>
          <w:ins w:id="6408" w:author="28.541_CR0995R1_(Rel-16)_TEI16" w:date="2023-09-20T12:57:00Z"/>
        </w:rPr>
      </w:pPr>
      <w:ins w:id="6409" w:author="28.541_CR0995R1_(Rel-16)_TEI16" w:date="2023-09-20T12:57:00Z">
        <w:r>
          <w:t xml:space="preserve">            - </w:t>
        </w:r>
        <w:proofErr w:type="spellStart"/>
        <w:r>
          <w:t>UEMobilityLevel</w:t>
        </w:r>
        <w:proofErr w:type="spellEnd"/>
      </w:ins>
    </w:p>
    <w:p w14:paraId="17FD77CC" w14:textId="77777777" w:rsidR="002553ED" w:rsidRDefault="002553ED" w:rsidP="002553ED">
      <w:pPr>
        <w:pStyle w:val="PL"/>
        <w:rPr>
          <w:ins w:id="6410" w:author="28.541_CR0995R1_(Rel-16)_TEI16" w:date="2023-09-20T12:57:00Z"/>
        </w:rPr>
      </w:pPr>
      <w:ins w:id="6411" w:author="28.541_CR0995R1_(Rel-16)_TEI16" w:date="2023-09-20T12:57:00Z">
        <w:r>
          <w:t xml:space="preserve">        </w:t>
        </w:r>
        <w:proofErr w:type="spellStart"/>
        <w:r>
          <w:t>contextCondition</w:t>
        </w:r>
        <w:proofErr w:type="spellEnd"/>
        <w:r>
          <w:t>:</w:t>
        </w:r>
      </w:ins>
    </w:p>
    <w:p w14:paraId="71E97EDC" w14:textId="77777777" w:rsidR="002553ED" w:rsidRDefault="002553ED" w:rsidP="002553ED">
      <w:pPr>
        <w:pStyle w:val="PL"/>
        <w:rPr>
          <w:ins w:id="6412" w:author="28.541_CR0995R1_(Rel-16)_TEI16" w:date="2023-09-20T12:57:00Z"/>
        </w:rPr>
      </w:pPr>
      <w:ins w:id="6413" w:author="28.541_CR0995R1_(Rel-16)_TEI16" w:date="2023-09-20T12:57:00Z">
        <w:r>
          <w:t xml:space="preserve">          type: string</w:t>
        </w:r>
      </w:ins>
    </w:p>
    <w:p w14:paraId="25B4AF24" w14:textId="77777777" w:rsidR="002553ED" w:rsidRDefault="002553ED" w:rsidP="002553ED">
      <w:pPr>
        <w:pStyle w:val="PL"/>
        <w:rPr>
          <w:ins w:id="6414" w:author="28.541_CR0995R1_(Rel-16)_TEI16" w:date="2023-09-20T12:57:00Z"/>
        </w:rPr>
      </w:pPr>
      <w:ins w:id="6415" w:author="28.541_CR0995R1_(Rel-16)_TEI16" w:date="2023-09-20T12:57:00Z">
        <w:r>
          <w:t xml:space="preserve">          </w:t>
        </w:r>
        <w:proofErr w:type="spellStart"/>
        <w:r>
          <w:t>enum</w:t>
        </w:r>
        <w:proofErr w:type="spellEnd"/>
        <w:r>
          <w:t>:</w:t>
        </w:r>
      </w:ins>
    </w:p>
    <w:p w14:paraId="1FAFBD3D" w14:textId="77777777" w:rsidR="002553ED" w:rsidRDefault="002553ED" w:rsidP="002553ED">
      <w:pPr>
        <w:pStyle w:val="PL"/>
        <w:rPr>
          <w:ins w:id="6416" w:author="28.541_CR0995R1_(Rel-16)_TEI16" w:date="2023-09-20T12:57:00Z"/>
        </w:rPr>
      </w:pPr>
      <w:ins w:id="6417" w:author="28.541_CR0995R1_(Rel-16)_TEI16" w:date="2023-09-20T12:57:00Z">
        <w:r>
          <w:t xml:space="preserve">            - IS_EQUAL_TO</w:t>
        </w:r>
      </w:ins>
    </w:p>
    <w:p w14:paraId="33FB99BD" w14:textId="77777777" w:rsidR="002553ED" w:rsidRDefault="002553ED" w:rsidP="002553ED">
      <w:pPr>
        <w:pStyle w:val="PL"/>
        <w:rPr>
          <w:ins w:id="6418" w:author="28.541_CR0995R1_(Rel-16)_TEI16" w:date="2023-09-20T12:57:00Z"/>
        </w:rPr>
      </w:pPr>
      <w:ins w:id="6419" w:author="28.541_CR0995R1_(Rel-16)_TEI16" w:date="2023-09-20T12:57:00Z">
        <w:r>
          <w:t xml:space="preserve">        </w:t>
        </w:r>
        <w:proofErr w:type="spellStart"/>
        <w:r>
          <w:t>contextValueRange</w:t>
        </w:r>
        <w:proofErr w:type="spellEnd"/>
        <w:r>
          <w:t>:</w:t>
        </w:r>
      </w:ins>
    </w:p>
    <w:p w14:paraId="5645B390" w14:textId="77777777" w:rsidR="002553ED" w:rsidRDefault="002553ED" w:rsidP="002553ED">
      <w:pPr>
        <w:pStyle w:val="PL"/>
        <w:rPr>
          <w:ins w:id="6420" w:author="28.541_CR0995R1_(Rel-16)_TEI16" w:date="2023-09-20T12:57:00Z"/>
        </w:rPr>
      </w:pPr>
      <w:ins w:id="6421" w:author="28.541_CR0995R1_(Rel-16)_TEI16" w:date="2023-09-20T12:57:00Z">
        <w:r>
          <w:t xml:space="preserve">          $ref: "TS28541_SliceNrm.yaml#/components/schemas/</w:t>
        </w:r>
        <w:proofErr w:type="spellStart"/>
        <w:r>
          <w:t>MobilityLevel</w:t>
        </w:r>
        <w:proofErr w:type="spellEnd"/>
        <w:r>
          <w:t>"</w:t>
        </w:r>
      </w:ins>
    </w:p>
    <w:p w14:paraId="4B06753A" w14:textId="77777777" w:rsidR="002553ED" w:rsidRDefault="002553ED" w:rsidP="002553ED">
      <w:pPr>
        <w:pStyle w:val="PL"/>
        <w:rPr>
          <w:ins w:id="6422" w:author="28.541_CR0995R1_(Rel-16)_TEI16" w:date="2023-09-20T12:57:00Z"/>
        </w:rPr>
      </w:pPr>
      <w:ins w:id="6423" w:author="28.541_CR0995R1_(Rel-16)_TEI16" w:date="2023-09-20T12:57:00Z">
        <w:r>
          <w:t xml:space="preserve">    </w:t>
        </w:r>
        <w:proofErr w:type="spellStart"/>
        <w:r>
          <w:t>ResourceSharingLevelContext</w:t>
        </w:r>
        <w:proofErr w:type="spellEnd"/>
        <w:r>
          <w:t>:</w:t>
        </w:r>
      </w:ins>
    </w:p>
    <w:p w14:paraId="51CC0AB6" w14:textId="77777777" w:rsidR="002553ED" w:rsidRDefault="002553ED" w:rsidP="002553ED">
      <w:pPr>
        <w:pStyle w:val="PL"/>
        <w:rPr>
          <w:ins w:id="6424" w:author="28.541_CR0995R1_(Rel-16)_TEI16" w:date="2023-09-20T12:57:00Z"/>
        </w:rPr>
      </w:pPr>
      <w:ins w:id="6425" w:author="28.541_CR0995R1_(Rel-16)_TEI16" w:date="2023-09-20T12:57:00Z">
        <w:r>
          <w:t xml:space="preserve">      description: &gt;-</w:t>
        </w:r>
      </w:ins>
    </w:p>
    <w:p w14:paraId="1BC3BD63" w14:textId="77777777" w:rsidR="002553ED" w:rsidRDefault="002553ED" w:rsidP="002553ED">
      <w:pPr>
        <w:pStyle w:val="PL"/>
        <w:rPr>
          <w:ins w:id="6426" w:author="28.541_CR0995R1_(Rel-16)_TEI16" w:date="2023-09-20T12:57:00Z"/>
        </w:rPr>
      </w:pPr>
      <w:ins w:id="6427" w:author="28.541_CR0995R1_(Rel-16)_TEI16" w:date="2023-09-20T12:57:00Z">
        <w:r>
          <w:t xml:space="preserve">        This data type is the "</w:t>
        </w:r>
        <w:proofErr w:type="spellStart"/>
        <w:r>
          <w:t>ExpectationContext</w:t>
        </w:r>
        <w:proofErr w:type="spellEnd"/>
        <w:r>
          <w:t xml:space="preserve">" data type with specialisations for </w:t>
        </w:r>
        <w:proofErr w:type="spellStart"/>
        <w:r>
          <w:t>ResourceSharingLevelContext</w:t>
        </w:r>
        <w:proofErr w:type="spellEnd"/>
        <w:r>
          <w:t xml:space="preserve">          </w:t>
        </w:r>
      </w:ins>
    </w:p>
    <w:p w14:paraId="3F454D91" w14:textId="77777777" w:rsidR="002553ED" w:rsidRDefault="002553ED" w:rsidP="002553ED">
      <w:pPr>
        <w:pStyle w:val="PL"/>
        <w:rPr>
          <w:ins w:id="6428" w:author="28.541_CR0995R1_(Rel-16)_TEI16" w:date="2023-09-20T12:57:00Z"/>
        </w:rPr>
      </w:pPr>
      <w:ins w:id="6429" w:author="28.541_CR0995R1_(Rel-16)_TEI16" w:date="2023-09-20T12:57:00Z">
        <w:r>
          <w:t xml:space="preserve">      type: object</w:t>
        </w:r>
      </w:ins>
    </w:p>
    <w:p w14:paraId="60BD7BE8" w14:textId="77777777" w:rsidR="002553ED" w:rsidRDefault="002553ED" w:rsidP="002553ED">
      <w:pPr>
        <w:pStyle w:val="PL"/>
        <w:rPr>
          <w:ins w:id="6430" w:author="28.541_CR0995R1_(Rel-16)_TEI16" w:date="2023-09-20T12:57:00Z"/>
        </w:rPr>
      </w:pPr>
      <w:ins w:id="6431" w:author="28.541_CR0995R1_(Rel-16)_TEI16" w:date="2023-09-20T12:57:00Z">
        <w:r>
          <w:t xml:space="preserve">      properties:</w:t>
        </w:r>
      </w:ins>
    </w:p>
    <w:p w14:paraId="60475104" w14:textId="77777777" w:rsidR="002553ED" w:rsidRDefault="002553ED" w:rsidP="002553ED">
      <w:pPr>
        <w:pStyle w:val="PL"/>
        <w:rPr>
          <w:ins w:id="6432" w:author="28.541_CR0995R1_(Rel-16)_TEI16" w:date="2023-09-20T12:57:00Z"/>
        </w:rPr>
      </w:pPr>
      <w:ins w:id="6433" w:author="28.541_CR0995R1_(Rel-16)_TEI16" w:date="2023-09-20T12:57:00Z">
        <w:r>
          <w:t xml:space="preserve">        </w:t>
        </w:r>
        <w:proofErr w:type="spellStart"/>
        <w:r>
          <w:t>contextAttribute</w:t>
        </w:r>
        <w:proofErr w:type="spellEnd"/>
        <w:r>
          <w:t>:</w:t>
        </w:r>
      </w:ins>
    </w:p>
    <w:p w14:paraId="2AFBE936" w14:textId="77777777" w:rsidR="002553ED" w:rsidRDefault="002553ED" w:rsidP="002553ED">
      <w:pPr>
        <w:pStyle w:val="PL"/>
        <w:rPr>
          <w:ins w:id="6434" w:author="28.541_CR0995R1_(Rel-16)_TEI16" w:date="2023-09-20T12:57:00Z"/>
        </w:rPr>
      </w:pPr>
      <w:ins w:id="6435" w:author="28.541_CR0995R1_(Rel-16)_TEI16" w:date="2023-09-20T12:57:00Z">
        <w:r>
          <w:t xml:space="preserve">          type: string</w:t>
        </w:r>
      </w:ins>
    </w:p>
    <w:p w14:paraId="1D2E7F88" w14:textId="77777777" w:rsidR="002553ED" w:rsidRDefault="002553ED" w:rsidP="002553ED">
      <w:pPr>
        <w:pStyle w:val="PL"/>
        <w:rPr>
          <w:ins w:id="6436" w:author="28.541_CR0995R1_(Rel-16)_TEI16" w:date="2023-09-20T12:57:00Z"/>
        </w:rPr>
      </w:pPr>
      <w:ins w:id="6437" w:author="28.541_CR0995R1_(Rel-16)_TEI16" w:date="2023-09-20T12:57:00Z">
        <w:r>
          <w:t xml:space="preserve">          </w:t>
        </w:r>
        <w:proofErr w:type="spellStart"/>
        <w:r>
          <w:t>enum</w:t>
        </w:r>
        <w:proofErr w:type="spellEnd"/>
        <w:r>
          <w:t>:</w:t>
        </w:r>
      </w:ins>
    </w:p>
    <w:p w14:paraId="1BDF3FC1" w14:textId="77777777" w:rsidR="002553ED" w:rsidRDefault="002553ED" w:rsidP="002553ED">
      <w:pPr>
        <w:pStyle w:val="PL"/>
        <w:rPr>
          <w:ins w:id="6438" w:author="28.541_CR0995R1_(Rel-16)_TEI16" w:date="2023-09-20T12:57:00Z"/>
        </w:rPr>
      </w:pPr>
      <w:ins w:id="6439" w:author="28.541_CR0995R1_(Rel-16)_TEI16" w:date="2023-09-20T12:57:00Z">
        <w:r>
          <w:t xml:space="preserve">            - </w:t>
        </w:r>
        <w:proofErr w:type="spellStart"/>
        <w:r>
          <w:t>ResourceSharingLevel</w:t>
        </w:r>
        <w:proofErr w:type="spellEnd"/>
      </w:ins>
    </w:p>
    <w:p w14:paraId="5E9D7D31" w14:textId="77777777" w:rsidR="002553ED" w:rsidRDefault="002553ED" w:rsidP="002553ED">
      <w:pPr>
        <w:pStyle w:val="PL"/>
        <w:rPr>
          <w:ins w:id="6440" w:author="28.541_CR0995R1_(Rel-16)_TEI16" w:date="2023-09-20T12:57:00Z"/>
        </w:rPr>
      </w:pPr>
      <w:ins w:id="6441" w:author="28.541_CR0995R1_(Rel-16)_TEI16" w:date="2023-09-20T12:57:00Z">
        <w:r>
          <w:t xml:space="preserve">        </w:t>
        </w:r>
        <w:proofErr w:type="spellStart"/>
        <w:r>
          <w:t>contextCondition</w:t>
        </w:r>
        <w:proofErr w:type="spellEnd"/>
        <w:r>
          <w:t>:</w:t>
        </w:r>
      </w:ins>
    </w:p>
    <w:p w14:paraId="5AD8B5D6" w14:textId="77777777" w:rsidR="002553ED" w:rsidRDefault="002553ED" w:rsidP="002553ED">
      <w:pPr>
        <w:pStyle w:val="PL"/>
        <w:rPr>
          <w:ins w:id="6442" w:author="28.541_CR0995R1_(Rel-16)_TEI16" w:date="2023-09-20T12:57:00Z"/>
        </w:rPr>
      </w:pPr>
      <w:ins w:id="6443" w:author="28.541_CR0995R1_(Rel-16)_TEI16" w:date="2023-09-20T12:57:00Z">
        <w:r>
          <w:t xml:space="preserve">          type: string</w:t>
        </w:r>
      </w:ins>
    </w:p>
    <w:p w14:paraId="46C4C84E" w14:textId="77777777" w:rsidR="002553ED" w:rsidRDefault="002553ED" w:rsidP="002553ED">
      <w:pPr>
        <w:pStyle w:val="PL"/>
        <w:rPr>
          <w:ins w:id="6444" w:author="28.541_CR0995R1_(Rel-16)_TEI16" w:date="2023-09-20T12:57:00Z"/>
        </w:rPr>
      </w:pPr>
      <w:ins w:id="6445" w:author="28.541_CR0995R1_(Rel-16)_TEI16" w:date="2023-09-20T12:57:00Z">
        <w:r>
          <w:t xml:space="preserve">          </w:t>
        </w:r>
        <w:proofErr w:type="spellStart"/>
        <w:r>
          <w:t>enum</w:t>
        </w:r>
        <w:proofErr w:type="spellEnd"/>
        <w:r>
          <w:t>:</w:t>
        </w:r>
      </w:ins>
    </w:p>
    <w:p w14:paraId="064531F4" w14:textId="77777777" w:rsidR="002553ED" w:rsidRDefault="002553ED" w:rsidP="002553ED">
      <w:pPr>
        <w:pStyle w:val="PL"/>
        <w:rPr>
          <w:ins w:id="6446" w:author="28.541_CR0995R1_(Rel-16)_TEI16" w:date="2023-09-20T12:57:00Z"/>
        </w:rPr>
      </w:pPr>
      <w:ins w:id="6447" w:author="28.541_CR0995R1_(Rel-16)_TEI16" w:date="2023-09-20T12:57:00Z">
        <w:r>
          <w:t xml:space="preserve">            - IS_EQUAL_TO</w:t>
        </w:r>
      </w:ins>
    </w:p>
    <w:p w14:paraId="279A1A69" w14:textId="77777777" w:rsidR="002553ED" w:rsidRDefault="002553ED" w:rsidP="002553ED">
      <w:pPr>
        <w:pStyle w:val="PL"/>
        <w:rPr>
          <w:ins w:id="6448" w:author="28.541_CR0995R1_(Rel-16)_TEI16" w:date="2023-09-20T12:57:00Z"/>
        </w:rPr>
      </w:pPr>
      <w:ins w:id="6449" w:author="28.541_CR0995R1_(Rel-16)_TEI16" w:date="2023-09-20T12:57:00Z">
        <w:r>
          <w:t xml:space="preserve">        </w:t>
        </w:r>
        <w:proofErr w:type="spellStart"/>
        <w:r>
          <w:t>contextValueRange</w:t>
        </w:r>
        <w:proofErr w:type="spellEnd"/>
        <w:r>
          <w:t>:</w:t>
        </w:r>
      </w:ins>
    </w:p>
    <w:p w14:paraId="5DF3ED88" w14:textId="77777777" w:rsidR="002553ED" w:rsidRDefault="002553ED" w:rsidP="002553ED">
      <w:pPr>
        <w:pStyle w:val="PL"/>
        <w:rPr>
          <w:ins w:id="6450" w:author="28.541_CR0995R1_(Rel-16)_TEI16" w:date="2023-09-20T12:57:00Z"/>
        </w:rPr>
      </w:pPr>
      <w:ins w:id="6451" w:author="28.541_CR0995R1_(Rel-16)_TEI16" w:date="2023-09-20T12:57:00Z">
        <w:r>
          <w:t xml:space="preserve">          $ref: "TS28541_SliceNrm.yaml#/components/schemas/</w:t>
        </w:r>
        <w:proofErr w:type="spellStart"/>
        <w:r>
          <w:t>SharingLevel</w:t>
        </w:r>
        <w:proofErr w:type="spellEnd"/>
        <w:r>
          <w:t>"</w:t>
        </w:r>
      </w:ins>
    </w:p>
    <w:p w14:paraId="4406BEC9" w14:textId="71EC6DDE" w:rsidR="008A1A74" w:rsidDel="002553ED" w:rsidRDefault="002553ED" w:rsidP="002553ED">
      <w:pPr>
        <w:pStyle w:val="PL"/>
        <w:rPr>
          <w:del w:id="6452" w:author="28.541_CR0995R1_(Rel-16)_TEI16" w:date="2023-09-20T12:57:00Z"/>
        </w:rPr>
      </w:pPr>
      <w:ins w:id="6453" w:author="28.541_CR0995R1_(Rel-16)_TEI16" w:date="2023-09-20T12:57:00Z">
        <w:r>
          <w:t xml:space="preserve">   #-------Definition of the concrete </w:t>
        </w:r>
        <w:proofErr w:type="spellStart"/>
        <w:r>
          <w:t>ExpectionContext</w:t>
        </w:r>
        <w:proofErr w:type="spellEnd"/>
        <w:r>
          <w:t xml:space="preserve"> </w:t>
        </w:r>
        <w:proofErr w:type="spellStart"/>
        <w:r>
          <w:t>dataType</w:t>
        </w:r>
        <w:proofErr w:type="spellEnd"/>
        <w:r>
          <w:t>----------------#</w:t>
        </w:r>
      </w:ins>
      <w:del w:id="6454" w:author="28.541_CR0995R1_(Rel-16)_TEI16" w:date="2023-09-20T12:57:00Z">
        <w:r w:rsidR="008A1A74" w:rsidDel="002553ED">
          <w:delText>openapi: 3.0.1</w:delText>
        </w:r>
      </w:del>
    </w:p>
    <w:p w14:paraId="51D1EB00" w14:textId="01EEBF2D" w:rsidR="008A1A74" w:rsidDel="002553ED" w:rsidRDefault="008A1A74" w:rsidP="008A1A74">
      <w:pPr>
        <w:pStyle w:val="PL"/>
        <w:rPr>
          <w:del w:id="6455" w:author="28.541_CR0995R1_(Rel-16)_TEI16" w:date="2023-09-20T12:57:00Z"/>
        </w:rPr>
      </w:pPr>
      <w:del w:id="6456" w:author="28.541_CR0995R1_(Rel-16)_TEI16" w:date="2023-09-20T12:57:00Z">
        <w:r w:rsidDel="002553ED">
          <w:delText>info:</w:delText>
        </w:r>
      </w:del>
    </w:p>
    <w:p w14:paraId="7D3151DD" w14:textId="1BC17C9B" w:rsidR="008A1A74" w:rsidDel="002553ED" w:rsidRDefault="008A1A74" w:rsidP="008A1A74">
      <w:pPr>
        <w:pStyle w:val="PL"/>
        <w:rPr>
          <w:del w:id="6457" w:author="28.541_CR0995R1_(Rel-16)_TEI16" w:date="2023-09-20T12:57:00Z"/>
        </w:rPr>
      </w:pPr>
      <w:del w:id="6458" w:author="28.541_CR0995R1_(Rel-16)_TEI16" w:date="2023-09-20T12:57:00Z">
        <w:r w:rsidDel="002553ED">
          <w:delText xml:space="preserve">  title: Scenario specific Intent Expectations</w:delText>
        </w:r>
      </w:del>
    </w:p>
    <w:p w14:paraId="681E7695" w14:textId="7685A70A" w:rsidR="008A1A74" w:rsidDel="002553ED" w:rsidRDefault="008A1A74" w:rsidP="008A1A74">
      <w:pPr>
        <w:pStyle w:val="PL"/>
        <w:rPr>
          <w:del w:id="6459" w:author="28.541_CR0995R1_(Rel-16)_TEI16" w:date="2023-09-20T12:57:00Z"/>
        </w:rPr>
      </w:pPr>
      <w:del w:id="6460" w:author="28.541_CR0995R1_(Rel-16)_TEI16" w:date="2023-09-20T12:57:00Z">
        <w:r w:rsidDel="002553ED">
          <w:delText xml:space="preserve">  version: 18.0.0</w:delText>
        </w:r>
      </w:del>
    </w:p>
    <w:p w14:paraId="73B81029" w14:textId="67D164BB" w:rsidR="008A1A74" w:rsidDel="002553ED" w:rsidRDefault="008A1A74" w:rsidP="008A1A74">
      <w:pPr>
        <w:pStyle w:val="PL"/>
        <w:rPr>
          <w:del w:id="6461" w:author="28.541_CR0995R1_(Rel-16)_TEI16" w:date="2023-09-20T12:57:00Z"/>
        </w:rPr>
      </w:pPr>
      <w:del w:id="6462" w:author="28.541_CR0995R1_(Rel-16)_TEI16" w:date="2023-09-20T12:57:00Z">
        <w:r w:rsidDel="002553ED">
          <w:delText xml:space="preserve">  description: &gt;-</w:delText>
        </w:r>
      </w:del>
    </w:p>
    <w:p w14:paraId="7750F385" w14:textId="300F290F" w:rsidR="008A1A74" w:rsidDel="002553ED" w:rsidRDefault="008A1A74" w:rsidP="008A1A74">
      <w:pPr>
        <w:pStyle w:val="PL"/>
        <w:rPr>
          <w:del w:id="6463" w:author="28.541_CR0995R1_(Rel-16)_TEI16" w:date="2023-09-20T12:57:00Z"/>
        </w:rPr>
      </w:pPr>
      <w:del w:id="6464" w:author="28.541_CR0995R1_(Rel-16)_TEI16" w:date="2023-09-20T12:57:00Z">
        <w:r w:rsidDel="002553ED">
          <w:delText xml:space="preserve">    OAS 3.0.1 definition of scenario specific Intent Expectations </w:delText>
        </w:r>
      </w:del>
    </w:p>
    <w:p w14:paraId="779B349E" w14:textId="2D48DEAA" w:rsidR="008A1A74" w:rsidDel="002553ED" w:rsidRDefault="008A1A74" w:rsidP="008A1A74">
      <w:pPr>
        <w:pStyle w:val="PL"/>
        <w:rPr>
          <w:del w:id="6465" w:author="28.541_CR0995R1_(Rel-16)_TEI16" w:date="2023-09-20T12:57:00Z"/>
        </w:rPr>
      </w:pPr>
      <w:del w:id="6466" w:author="28.541_CR0995R1_(Rel-16)_TEI16" w:date="2023-09-20T12:57:00Z">
        <w:r w:rsidDel="002553ED">
          <w:delText xml:space="preserve">    © 2023, 3GPP Organizational Partners (ARIB, ATIS, CCSA, ETSI, TSDSI, TTA, TTC).</w:delText>
        </w:r>
      </w:del>
    </w:p>
    <w:p w14:paraId="183E829E" w14:textId="2433779E" w:rsidR="008A1A74" w:rsidDel="002553ED" w:rsidRDefault="008A1A74" w:rsidP="008A1A74">
      <w:pPr>
        <w:pStyle w:val="PL"/>
        <w:rPr>
          <w:del w:id="6467" w:author="28.541_CR0995R1_(Rel-16)_TEI16" w:date="2023-09-20T12:57:00Z"/>
        </w:rPr>
      </w:pPr>
      <w:del w:id="6468" w:author="28.541_CR0995R1_(Rel-16)_TEI16" w:date="2023-09-20T12:57:00Z">
        <w:r w:rsidDel="002553ED">
          <w:delText xml:space="preserve">    All rights reserved.</w:delText>
        </w:r>
      </w:del>
    </w:p>
    <w:p w14:paraId="3125AC8F" w14:textId="16667E52" w:rsidR="008A1A74" w:rsidDel="002553ED" w:rsidRDefault="008A1A74" w:rsidP="008A1A74">
      <w:pPr>
        <w:pStyle w:val="PL"/>
        <w:rPr>
          <w:del w:id="6469" w:author="28.541_CR0995R1_(Rel-16)_TEI16" w:date="2023-09-20T12:57:00Z"/>
        </w:rPr>
      </w:pPr>
      <w:del w:id="6470" w:author="28.541_CR0995R1_(Rel-16)_TEI16" w:date="2023-09-20T12:57:00Z">
        <w:r w:rsidDel="002553ED">
          <w:delText>externalDocs:</w:delText>
        </w:r>
      </w:del>
    </w:p>
    <w:p w14:paraId="0D59B688" w14:textId="6C549814" w:rsidR="008A1A74" w:rsidDel="002553ED" w:rsidRDefault="008A1A74" w:rsidP="008A1A74">
      <w:pPr>
        <w:pStyle w:val="PL"/>
        <w:rPr>
          <w:del w:id="6471" w:author="28.541_CR0995R1_(Rel-16)_TEI16" w:date="2023-09-20T12:57:00Z"/>
        </w:rPr>
      </w:pPr>
      <w:del w:id="6472" w:author="28.541_CR0995R1_(Rel-16)_TEI16" w:date="2023-09-20T12:57:00Z">
        <w:r w:rsidDel="002553ED">
          <w:delText xml:space="preserve">  description: 3GPP TS 28.312; Intent driven management services for mobile networks</w:delText>
        </w:r>
      </w:del>
    </w:p>
    <w:p w14:paraId="45BC24F2" w14:textId="39ED4E08" w:rsidR="008A1A74" w:rsidDel="002553ED" w:rsidRDefault="008A1A74" w:rsidP="008A1A74">
      <w:pPr>
        <w:pStyle w:val="PL"/>
        <w:rPr>
          <w:del w:id="6473" w:author="28.541_CR0995R1_(Rel-16)_TEI16" w:date="2023-09-20T12:57:00Z"/>
        </w:rPr>
      </w:pPr>
      <w:del w:id="6474" w:author="28.541_CR0995R1_(Rel-16)_TEI16" w:date="2023-09-20T12:57:00Z">
        <w:r w:rsidDel="002553ED">
          <w:delText xml:space="preserve">  url: http://www.3gpp.org/ftp/Specs/archive/28_series/28.312/</w:delText>
        </w:r>
      </w:del>
    </w:p>
    <w:p w14:paraId="5DE231D4" w14:textId="645BB1E9" w:rsidR="008A1A74" w:rsidDel="002553ED" w:rsidRDefault="008A1A74" w:rsidP="008A1A74">
      <w:pPr>
        <w:pStyle w:val="PL"/>
        <w:rPr>
          <w:del w:id="6475" w:author="28.541_CR0995R1_(Rel-16)_TEI16" w:date="2023-09-20T12:57:00Z"/>
        </w:rPr>
      </w:pPr>
      <w:del w:id="6476" w:author="28.541_CR0995R1_(Rel-16)_TEI16" w:date="2023-09-20T12:57:00Z">
        <w:r w:rsidDel="002553ED">
          <w:delText>paths: {}</w:delText>
        </w:r>
      </w:del>
    </w:p>
    <w:p w14:paraId="499E6AA8" w14:textId="2327C696" w:rsidR="008A1A74" w:rsidDel="002553ED" w:rsidRDefault="008A1A74" w:rsidP="008A1A74">
      <w:pPr>
        <w:pStyle w:val="PL"/>
        <w:rPr>
          <w:del w:id="6477" w:author="28.541_CR0995R1_(Rel-16)_TEI16" w:date="2023-09-20T12:57:00Z"/>
        </w:rPr>
      </w:pPr>
      <w:del w:id="6478" w:author="28.541_CR0995R1_(Rel-16)_TEI16" w:date="2023-09-20T12:57:00Z">
        <w:r w:rsidDel="002553ED">
          <w:delText>components:</w:delText>
        </w:r>
      </w:del>
    </w:p>
    <w:p w14:paraId="5D6E844C" w14:textId="63ECC9C9" w:rsidR="008A1A74" w:rsidDel="002553ED" w:rsidRDefault="008A1A74" w:rsidP="008A1A74">
      <w:pPr>
        <w:pStyle w:val="PL"/>
        <w:rPr>
          <w:del w:id="6479" w:author="28.541_CR0995R1_(Rel-16)_TEI16" w:date="2023-09-20T12:57:00Z"/>
        </w:rPr>
      </w:pPr>
      <w:del w:id="6480" w:author="28.541_CR0995R1_(Rel-16)_TEI16" w:date="2023-09-20T12:57:00Z">
        <w:r w:rsidDel="002553ED">
          <w:delText xml:space="preserve">  schemas:</w:delText>
        </w:r>
      </w:del>
    </w:p>
    <w:p w14:paraId="73D64C92" w14:textId="1A556B27" w:rsidR="008A1A74" w:rsidDel="002553ED" w:rsidRDefault="008A1A74" w:rsidP="008A1A74">
      <w:pPr>
        <w:pStyle w:val="PL"/>
        <w:rPr>
          <w:del w:id="6481" w:author="28.541_CR0995R1_(Rel-16)_TEI16" w:date="2023-09-20T12:57:00Z"/>
        </w:rPr>
      </w:pPr>
      <w:del w:id="6482" w:author="28.541_CR0995R1_(Rel-16)_TEI16" w:date="2023-09-20T12:57:00Z">
        <w:r w:rsidDel="002553ED">
          <w:delText xml:space="preserve">       </w:delText>
        </w:r>
      </w:del>
    </w:p>
    <w:p w14:paraId="7F446BA1" w14:textId="2B7CAADA" w:rsidR="008A1A74" w:rsidDel="002553ED" w:rsidRDefault="008A1A74" w:rsidP="008A1A74">
      <w:pPr>
        <w:pStyle w:val="PL"/>
        <w:rPr>
          <w:del w:id="6483" w:author="28.541_CR0995R1_(Rel-16)_TEI16" w:date="2023-09-20T12:57:00Z"/>
        </w:rPr>
      </w:pPr>
      <w:del w:id="6484" w:author="28.541_CR0995R1_(Rel-16)_TEI16" w:date="2023-09-20T12:57:00Z">
        <w:r w:rsidDel="002553ED">
          <w:delText xml:space="preserve">   #-------Definition of the Scenario specific IntentExpectation dataType ----------#    </w:delText>
        </w:r>
      </w:del>
    </w:p>
    <w:p w14:paraId="7EE20395" w14:textId="3FB081D7" w:rsidR="008A1A74" w:rsidDel="002553ED" w:rsidRDefault="008A1A74" w:rsidP="008A1A74">
      <w:pPr>
        <w:pStyle w:val="PL"/>
        <w:rPr>
          <w:del w:id="6485" w:author="28.541_CR0995R1_(Rel-16)_TEI16" w:date="2023-09-20T12:57:00Z"/>
        </w:rPr>
      </w:pPr>
      <w:del w:id="6486" w:author="28.541_CR0995R1_(Rel-16)_TEI16" w:date="2023-09-20T12:57:00Z">
        <w:r w:rsidDel="002553ED">
          <w:delText xml:space="preserve">    RadioNetworkExpectation:</w:delText>
        </w:r>
      </w:del>
    </w:p>
    <w:p w14:paraId="3FB07453" w14:textId="3A2AD41F" w:rsidR="008A1A74" w:rsidDel="002553ED" w:rsidRDefault="008A1A74" w:rsidP="008A1A74">
      <w:pPr>
        <w:pStyle w:val="PL"/>
        <w:rPr>
          <w:del w:id="6487" w:author="28.541_CR0995R1_(Rel-16)_TEI16" w:date="2023-09-20T12:57:00Z"/>
        </w:rPr>
      </w:pPr>
      <w:del w:id="6488" w:author="28.541_CR0995R1_(Rel-16)_TEI16" w:date="2023-09-20T12:57:00Z">
        <w:r w:rsidDel="002553ED">
          <w:delText xml:space="preserve">      description: &gt;-</w:delText>
        </w:r>
      </w:del>
    </w:p>
    <w:p w14:paraId="6F6B5E1B" w14:textId="7FDD48F1" w:rsidR="008A1A74" w:rsidDel="002553ED" w:rsidRDefault="008A1A74" w:rsidP="008A1A74">
      <w:pPr>
        <w:pStyle w:val="PL"/>
        <w:rPr>
          <w:del w:id="6489" w:author="28.541_CR0995R1_(Rel-16)_TEI16" w:date="2023-09-20T12:57:00Z"/>
        </w:rPr>
      </w:pPr>
      <w:del w:id="6490" w:author="28.541_CR0995R1_(Rel-16)_TEI16" w:date="2023-09-20T12:57:00Z">
        <w:r w:rsidDel="002553ED">
          <w:delText xml:space="preserve">        This data type is the "IntentExpectation" data type with specialisations to represent MnS consumer's expectations for radio network delivering and performance assurance    </w:delText>
        </w:r>
      </w:del>
    </w:p>
    <w:p w14:paraId="0506165E" w14:textId="127B538F" w:rsidR="008A1A74" w:rsidDel="002553ED" w:rsidRDefault="008A1A74" w:rsidP="008A1A74">
      <w:pPr>
        <w:pStyle w:val="PL"/>
        <w:rPr>
          <w:del w:id="6491" w:author="28.541_CR0995R1_(Rel-16)_TEI16" w:date="2023-09-20T12:57:00Z"/>
        </w:rPr>
      </w:pPr>
      <w:del w:id="6492" w:author="28.541_CR0995R1_(Rel-16)_TEI16" w:date="2023-09-20T12:57:00Z">
        <w:r w:rsidDel="002553ED">
          <w:delText xml:space="preserve">      type: object</w:delText>
        </w:r>
      </w:del>
    </w:p>
    <w:p w14:paraId="5594BEA2" w14:textId="03C94C2B" w:rsidR="008A1A74" w:rsidDel="002553ED" w:rsidRDefault="008A1A74" w:rsidP="008A1A74">
      <w:pPr>
        <w:pStyle w:val="PL"/>
        <w:rPr>
          <w:del w:id="6493" w:author="28.541_CR0995R1_(Rel-16)_TEI16" w:date="2023-09-20T12:57:00Z"/>
        </w:rPr>
      </w:pPr>
      <w:del w:id="6494" w:author="28.541_CR0995R1_(Rel-16)_TEI16" w:date="2023-09-20T12:57:00Z">
        <w:r w:rsidDel="002553ED">
          <w:delText xml:space="preserve">      properties:</w:delText>
        </w:r>
      </w:del>
    </w:p>
    <w:p w14:paraId="46622651" w14:textId="15075299" w:rsidR="008A1A74" w:rsidDel="002553ED" w:rsidRDefault="008A1A74" w:rsidP="008A1A74">
      <w:pPr>
        <w:pStyle w:val="PL"/>
        <w:rPr>
          <w:del w:id="6495" w:author="28.541_CR0995R1_(Rel-16)_TEI16" w:date="2023-09-20T12:57:00Z"/>
        </w:rPr>
      </w:pPr>
      <w:del w:id="6496" w:author="28.541_CR0995R1_(Rel-16)_TEI16" w:date="2023-09-20T12:57:00Z">
        <w:r w:rsidDel="002553ED">
          <w:delText xml:space="preserve">        expectationId:</w:delText>
        </w:r>
      </w:del>
    </w:p>
    <w:p w14:paraId="3E64C69F" w14:textId="5BA853AB" w:rsidR="008A1A74" w:rsidDel="002553ED" w:rsidRDefault="008A1A74" w:rsidP="008A1A74">
      <w:pPr>
        <w:pStyle w:val="PL"/>
        <w:rPr>
          <w:del w:id="6497" w:author="28.541_CR0995R1_(Rel-16)_TEI16" w:date="2023-09-20T12:57:00Z"/>
        </w:rPr>
      </w:pPr>
      <w:del w:id="6498" w:author="28.541_CR0995R1_(Rel-16)_TEI16" w:date="2023-09-20T12:57:00Z">
        <w:r w:rsidDel="002553ED">
          <w:delText xml:space="preserve">          type: string</w:delText>
        </w:r>
      </w:del>
    </w:p>
    <w:p w14:paraId="3B248965" w14:textId="599CF780" w:rsidR="008A1A74" w:rsidDel="002553ED" w:rsidRDefault="008A1A74" w:rsidP="008A1A74">
      <w:pPr>
        <w:pStyle w:val="PL"/>
        <w:rPr>
          <w:del w:id="6499" w:author="28.541_CR0995R1_(Rel-16)_TEI16" w:date="2023-09-20T12:57:00Z"/>
        </w:rPr>
      </w:pPr>
      <w:del w:id="6500" w:author="28.541_CR0995R1_(Rel-16)_TEI16" w:date="2023-09-20T12:57:00Z">
        <w:r w:rsidDel="002553ED">
          <w:delText xml:space="preserve">        expectationVerb:</w:delText>
        </w:r>
      </w:del>
    </w:p>
    <w:p w14:paraId="03B7B40C" w14:textId="4109954F" w:rsidR="008A1A74" w:rsidDel="002553ED" w:rsidRDefault="008A1A74" w:rsidP="008A1A74">
      <w:pPr>
        <w:pStyle w:val="PL"/>
        <w:rPr>
          <w:del w:id="6501" w:author="28.541_CR0995R1_(Rel-16)_TEI16" w:date="2023-09-20T12:57:00Z"/>
        </w:rPr>
      </w:pPr>
      <w:del w:id="6502" w:author="28.541_CR0995R1_(Rel-16)_TEI16" w:date="2023-09-20T12:57:00Z">
        <w:r w:rsidDel="002553ED">
          <w:delText xml:space="preserve">           $ref: "TS28312_IntentNrm.yaml#/components/schemas/ExpectationVerb"</w:delText>
        </w:r>
      </w:del>
    </w:p>
    <w:p w14:paraId="3982E75C" w14:textId="6B58F175" w:rsidR="008A1A74" w:rsidDel="002553ED" w:rsidRDefault="008A1A74" w:rsidP="008A1A74">
      <w:pPr>
        <w:pStyle w:val="PL"/>
        <w:rPr>
          <w:del w:id="6503" w:author="28.541_CR0995R1_(Rel-16)_TEI16" w:date="2023-09-20T12:57:00Z"/>
        </w:rPr>
      </w:pPr>
      <w:del w:id="6504" w:author="28.541_CR0995R1_(Rel-16)_TEI16" w:date="2023-09-20T12:57:00Z">
        <w:r w:rsidDel="002553ED">
          <w:delText xml:space="preserve">        expectationObjects:</w:delText>
        </w:r>
      </w:del>
    </w:p>
    <w:p w14:paraId="6DF27455" w14:textId="3E5CDC12" w:rsidR="008A1A74" w:rsidDel="002553ED" w:rsidRDefault="008A1A74" w:rsidP="008A1A74">
      <w:pPr>
        <w:pStyle w:val="PL"/>
        <w:rPr>
          <w:del w:id="6505" w:author="28.541_CR0995R1_(Rel-16)_TEI16" w:date="2023-09-20T12:57:00Z"/>
        </w:rPr>
      </w:pPr>
      <w:del w:id="6506" w:author="28.541_CR0995R1_(Rel-16)_TEI16" w:date="2023-09-20T12:57:00Z">
        <w:r w:rsidDel="002553ED">
          <w:delText xml:space="preserve">          type: array</w:delText>
        </w:r>
      </w:del>
    </w:p>
    <w:p w14:paraId="0965DEC3" w14:textId="688D4B05" w:rsidR="008A1A74" w:rsidDel="002553ED" w:rsidRDefault="008A1A74" w:rsidP="008A1A74">
      <w:pPr>
        <w:pStyle w:val="PL"/>
        <w:rPr>
          <w:del w:id="6507" w:author="28.541_CR0995R1_(Rel-16)_TEI16" w:date="2023-09-20T12:57:00Z"/>
        </w:rPr>
      </w:pPr>
      <w:del w:id="6508" w:author="28.541_CR0995R1_(Rel-16)_TEI16" w:date="2023-09-20T12:57:00Z">
        <w:r w:rsidDel="002553ED">
          <w:delText xml:space="preserve">          items:</w:delText>
        </w:r>
      </w:del>
    </w:p>
    <w:p w14:paraId="241F9850" w14:textId="57FBEE66" w:rsidR="008A1A74" w:rsidDel="002553ED" w:rsidRDefault="008A1A74" w:rsidP="008A1A74">
      <w:pPr>
        <w:pStyle w:val="PL"/>
        <w:rPr>
          <w:del w:id="6509" w:author="28.541_CR0995R1_(Rel-16)_TEI16" w:date="2023-09-20T12:57:00Z"/>
        </w:rPr>
      </w:pPr>
      <w:del w:id="6510" w:author="28.541_CR0995R1_(Rel-16)_TEI16" w:date="2023-09-20T12:57:00Z">
        <w:r w:rsidDel="002553ED">
          <w:delText xml:space="preserve">            $ref: "#/components/schemas/RadioNetworkExpectationObject"</w:delText>
        </w:r>
      </w:del>
    </w:p>
    <w:p w14:paraId="6B22F4C0" w14:textId="463F6324" w:rsidR="008A1A74" w:rsidDel="002553ED" w:rsidRDefault="008A1A74" w:rsidP="008A1A74">
      <w:pPr>
        <w:pStyle w:val="PL"/>
        <w:rPr>
          <w:del w:id="6511" w:author="28.541_CR0995R1_(Rel-16)_TEI16" w:date="2023-09-20T12:57:00Z"/>
        </w:rPr>
      </w:pPr>
      <w:del w:id="6512" w:author="28.541_CR0995R1_(Rel-16)_TEI16" w:date="2023-09-20T12:57:00Z">
        <w:r w:rsidDel="002553ED">
          <w:delText xml:space="preserve">        expectationTargets:</w:delText>
        </w:r>
      </w:del>
    </w:p>
    <w:p w14:paraId="371452BA" w14:textId="761CD2D6" w:rsidR="008A1A74" w:rsidDel="002553ED" w:rsidRDefault="008A1A74" w:rsidP="008A1A74">
      <w:pPr>
        <w:pStyle w:val="PL"/>
        <w:rPr>
          <w:del w:id="6513" w:author="28.541_CR0995R1_(Rel-16)_TEI16" w:date="2023-09-20T12:57:00Z"/>
        </w:rPr>
      </w:pPr>
      <w:del w:id="6514" w:author="28.541_CR0995R1_(Rel-16)_TEI16" w:date="2023-09-20T12:57:00Z">
        <w:r w:rsidDel="002553ED">
          <w:delText xml:space="preserve">          type: array</w:delText>
        </w:r>
      </w:del>
    </w:p>
    <w:p w14:paraId="21B66F7B" w14:textId="58B0937A" w:rsidR="008A1A74" w:rsidDel="002553ED" w:rsidRDefault="008A1A74" w:rsidP="008A1A74">
      <w:pPr>
        <w:pStyle w:val="PL"/>
        <w:rPr>
          <w:del w:id="6515" w:author="28.541_CR0995R1_(Rel-16)_TEI16" w:date="2023-09-20T12:57:00Z"/>
        </w:rPr>
      </w:pPr>
      <w:del w:id="6516" w:author="28.541_CR0995R1_(Rel-16)_TEI16" w:date="2023-09-20T12:57:00Z">
        <w:r w:rsidDel="002553ED">
          <w:delText xml:space="preserve">          items:</w:delText>
        </w:r>
      </w:del>
    </w:p>
    <w:p w14:paraId="6EDF8737" w14:textId="40EC17D1" w:rsidR="008A1A74" w:rsidDel="002553ED" w:rsidRDefault="008A1A74" w:rsidP="008A1A74">
      <w:pPr>
        <w:pStyle w:val="PL"/>
        <w:rPr>
          <w:del w:id="6517" w:author="28.541_CR0995R1_(Rel-16)_TEI16" w:date="2023-09-20T12:57:00Z"/>
        </w:rPr>
      </w:pPr>
      <w:del w:id="6518" w:author="28.541_CR0995R1_(Rel-16)_TEI16" w:date="2023-09-20T12:57:00Z">
        <w:r w:rsidDel="002553ED">
          <w:delText xml:space="preserve">            type: object</w:delText>
        </w:r>
      </w:del>
    </w:p>
    <w:p w14:paraId="10533867" w14:textId="77360747" w:rsidR="008A1A74" w:rsidDel="002553ED" w:rsidRDefault="008A1A74" w:rsidP="008A1A74">
      <w:pPr>
        <w:pStyle w:val="PL"/>
        <w:rPr>
          <w:del w:id="6519" w:author="28.541_CR0995R1_(Rel-16)_TEI16" w:date="2023-09-20T12:57:00Z"/>
        </w:rPr>
      </w:pPr>
      <w:del w:id="6520" w:author="28.541_CR0995R1_(Rel-16)_TEI16" w:date="2023-09-20T12:57:00Z">
        <w:r w:rsidDel="002553ED">
          <w:delText xml:space="preserve">            oneOf:</w:delText>
        </w:r>
      </w:del>
    </w:p>
    <w:p w14:paraId="63A77ECA" w14:textId="2A66A040" w:rsidR="008A1A74" w:rsidDel="002553ED" w:rsidRDefault="008A1A74" w:rsidP="008A1A74">
      <w:pPr>
        <w:pStyle w:val="PL"/>
        <w:rPr>
          <w:del w:id="6521" w:author="28.541_CR0995R1_(Rel-16)_TEI16" w:date="2023-09-20T12:57:00Z"/>
        </w:rPr>
      </w:pPr>
      <w:del w:id="6522" w:author="28.541_CR0995R1_(Rel-16)_TEI16" w:date="2023-09-20T12:57:00Z">
        <w:r w:rsidDel="002553ED">
          <w:delText xml:space="preserve">              - $ref: "#/components/schemas/WeakRSRPRatioTarget"</w:delText>
        </w:r>
      </w:del>
    </w:p>
    <w:p w14:paraId="2BB7EE24" w14:textId="7FFF113C" w:rsidR="008A1A74" w:rsidDel="002553ED" w:rsidRDefault="008A1A74" w:rsidP="008A1A74">
      <w:pPr>
        <w:pStyle w:val="PL"/>
        <w:rPr>
          <w:del w:id="6523" w:author="28.541_CR0995R1_(Rel-16)_TEI16" w:date="2023-09-20T12:57:00Z"/>
        </w:rPr>
      </w:pPr>
      <w:del w:id="6524" w:author="28.541_CR0995R1_(Rel-16)_TEI16" w:date="2023-09-20T12:57:00Z">
        <w:r w:rsidDel="002553ED">
          <w:delText xml:space="preserve">              - $ref: "#/components/schemas/LowSINRRatioTarget"</w:delText>
        </w:r>
      </w:del>
    </w:p>
    <w:p w14:paraId="4A379DFD" w14:textId="31DD6434" w:rsidR="008A1A74" w:rsidDel="002553ED" w:rsidRDefault="008A1A74" w:rsidP="008A1A74">
      <w:pPr>
        <w:pStyle w:val="PL"/>
        <w:rPr>
          <w:del w:id="6525" w:author="28.541_CR0995R1_(Rel-16)_TEI16" w:date="2023-09-20T12:57:00Z"/>
        </w:rPr>
      </w:pPr>
      <w:del w:id="6526" w:author="28.541_CR0995R1_(Rel-16)_TEI16" w:date="2023-09-20T12:57:00Z">
        <w:r w:rsidDel="002553ED">
          <w:delText xml:space="preserve">              - $ref: "#/components/schemas/AveULRANUEThptTarget"</w:delText>
        </w:r>
      </w:del>
    </w:p>
    <w:p w14:paraId="52B4D49E" w14:textId="331EA3DB" w:rsidR="008A1A74" w:rsidDel="002553ED" w:rsidRDefault="008A1A74" w:rsidP="008A1A74">
      <w:pPr>
        <w:pStyle w:val="PL"/>
        <w:rPr>
          <w:del w:id="6527" w:author="28.541_CR0995R1_(Rel-16)_TEI16" w:date="2023-09-20T12:57:00Z"/>
        </w:rPr>
      </w:pPr>
      <w:del w:id="6528" w:author="28.541_CR0995R1_(Rel-16)_TEI16" w:date="2023-09-20T12:57:00Z">
        <w:r w:rsidDel="002553ED">
          <w:delText xml:space="preserve">              - $ref: "#/components/schemas/AveDLRANUEThptTarget"</w:delText>
        </w:r>
      </w:del>
    </w:p>
    <w:p w14:paraId="7E4D85D7" w14:textId="1CF39D56" w:rsidR="008A1A74" w:rsidDel="002553ED" w:rsidRDefault="008A1A74" w:rsidP="008A1A74">
      <w:pPr>
        <w:pStyle w:val="PL"/>
        <w:rPr>
          <w:del w:id="6529" w:author="28.541_CR0995R1_(Rel-16)_TEI16" w:date="2023-09-20T12:57:00Z"/>
        </w:rPr>
      </w:pPr>
      <w:del w:id="6530" w:author="28.541_CR0995R1_(Rel-16)_TEI16" w:date="2023-09-20T12:57:00Z">
        <w:r w:rsidDel="002553ED">
          <w:delText xml:space="preserve">              - $ref: "#/components/schemas/LowULRANUEThptRatioTarget"</w:delText>
        </w:r>
      </w:del>
    </w:p>
    <w:p w14:paraId="7F147E24" w14:textId="7D08F7EC" w:rsidR="008A1A74" w:rsidDel="002553ED" w:rsidRDefault="008A1A74" w:rsidP="008A1A74">
      <w:pPr>
        <w:pStyle w:val="PL"/>
        <w:rPr>
          <w:del w:id="6531" w:author="28.541_CR0995R1_(Rel-16)_TEI16" w:date="2023-09-20T12:57:00Z"/>
        </w:rPr>
      </w:pPr>
      <w:del w:id="6532" w:author="28.541_CR0995R1_(Rel-16)_TEI16" w:date="2023-09-20T12:57:00Z">
        <w:r w:rsidDel="002553ED">
          <w:delText xml:space="preserve">              - $ref: "#/components/schemas/LowDLRANUEThptRatioTarget" </w:delText>
        </w:r>
      </w:del>
    </w:p>
    <w:p w14:paraId="503820CA" w14:textId="39D664E3" w:rsidR="008A1A74" w:rsidDel="002553ED" w:rsidRDefault="008A1A74" w:rsidP="008A1A74">
      <w:pPr>
        <w:pStyle w:val="PL"/>
        <w:rPr>
          <w:del w:id="6533" w:author="28.541_CR0995R1_(Rel-16)_TEI16" w:date="2023-09-20T12:57:00Z"/>
        </w:rPr>
      </w:pPr>
      <w:del w:id="6534" w:author="28.541_CR0995R1_(Rel-16)_TEI16" w:date="2023-09-20T12:57:00Z">
        <w:r w:rsidDel="002553ED">
          <w:delText xml:space="preserve">        expectationContexts:</w:delText>
        </w:r>
      </w:del>
    </w:p>
    <w:p w14:paraId="144ECD03" w14:textId="3D6C89CF" w:rsidR="008A1A74" w:rsidDel="002553ED" w:rsidRDefault="008A1A74" w:rsidP="008A1A74">
      <w:pPr>
        <w:pStyle w:val="PL"/>
        <w:rPr>
          <w:del w:id="6535" w:author="28.541_CR0995R1_(Rel-16)_TEI16" w:date="2023-09-20T12:57:00Z"/>
        </w:rPr>
      </w:pPr>
      <w:del w:id="6536" w:author="28.541_CR0995R1_(Rel-16)_TEI16" w:date="2023-09-20T12:57:00Z">
        <w:r w:rsidDel="002553ED">
          <w:delText xml:space="preserve">          type: array</w:delText>
        </w:r>
      </w:del>
    </w:p>
    <w:p w14:paraId="2E1BA796" w14:textId="10665A72" w:rsidR="008A1A74" w:rsidDel="002553ED" w:rsidRDefault="008A1A74" w:rsidP="008A1A74">
      <w:pPr>
        <w:pStyle w:val="PL"/>
        <w:rPr>
          <w:del w:id="6537" w:author="28.541_CR0995R1_(Rel-16)_TEI16" w:date="2023-09-20T12:57:00Z"/>
        </w:rPr>
      </w:pPr>
      <w:del w:id="6538" w:author="28.541_CR0995R1_(Rel-16)_TEI16" w:date="2023-09-20T12:57:00Z">
        <w:r w:rsidDel="002553ED">
          <w:delText xml:space="preserve">          items:</w:delText>
        </w:r>
      </w:del>
    </w:p>
    <w:p w14:paraId="75F8E182" w14:textId="28FFEBDC" w:rsidR="008A1A74" w:rsidDel="002553ED" w:rsidRDefault="008A1A74" w:rsidP="008A1A74">
      <w:pPr>
        <w:pStyle w:val="PL"/>
        <w:rPr>
          <w:del w:id="6539" w:author="28.541_CR0995R1_(Rel-16)_TEI16" w:date="2023-09-20T12:57:00Z"/>
        </w:rPr>
      </w:pPr>
      <w:del w:id="6540" w:author="28.541_CR0995R1_(Rel-16)_TEI16" w:date="2023-09-20T12:57:00Z">
        <w:r w:rsidDel="002553ED">
          <w:delText xml:space="preserve">            $ref: "TS28312_IntentNrm.yaml#/components/schemas/ExpectationContext"</w:delText>
        </w:r>
      </w:del>
    </w:p>
    <w:p w14:paraId="67F02505" w14:textId="3B861A11" w:rsidR="008A1A74" w:rsidDel="002553ED" w:rsidRDefault="008A1A74" w:rsidP="008A1A74">
      <w:pPr>
        <w:pStyle w:val="PL"/>
        <w:rPr>
          <w:del w:id="6541" w:author="28.541_CR0995R1_(Rel-16)_TEI16" w:date="2023-09-20T12:57:00Z"/>
        </w:rPr>
      </w:pPr>
      <w:del w:id="6542" w:author="28.541_CR0995R1_(Rel-16)_TEI16" w:date="2023-09-20T12:57:00Z">
        <w:r w:rsidDel="002553ED">
          <w:delText xml:space="preserve">        expectationfulfilmentInfo:</w:delText>
        </w:r>
      </w:del>
    </w:p>
    <w:p w14:paraId="02C92722" w14:textId="5D70D5AC" w:rsidR="008A1A74" w:rsidDel="002553ED" w:rsidRDefault="008A1A74" w:rsidP="008A1A74">
      <w:pPr>
        <w:pStyle w:val="PL"/>
        <w:rPr>
          <w:del w:id="6543" w:author="28.541_CR0995R1_(Rel-16)_TEI16" w:date="2023-09-20T12:57:00Z"/>
        </w:rPr>
      </w:pPr>
      <w:del w:id="6544" w:author="28.541_CR0995R1_(Rel-16)_TEI16" w:date="2023-09-20T12:57:00Z">
        <w:r w:rsidDel="002553ED">
          <w:delText xml:space="preserve">            $ref: "TS28312_IntentNrm.yaml#/components/schemas/FulfilmentInfo" </w:delText>
        </w:r>
      </w:del>
    </w:p>
    <w:p w14:paraId="79EEEF8E" w14:textId="4E6B28C4" w:rsidR="008A1A74" w:rsidDel="002553ED" w:rsidRDefault="008A1A74" w:rsidP="008A1A74">
      <w:pPr>
        <w:pStyle w:val="PL"/>
        <w:rPr>
          <w:del w:id="6545" w:author="28.541_CR0995R1_(Rel-16)_TEI16" w:date="2023-09-20T12:57:00Z"/>
        </w:rPr>
      </w:pPr>
      <w:del w:id="6546" w:author="28.541_CR0995R1_(Rel-16)_TEI16" w:date="2023-09-20T12:57:00Z">
        <w:r w:rsidDel="002553ED">
          <w:delText xml:space="preserve">      required:</w:delText>
        </w:r>
      </w:del>
    </w:p>
    <w:p w14:paraId="5E69213C" w14:textId="45040EFA" w:rsidR="008A1A74" w:rsidDel="002553ED" w:rsidRDefault="008A1A74" w:rsidP="008A1A74">
      <w:pPr>
        <w:pStyle w:val="PL"/>
        <w:rPr>
          <w:del w:id="6547" w:author="28.541_CR0995R1_(Rel-16)_TEI16" w:date="2023-09-20T12:57:00Z"/>
        </w:rPr>
      </w:pPr>
      <w:del w:id="6548" w:author="28.541_CR0995R1_(Rel-16)_TEI16" w:date="2023-09-20T12:57:00Z">
        <w:r w:rsidDel="002553ED">
          <w:delText xml:space="preserve">        - expectationId</w:delText>
        </w:r>
      </w:del>
    </w:p>
    <w:p w14:paraId="022CD4F1" w14:textId="16536F60" w:rsidR="008A1A74" w:rsidDel="002553ED" w:rsidRDefault="008A1A74" w:rsidP="008A1A74">
      <w:pPr>
        <w:pStyle w:val="PL"/>
        <w:rPr>
          <w:del w:id="6549" w:author="28.541_CR0995R1_(Rel-16)_TEI16" w:date="2023-09-20T12:57:00Z"/>
        </w:rPr>
      </w:pPr>
      <w:del w:id="6550" w:author="28.541_CR0995R1_(Rel-16)_TEI16" w:date="2023-09-20T12:57:00Z">
        <w:r w:rsidDel="002553ED">
          <w:delText xml:space="preserve">    ServiceSupportExpectation:</w:delText>
        </w:r>
      </w:del>
    </w:p>
    <w:p w14:paraId="0CF1C25F" w14:textId="6E6A882B" w:rsidR="008A1A74" w:rsidDel="002553ED" w:rsidRDefault="008A1A74" w:rsidP="008A1A74">
      <w:pPr>
        <w:pStyle w:val="PL"/>
        <w:rPr>
          <w:del w:id="6551" w:author="28.541_CR0995R1_(Rel-16)_TEI16" w:date="2023-09-20T12:57:00Z"/>
        </w:rPr>
      </w:pPr>
      <w:del w:id="6552" w:author="28.541_CR0995R1_(Rel-16)_TEI16" w:date="2023-09-20T12:57:00Z">
        <w:r w:rsidDel="002553ED">
          <w:delText xml:space="preserve">      description: &gt;-</w:delText>
        </w:r>
      </w:del>
    </w:p>
    <w:p w14:paraId="31BA7F6C" w14:textId="184D644B" w:rsidR="008A1A74" w:rsidDel="002553ED" w:rsidRDefault="008A1A74" w:rsidP="008A1A74">
      <w:pPr>
        <w:pStyle w:val="PL"/>
        <w:rPr>
          <w:del w:id="6553" w:author="28.541_CR0995R1_(Rel-16)_TEI16" w:date="2023-09-20T12:57:00Z"/>
        </w:rPr>
      </w:pPr>
      <w:del w:id="6554" w:author="28.541_CR0995R1_(Rel-16)_TEI16" w:date="2023-09-20T12:57:00Z">
        <w:r w:rsidDel="002553ED">
          <w:delText xml:space="preserve">        This data type is the "IntentExpectation" data type with specialisations to represent MnS consumer's expectations for service deployment    </w:delText>
        </w:r>
      </w:del>
    </w:p>
    <w:p w14:paraId="5AB71296" w14:textId="54DB75D3" w:rsidR="008A1A74" w:rsidDel="002553ED" w:rsidRDefault="008A1A74" w:rsidP="008A1A74">
      <w:pPr>
        <w:pStyle w:val="PL"/>
        <w:rPr>
          <w:del w:id="6555" w:author="28.541_CR0995R1_(Rel-16)_TEI16" w:date="2023-09-20T12:57:00Z"/>
        </w:rPr>
      </w:pPr>
      <w:del w:id="6556" w:author="28.541_CR0995R1_(Rel-16)_TEI16" w:date="2023-09-20T12:57:00Z">
        <w:r w:rsidDel="002553ED">
          <w:delText xml:space="preserve">      type: object</w:delText>
        </w:r>
      </w:del>
    </w:p>
    <w:p w14:paraId="3C50F692" w14:textId="07790969" w:rsidR="008A1A74" w:rsidDel="002553ED" w:rsidRDefault="008A1A74" w:rsidP="008A1A74">
      <w:pPr>
        <w:pStyle w:val="PL"/>
        <w:rPr>
          <w:del w:id="6557" w:author="28.541_CR0995R1_(Rel-16)_TEI16" w:date="2023-09-20T12:57:00Z"/>
        </w:rPr>
      </w:pPr>
      <w:del w:id="6558" w:author="28.541_CR0995R1_(Rel-16)_TEI16" w:date="2023-09-20T12:57:00Z">
        <w:r w:rsidDel="002553ED">
          <w:delText xml:space="preserve">      properties:</w:delText>
        </w:r>
      </w:del>
    </w:p>
    <w:p w14:paraId="09101AC1" w14:textId="1ED0D2B9" w:rsidR="008A1A74" w:rsidDel="002553ED" w:rsidRDefault="008A1A74" w:rsidP="008A1A74">
      <w:pPr>
        <w:pStyle w:val="PL"/>
        <w:rPr>
          <w:del w:id="6559" w:author="28.541_CR0995R1_(Rel-16)_TEI16" w:date="2023-09-20T12:57:00Z"/>
        </w:rPr>
      </w:pPr>
      <w:del w:id="6560" w:author="28.541_CR0995R1_(Rel-16)_TEI16" w:date="2023-09-20T12:57:00Z">
        <w:r w:rsidDel="002553ED">
          <w:delText xml:space="preserve">        expectationId:</w:delText>
        </w:r>
      </w:del>
    </w:p>
    <w:p w14:paraId="49DF1E2D" w14:textId="03AC4B73" w:rsidR="008A1A74" w:rsidDel="002553ED" w:rsidRDefault="008A1A74" w:rsidP="008A1A74">
      <w:pPr>
        <w:pStyle w:val="PL"/>
        <w:rPr>
          <w:del w:id="6561" w:author="28.541_CR0995R1_(Rel-16)_TEI16" w:date="2023-09-20T12:57:00Z"/>
        </w:rPr>
      </w:pPr>
      <w:del w:id="6562" w:author="28.541_CR0995R1_(Rel-16)_TEI16" w:date="2023-09-20T12:57:00Z">
        <w:r w:rsidDel="002553ED">
          <w:delText xml:space="preserve">          type: string</w:delText>
        </w:r>
      </w:del>
    </w:p>
    <w:p w14:paraId="0F9589CE" w14:textId="70053192" w:rsidR="008A1A74" w:rsidDel="002553ED" w:rsidRDefault="008A1A74" w:rsidP="008A1A74">
      <w:pPr>
        <w:pStyle w:val="PL"/>
        <w:rPr>
          <w:del w:id="6563" w:author="28.541_CR0995R1_(Rel-16)_TEI16" w:date="2023-09-20T12:57:00Z"/>
        </w:rPr>
      </w:pPr>
      <w:del w:id="6564" w:author="28.541_CR0995R1_(Rel-16)_TEI16" w:date="2023-09-20T12:57:00Z">
        <w:r w:rsidDel="002553ED">
          <w:delText xml:space="preserve">        expectationVerb:</w:delText>
        </w:r>
      </w:del>
    </w:p>
    <w:p w14:paraId="76D45510" w14:textId="61930C73" w:rsidR="008A1A74" w:rsidDel="002553ED" w:rsidRDefault="008A1A74" w:rsidP="008A1A74">
      <w:pPr>
        <w:pStyle w:val="PL"/>
        <w:rPr>
          <w:del w:id="6565" w:author="28.541_CR0995R1_(Rel-16)_TEI16" w:date="2023-09-20T12:57:00Z"/>
        </w:rPr>
      </w:pPr>
      <w:del w:id="6566" w:author="28.541_CR0995R1_(Rel-16)_TEI16" w:date="2023-09-20T12:57:00Z">
        <w:r w:rsidDel="002553ED">
          <w:delText xml:space="preserve">           $ref: "TS28312_IntentNrm.yaml#/components/schemas/ExpectationVerb"</w:delText>
        </w:r>
      </w:del>
    </w:p>
    <w:p w14:paraId="4AD02D9D" w14:textId="0F1B6E12" w:rsidR="008A1A74" w:rsidDel="002553ED" w:rsidRDefault="008A1A74" w:rsidP="008A1A74">
      <w:pPr>
        <w:pStyle w:val="PL"/>
        <w:rPr>
          <w:del w:id="6567" w:author="28.541_CR0995R1_(Rel-16)_TEI16" w:date="2023-09-20T12:57:00Z"/>
        </w:rPr>
      </w:pPr>
      <w:del w:id="6568" w:author="28.541_CR0995R1_(Rel-16)_TEI16" w:date="2023-09-20T12:57:00Z">
        <w:r w:rsidDel="002553ED">
          <w:delText xml:space="preserve">        expectationObjects:</w:delText>
        </w:r>
      </w:del>
    </w:p>
    <w:p w14:paraId="2F72C1F8" w14:textId="67EA92BA" w:rsidR="008A1A74" w:rsidDel="002553ED" w:rsidRDefault="008A1A74" w:rsidP="008A1A74">
      <w:pPr>
        <w:pStyle w:val="PL"/>
        <w:rPr>
          <w:del w:id="6569" w:author="28.541_CR0995R1_(Rel-16)_TEI16" w:date="2023-09-20T12:57:00Z"/>
        </w:rPr>
      </w:pPr>
      <w:del w:id="6570" w:author="28.541_CR0995R1_(Rel-16)_TEI16" w:date="2023-09-20T12:57:00Z">
        <w:r w:rsidDel="002553ED">
          <w:delText xml:space="preserve">          type: array</w:delText>
        </w:r>
      </w:del>
    </w:p>
    <w:p w14:paraId="60880A14" w14:textId="3942CE93" w:rsidR="008A1A74" w:rsidDel="002553ED" w:rsidRDefault="008A1A74" w:rsidP="008A1A74">
      <w:pPr>
        <w:pStyle w:val="PL"/>
        <w:rPr>
          <w:del w:id="6571" w:author="28.541_CR0995R1_(Rel-16)_TEI16" w:date="2023-09-20T12:57:00Z"/>
        </w:rPr>
      </w:pPr>
      <w:del w:id="6572" w:author="28.541_CR0995R1_(Rel-16)_TEI16" w:date="2023-09-20T12:57:00Z">
        <w:r w:rsidDel="002553ED">
          <w:delText xml:space="preserve">          items:</w:delText>
        </w:r>
      </w:del>
    </w:p>
    <w:p w14:paraId="5DF789F0" w14:textId="1AE2F788" w:rsidR="008A1A74" w:rsidDel="002553ED" w:rsidRDefault="008A1A74" w:rsidP="008A1A74">
      <w:pPr>
        <w:pStyle w:val="PL"/>
        <w:rPr>
          <w:del w:id="6573" w:author="28.541_CR0995R1_(Rel-16)_TEI16" w:date="2023-09-20T12:57:00Z"/>
        </w:rPr>
      </w:pPr>
      <w:del w:id="6574" w:author="28.541_CR0995R1_(Rel-16)_TEI16" w:date="2023-09-20T12:57:00Z">
        <w:r w:rsidDel="002553ED">
          <w:delText xml:space="preserve">            $ref: "#/components/schemas/ServiceSupportExpectationObject"</w:delText>
        </w:r>
      </w:del>
    </w:p>
    <w:p w14:paraId="7C73B2DF" w14:textId="53D3ED1E" w:rsidR="008A1A74" w:rsidDel="002553ED" w:rsidRDefault="008A1A74" w:rsidP="008A1A74">
      <w:pPr>
        <w:pStyle w:val="PL"/>
        <w:rPr>
          <w:del w:id="6575" w:author="28.541_CR0995R1_(Rel-16)_TEI16" w:date="2023-09-20T12:57:00Z"/>
        </w:rPr>
      </w:pPr>
      <w:del w:id="6576" w:author="28.541_CR0995R1_(Rel-16)_TEI16" w:date="2023-09-20T12:57:00Z">
        <w:r w:rsidDel="002553ED">
          <w:delText xml:space="preserve">        expectationTargets:</w:delText>
        </w:r>
      </w:del>
    </w:p>
    <w:p w14:paraId="7DA20A6C" w14:textId="213CCACC" w:rsidR="008A1A74" w:rsidDel="002553ED" w:rsidRDefault="008A1A74" w:rsidP="008A1A74">
      <w:pPr>
        <w:pStyle w:val="PL"/>
        <w:rPr>
          <w:del w:id="6577" w:author="28.541_CR0995R1_(Rel-16)_TEI16" w:date="2023-09-20T12:57:00Z"/>
        </w:rPr>
      </w:pPr>
      <w:del w:id="6578" w:author="28.541_CR0995R1_(Rel-16)_TEI16" w:date="2023-09-20T12:57:00Z">
        <w:r w:rsidDel="002553ED">
          <w:delText xml:space="preserve">          type: array</w:delText>
        </w:r>
      </w:del>
    </w:p>
    <w:p w14:paraId="4C76C35A" w14:textId="15D378B8" w:rsidR="008A1A74" w:rsidDel="002553ED" w:rsidRDefault="008A1A74" w:rsidP="008A1A74">
      <w:pPr>
        <w:pStyle w:val="PL"/>
        <w:rPr>
          <w:del w:id="6579" w:author="28.541_CR0995R1_(Rel-16)_TEI16" w:date="2023-09-20T12:57:00Z"/>
        </w:rPr>
      </w:pPr>
      <w:del w:id="6580" w:author="28.541_CR0995R1_(Rel-16)_TEI16" w:date="2023-09-20T12:57:00Z">
        <w:r w:rsidDel="002553ED">
          <w:delText xml:space="preserve">          items:</w:delText>
        </w:r>
      </w:del>
    </w:p>
    <w:p w14:paraId="03311FC0" w14:textId="3F57EF19" w:rsidR="008A1A74" w:rsidDel="002553ED" w:rsidRDefault="008A1A74" w:rsidP="008A1A74">
      <w:pPr>
        <w:pStyle w:val="PL"/>
        <w:rPr>
          <w:del w:id="6581" w:author="28.541_CR0995R1_(Rel-16)_TEI16" w:date="2023-09-20T12:57:00Z"/>
        </w:rPr>
      </w:pPr>
      <w:del w:id="6582" w:author="28.541_CR0995R1_(Rel-16)_TEI16" w:date="2023-09-20T12:57:00Z">
        <w:r w:rsidDel="002553ED">
          <w:delText xml:space="preserve">            type: object</w:delText>
        </w:r>
      </w:del>
    </w:p>
    <w:p w14:paraId="0E9BCA3E" w14:textId="5DBE1FFE" w:rsidR="008A1A74" w:rsidDel="002553ED" w:rsidRDefault="008A1A74" w:rsidP="008A1A74">
      <w:pPr>
        <w:pStyle w:val="PL"/>
        <w:rPr>
          <w:del w:id="6583" w:author="28.541_CR0995R1_(Rel-16)_TEI16" w:date="2023-09-20T12:57:00Z"/>
        </w:rPr>
      </w:pPr>
      <w:del w:id="6584" w:author="28.541_CR0995R1_(Rel-16)_TEI16" w:date="2023-09-20T12:57:00Z">
        <w:r w:rsidDel="002553ED">
          <w:delText xml:space="preserve">            oneOf:</w:delText>
        </w:r>
      </w:del>
    </w:p>
    <w:p w14:paraId="09AA5690" w14:textId="26E51BA3" w:rsidR="008A1A74" w:rsidDel="002553ED" w:rsidRDefault="008A1A74" w:rsidP="008A1A74">
      <w:pPr>
        <w:pStyle w:val="PL"/>
        <w:rPr>
          <w:del w:id="6585" w:author="28.541_CR0995R1_(Rel-16)_TEI16" w:date="2023-09-20T12:57:00Z"/>
        </w:rPr>
      </w:pPr>
      <w:del w:id="6586" w:author="28.541_CR0995R1_(Rel-16)_TEI16" w:date="2023-09-20T12:57:00Z">
        <w:r w:rsidDel="002553ED">
          <w:delText xml:space="preserve">              - $ref: "#/components/schemas/DLThptPerUETarget"</w:delText>
        </w:r>
      </w:del>
    </w:p>
    <w:p w14:paraId="66C798F8" w14:textId="4EE1A336" w:rsidR="008A1A74" w:rsidDel="002553ED" w:rsidRDefault="008A1A74" w:rsidP="008A1A74">
      <w:pPr>
        <w:pStyle w:val="PL"/>
        <w:rPr>
          <w:del w:id="6587" w:author="28.541_CR0995R1_(Rel-16)_TEI16" w:date="2023-09-20T12:57:00Z"/>
        </w:rPr>
      </w:pPr>
      <w:del w:id="6588" w:author="28.541_CR0995R1_(Rel-16)_TEI16" w:date="2023-09-20T12:57:00Z">
        <w:r w:rsidDel="002553ED">
          <w:delText xml:space="preserve">              - $ref: "#/components/schemas/ULThptPerUETarget"</w:delText>
        </w:r>
      </w:del>
    </w:p>
    <w:p w14:paraId="124446F3" w14:textId="321EFE39" w:rsidR="008A1A74" w:rsidDel="002553ED" w:rsidRDefault="008A1A74" w:rsidP="008A1A74">
      <w:pPr>
        <w:pStyle w:val="PL"/>
        <w:rPr>
          <w:del w:id="6589" w:author="28.541_CR0995R1_(Rel-16)_TEI16" w:date="2023-09-20T12:57:00Z"/>
        </w:rPr>
      </w:pPr>
      <w:del w:id="6590" w:author="28.541_CR0995R1_(Rel-16)_TEI16" w:date="2023-09-20T12:57:00Z">
        <w:r w:rsidDel="002553ED">
          <w:delText xml:space="preserve">              - $ref: "#/components/schemas/DLLatencyTarget"</w:delText>
        </w:r>
      </w:del>
    </w:p>
    <w:p w14:paraId="60629E7C" w14:textId="5D528641" w:rsidR="008A1A74" w:rsidDel="002553ED" w:rsidRDefault="008A1A74" w:rsidP="008A1A74">
      <w:pPr>
        <w:pStyle w:val="PL"/>
        <w:rPr>
          <w:del w:id="6591" w:author="28.541_CR0995R1_(Rel-16)_TEI16" w:date="2023-09-20T12:57:00Z"/>
        </w:rPr>
      </w:pPr>
      <w:del w:id="6592" w:author="28.541_CR0995R1_(Rel-16)_TEI16" w:date="2023-09-20T12:57:00Z">
        <w:r w:rsidDel="002553ED">
          <w:delText xml:space="preserve">              - $ref: "#/components/schemas/ULLatencyTarget"</w:delText>
        </w:r>
      </w:del>
    </w:p>
    <w:p w14:paraId="4266DC74" w14:textId="7A1CFD4F" w:rsidR="008A1A74" w:rsidDel="002553ED" w:rsidRDefault="008A1A74" w:rsidP="008A1A74">
      <w:pPr>
        <w:pStyle w:val="PL"/>
        <w:rPr>
          <w:del w:id="6593" w:author="28.541_CR0995R1_(Rel-16)_TEI16" w:date="2023-09-20T12:57:00Z"/>
        </w:rPr>
      </w:pPr>
      <w:del w:id="6594" w:author="28.541_CR0995R1_(Rel-16)_TEI16" w:date="2023-09-20T12:57:00Z">
        <w:r w:rsidDel="002553ED">
          <w:delText xml:space="preserve">              - $ref: "#/components/schemas/MaxNumberofUEsTarget"</w:delText>
        </w:r>
      </w:del>
    </w:p>
    <w:p w14:paraId="7F242D12" w14:textId="2C2062B4" w:rsidR="008A1A74" w:rsidDel="002553ED" w:rsidRDefault="008A1A74" w:rsidP="008A1A74">
      <w:pPr>
        <w:pStyle w:val="PL"/>
        <w:rPr>
          <w:del w:id="6595" w:author="28.541_CR0995R1_(Rel-16)_TEI16" w:date="2023-09-20T12:57:00Z"/>
        </w:rPr>
      </w:pPr>
      <w:del w:id="6596" w:author="28.541_CR0995R1_(Rel-16)_TEI16" w:date="2023-09-20T12:57:00Z">
        <w:r w:rsidDel="002553ED">
          <w:delText xml:space="preserve">              - $ref: "#/components/schemas/ActivityFactorTarget"</w:delText>
        </w:r>
      </w:del>
    </w:p>
    <w:p w14:paraId="29E21110" w14:textId="5078E9CF" w:rsidR="008A1A74" w:rsidDel="002553ED" w:rsidRDefault="008A1A74" w:rsidP="008A1A74">
      <w:pPr>
        <w:pStyle w:val="PL"/>
        <w:rPr>
          <w:del w:id="6597" w:author="28.541_CR0995R1_(Rel-16)_TEI16" w:date="2023-09-20T12:57:00Z"/>
        </w:rPr>
      </w:pPr>
      <w:del w:id="6598" w:author="28.541_CR0995R1_(Rel-16)_TEI16" w:date="2023-09-20T12:57:00Z">
        <w:r w:rsidDel="002553ED">
          <w:delText xml:space="preserve">              - $ref: "#/components/schemas/UESpeedTarget"</w:delText>
        </w:r>
      </w:del>
    </w:p>
    <w:p w14:paraId="60B560A9" w14:textId="48F20F73" w:rsidR="008A1A74" w:rsidDel="002553ED" w:rsidRDefault="008A1A74" w:rsidP="008A1A74">
      <w:pPr>
        <w:pStyle w:val="PL"/>
        <w:rPr>
          <w:del w:id="6599" w:author="28.541_CR0995R1_(Rel-16)_TEI16" w:date="2023-09-20T12:57:00Z"/>
        </w:rPr>
      </w:pPr>
      <w:del w:id="6600" w:author="28.541_CR0995R1_(Rel-16)_TEI16" w:date="2023-09-20T12:57:00Z">
        <w:r w:rsidDel="002553ED">
          <w:delText xml:space="preserve">              - $ref: "TS28312_IntentNrm.yaml#/components/schemas/ExpectationTarget"</w:delText>
        </w:r>
      </w:del>
    </w:p>
    <w:p w14:paraId="294A2909" w14:textId="175C9211" w:rsidR="008A1A74" w:rsidDel="002553ED" w:rsidRDefault="008A1A74" w:rsidP="008A1A74">
      <w:pPr>
        <w:pStyle w:val="PL"/>
        <w:rPr>
          <w:del w:id="6601" w:author="28.541_CR0995R1_(Rel-16)_TEI16" w:date="2023-09-20T12:57:00Z"/>
        </w:rPr>
      </w:pPr>
      <w:del w:id="6602" w:author="28.541_CR0995R1_(Rel-16)_TEI16" w:date="2023-09-20T12:57:00Z">
        <w:r w:rsidDel="002553ED">
          <w:delText xml:space="preserve">        expectationContexts:</w:delText>
        </w:r>
      </w:del>
    </w:p>
    <w:p w14:paraId="1D14F87E" w14:textId="5131B573" w:rsidR="008A1A74" w:rsidDel="002553ED" w:rsidRDefault="008A1A74" w:rsidP="008A1A74">
      <w:pPr>
        <w:pStyle w:val="PL"/>
        <w:rPr>
          <w:del w:id="6603" w:author="28.541_CR0995R1_(Rel-16)_TEI16" w:date="2023-09-20T12:57:00Z"/>
        </w:rPr>
      </w:pPr>
      <w:del w:id="6604" w:author="28.541_CR0995R1_(Rel-16)_TEI16" w:date="2023-09-20T12:57:00Z">
        <w:r w:rsidDel="002553ED">
          <w:delText xml:space="preserve">          type: array</w:delText>
        </w:r>
      </w:del>
    </w:p>
    <w:p w14:paraId="488DB26B" w14:textId="6C59403A" w:rsidR="008A1A74" w:rsidDel="002553ED" w:rsidRDefault="008A1A74" w:rsidP="008A1A74">
      <w:pPr>
        <w:pStyle w:val="PL"/>
        <w:rPr>
          <w:del w:id="6605" w:author="28.541_CR0995R1_(Rel-16)_TEI16" w:date="2023-09-20T12:57:00Z"/>
        </w:rPr>
      </w:pPr>
      <w:del w:id="6606" w:author="28.541_CR0995R1_(Rel-16)_TEI16" w:date="2023-09-20T12:57:00Z">
        <w:r w:rsidDel="002553ED">
          <w:delText xml:space="preserve">          items:</w:delText>
        </w:r>
      </w:del>
    </w:p>
    <w:p w14:paraId="7F0298FF" w14:textId="60C599D9" w:rsidR="008A1A74" w:rsidDel="002553ED" w:rsidRDefault="008A1A74" w:rsidP="008A1A74">
      <w:pPr>
        <w:pStyle w:val="PL"/>
        <w:rPr>
          <w:del w:id="6607" w:author="28.541_CR0995R1_(Rel-16)_TEI16" w:date="2023-09-20T12:57:00Z"/>
        </w:rPr>
      </w:pPr>
      <w:del w:id="6608" w:author="28.541_CR0995R1_(Rel-16)_TEI16" w:date="2023-09-20T12:57:00Z">
        <w:r w:rsidDel="002553ED">
          <w:delText xml:space="preserve">            type: object</w:delText>
        </w:r>
      </w:del>
    </w:p>
    <w:p w14:paraId="21B45E95" w14:textId="3C0BAF82" w:rsidR="008A1A74" w:rsidDel="002553ED" w:rsidRDefault="008A1A74" w:rsidP="008A1A74">
      <w:pPr>
        <w:pStyle w:val="PL"/>
        <w:rPr>
          <w:del w:id="6609" w:author="28.541_CR0995R1_(Rel-16)_TEI16" w:date="2023-09-20T12:57:00Z"/>
        </w:rPr>
      </w:pPr>
      <w:del w:id="6610" w:author="28.541_CR0995R1_(Rel-16)_TEI16" w:date="2023-09-20T12:57:00Z">
        <w:r w:rsidDel="002553ED">
          <w:delText xml:space="preserve">            oneOf:</w:delText>
        </w:r>
      </w:del>
    </w:p>
    <w:p w14:paraId="1F9D3BFE" w14:textId="30463DC5" w:rsidR="008A1A74" w:rsidDel="002553ED" w:rsidRDefault="008A1A74" w:rsidP="008A1A74">
      <w:pPr>
        <w:pStyle w:val="PL"/>
        <w:rPr>
          <w:del w:id="6611" w:author="28.541_CR0995R1_(Rel-16)_TEI16" w:date="2023-09-20T12:57:00Z"/>
        </w:rPr>
      </w:pPr>
      <w:del w:id="6612" w:author="28.541_CR0995R1_(Rel-16)_TEI16" w:date="2023-09-20T12:57:00Z">
        <w:r w:rsidDel="002553ED">
          <w:delText xml:space="preserve">              - $ref: "#/components/schemas/ServiceStartTimeContext"</w:delText>
        </w:r>
      </w:del>
    </w:p>
    <w:p w14:paraId="6E134C26" w14:textId="06C466BC" w:rsidR="008A1A74" w:rsidDel="002553ED" w:rsidRDefault="008A1A74" w:rsidP="008A1A74">
      <w:pPr>
        <w:pStyle w:val="PL"/>
        <w:rPr>
          <w:del w:id="6613" w:author="28.541_CR0995R1_(Rel-16)_TEI16" w:date="2023-09-20T12:57:00Z"/>
        </w:rPr>
      </w:pPr>
      <w:del w:id="6614" w:author="28.541_CR0995R1_(Rel-16)_TEI16" w:date="2023-09-20T12:57:00Z">
        <w:r w:rsidDel="002553ED">
          <w:delText xml:space="preserve">              - $ref: "#/components/schemas/ServiceEndTimeContext"</w:delText>
        </w:r>
      </w:del>
    </w:p>
    <w:p w14:paraId="755D3594" w14:textId="757CC121" w:rsidR="008A1A74" w:rsidDel="002553ED" w:rsidRDefault="008A1A74" w:rsidP="008A1A74">
      <w:pPr>
        <w:pStyle w:val="PL"/>
        <w:rPr>
          <w:del w:id="6615" w:author="28.541_CR0995R1_(Rel-16)_TEI16" w:date="2023-09-20T12:57:00Z"/>
        </w:rPr>
      </w:pPr>
      <w:del w:id="6616" w:author="28.541_CR0995R1_(Rel-16)_TEI16" w:date="2023-09-20T12:57:00Z">
        <w:r w:rsidDel="002553ED">
          <w:delText xml:space="preserve">              - $ref: "#/components/schemas/UEMobilityLevelContext"</w:delText>
        </w:r>
      </w:del>
    </w:p>
    <w:p w14:paraId="13DD5EA3" w14:textId="49849E78" w:rsidR="008A1A74" w:rsidDel="002553ED" w:rsidRDefault="008A1A74" w:rsidP="008A1A74">
      <w:pPr>
        <w:pStyle w:val="PL"/>
        <w:rPr>
          <w:del w:id="6617" w:author="28.541_CR0995R1_(Rel-16)_TEI16" w:date="2023-09-20T12:57:00Z"/>
        </w:rPr>
      </w:pPr>
      <w:del w:id="6618" w:author="28.541_CR0995R1_(Rel-16)_TEI16" w:date="2023-09-20T12:57:00Z">
        <w:r w:rsidDel="002553ED">
          <w:delText xml:space="preserve">              - $ref: "#/components/schemas/ResourceSharingLevelContext"</w:delText>
        </w:r>
      </w:del>
    </w:p>
    <w:p w14:paraId="2E844E09" w14:textId="0EDCCA2B" w:rsidR="008A1A74" w:rsidDel="002553ED" w:rsidRDefault="008A1A74" w:rsidP="008A1A74">
      <w:pPr>
        <w:pStyle w:val="PL"/>
        <w:rPr>
          <w:del w:id="6619" w:author="28.541_CR0995R1_(Rel-16)_TEI16" w:date="2023-09-20T12:57:00Z"/>
        </w:rPr>
      </w:pPr>
      <w:del w:id="6620" w:author="28.541_CR0995R1_(Rel-16)_TEI16" w:date="2023-09-20T12:57:00Z">
        <w:r w:rsidDel="002553ED">
          <w:delText xml:space="preserve">              - $ref: "TS28312_IntentNrm.yaml#/components/schemas/ExpectationContext"</w:delText>
        </w:r>
      </w:del>
    </w:p>
    <w:p w14:paraId="24B2794D" w14:textId="2D1C0371" w:rsidR="008A1A74" w:rsidDel="002553ED" w:rsidRDefault="008A1A74" w:rsidP="008A1A74">
      <w:pPr>
        <w:pStyle w:val="PL"/>
        <w:rPr>
          <w:del w:id="6621" w:author="28.541_CR0995R1_(Rel-16)_TEI16" w:date="2023-09-20T12:57:00Z"/>
        </w:rPr>
      </w:pPr>
      <w:del w:id="6622" w:author="28.541_CR0995R1_(Rel-16)_TEI16" w:date="2023-09-20T12:57:00Z">
        <w:r w:rsidDel="002553ED">
          <w:delText xml:space="preserve">        expectationfulfilmentInfo:</w:delText>
        </w:r>
      </w:del>
    </w:p>
    <w:p w14:paraId="6DE44421" w14:textId="35B54D36" w:rsidR="008A1A74" w:rsidDel="002553ED" w:rsidRDefault="008A1A74" w:rsidP="008A1A74">
      <w:pPr>
        <w:pStyle w:val="PL"/>
        <w:rPr>
          <w:del w:id="6623" w:author="28.541_CR0995R1_(Rel-16)_TEI16" w:date="2023-09-20T12:57:00Z"/>
        </w:rPr>
      </w:pPr>
      <w:del w:id="6624" w:author="28.541_CR0995R1_(Rel-16)_TEI16" w:date="2023-09-20T12:57:00Z">
        <w:r w:rsidDel="002553ED">
          <w:delText xml:space="preserve">            $ref: "TS28312_IntentNrm.yaml#/components/schemas/FulfilmentInfo"    </w:delText>
        </w:r>
      </w:del>
    </w:p>
    <w:p w14:paraId="691698ED" w14:textId="021A8590" w:rsidR="008A1A74" w:rsidDel="002553ED" w:rsidRDefault="008A1A74" w:rsidP="008A1A74">
      <w:pPr>
        <w:pStyle w:val="PL"/>
        <w:rPr>
          <w:del w:id="6625" w:author="28.541_CR0995R1_(Rel-16)_TEI16" w:date="2023-09-20T12:57:00Z"/>
        </w:rPr>
      </w:pPr>
      <w:del w:id="6626" w:author="28.541_CR0995R1_(Rel-16)_TEI16" w:date="2023-09-20T12:57:00Z">
        <w:r w:rsidDel="002553ED">
          <w:delText xml:space="preserve">      required:</w:delText>
        </w:r>
      </w:del>
    </w:p>
    <w:p w14:paraId="22F5AE84" w14:textId="750AAC24" w:rsidR="008A1A74" w:rsidDel="002553ED" w:rsidRDefault="008A1A74" w:rsidP="008A1A74">
      <w:pPr>
        <w:pStyle w:val="PL"/>
        <w:rPr>
          <w:del w:id="6627" w:author="28.541_CR0995R1_(Rel-16)_TEI16" w:date="2023-09-20T12:57:00Z"/>
        </w:rPr>
      </w:pPr>
      <w:del w:id="6628" w:author="28.541_CR0995R1_(Rel-16)_TEI16" w:date="2023-09-20T12:57:00Z">
        <w:r w:rsidDel="002553ED">
          <w:delText xml:space="preserve">        - expectationId                      </w:delText>
        </w:r>
      </w:del>
    </w:p>
    <w:p w14:paraId="4634BF71" w14:textId="41F9C8C1" w:rsidR="008A1A74" w:rsidDel="002553ED" w:rsidRDefault="008A1A74" w:rsidP="008A1A74">
      <w:pPr>
        <w:pStyle w:val="PL"/>
        <w:rPr>
          <w:del w:id="6629" w:author="28.541_CR0995R1_(Rel-16)_TEI16" w:date="2023-09-20T12:57:00Z"/>
        </w:rPr>
      </w:pPr>
      <w:del w:id="6630" w:author="28.541_CR0995R1_(Rel-16)_TEI16" w:date="2023-09-20T12:57:00Z">
        <w:r w:rsidDel="002553ED">
          <w:delText xml:space="preserve">   #-------Definition of the IntentExpectation dataType ----------#    </w:delText>
        </w:r>
      </w:del>
    </w:p>
    <w:p w14:paraId="70A12272" w14:textId="26976ABB" w:rsidR="008A1A74" w:rsidDel="002553ED" w:rsidRDefault="008A1A74" w:rsidP="008A1A74">
      <w:pPr>
        <w:pStyle w:val="PL"/>
        <w:rPr>
          <w:del w:id="6631" w:author="28.541_CR0995R1_(Rel-16)_TEI16" w:date="2023-09-20T12:57:00Z"/>
        </w:rPr>
      </w:pPr>
    </w:p>
    <w:p w14:paraId="70B36BCB" w14:textId="361F3C28" w:rsidR="008A1A74" w:rsidDel="002553ED" w:rsidRDefault="008A1A74" w:rsidP="008A1A74">
      <w:pPr>
        <w:pStyle w:val="PL"/>
        <w:rPr>
          <w:del w:id="6632" w:author="28.541_CR0995R1_(Rel-16)_TEI16" w:date="2023-09-20T12:57:00Z"/>
        </w:rPr>
      </w:pPr>
      <w:del w:id="6633" w:author="28.541_CR0995R1_(Rel-16)_TEI16" w:date="2023-09-20T12:57:00Z">
        <w:r w:rsidDel="002553ED">
          <w:delText xml:space="preserve">   #-------Definition of the scenario specific ExpectationObject dataType ----------#    </w:delText>
        </w:r>
      </w:del>
    </w:p>
    <w:p w14:paraId="2E3B38AB" w14:textId="0AAE120A" w:rsidR="008A1A74" w:rsidDel="002553ED" w:rsidRDefault="008A1A74" w:rsidP="008A1A74">
      <w:pPr>
        <w:pStyle w:val="PL"/>
        <w:rPr>
          <w:del w:id="6634" w:author="28.541_CR0995R1_(Rel-16)_TEI16" w:date="2023-09-20T12:57:00Z"/>
        </w:rPr>
      </w:pPr>
      <w:del w:id="6635" w:author="28.541_CR0995R1_(Rel-16)_TEI16" w:date="2023-09-20T12:57:00Z">
        <w:r w:rsidDel="002553ED">
          <w:delText xml:space="preserve">    RadioNetworkExpectationObject:</w:delText>
        </w:r>
      </w:del>
    </w:p>
    <w:p w14:paraId="30F9BD95" w14:textId="5D3ABE6E" w:rsidR="008A1A74" w:rsidDel="002553ED" w:rsidRDefault="008A1A74" w:rsidP="008A1A74">
      <w:pPr>
        <w:pStyle w:val="PL"/>
        <w:rPr>
          <w:del w:id="6636" w:author="28.541_CR0995R1_(Rel-16)_TEI16" w:date="2023-09-20T12:57:00Z"/>
        </w:rPr>
      </w:pPr>
      <w:del w:id="6637" w:author="28.541_CR0995R1_(Rel-16)_TEI16" w:date="2023-09-20T12:57:00Z">
        <w:r w:rsidDel="002553ED">
          <w:delText xml:space="preserve">      description: &gt;-</w:delText>
        </w:r>
      </w:del>
    </w:p>
    <w:p w14:paraId="77EABF36" w14:textId="6DE88C5F" w:rsidR="008A1A74" w:rsidDel="002553ED" w:rsidRDefault="008A1A74" w:rsidP="008A1A74">
      <w:pPr>
        <w:pStyle w:val="PL"/>
        <w:rPr>
          <w:del w:id="6638" w:author="28.541_CR0995R1_(Rel-16)_TEI16" w:date="2023-09-20T12:57:00Z"/>
        </w:rPr>
      </w:pPr>
      <w:del w:id="6639" w:author="28.541_CR0995R1_(Rel-16)_TEI16" w:date="2023-09-20T12:57:00Z">
        <w:r w:rsidDel="002553ED">
          <w:delText xml:space="preserve">        This data type is the "ExpectationObject" data type with specialisations for RadioNetworkExpectation</w:delText>
        </w:r>
      </w:del>
    </w:p>
    <w:p w14:paraId="03B682C4" w14:textId="6C182B1F" w:rsidR="008A1A74" w:rsidDel="002553ED" w:rsidRDefault="008A1A74" w:rsidP="008A1A74">
      <w:pPr>
        <w:pStyle w:val="PL"/>
        <w:rPr>
          <w:del w:id="6640" w:author="28.541_CR0995R1_(Rel-16)_TEI16" w:date="2023-09-20T12:57:00Z"/>
        </w:rPr>
      </w:pPr>
      <w:del w:id="6641" w:author="28.541_CR0995R1_(Rel-16)_TEI16" w:date="2023-09-20T12:57:00Z">
        <w:r w:rsidDel="002553ED">
          <w:delText xml:space="preserve">      type: object</w:delText>
        </w:r>
      </w:del>
    </w:p>
    <w:p w14:paraId="0BC34E55" w14:textId="58B61275" w:rsidR="008A1A74" w:rsidDel="002553ED" w:rsidRDefault="008A1A74" w:rsidP="008A1A74">
      <w:pPr>
        <w:pStyle w:val="PL"/>
        <w:rPr>
          <w:del w:id="6642" w:author="28.541_CR0995R1_(Rel-16)_TEI16" w:date="2023-09-20T12:57:00Z"/>
        </w:rPr>
      </w:pPr>
      <w:del w:id="6643" w:author="28.541_CR0995R1_(Rel-16)_TEI16" w:date="2023-09-20T12:57:00Z">
        <w:r w:rsidDel="002553ED">
          <w:delText xml:space="preserve">      properties:</w:delText>
        </w:r>
      </w:del>
    </w:p>
    <w:p w14:paraId="5EA0BE09" w14:textId="7C8288DF" w:rsidR="008A1A74" w:rsidDel="002553ED" w:rsidRDefault="008A1A74" w:rsidP="008A1A74">
      <w:pPr>
        <w:pStyle w:val="PL"/>
        <w:rPr>
          <w:del w:id="6644" w:author="28.541_CR0995R1_(Rel-16)_TEI16" w:date="2023-09-20T12:57:00Z"/>
        </w:rPr>
      </w:pPr>
      <w:del w:id="6645" w:author="28.541_CR0995R1_(Rel-16)_TEI16" w:date="2023-09-20T12:57:00Z">
        <w:r w:rsidDel="002553ED">
          <w:delText xml:space="preserve">        objectType:</w:delText>
        </w:r>
      </w:del>
    </w:p>
    <w:p w14:paraId="57A75116" w14:textId="78A46C1F" w:rsidR="008A1A74" w:rsidDel="002553ED" w:rsidRDefault="008A1A74" w:rsidP="008A1A74">
      <w:pPr>
        <w:pStyle w:val="PL"/>
        <w:rPr>
          <w:del w:id="6646" w:author="28.541_CR0995R1_(Rel-16)_TEI16" w:date="2023-09-20T12:57:00Z"/>
        </w:rPr>
      </w:pPr>
      <w:del w:id="6647" w:author="28.541_CR0995R1_(Rel-16)_TEI16" w:date="2023-09-20T12:57:00Z">
        <w:r w:rsidDel="002553ED">
          <w:delText xml:space="preserve">          type: string</w:delText>
        </w:r>
      </w:del>
    </w:p>
    <w:p w14:paraId="48DE8F76" w14:textId="3C2E6E31" w:rsidR="008A1A74" w:rsidDel="002553ED" w:rsidRDefault="008A1A74" w:rsidP="008A1A74">
      <w:pPr>
        <w:pStyle w:val="PL"/>
        <w:rPr>
          <w:del w:id="6648" w:author="28.541_CR0995R1_(Rel-16)_TEI16" w:date="2023-09-20T12:57:00Z"/>
        </w:rPr>
      </w:pPr>
      <w:del w:id="6649" w:author="28.541_CR0995R1_(Rel-16)_TEI16" w:date="2023-09-20T12:57:00Z">
        <w:r w:rsidDel="002553ED">
          <w:delText xml:space="preserve">          enum:</w:delText>
        </w:r>
      </w:del>
    </w:p>
    <w:p w14:paraId="1D326CDF" w14:textId="0B1528A0" w:rsidR="008A1A74" w:rsidDel="002553ED" w:rsidRDefault="008A1A74" w:rsidP="008A1A74">
      <w:pPr>
        <w:pStyle w:val="PL"/>
        <w:rPr>
          <w:del w:id="6650" w:author="28.541_CR0995R1_(Rel-16)_TEI16" w:date="2023-09-20T12:57:00Z"/>
        </w:rPr>
      </w:pPr>
      <w:del w:id="6651" w:author="28.541_CR0995R1_(Rel-16)_TEI16" w:date="2023-09-20T12:57:00Z">
        <w:r w:rsidDel="002553ED">
          <w:delText xml:space="preserve">            - RAN_SubNetwork #value for Radio Network Expectation--#</w:delText>
        </w:r>
      </w:del>
    </w:p>
    <w:p w14:paraId="32877A09" w14:textId="11469DC5" w:rsidR="008A1A74" w:rsidDel="002553ED" w:rsidRDefault="008A1A74" w:rsidP="008A1A74">
      <w:pPr>
        <w:pStyle w:val="PL"/>
        <w:rPr>
          <w:del w:id="6652" w:author="28.541_CR0995R1_(Rel-16)_TEI16" w:date="2023-09-20T12:57:00Z"/>
        </w:rPr>
      </w:pPr>
      <w:del w:id="6653" w:author="28.541_CR0995R1_(Rel-16)_TEI16" w:date="2023-09-20T12:57:00Z">
        <w:r w:rsidDel="002553ED">
          <w:delText xml:space="preserve">        objectInstance:</w:delText>
        </w:r>
      </w:del>
    </w:p>
    <w:p w14:paraId="126168A4" w14:textId="14748351" w:rsidR="008A1A74" w:rsidDel="002553ED" w:rsidRDefault="008A1A74" w:rsidP="008A1A74">
      <w:pPr>
        <w:pStyle w:val="PL"/>
        <w:rPr>
          <w:del w:id="6654" w:author="28.541_CR0995R1_(Rel-16)_TEI16" w:date="2023-09-20T12:57:00Z"/>
        </w:rPr>
      </w:pPr>
      <w:del w:id="6655" w:author="28.541_CR0995R1_(Rel-16)_TEI16" w:date="2023-09-20T12:57:00Z">
        <w:r w:rsidDel="002553ED">
          <w:delText xml:space="preserve">          $ref: "TS28623_ComDefs.yaml#/components/schemas/Dn"</w:delText>
        </w:r>
      </w:del>
    </w:p>
    <w:p w14:paraId="3DF805FD" w14:textId="7489E452" w:rsidR="008A1A74" w:rsidDel="002553ED" w:rsidRDefault="008A1A74" w:rsidP="008A1A74">
      <w:pPr>
        <w:pStyle w:val="PL"/>
        <w:rPr>
          <w:del w:id="6656" w:author="28.541_CR0995R1_(Rel-16)_TEI16" w:date="2023-09-20T12:57:00Z"/>
        </w:rPr>
      </w:pPr>
      <w:del w:id="6657" w:author="28.541_CR0995R1_(Rel-16)_TEI16" w:date="2023-09-20T12:57:00Z">
        <w:r w:rsidDel="002553ED">
          <w:delText xml:space="preserve">        objectContexts:</w:delText>
        </w:r>
      </w:del>
    </w:p>
    <w:p w14:paraId="6F0A8D67" w14:textId="1A9D2FF5" w:rsidR="008A1A74" w:rsidDel="002553ED" w:rsidRDefault="008A1A74" w:rsidP="008A1A74">
      <w:pPr>
        <w:pStyle w:val="PL"/>
        <w:rPr>
          <w:del w:id="6658" w:author="28.541_CR0995R1_(Rel-16)_TEI16" w:date="2023-09-20T12:57:00Z"/>
        </w:rPr>
      </w:pPr>
      <w:del w:id="6659" w:author="28.541_CR0995R1_(Rel-16)_TEI16" w:date="2023-09-20T12:57:00Z">
        <w:r w:rsidDel="002553ED">
          <w:delText xml:space="preserve">          type: array</w:delText>
        </w:r>
      </w:del>
    </w:p>
    <w:p w14:paraId="02DFA81A" w14:textId="53BACB8E" w:rsidR="008A1A74" w:rsidDel="002553ED" w:rsidRDefault="008A1A74" w:rsidP="008A1A74">
      <w:pPr>
        <w:pStyle w:val="PL"/>
        <w:rPr>
          <w:del w:id="6660" w:author="28.541_CR0995R1_(Rel-16)_TEI16" w:date="2023-09-20T12:57:00Z"/>
        </w:rPr>
      </w:pPr>
      <w:del w:id="6661" w:author="28.541_CR0995R1_(Rel-16)_TEI16" w:date="2023-09-20T12:57:00Z">
        <w:r w:rsidDel="002553ED">
          <w:delText xml:space="preserve">          items:</w:delText>
        </w:r>
      </w:del>
    </w:p>
    <w:p w14:paraId="59408E56" w14:textId="20E0738F" w:rsidR="008A1A74" w:rsidDel="002553ED" w:rsidRDefault="008A1A74" w:rsidP="008A1A74">
      <w:pPr>
        <w:pStyle w:val="PL"/>
        <w:rPr>
          <w:del w:id="6662" w:author="28.541_CR0995R1_(Rel-16)_TEI16" w:date="2023-09-20T12:57:00Z"/>
        </w:rPr>
      </w:pPr>
      <w:del w:id="6663" w:author="28.541_CR0995R1_(Rel-16)_TEI16" w:date="2023-09-20T12:57:00Z">
        <w:r w:rsidDel="002553ED">
          <w:delText xml:space="preserve">            type: object</w:delText>
        </w:r>
      </w:del>
    </w:p>
    <w:p w14:paraId="1CA16F7C" w14:textId="541676A1" w:rsidR="008A1A74" w:rsidDel="002553ED" w:rsidRDefault="008A1A74" w:rsidP="008A1A74">
      <w:pPr>
        <w:pStyle w:val="PL"/>
        <w:rPr>
          <w:del w:id="6664" w:author="28.541_CR0995R1_(Rel-16)_TEI16" w:date="2023-09-20T12:57:00Z"/>
        </w:rPr>
      </w:pPr>
      <w:del w:id="6665" w:author="28.541_CR0995R1_(Rel-16)_TEI16" w:date="2023-09-20T12:57:00Z">
        <w:r w:rsidDel="002553ED">
          <w:delText xml:space="preserve">            oneOf:</w:delText>
        </w:r>
      </w:del>
    </w:p>
    <w:p w14:paraId="783EA449" w14:textId="1D363438" w:rsidR="008A1A74" w:rsidDel="002553ED" w:rsidRDefault="008A1A74" w:rsidP="008A1A74">
      <w:pPr>
        <w:pStyle w:val="PL"/>
        <w:rPr>
          <w:del w:id="6666" w:author="28.541_CR0995R1_(Rel-16)_TEI16" w:date="2023-09-20T12:57:00Z"/>
        </w:rPr>
      </w:pPr>
      <w:del w:id="6667" w:author="28.541_CR0995R1_(Rel-16)_TEI16" w:date="2023-09-20T12:57:00Z">
        <w:r w:rsidDel="002553ED">
          <w:delText xml:space="preserve">              - $ref: "#/components/schemas/CoverageAreaPolygonContext"</w:delText>
        </w:r>
      </w:del>
    </w:p>
    <w:p w14:paraId="16318639" w14:textId="55E459EC" w:rsidR="008A1A74" w:rsidDel="002553ED" w:rsidRDefault="008A1A74" w:rsidP="008A1A74">
      <w:pPr>
        <w:pStyle w:val="PL"/>
        <w:rPr>
          <w:del w:id="6668" w:author="28.541_CR0995R1_(Rel-16)_TEI16" w:date="2023-09-20T12:57:00Z"/>
        </w:rPr>
      </w:pPr>
      <w:del w:id="6669" w:author="28.541_CR0995R1_(Rel-16)_TEI16" w:date="2023-09-20T12:57:00Z">
        <w:r w:rsidDel="002553ED">
          <w:delText xml:space="preserve">              - $ref: "#/components/schemas/CoverageTACContext"</w:delText>
        </w:r>
      </w:del>
    </w:p>
    <w:p w14:paraId="04F6FC5F" w14:textId="1200675E" w:rsidR="008A1A74" w:rsidDel="002553ED" w:rsidRDefault="008A1A74" w:rsidP="008A1A74">
      <w:pPr>
        <w:pStyle w:val="PL"/>
        <w:rPr>
          <w:del w:id="6670" w:author="28.541_CR0995R1_(Rel-16)_TEI16" w:date="2023-09-20T12:57:00Z"/>
        </w:rPr>
      </w:pPr>
      <w:del w:id="6671" w:author="28.541_CR0995R1_(Rel-16)_TEI16" w:date="2023-09-20T12:57:00Z">
        <w:r w:rsidDel="002553ED">
          <w:delText xml:space="preserve">              - $ref: "#/components/schemas/PLMNContext"</w:delText>
        </w:r>
      </w:del>
    </w:p>
    <w:p w14:paraId="123C7CD1" w14:textId="2F4964D3" w:rsidR="008A1A74" w:rsidDel="002553ED" w:rsidRDefault="008A1A74" w:rsidP="008A1A74">
      <w:pPr>
        <w:pStyle w:val="PL"/>
        <w:rPr>
          <w:del w:id="6672" w:author="28.541_CR0995R1_(Rel-16)_TEI16" w:date="2023-09-20T12:57:00Z"/>
        </w:rPr>
      </w:pPr>
      <w:del w:id="6673" w:author="28.541_CR0995R1_(Rel-16)_TEI16" w:date="2023-09-20T12:57:00Z">
        <w:r w:rsidDel="002553ED">
          <w:delText xml:space="preserve">              - $ref: "#/components/schemas/NRFqBandContext"</w:delText>
        </w:r>
      </w:del>
    </w:p>
    <w:p w14:paraId="358D0929" w14:textId="7DD8C2F8" w:rsidR="008A1A74" w:rsidDel="002553ED" w:rsidRDefault="008A1A74" w:rsidP="008A1A74">
      <w:pPr>
        <w:pStyle w:val="PL"/>
        <w:rPr>
          <w:del w:id="6674" w:author="28.541_CR0995R1_(Rel-16)_TEI16" w:date="2023-09-20T12:57:00Z"/>
        </w:rPr>
      </w:pPr>
      <w:del w:id="6675" w:author="28.541_CR0995R1_(Rel-16)_TEI16" w:date="2023-09-20T12:57:00Z">
        <w:r w:rsidDel="002553ED">
          <w:delText xml:space="preserve">              - $ref: "#/components/schemas/RATContext"</w:delText>
        </w:r>
      </w:del>
    </w:p>
    <w:p w14:paraId="7EA53C50" w14:textId="042B5B99" w:rsidR="008A1A74" w:rsidDel="002553ED" w:rsidRDefault="008A1A74" w:rsidP="008A1A74">
      <w:pPr>
        <w:pStyle w:val="PL"/>
        <w:rPr>
          <w:del w:id="6676" w:author="28.541_CR0995R1_(Rel-16)_TEI16" w:date="2023-09-20T12:57:00Z"/>
        </w:rPr>
      </w:pPr>
      <w:del w:id="6677" w:author="28.541_CR0995R1_(Rel-16)_TEI16" w:date="2023-09-20T12:57:00Z">
        <w:r w:rsidDel="002553ED">
          <w:delText xml:space="preserve">              - $ref: "#/components/schemas/ObjectContext"               </w:delText>
        </w:r>
      </w:del>
    </w:p>
    <w:p w14:paraId="2407C1C6" w14:textId="6D510A6E" w:rsidR="008A1A74" w:rsidDel="002553ED" w:rsidRDefault="008A1A74" w:rsidP="008A1A74">
      <w:pPr>
        <w:pStyle w:val="PL"/>
        <w:rPr>
          <w:del w:id="6678" w:author="28.541_CR0995R1_(Rel-16)_TEI16" w:date="2023-09-20T12:57:00Z"/>
        </w:rPr>
      </w:pPr>
      <w:del w:id="6679" w:author="28.541_CR0995R1_(Rel-16)_TEI16" w:date="2023-09-20T12:57:00Z">
        <w:r w:rsidDel="002553ED">
          <w:delText xml:space="preserve">    ServiceSupportExpectationObject: </w:delText>
        </w:r>
      </w:del>
    </w:p>
    <w:p w14:paraId="58A19462" w14:textId="729BD55E" w:rsidR="008A1A74" w:rsidDel="002553ED" w:rsidRDefault="008A1A74" w:rsidP="008A1A74">
      <w:pPr>
        <w:pStyle w:val="PL"/>
        <w:rPr>
          <w:del w:id="6680" w:author="28.541_CR0995R1_(Rel-16)_TEI16" w:date="2023-09-20T12:57:00Z"/>
        </w:rPr>
      </w:pPr>
      <w:del w:id="6681" w:author="28.541_CR0995R1_(Rel-16)_TEI16" w:date="2023-09-20T12:57:00Z">
        <w:r w:rsidDel="002553ED">
          <w:delText xml:space="preserve">      description: &gt;-</w:delText>
        </w:r>
      </w:del>
    </w:p>
    <w:p w14:paraId="49C64A12" w14:textId="040EAECC" w:rsidR="008A1A74" w:rsidDel="002553ED" w:rsidRDefault="008A1A74" w:rsidP="008A1A74">
      <w:pPr>
        <w:pStyle w:val="PL"/>
        <w:rPr>
          <w:del w:id="6682" w:author="28.541_CR0995R1_(Rel-16)_TEI16" w:date="2023-09-20T12:57:00Z"/>
        </w:rPr>
      </w:pPr>
      <w:del w:id="6683" w:author="28.541_CR0995R1_(Rel-16)_TEI16" w:date="2023-09-20T12:57:00Z">
        <w:r w:rsidDel="002553ED">
          <w:delText xml:space="preserve">        This data type is the "ExpectationObject" data type with specialisations for ServiceSupportExpectation</w:delText>
        </w:r>
      </w:del>
    </w:p>
    <w:p w14:paraId="57145F8B" w14:textId="3D07C752" w:rsidR="008A1A74" w:rsidDel="002553ED" w:rsidRDefault="008A1A74" w:rsidP="008A1A74">
      <w:pPr>
        <w:pStyle w:val="PL"/>
        <w:rPr>
          <w:del w:id="6684" w:author="28.541_CR0995R1_(Rel-16)_TEI16" w:date="2023-09-20T12:57:00Z"/>
        </w:rPr>
      </w:pPr>
      <w:del w:id="6685" w:author="28.541_CR0995R1_(Rel-16)_TEI16" w:date="2023-09-20T12:57:00Z">
        <w:r w:rsidDel="002553ED">
          <w:delText xml:space="preserve">      type: object</w:delText>
        </w:r>
      </w:del>
    </w:p>
    <w:p w14:paraId="43A22A84" w14:textId="50FD6278" w:rsidR="008A1A74" w:rsidDel="002553ED" w:rsidRDefault="008A1A74" w:rsidP="008A1A74">
      <w:pPr>
        <w:pStyle w:val="PL"/>
        <w:rPr>
          <w:del w:id="6686" w:author="28.541_CR0995R1_(Rel-16)_TEI16" w:date="2023-09-20T12:57:00Z"/>
        </w:rPr>
      </w:pPr>
      <w:del w:id="6687" w:author="28.541_CR0995R1_(Rel-16)_TEI16" w:date="2023-09-20T12:57:00Z">
        <w:r w:rsidDel="002553ED">
          <w:delText xml:space="preserve">      properties:</w:delText>
        </w:r>
      </w:del>
    </w:p>
    <w:p w14:paraId="3F45EDAF" w14:textId="50C1B568" w:rsidR="008A1A74" w:rsidDel="002553ED" w:rsidRDefault="008A1A74" w:rsidP="008A1A74">
      <w:pPr>
        <w:pStyle w:val="PL"/>
        <w:rPr>
          <w:del w:id="6688" w:author="28.541_CR0995R1_(Rel-16)_TEI16" w:date="2023-09-20T12:57:00Z"/>
        </w:rPr>
      </w:pPr>
      <w:del w:id="6689" w:author="28.541_CR0995R1_(Rel-16)_TEI16" w:date="2023-09-20T12:57:00Z">
        <w:r w:rsidDel="002553ED">
          <w:delText xml:space="preserve">        objectType:</w:delText>
        </w:r>
      </w:del>
    </w:p>
    <w:p w14:paraId="78BC2358" w14:textId="24D8BC59" w:rsidR="008A1A74" w:rsidDel="002553ED" w:rsidRDefault="008A1A74" w:rsidP="008A1A74">
      <w:pPr>
        <w:pStyle w:val="PL"/>
        <w:rPr>
          <w:del w:id="6690" w:author="28.541_CR0995R1_(Rel-16)_TEI16" w:date="2023-09-20T12:57:00Z"/>
        </w:rPr>
      </w:pPr>
      <w:del w:id="6691" w:author="28.541_CR0995R1_(Rel-16)_TEI16" w:date="2023-09-20T12:57:00Z">
        <w:r w:rsidDel="002553ED">
          <w:delText xml:space="preserve">          type: string</w:delText>
        </w:r>
      </w:del>
    </w:p>
    <w:p w14:paraId="64A4DFD4" w14:textId="06C92E0C" w:rsidR="008A1A74" w:rsidDel="002553ED" w:rsidRDefault="008A1A74" w:rsidP="008A1A74">
      <w:pPr>
        <w:pStyle w:val="PL"/>
        <w:rPr>
          <w:del w:id="6692" w:author="28.541_CR0995R1_(Rel-16)_TEI16" w:date="2023-09-20T12:57:00Z"/>
        </w:rPr>
      </w:pPr>
      <w:del w:id="6693" w:author="28.541_CR0995R1_(Rel-16)_TEI16" w:date="2023-09-20T12:57:00Z">
        <w:r w:rsidDel="002553ED">
          <w:delText xml:space="preserve">          enum:</w:delText>
        </w:r>
      </w:del>
    </w:p>
    <w:p w14:paraId="242BA168" w14:textId="4233700E" w:rsidR="008A1A74" w:rsidDel="002553ED" w:rsidRDefault="008A1A74" w:rsidP="008A1A74">
      <w:pPr>
        <w:pStyle w:val="PL"/>
        <w:rPr>
          <w:del w:id="6694" w:author="28.541_CR0995R1_(Rel-16)_TEI16" w:date="2023-09-20T12:57:00Z"/>
        </w:rPr>
      </w:pPr>
      <w:del w:id="6695" w:author="28.541_CR0995R1_(Rel-16)_TEI16" w:date="2023-09-20T12:57:00Z">
        <w:r w:rsidDel="002553ED">
          <w:delText xml:space="preserve">            - Service_Support #value for Service Support Expectation--#</w:delText>
        </w:r>
      </w:del>
    </w:p>
    <w:p w14:paraId="38DBE102" w14:textId="29A34688" w:rsidR="008A1A74" w:rsidDel="002553ED" w:rsidRDefault="008A1A74" w:rsidP="008A1A74">
      <w:pPr>
        <w:pStyle w:val="PL"/>
        <w:rPr>
          <w:del w:id="6696" w:author="28.541_CR0995R1_(Rel-16)_TEI16" w:date="2023-09-20T12:57:00Z"/>
        </w:rPr>
      </w:pPr>
      <w:del w:id="6697" w:author="28.541_CR0995R1_(Rel-16)_TEI16" w:date="2023-09-20T12:57:00Z">
        <w:r w:rsidDel="002553ED">
          <w:delText xml:space="preserve">        objectInstance:</w:delText>
        </w:r>
      </w:del>
    </w:p>
    <w:p w14:paraId="6653D57A" w14:textId="68B09C3E" w:rsidR="008A1A74" w:rsidDel="002553ED" w:rsidRDefault="008A1A74" w:rsidP="008A1A74">
      <w:pPr>
        <w:pStyle w:val="PL"/>
        <w:rPr>
          <w:del w:id="6698" w:author="28.541_CR0995R1_(Rel-16)_TEI16" w:date="2023-09-20T12:57:00Z"/>
        </w:rPr>
      </w:pPr>
      <w:del w:id="6699" w:author="28.541_CR0995R1_(Rel-16)_TEI16" w:date="2023-09-20T12:57:00Z">
        <w:r w:rsidDel="002553ED">
          <w:delText xml:space="preserve">          $ref: "TS28623_ComDefs.yaml#/components/schemas/Dn"</w:delText>
        </w:r>
      </w:del>
    </w:p>
    <w:p w14:paraId="39319BA9" w14:textId="364E6635" w:rsidR="008A1A74" w:rsidDel="002553ED" w:rsidRDefault="008A1A74" w:rsidP="008A1A74">
      <w:pPr>
        <w:pStyle w:val="PL"/>
        <w:rPr>
          <w:del w:id="6700" w:author="28.541_CR0995R1_(Rel-16)_TEI16" w:date="2023-09-20T12:57:00Z"/>
        </w:rPr>
      </w:pPr>
      <w:del w:id="6701" w:author="28.541_CR0995R1_(Rel-16)_TEI16" w:date="2023-09-20T12:57:00Z">
        <w:r w:rsidDel="002553ED">
          <w:delText xml:space="preserve">        objectContexts:</w:delText>
        </w:r>
      </w:del>
    </w:p>
    <w:p w14:paraId="3F2D8347" w14:textId="248E370F" w:rsidR="008A1A74" w:rsidDel="002553ED" w:rsidRDefault="008A1A74" w:rsidP="008A1A74">
      <w:pPr>
        <w:pStyle w:val="PL"/>
        <w:rPr>
          <w:del w:id="6702" w:author="28.541_CR0995R1_(Rel-16)_TEI16" w:date="2023-09-20T12:57:00Z"/>
        </w:rPr>
      </w:pPr>
      <w:del w:id="6703" w:author="28.541_CR0995R1_(Rel-16)_TEI16" w:date="2023-09-20T12:57:00Z">
        <w:r w:rsidDel="002553ED">
          <w:delText xml:space="preserve">          type: array</w:delText>
        </w:r>
      </w:del>
    </w:p>
    <w:p w14:paraId="50120F50" w14:textId="6688C3D5" w:rsidR="008A1A74" w:rsidDel="002553ED" w:rsidRDefault="008A1A74" w:rsidP="008A1A74">
      <w:pPr>
        <w:pStyle w:val="PL"/>
        <w:rPr>
          <w:del w:id="6704" w:author="28.541_CR0995R1_(Rel-16)_TEI16" w:date="2023-09-20T12:57:00Z"/>
        </w:rPr>
      </w:pPr>
      <w:del w:id="6705" w:author="28.541_CR0995R1_(Rel-16)_TEI16" w:date="2023-09-20T12:57:00Z">
        <w:r w:rsidDel="002553ED">
          <w:delText xml:space="preserve">          items:</w:delText>
        </w:r>
      </w:del>
    </w:p>
    <w:p w14:paraId="5FE245B4" w14:textId="17D1CC4B" w:rsidR="008A1A74" w:rsidDel="002553ED" w:rsidRDefault="008A1A74" w:rsidP="008A1A74">
      <w:pPr>
        <w:pStyle w:val="PL"/>
        <w:rPr>
          <w:del w:id="6706" w:author="28.541_CR0995R1_(Rel-16)_TEI16" w:date="2023-09-20T12:57:00Z"/>
        </w:rPr>
      </w:pPr>
      <w:del w:id="6707" w:author="28.541_CR0995R1_(Rel-16)_TEI16" w:date="2023-09-20T12:57:00Z">
        <w:r w:rsidDel="002553ED">
          <w:delText xml:space="preserve">            type: object</w:delText>
        </w:r>
      </w:del>
    </w:p>
    <w:p w14:paraId="0698FBD6" w14:textId="4B79AAC2" w:rsidR="008A1A74" w:rsidDel="002553ED" w:rsidRDefault="008A1A74" w:rsidP="008A1A74">
      <w:pPr>
        <w:pStyle w:val="PL"/>
        <w:rPr>
          <w:del w:id="6708" w:author="28.541_CR0995R1_(Rel-16)_TEI16" w:date="2023-09-20T12:57:00Z"/>
        </w:rPr>
      </w:pPr>
      <w:del w:id="6709" w:author="28.541_CR0995R1_(Rel-16)_TEI16" w:date="2023-09-20T12:57:00Z">
        <w:r w:rsidDel="002553ED">
          <w:delText xml:space="preserve">            oneOf:</w:delText>
        </w:r>
      </w:del>
    </w:p>
    <w:p w14:paraId="3601F45E" w14:textId="1E9A9D22" w:rsidR="008A1A74" w:rsidDel="002553ED" w:rsidRDefault="008A1A74" w:rsidP="008A1A74">
      <w:pPr>
        <w:pStyle w:val="PL"/>
        <w:rPr>
          <w:del w:id="6710" w:author="28.541_CR0995R1_(Rel-16)_TEI16" w:date="2023-09-20T12:57:00Z"/>
        </w:rPr>
      </w:pPr>
      <w:del w:id="6711" w:author="28.541_CR0995R1_(Rel-16)_TEI16" w:date="2023-09-20T12:57:00Z">
        <w:r w:rsidDel="002553ED">
          <w:delText xml:space="preserve">              - $ref: "#/components/schemas/EdgeIdenfiticationIdContext"</w:delText>
        </w:r>
      </w:del>
    </w:p>
    <w:p w14:paraId="040899C3" w14:textId="674CC114" w:rsidR="008A1A74" w:rsidDel="002553ED" w:rsidRDefault="008A1A74" w:rsidP="008A1A74">
      <w:pPr>
        <w:pStyle w:val="PL"/>
        <w:rPr>
          <w:del w:id="6712" w:author="28.541_CR0995R1_(Rel-16)_TEI16" w:date="2023-09-20T12:57:00Z"/>
        </w:rPr>
      </w:pPr>
      <w:del w:id="6713" w:author="28.541_CR0995R1_(Rel-16)_TEI16" w:date="2023-09-20T12:57:00Z">
        <w:r w:rsidDel="002553ED">
          <w:delText xml:space="preserve">              - $ref: "#/components/schemas/EdgeIdenfiticationLocContext"</w:delText>
        </w:r>
      </w:del>
    </w:p>
    <w:p w14:paraId="58FF789F" w14:textId="12EB0BE4" w:rsidR="008A1A74" w:rsidDel="002553ED" w:rsidRDefault="008A1A74" w:rsidP="008A1A74">
      <w:pPr>
        <w:pStyle w:val="PL"/>
        <w:rPr>
          <w:del w:id="6714" w:author="28.541_CR0995R1_(Rel-16)_TEI16" w:date="2023-09-20T12:57:00Z"/>
        </w:rPr>
      </w:pPr>
      <w:del w:id="6715" w:author="28.541_CR0995R1_(Rel-16)_TEI16" w:date="2023-09-20T12:57:00Z">
        <w:r w:rsidDel="002553ED">
          <w:delText xml:space="preserve">              - $ref: "#/components/schemas/CoverageAreaTAContext"   </w:delText>
        </w:r>
      </w:del>
    </w:p>
    <w:p w14:paraId="5BC36119" w14:textId="067EAF89" w:rsidR="008A1A74" w:rsidDel="002553ED" w:rsidRDefault="008A1A74" w:rsidP="008A1A74">
      <w:pPr>
        <w:pStyle w:val="PL"/>
        <w:rPr>
          <w:del w:id="6716" w:author="28.541_CR0995R1_(Rel-16)_TEI16" w:date="2023-09-20T12:57:00Z"/>
        </w:rPr>
      </w:pPr>
      <w:del w:id="6717" w:author="28.541_CR0995R1_(Rel-16)_TEI16" w:date="2023-09-20T12:57:00Z">
        <w:r w:rsidDel="002553ED">
          <w:delText xml:space="preserve">              - $ref: "#/components/schemas/ObjectContext"   </w:delText>
        </w:r>
      </w:del>
    </w:p>
    <w:p w14:paraId="7170E727" w14:textId="167B39BA" w:rsidR="008A1A74" w:rsidDel="002553ED" w:rsidRDefault="008A1A74" w:rsidP="008A1A74">
      <w:pPr>
        <w:pStyle w:val="PL"/>
        <w:rPr>
          <w:del w:id="6718" w:author="28.541_CR0995R1_(Rel-16)_TEI16" w:date="2023-09-20T12:57:00Z"/>
        </w:rPr>
      </w:pPr>
      <w:del w:id="6719" w:author="28.541_CR0995R1_(Rel-16)_TEI16" w:date="2023-09-20T12:57:00Z">
        <w:r w:rsidDel="002553ED">
          <w:delText xml:space="preserve">   #-------Definition of the ExpectationObject dataType ----------#    </w:delText>
        </w:r>
      </w:del>
    </w:p>
    <w:p w14:paraId="1360B2AA" w14:textId="10624653" w:rsidR="008A1A74" w:rsidDel="002553ED" w:rsidRDefault="008A1A74" w:rsidP="008A1A74">
      <w:pPr>
        <w:pStyle w:val="PL"/>
        <w:rPr>
          <w:del w:id="6720" w:author="28.541_CR0995R1_(Rel-16)_TEI16" w:date="2023-09-20T12:57:00Z"/>
        </w:rPr>
      </w:pPr>
    </w:p>
    <w:p w14:paraId="7FB2E205" w14:textId="2530A902" w:rsidR="008A1A74" w:rsidDel="002553ED" w:rsidRDefault="008A1A74" w:rsidP="008A1A74">
      <w:pPr>
        <w:pStyle w:val="PL"/>
        <w:rPr>
          <w:del w:id="6721" w:author="28.541_CR0995R1_(Rel-16)_TEI16" w:date="2023-09-20T12:57:00Z"/>
        </w:rPr>
      </w:pPr>
    </w:p>
    <w:p w14:paraId="0C95D7D9" w14:textId="166ACF2C" w:rsidR="008A1A74" w:rsidDel="002553ED" w:rsidRDefault="008A1A74" w:rsidP="008A1A74">
      <w:pPr>
        <w:pStyle w:val="PL"/>
        <w:rPr>
          <w:del w:id="6722" w:author="28.541_CR0995R1_(Rel-16)_TEI16" w:date="2023-09-20T12:57:00Z"/>
        </w:rPr>
      </w:pPr>
      <w:del w:id="6723" w:author="28.541_CR0995R1_(Rel-16)_TEI16" w:date="2023-09-20T12:57:00Z">
        <w:r w:rsidDel="002553ED">
          <w:delText xml:space="preserve">   #-------Definition of the Scenario specific ExpectationTarget dataType----------#     </w:delText>
        </w:r>
      </w:del>
    </w:p>
    <w:p w14:paraId="6B866763" w14:textId="38397544" w:rsidR="008A1A74" w:rsidDel="002553ED" w:rsidRDefault="008A1A74" w:rsidP="008A1A74">
      <w:pPr>
        <w:pStyle w:val="PL"/>
        <w:rPr>
          <w:del w:id="6724" w:author="28.541_CR0995R1_(Rel-16)_TEI16" w:date="2023-09-20T12:57:00Z"/>
        </w:rPr>
      </w:pPr>
      <w:del w:id="6725" w:author="28.541_CR0995R1_(Rel-16)_TEI16" w:date="2023-09-20T12:57:00Z">
        <w:r w:rsidDel="002553ED">
          <w:delText xml:space="preserve">    WeakRSRPRatioTarget:</w:delText>
        </w:r>
      </w:del>
    </w:p>
    <w:p w14:paraId="1E392CB7" w14:textId="39D34129" w:rsidR="008A1A74" w:rsidDel="002553ED" w:rsidRDefault="008A1A74" w:rsidP="008A1A74">
      <w:pPr>
        <w:pStyle w:val="PL"/>
        <w:rPr>
          <w:del w:id="6726" w:author="28.541_CR0995R1_(Rel-16)_TEI16" w:date="2023-09-20T12:57:00Z"/>
        </w:rPr>
      </w:pPr>
      <w:del w:id="6727" w:author="28.541_CR0995R1_(Rel-16)_TEI16" w:date="2023-09-20T12:57:00Z">
        <w:r w:rsidDel="002553ED">
          <w:delText xml:space="preserve">      description: &gt;-</w:delText>
        </w:r>
      </w:del>
    </w:p>
    <w:p w14:paraId="127523C0" w14:textId="34D93CB1" w:rsidR="008A1A74" w:rsidDel="002553ED" w:rsidRDefault="008A1A74" w:rsidP="008A1A74">
      <w:pPr>
        <w:pStyle w:val="PL"/>
        <w:rPr>
          <w:del w:id="6728" w:author="28.541_CR0995R1_(Rel-16)_TEI16" w:date="2023-09-20T12:57:00Z"/>
        </w:rPr>
      </w:pPr>
      <w:del w:id="6729" w:author="28.541_CR0995R1_(Rel-16)_TEI16" w:date="2023-09-20T12:57:00Z">
        <w:r w:rsidDel="002553ED">
          <w:delText xml:space="preserve">        This data type is the "ExpectationTarget" data type with specialisations for WeakRSRPRatioTarget</w:delText>
        </w:r>
      </w:del>
    </w:p>
    <w:p w14:paraId="32E94A3A" w14:textId="7576477F" w:rsidR="008A1A74" w:rsidDel="002553ED" w:rsidRDefault="008A1A74" w:rsidP="008A1A74">
      <w:pPr>
        <w:pStyle w:val="PL"/>
        <w:rPr>
          <w:del w:id="6730" w:author="28.541_CR0995R1_(Rel-16)_TEI16" w:date="2023-09-20T12:57:00Z"/>
        </w:rPr>
      </w:pPr>
      <w:del w:id="6731" w:author="28.541_CR0995R1_(Rel-16)_TEI16" w:date="2023-09-20T12:57:00Z">
        <w:r w:rsidDel="002553ED">
          <w:delText xml:space="preserve">      type: object</w:delText>
        </w:r>
      </w:del>
    </w:p>
    <w:p w14:paraId="3AD165DE" w14:textId="3A2779F2" w:rsidR="008A1A74" w:rsidDel="002553ED" w:rsidRDefault="008A1A74" w:rsidP="008A1A74">
      <w:pPr>
        <w:pStyle w:val="PL"/>
        <w:rPr>
          <w:del w:id="6732" w:author="28.541_CR0995R1_(Rel-16)_TEI16" w:date="2023-09-20T12:57:00Z"/>
        </w:rPr>
      </w:pPr>
      <w:del w:id="6733" w:author="28.541_CR0995R1_(Rel-16)_TEI16" w:date="2023-09-20T12:57:00Z">
        <w:r w:rsidDel="002553ED">
          <w:delText xml:space="preserve">      properties:</w:delText>
        </w:r>
      </w:del>
    </w:p>
    <w:p w14:paraId="0E3DC47A" w14:textId="5899FF31" w:rsidR="008A1A74" w:rsidDel="002553ED" w:rsidRDefault="008A1A74" w:rsidP="008A1A74">
      <w:pPr>
        <w:pStyle w:val="PL"/>
        <w:rPr>
          <w:del w:id="6734" w:author="28.541_CR0995R1_(Rel-16)_TEI16" w:date="2023-09-20T12:57:00Z"/>
        </w:rPr>
      </w:pPr>
      <w:del w:id="6735" w:author="28.541_CR0995R1_(Rel-16)_TEI16" w:date="2023-09-20T12:57:00Z">
        <w:r w:rsidDel="002553ED">
          <w:delText xml:space="preserve">        targetName:</w:delText>
        </w:r>
      </w:del>
    </w:p>
    <w:p w14:paraId="72A73317" w14:textId="7668ACAA" w:rsidR="008A1A74" w:rsidDel="002553ED" w:rsidRDefault="008A1A74" w:rsidP="008A1A74">
      <w:pPr>
        <w:pStyle w:val="PL"/>
        <w:rPr>
          <w:del w:id="6736" w:author="28.541_CR0995R1_(Rel-16)_TEI16" w:date="2023-09-20T12:57:00Z"/>
        </w:rPr>
      </w:pPr>
      <w:del w:id="6737" w:author="28.541_CR0995R1_(Rel-16)_TEI16" w:date="2023-09-20T12:57:00Z">
        <w:r w:rsidDel="002553ED">
          <w:delText xml:space="preserve">          type: string</w:delText>
        </w:r>
      </w:del>
    </w:p>
    <w:p w14:paraId="135FF118" w14:textId="42B9BFC4" w:rsidR="008A1A74" w:rsidDel="002553ED" w:rsidRDefault="008A1A74" w:rsidP="008A1A74">
      <w:pPr>
        <w:pStyle w:val="PL"/>
        <w:rPr>
          <w:del w:id="6738" w:author="28.541_CR0995R1_(Rel-16)_TEI16" w:date="2023-09-20T12:57:00Z"/>
        </w:rPr>
      </w:pPr>
      <w:del w:id="6739" w:author="28.541_CR0995R1_(Rel-16)_TEI16" w:date="2023-09-20T12:57:00Z">
        <w:r w:rsidDel="002553ED">
          <w:delText xml:space="preserve">          enum:</w:delText>
        </w:r>
      </w:del>
    </w:p>
    <w:p w14:paraId="62B0E362" w14:textId="4308D6F0" w:rsidR="008A1A74" w:rsidDel="002553ED" w:rsidRDefault="008A1A74" w:rsidP="008A1A74">
      <w:pPr>
        <w:pStyle w:val="PL"/>
        <w:rPr>
          <w:del w:id="6740" w:author="28.541_CR0995R1_(Rel-16)_TEI16" w:date="2023-09-20T12:57:00Z"/>
        </w:rPr>
      </w:pPr>
      <w:del w:id="6741" w:author="28.541_CR0995R1_(Rel-16)_TEI16" w:date="2023-09-20T12:57:00Z">
        <w:r w:rsidDel="002553ED">
          <w:delText xml:space="preserve">            - WeakRSRPRatio</w:delText>
        </w:r>
      </w:del>
    </w:p>
    <w:p w14:paraId="37101340" w14:textId="0CB8117A" w:rsidR="008A1A74" w:rsidDel="002553ED" w:rsidRDefault="008A1A74" w:rsidP="008A1A74">
      <w:pPr>
        <w:pStyle w:val="PL"/>
        <w:rPr>
          <w:del w:id="6742" w:author="28.541_CR0995R1_(Rel-16)_TEI16" w:date="2023-09-20T12:57:00Z"/>
        </w:rPr>
      </w:pPr>
      <w:del w:id="6743" w:author="28.541_CR0995R1_(Rel-16)_TEI16" w:date="2023-09-20T12:57:00Z">
        <w:r w:rsidDel="002553ED">
          <w:delText xml:space="preserve">        targetCondition:</w:delText>
        </w:r>
      </w:del>
    </w:p>
    <w:p w14:paraId="7EBF4042" w14:textId="1FEBDE55" w:rsidR="008A1A74" w:rsidDel="002553ED" w:rsidRDefault="008A1A74" w:rsidP="008A1A74">
      <w:pPr>
        <w:pStyle w:val="PL"/>
        <w:rPr>
          <w:del w:id="6744" w:author="28.541_CR0995R1_(Rel-16)_TEI16" w:date="2023-09-20T12:57:00Z"/>
        </w:rPr>
      </w:pPr>
      <w:del w:id="6745" w:author="28.541_CR0995R1_(Rel-16)_TEI16" w:date="2023-09-20T12:57:00Z">
        <w:r w:rsidDel="002553ED">
          <w:delText xml:space="preserve">          type: string</w:delText>
        </w:r>
      </w:del>
    </w:p>
    <w:p w14:paraId="0A112528" w14:textId="6DAA2F9E" w:rsidR="008A1A74" w:rsidDel="002553ED" w:rsidRDefault="008A1A74" w:rsidP="008A1A74">
      <w:pPr>
        <w:pStyle w:val="PL"/>
        <w:rPr>
          <w:del w:id="6746" w:author="28.541_CR0995R1_(Rel-16)_TEI16" w:date="2023-09-20T12:57:00Z"/>
        </w:rPr>
      </w:pPr>
      <w:del w:id="6747" w:author="28.541_CR0995R1_(Rel-16)_TEI16" w:date="2023-09-20T12:57:00Z">
        <w:r w:rsidDel="002553ED">
          <w:delText xml:space="preserve">          enum:</w:delText>
        </w:r>
      </w:del>
    </w:p>
    <w:p w14:paraId="4ECB28B3" w14:textId="3831D462" w:rsidR="008A1A74" w:rsidDel="002553ED" w:rsidRDefault="008A1A74" w:rsidP="008A1A74">
      <w:pPr>
        <w:pStyle w:val="PL"/>
        <w:rPr>
          <w:del w:id="6748" w:author="28.541_CR0995R1_(Rel-16)_TEI16" w:date="2023-09-20T12:57:00Z"/>
        </w:rPr>
      </w:pPr>
      <w:del w:id="6749" w:author="28.541_CR0995R1_(Rel-16)_TEI16" w:date="2023-09-20T12:57:00Z">
        <w:r w:rsidDel="002553ED">
          <w:delText xml:space="preserve">            - IS_LESS_THAN</w:delText>
        </w:r>
      </w:del>
    </w:p>
    <w:p w14:paraId="62E54B91" w14:textId="1C29BB7B" w:rsidR="008A1A74" w:rsidDel="002553ED" w:rsidRDefault="008A1A74" w:rsidP="008A1A74">
      <w:pPr>
        <w:pStyle w:val="PL"/>
        <w:rPr>
          <w:del w:id="6750" w:author="28.541_CR0995R1_(Rel-16)_TEI16" w:date="2023-09-20T12:57:00Z"/>
        </w:rPr>
      </w:pPr>
      <w:del w:id="6751" w:author="28.541_CR0995R1_(Rel-16)_TEI16" w:date="2023-09-20T12:57:00Z">
        <w:r w:rsidDel="002553ED">
          <w:delText xml:space="preserve">        targetValueRange:</w:delText>
        </w:r>
      </w:del>
    </w:p>
    <w:p w14:paraId="1190F323" w14:textId="056681E4" w:rsidR="008A1A74" w:rsidDel="002553ED" w:rsidRDefault="008A1A74" w:rsidP="008A1A74">
      <w:pPr>
        <w:pStyle w:val="PL"/>
        <w:rPr>
          <w:del w:id="6752" w:author="28.541_CR0995R1_(Rel-16)_TEI16" w:date="2023-09-20T12:57:00Z"/>
        </w:rPr>
      </w:pPr>
      <w:del w:id="6753" w:author="28.541_CR0995R1_(Rel-16)_TEI16" w:date="2023-09-20T12:57:00Z">
        <w:r w:rsidDel="002553ED">
          <w:delText xml:space="preserve">          type: integer</w:delText>
        </w:r>
      </w:del>
    </w:p>
    <w:p w14:paraId="00CC4A0E" w14:textId="1772AC0A" w:rsidR="008A1A74" w:rsidDel="002553ED" w:rsidRDefault="008A1A74" w:rsidP="008A1A74">
      <w:pPr>
        <w:pStyle w:val="PL"/>
        <w:rPr>
          <w:del w:id="6754" w:author="28.541_CR0995R1_(Rel-16)_TEI16" w:date="2023-09-20T12:57:00Z"/>
        </w:rPr>
      </w:pPr>
      <w:del w:id="6755" w:author="28.541_CR0995R1_(Rel-16)_TEI16" w:date="2023-09-20T12:57:00Z">
        <w:r w:rsidDel="002553ED">
          <w:delText xml:space="preserve">          minimum: 0</w:delText>
        </w:r>
      </w:del>
    </w:p>
    <w:p w14:paraId="3841A160" w14:textId="735759BE" w:rsidR="008A1A74" w:rsidDel="002553ED" w:rsidRDefault="008A1A74" w:rsidP="008A1A74">
      <w:pPr>
        <w:pStyle w:val="PL"/>
        <w:rPr>
          <w:del w:id="6756" w:author="28.541_CR0995R1_(Rel-16)_TEI16" w:date="2023-09-20T12:57:00Z"/>
        </w:rPr>
      </w:pPr>
      <w:del w:id="6757" w:author="28.541_CR0995R1_(Rel-16)_TEI16" w:date="2023-09-20T12:57:00Z">
        <w:r w:rsidDel="002553ED">
          <w:delText xml:space="preserve">          maximum: 100</w:delText>
        </w:r>
      </w:del>
    </w:p>
    <w:p w14:paraId="48D8B2BF" w14:textId="135B04EC" w:rsidR="008A1A74" w:rsidDel="002553ED" w:rsidRDefault="008A1A74" w:rsidP="008A1A74">
      <w:pPr>
        <w:pStyle w:val="PL"/>
        <w:rPr>
          <w:del w:id="6758" w:author="28.541_CR0995R1_(Rel-16)_TEI16" w:date="2023-09-20T12:57:00Z"/>
        </w:rPr>
      </w:pPr>
      <w:del w:id="6759" w:author="28.541_CR0995R1_(Rel-16)_TEI16" w:date="2023-09-20T12:57:00Z">
        <w:r w:rsidDel="002553ED">
          <w:delText xml:space="preserve">        targetContexts:</w:delText>
        </w:r>
      </w:del>
    </w:p>
    <w:p w14:paraId="3C4E2AA5" w14:textId="00752388" w:rsidR="008A1A74" w:rsidDel="002553ED" w:rsidRDefault="008A1A74" w:rsidP="008A1A74">
      <w:pPr>
        <w:pStyle w:val="PL"/>
        <w:rPr>
          <w:del w:id="6760" w:author="28.541_CR0995R1_(Rel-16)_TEI16" w:date="2023-09-20T12:57:00Z"/>
        </w:rPr>
      </w:pPr>
      <w:del w:id="6761" w:author="28.541_CR0995R1_(Rel-16)_TEI16" w:date="2023-09-20T12:57:00Z">
        <w:r w:rsidDel="002553ED">
          <w:delText xml:space="preserve">          $ref: "#/components/schemas/WeakRSRPContext"</w:delText>
        </w:r>
      </w:del>
    </w:p>
    <w:p w14:paraId="1DC6CCF1" w14:textId="53732958" w:rsidR="008A1A74" w:rsidDel="002553ED" w:rsidRDefault="008A1A74" w:rsidP="008A1A74">
      <w:pPr>
        <w:pStyle w:val="PL"/>
        <w:rPr>
          <w:del w:id="6762" w:author="28.541_CR0995R1_(Rel-16)_TEI16" w:date="2023-09-20T12:57:00Z"/>
        </w:rPr>
      </w:pPr>
      <w:del w:id="6763" w:author="28.541_CR0995R1_(Rel-16)_TEI16" w:date="2023-09-20T12:57:00Z">
        <w:r w:rsidDel="002553ED">
          <w:delText xml:space="preserve">        targetFulfilmentInfo:</w:delText>
        </w:r>
      </w:del>
    </w:p>
    <w:p w14:paraId="6EB0FA96" w14:textId="715E2BB7" w:rsidR="008A1A74" w:rsidDel="002553ED" w:rsidRDefault="008A1A74" w:rsidP="008A1A74">
      <w:pPr>
        <w:pStyle w:val="PL"/>
        <w:rPr>
          <w:del w:id="6764" w:author="28.541_CR0995R1_(Rel-16)_TEI16" w:date="2023-09-20T12:57:00Z"/>
        </w:rPr>
      </w:pPr>
      <w:del w:id="6765" w:author="28.541_CR0995R1_(Rel-16)_TEI16" w:date="2023-09-20T12:57:00Z">
        <w:r w:rsidDel="002553ED">
          <w:delText xml:space="preserve">          $ref: "TS28312_IntentNrm.yaml#/components/schemas/FulfilmentInfo"</w:delText>
        </w:r>
      </w:del>
    </w:p>
    <w:p w14:paraId="168A3FCF" w14:textId="12FAF373" w:rsidR="008A1A74" w:rsidDel="002553ED" w:rsidRDefault="008A1A74" w:rsidP="008A1A74">
      <w:pPr>
        <w:pStyle w:val="PL"/>
        <w:rPr>
          <w:del w:id="6766" w:author="28.541_CR0995R1_(Rel-16)_TEI16" w:date="2023-09-20T12:57:00Z"/>
        </w:rPr>
      </w:pPr>
      <w:del w:id="6767" w:author="28.541_CR0995R1_(Rel-16)_TEI16" w:date="2023-09-20T12:57:00Z">
        <w:r w:rsidDel="002553ED">
          <w:delText xml:space="preserve">    WeakRSRPContext:</w:delText>
        </w:r>
      </w:del>
    </w:p>
    <w:p w14:paraId="50BEB0A7" w14:textId="61C5F76D" w:rsidR="008A1A74" w:rsidDel="002553ED" w:rsidRDefault="008A1A74" w:rsidP="008A1A74">
      <w:pPr>
        <w:pStyle w:val="PL"/>
        <w:rPr>
          <w:del w:id="6768" w:author="28.541_CR0995R1_(Rel-16)_TEI16" w:date="2023-09-20T12:57:00Z"/>
        </w:rPr>
      </w:pPr>
      <w:del w:id="6769" w:author="28.541_CR0995R1_(Rel-16)_TEI16" w:date="2023-09-20T12:57:00Z">
        <w:r w:rsidDel="002553ED">
          <w:delText xml:space="preserve">      description: &gt;-</w:delText>
        </w:r>
      </w:del>
    </w:p>
    <w:p w14:paraId="3E8BE94F" w14:textId="569CEE20" w:rsidR="008A1A74" w:rsidDel="002553ED" w:rsidRDefault="008A1A74" w:rsidP="008A1A74">
      <w:pPr>
        <w:pStyle w:val="PL"/>
        <w:rPr>
          <w:del w:id="6770" w:author="28.541_CR0995R1_(Rel-16)_TEI16" w:date="2023-09-20T12:57:00Z"/>
        </w:rPr>
      </w:pPr>
      <w:del w:id="6771" w:author="28.541_CR0995R1_(Rel-16)_TEI16" w:date="2023-09-20T12:57:00Z">
        <w:r w:rsidDel="002553ED">
          <w:delText xml:space="preserve">        This data type is the "TargetContext" data type with specialisations for WeakRSRPContext</w:delText>
        </w:r>
      </w:del>
    </w:p>
    <w:p w14:paraId="18825218" w14:textId="00A148FE" w:rsidR="008A1A74" w:rsidDel="002553ED" w:rsidRDefault="008A1A74" w:rsidP="008A1A74">
      <w:pPr>
        <w:pStyle w:val="PL"/>
        <w:rPr>
          <w:del w:id="6772" w:author="28.541_CR0995R1_(Rel-16)_TEI16" w:date="2023-09-20T12:57:00Z"/>
        </w:rPr>
      </w:pPr>
      <w:del w:id="6773" w:author="28.541_CR0995R1_(Rel-16)_TEI16" w:date="2023-09-20T12:57:00Z">
        <w:r w:rsidDel="002553ED">
          <w:delText xml:space="preserve">      type: object</w:delText>
        </w:r>
      </w:del>
    </w:p>
    <w:p w14:paraId="5A9426C1" w14:textId="4D1CA485" w:rsidR="008A1A74" w:rsidDel="002553ED" w:rsidRDefault="008A1A74" w:rsidP="008A1A74">
      <w:pPr>
        <w:pStyle w:val="PL"/>
        <w:rPr>
          <w:del w:id="6774" w:author="28.541_CR0995R1_(Rel-16)_TEI16" w:date="2023-09-20T12:57:00Z"/>
        </w:rPr>
      </w:pPr>
      <w:del w:id="6775" w:author="28.541_CR0995R1_(Rel-16)_TEI16" w:date="2023-09-20T12:57:00Z">
        <w:r w:rsidDel="002553ED">
          <w:delText xml:space="preserve">      properties:</w:delText>
        </w:r>
      </w:del>
    </w:p>
    <w:p w14:paraId="009F9142" w14:textId="60367C76" w:rsidR="008A1A74" w:rsidDel="002553ED" w:rsidRDefault="008A1A74" w:rsidP="008A1A74">
      <w:pPr>
        <w:pStyle w:val="PL"/>
        <w:rPr>
          <w:del w:id="6776" w:author="28.541_CR0995R1_(Rel-16)_TEI16" w:date="2023-09-20T12:57:00Z"/>
        </w:rPr>
      </w:pPr>
      <w:del w:id="6777" w:author="28.541_CR0995R1_(Rel-16)_TEI16" w:date="2023-09-20T12:57:00Z">
        <w:r w:rsidDel="002553ED">
          <w:delText xml:space="preserve">        contextAttribute:</w:delText>
        </w:r>
      </w:del>
    </w:p>
    <w:p w14:paraId="04944DF9" w14:textId="46EDA7FA" w:rsidR="008A1A74" w:rsidDel="002553ED" w:rsidRDefault="008A1A74" w:rsidP="008A1A74">
      <w:pPr>
        <w:pStyle w:val="PL"/>
        <w:rPr>
          <w:del w:id="6778" w:author="28.541_CR0995R1_(Rel-16)_TEI16" w:date="2023-09-20T12:57:00Z"/>
        </w:rPr>
      </w:pPr>
      <w:del w:id="6779" w:author="28.541_CR0995R1_(Rel-16)_TEI16" w:date="2023-09-20T12:57:00Z">
        <w:r w:rsidDel="002553ED">
          <w:delText xml:space="preserve">          type: string</w:delText>
        </w:r>
      </w:del>
    </w:p>
    <w:p w14:paraId="487FF764" w14:textId="31222039" w:rsidR="008A1A74" w:rsidDel="002553ED" w:rsidRDefault="008A1A74" w:rsidP="008A1A74">
      <w:pPr>
        <w:pStyle w:val="PL"/>
        <w:rPr>
          <w:del w:id="6780" w:author="28.541_CR0995R1_(Rel-16)_TEI16" w:date="2023-09-20T12:57:00Z"/>
        </w:rPr>
      </w:pPr>
      <w:del w:id="6781" w:author="28.541_CR0995R1_(Rel-16)_TEI16" w:date="2023-09-20T12:57:00Z">
        <w:r w:rsidDel="002553ED">
          <w:delText xml:space="preserve">          enum:</w:delText>
        </w:r>
      </w:del>
    </w:p>
    <w:p w14:paraId="7042838F" w14:textId="44A8BAD7" w:rsidR="008A1A74" w:rsidDel="002553ED" w:rsidRDefault="008A1A74" w:rsidP="008A1A74">
      <w:pPr>
        <w:pStyle w:val="PL"/>
        <w:rPr>
          <w:del w:id="6782" w:author="28.541_CR0995R1_(Rel-16)_TEI16" w:date="2023-09-20T12:57:00Z"/>
        </w:rPr>
      </w:pPr>
      <w:del w:id="6783" w:author="28.541_CR0995R1_(Rel-16)_TEI16" w:date="2023-09-20T12:57:00Z">
        <w:r w:rsidDel="002553ED">
          <w:delText xml:space="preserve">            - WeakRSRPThreshold</w:delText>
        </w:r>
      </w:del>
    </w:p>
    <w:p w14:paraId="42BE09CC" w14:textId="6C637B41" w:rsidR="008A1A74" w:rsidDel="002553ED" w:rsidRDefault="008A1A74" w:rsidP="008A1A74">
      <w:pPr>
        <w:pStyle w:val="PL"/>
        <w:rPr>
          <w:del w:id="6784" w:author="28.541_CR0995R1_(Rel-16)_TEI16" w:date="2023-09-20T12:57:00Z"/>
        </w:rPr>
      </w:pPr>
      <w:del w:id="6785" w:author="28.541_CR0995R1_(Rel-16)_TEI16" w:date="2023-09-20T12:57:00Z">
        <w:r w:rsidDel="002553ED">
          <w:delText xml:space="preserve">        contextCondition:</w:delText>
        </w:r>
      </w:del>
    </w:p>
    <w:p w14:paraId="0F8AB2E6" w14:textId="21117A93" w:rsidR="008A1A74" w:rsidDel="002553ED" w:rsidRDefault="008A1A74" w:rsidP="008A1A74">
      <w:pPr>
        <w:pStyle w:val="PL"/>
        <w:rPr>
          <w:del w:id="6786" w:author="28.541_CR0995R1_(Rel-16)_TEI16" w:date="2023-09-20T12:57:00Z"/>
        </w:rPr>
      </w:pPr>
      <w:del w:id="6787" w:author="28.541_CR0995R1_(Rel-16)_TEI16" w:date="2023-09-20T12:57:00Z">
        <w:r w:rsidDel="002553ED">
          <w:delText xml:space="preserve">          type: string</w:delText>
        </w:r>
      </w:del>
    </w:p>
    <w:p w14:paraId="56FDE896" w14:textId="0526E367" w:rsidR="008A1A74" w:rsidDel="002553ED" w:rsidRDefault="008A1A74" w:rsidP="008A1A74">
      <w:pPr>
        <w:pStyle w:val="PL"/>
        <w:rPr>
          <w:del w:id="6788" w:author="28.541_CR0995R1_(Rel-16)_TEI16" w:date="2023-09-20T12:57:00Z"/>
        </w:rPr>
      </w:pPr>
      <w:del w:id="6789" w:author="28.541_CR0995R1_(Rel-16)_TEI16" w:date="2023-09-20T12:57:00Z">
        <w:r w:rsidDel="002553ED">
          <w:delText xml:space="preserve">          enum:</w:delText>
        </w:r>
      </w:del>
    </w:p>
    <w:p w14:paraId="65D0A3D2" w14:textId="53829B6F" w:rsidR="008A1A74" w:rsidDel="002553ED" w:rsidRDefault="008A1A74" w:rsidP="008A1A74">
      <w:pPr>
        <w:pStyle w:val="PL"/>
        <w:rPr>
          <w:del w:id="6790" w:author="28.541_CR0995R1_(Rel-16)_TEI16" w:date="2023-09-20T12:57:00Z"/>
        </w:rPr>
      </w:pPr>
      <w:del w:id="6791" w:author="28.541_CR0995R1_(Rel-16)_TEI16" w:date="2023-09-20T12:57:00Z">
        <w:r w:rsidDel="002553ED">
          <w:delText xml:space="preserve">            - IS_LESS_THAN</w:delText>
        </w:r>
      </w:del>
    </w:p>
    <w:p w14:paraId="1029AD9F" w14:textId="7A5982D6" w:rsidR="008A1A74" w:rsidDel="002553ED" w:rsidRDefault="008A1A74" w:rsidP="008A1A74">
      <w:pPr>
        <w:pStyle w:val="PL"/>
        <w:rPr>
          <w:del w:id="6792" w:author="28.541_CR0995R1_(Rel-16)_TEI16" w:date="2023-09-20T12:57:00Z"/>
        </w:rPr>
      </w:pPr>
      <w:del w:id="6793" w:author="28.541_CR0995R1_(Rel-16)_TEI16" w:date="2023-09-20T12:57:00Z">
        <w:r w:rsidDel="002553ED">
          <w:delText xml:space="preserve">        contextValueRange:</w:delText>
        </w:r>
      </w:del>
    </w:p>
    <w:p w14:paraId="29F669AE" w14:textId="4F31CAD5" w:rsidR="008A1A74" w:rsidDel="002553ED" w:rsidRDefault="008A1A74" w:rsidP="008A1A74">
      <w:pPr>
        <w:pStyle w:val="PL"/>
        <w:rPr>
          <w:del w:id="6794" w:author="28.541_CR0995R1_(Rel-16)_TEI16" w:date="2023-09-20T12:57:00Z"/>
        </w:rPr>
      </w:pPr>
      <w:del w:id="6795" w:author="28.541_CR0995R1_(Rel-16)_TEI16" w:date="2023-09-20T12:57:00Z">
        <w:r w:rsidDel="002553ED">
          <w:delText xml:space="preserve">          type: number</w:delText>
        </w:r>
      </w:del>
    </w:p>
    <w:p w14:paraId="6D410589" w14:textId="45D900A1" w:rsidR="008A1A74" w:rsidDel="002553ED" w:rsidRDefault="008A1A74" w:rsidP="008A1A74">
      <w:pPr>
        <w:pStyle w:val="PL"/>
        <w:rPr>
          <w:del w:id="6796" w:author="28.541_CR0995R1_(Rel-16)_TEI16" w:date="2023-09-20T12:57:00Z"/>
        </w:rPr>
      </w:pPr>
      <w:del w:id="6797" w:author="28.541_CR0995R1_(Rel-16)_TEI16" w:date="2023-09-20T12:57:00Z">
        <w:r w:rsidDel="002553ED">
          <w:delText xml:space="preserve">    LowSINRRatioTarget:</w:delText>
        </w:r>
      </w:del>
    </w:p>
    <w:p w14:paraId="727E43FD" w14:textId="7F19B04C" w:rsidR="008A1A74" w:rsidDel="002553ED" w:rsidRDefault="008A1A74" w:rsidP="008A1A74">
      <w:pPr>
        <w:pStyle w:val="PL"/>
        <w:rPr>
          <w:del w:id="6798" w:author="28.541_CR0995R1_(Rel-16)_TEI16" w:date="2023-09-20T12:57:00Z"/>
        </w:rPr>
      </w:pPr>
      <w:del w:id="6799" w:author="28.541_CR0995R1_(Rel-16)_TEI16" w:date="2023-09-20T12:57:00Z">
        <w:r w:rsidDel="002553ED">
          <w:delText xml:space="preserve">      description: &gt;-</w:delText>
        </w:r>
      </w:del>
    </w:p>
    <w:p w14:paraId="71033E6A" w14:textId="25E32CB8" w:rsidR="008A1A74" w:rsidDel="002553ED" w:rsidRDefault="008A1A74" w:rsidP="008A1A74">
      <w:pPr>
        <w:pStyle w:val="PL"/>
        <w:rPr>
          <w:del w:id="6800" w:author="28.541_CR0995R1_(Rel-16)_TEI16" w:date="2023-09-20T12:57:00Z"/>
        </w:rPr>
      </w:pPr>
      <w:del w:id="6801" w:author="28.541_CR0995R1_(Rel-16)_TEI16" w:date="2023-09-20T12:57:00Z">
        <w:r w:rsidDel="002553ED">
          <w:delText xml:space="preserve">        This data type is the "ExpectationTarget" data type with specialisations for LowSINRatioTarget</w:delText>
        </w:r>
      </w:del>
    </w:p>
    <w:p w14:paraId="247E4BF1" w14:textId="41F4878D" w:rsidR="008A1A74" w:rsidDel="002553ED" w:rsidRDefault="008A1A74" w:rsidP="008A1A74">
      <w:pPr>
        <w:pStyle w:val="PL"/>
        <w:rPr>
          <w:del w:id="6802" w:author="28.541_CR0995R1_(Rel-16)_TEI16" w:date="2023-09-20T12:57:00Z"/>
        </w:rPr>
      </w:pPr>
      <w:del w:id="6803" w:author="28.541_CR0995R1_(Rel-16)_TEI16" w:date="2023-09-20T12:57:00Z">
        <w:r w:rsidDel="002553ED">
          <w:delText xml:space="preserve">      type: object</w:delText>
        </w:r>
      </w:del>
    </w:p>
    <w:p w14:paraId="1C341187" w14:textId="0A7ACF30" w:rsidR="008A1A74" w:rsidDel="002553ED" w:rsidRDefault="008A1A74" w:rsidP="008A1A74">
      <w:pPr>
        <w:pStyle w:val="PL"/>
        <w:rPr>
          <w:del w:id="6804" w:author="28.541_CR0995R1_(Rel-16)_TEI16" w:date="2023-09-20T12:57:00Z"/>
        </w:rPr>
      </w:pPr>
      <w:del w:id="6805" w:author="28.541_CR0995R1_(Rel-16)_TEI16" w:date="2023-09-20T12:57:00Z">
        <w:r w:rsidDel="002553ED">
          <w:delText xml:space="preserve">      properties:</w:delText>
        </w:r>
      </w:del>
    </w:p>
    <w:p w14:paraId="14912BA2" w14:textId="507B9916" w:rsidR="008A1A74" w:rsidDel="002553ED" w:rsidRDefault="008A1A74" w:rsidP="008A1A74">
      <w:pPr>
        <w:pStyle w:val="PL"/>
        <w:rPr>
          <w:del w:id="6806" w:author="28.541_CR0995R1_(Rel-16)_TEI16" w:date="2023-09-20T12:57:00Z"/>
        </w:rPr>
      </w:pPr>
      <w:del w:id="6807" w:author="28.541_CR0995R1_(Rel-16)_TEI16" w:date="2023-09-20T12:57:00Z">
        <w:r w:rsidDel="002553ED">
          <w:delText xml:space="preserve">        targetName:</w:delText>
        </w:r>
      </w:del>
    </w:p>
    <w:p w14:paraId="2043932F" w14:textId="6D155439" w:rsidR="008A1A74" w:rsidDel="002553ED" w:rsidRDefault="008A1A74" w:rsidP="008A1A74">
      <w:pPr>
        <w:pStyle w:val="PL"/>
        <w:rPr>
          <w:del w:id="6808" w:author="28.541_CR0995R1_(Rel-16)_TEI16" w:date="2023-09-20T12:57:00Z"/>
        </w:rPr>
      </w:pPr>
      <w:del w:id="6809" w:author="28.541_CR0995R1_(Rel-16)_TEI16" w:date="2023-09-20T12:57:00Z">
        <w:r w:rsidDel="002553ED">
          <w:delText xml:space="preserve">          type: string</w:delText>
        </w:r>
      </w:del>
    </w:p>
    <w:p w14:paraId="5B7247CA" w14:textId="3125C1BA" w:rsidR="008A1A74" w:rsidDel="002553ED" w:rsidRDefault="008A1A74" w:rsidP="008A1A74">
      <w:pPr>
        <w:pStyle w:val="PL"/>
        <w:rPr>
          <w:del w:id="6810" w:author="28.541_CR0995R1_(Rel-16)_TEI16" w:date="2023-09-20T12:57:00Z"/>
        </w:rPr>
      </w:pPr>
      <w:del w:id="6811" w:author="28.541_CR0995R1_(Rel-16)_TEI16" w:date="2023-09-20T12:57:00Z">
        <w:r w:rsidDel="002553ED">
          <w:delText xml:space="preserve">          enum:</w:delText>
        </w:r>
      </w:del>
    </w:p>
    <w:p w14:paraId="4A3908CB" w14:textId="768B4DD3" w:rsidR="008A1A74" w:rsidDel="002553ED" w:rsidRDefault="008A1A74" w:rsidP="008A1A74">
      <w:pPr>
        <w:pStyle w:val="PL"/>
        <w:rPr>
          <w:del w:id="6812" w:author="28.541_CR0995R1_(Rel-16)_TEI16" w:date="2023-09-20T12:57:00Z"/>
        </w:rPr>
      </w:pPr>
      <w:del w:id="6813" w:author="28.541_CR0995R1_(Rel-16)_TEI16" w:date="2023-09-20T12:57:00Z">
        <w:r w:rsidDel="002553ED">
          <w:delText xml:space="preserve">            - LowSINRRatio</w:delText>
        </w:r>
      </w:del>
    </w:p>
    <w:p w14:paraId="0913299E" w14:textId="79710E78" w:rsidR="008A1A74" w:rsidDel="002553ED" w:rsidRDefault="008A1A74" w:rsidP="008A1A74">
      <w:pPr>
        <w:pStyle w:val="PL"/>
        <w:rPr>
          <w:del w:id="6814" w:author="28.541_CR0995R1_(Rel-16)_TEI16" w:date="2023-09-20T12:57:00Z"/>
        </w:rPr>
      </w:pPr>
      <w:del w:id="6815" w:author="28.541_CR0995R1_(Rel-16)_TEI16" w:date="2023-09-20T12:57:00Z">
        <w:r w:rsidDel="002553ED">
          <w:delText xml:space="preserve">        targetCondition:</w:delText>
        </w:r>
      </w:del>
    </w:p>
    <w:p w14:paraId="3F304C05" w14:textId="5294A7C0" w:rsidR="008A1A74" w:rsidDel="002553ED" w:rsidRDefault="008A1A74" w:rsidP="008A1A74">
      <w:pPr>
        <w:pStyle w:val="PL"/>
        <w:rPr>
          <w:del w:id="6816" w:author="28.541_CR0995R1_(Rel-16)_TEI16" w:date="2023-09-20T12:57:00Z"/>
        </w:rPr>
      </w:pPr>
      <w:del w:id="6817" w:author="28.541_CR0995R1_(Rel-16)_TEI16" w:date="2023-09-20T12:57:00Z">
        <w:r w:rsidDel="002553ED">
          <w:delText xml:space="preserve">          type: string</w:delText>
        </w:r>
      </w:del>
    </w:p>
    <w:p w14:paraId="3AE12971" w14:textId="5449123A" w:rsidR="008A1A74" w:rsidDel="002553ED" w:rsidRDefault="008A1A74" w:rsidP="008A1A74">
      <w:pPr>
        <w:pStyle w:val="PL"/>
        <w:rPr>
          <w:del w:id="6818" w:author="28.541_CR0995R1_(Rel-16)_TEI16" w:date="2023-09-20T12:57:00Z"/>
        </w:rPr>
      </w:pPr>
      <w:del w:id="6819" w:author="28.541_CR0995R1_(Rel-16)_TEI16" w:date="2023-09-20T12:57:00Z">
        <w:r w:rsidDel="002553ED">
          <w:delText xml:space="preserve">          enum:</w:delText>
        </w:r>
      </w:del>
    </w:p>
    <w:p w14:paraId="6AFFB4C8" w14:textId="31BAC53B" w:rsidR="008A1A74" w:rsidDel="002553ED" w:rsidRDefault="008A1A74" w:rsidP="008A1A74">
      <w:pPr>
        <w:pStyle w:val="PL"/>
        <w:rPr>
          <w:del w:id="6820" w:author="28.541_CR0995R1_(Rel-16)_TEI16" w:date="2023-09-20T12:57:00Z"/>
        </w:rPr>
      </w:pPr>
      <w:del w:id="6821" w:author="28.541_CR0995R1_(Rel-16)_TEI16" w:date="2023-09-20T12:57:00Z">
        <w:r w:rsidDel="002553ED">
          <w:delText xml:space="preserve">            - IS_LESS_THAN</w:delText>
        </w:r>
      </w:del>
    </w:p>
    <w:p w14:paraId="6EC74999" w14:textId="14BBC473" w:rsidR="008A1A74" w:rsidDel="002553ED" w:rsidRDefault="008A1A74" w:rsidP="008A1A74">
      <w:pPr>
        <w:pStyle w:val="PL"/>
        <w:rPr>
          <w:del w:id="6822" w:author="28.541_CR0995R1_(Rel-16)_TEI16" w:date="2023-09-20T12:57:00Z"/>
        </w:rPr>
      </w:pPr>
      <w:del w:id="6823" w:author="28.541_CR0995R1_(Rel-16)_TEI16" w:date="2023-09-20T12:57:00Z">
        <w:r w:rsidDel="002553ED">
          <w:delText xml:space="preserve">        targetValueRange:</w:delText>
        </w:r>
      </w:del>
    </w:p>
    <w:p w14:paraId="6E5F76FA" w14:textId="0A437E45" w:rsidR="008A1A74" w:rsidDel="002553ED" w:rsidRDefault="008A1A74" w:rsidP="008A1A74">
      <w:pPr>
        <w:pStyle w:val="PL"/>
        <w:rPr>
          <w:del w:id="6824" w:author="28.541_CR0995R1_(Rel-16)_TEI16" w:date="2023-09-20T12:57:00Z"/>
        </w:rPr>
      </w:pPr>
      <w:del w:id="6825" w:author="28.541_CR0995R1_(Rel-16)_TEI16" w:date="2023-09-20T12:57:00Z">
        <w:r w:rsidDel="002553ED">
          <w:delText xml:space="preserve">          type: integer</w:delText>
        </w:r>
      </w:del>
    </w:p>
    <w:p w14:paraId="5F645386" w14:textId="44E3376F" w:rsidR="008A1A74" w:rsidDel="002553ED" w:rsidRDefault="008A1A74" w:rsidP="008A1A74">
      <w:pPr>
        <w:pStyle w:val="PL"/>
        <w:rPr>
          <w:del w:id="6826" w:author="28.541_CR0995R1_(Rel-16)_TEI16" w:date="2023-09-20T12:57:00Z"/>
        </w:rPr>
      </w:pPr>
      <w:del w:id="6827" w:author="28.541_CR0995R1_(Rel-16)_TEI16" w:date="2023-09-20T12:57:00Z">
        <w:r w:rsidDel="002553ED">
          <w:delText xml:space="preserve">          minimum: 0</w:delText>
        </w:r>
      </w:del>
    </w:p>
    <w:p w14:paraId="26E51B84" w14:textId="35F5A3A0" w:rsidR="008A1A74" w:rsidDel="002553ED" w:rsidRDefault="008A1A74" w:rsidP="008A1A74">
      <w:pPr>
        <w:pStyle w:val="PL"/>
        <w:rPr>
          <w:del w:id="6828" w:author="28.541_CR0995R1_(Rel-16)_TEI16" w:date="2023-09-20T12:57:00Z"/>
        </w:rPr>
      </w:pPr>
      <w:del w:id="6829" w:author="28.541_CR0995R1_(Rel-16)_TEI16" w:date="2023-09-20T12:57:00Z">
        <w:r w:rsidDel="002553ED">
          <w:delText xml:space="preserve">          maximum: 100</w:delText>
        </w:r>
      </w:del>
    </w:p>
    <w:p w14:paraId="3E5D56A5" w14:textId="43CD8F41" w:rsidR="008A1A74" w:rsidDel="002553ED" w:rsidRDefault="008A1A74" w:rsidP="008A1A74">
      <w:pPr>
        <w:pStyle w:val="PL"/>
        <w:rPr>
          <w:del w:id="6830" w:author="28.541_CR0995R1_(Rel-16)_TEI16" w:date="2023-09-20T12:57:00Z"/>
        </w:rPr>
      </w:pPr>
      <w:del w:id="6831" w:author="28.541_CR0995R1_(Rel-16)_TEI16" w:date="2023-09-20T12:57:00Z">
        <w:r w:rsidDel="002553ED">
          <w:delText xml:space="preserve">        targetContexts:</w:delText>
        </w:r>
      </w:del>
    </w:p>
    <w:p w14:paraId="1DD1BA8E" w14:textId="7DFA2732" w:rsidR="008A1A74" w:rsidDel="002553ED" w:rsidRDefault="008A1A74" w:rsidP="008A1A74">
      <w:pPr>
        <w:pStyle w:val="PL"/>
        <w:rPr>
          <w:del w:id="6832" w:author="28.541_CR0995R1_(Rel-16)_TEI16" w:date="2023-09-20T12:57:00Z"/>
        </w:rPr>
      </w:pPr>
      <w:del w:id="6833" w:author="28.541_CR0995R1_(Rel-16)_TEI16" w:date="2023-09-20T12:57:00Z">
        <w:r w:rsidDel="002553ED">
          <w:delText xml:space="preserve">          $ref: "#/components/schemas/LowSINRContext"</w:delText>
        </w:r>
      </w:del>
    </w:p>
    <w:p w14:paraId="11EE9F6C" w14:textId="2C96F6EE" w:rsidR="008A1A74" w:rsidDel="002553ED" w:rsidRDefault="008A1A74" w:rsidP="008A1A74">
      <w:pPr>
        <w:pStyle w:val="PL"/>
        <w:rPr>
          <w:del w:id="6834" w:author="28.541_CR0995R1_(Rel-16)_TEI16" w:date="2023-09-20T12:57:00Z"/>
        </w:rPr>
      </w:pPr>
      <w:del w:id="6835" w:author="28.541_CR0995R1_(Rel-16)_TEI16" w:date="2023-09-20T12:57:00Z">
        <w:r w:rsidDel="002553ED">
          <w:delText xml:space="preserve">        targetFulfilmentInfo:</w:delText>
        </w:r>
      </w:del>
    </w:p>
    <w:p w14:paraId="0A66B0CE" w14:textId="2D4ABA1B" w:rsidR="008A1A74" w:rsidDel="002553ED" w:rsidRDefault="008A1A74" w:rsidP="008A1A74">
      <w:pPr>
        <w:pStyle w:val="PL"/>
        <w:rPr>
          <w:del w:id="6836" w:author="28.541_CR0995R1_(Rel-16)_TEI16" w:date="2023-09-20T12:57:00Z"/>
        </w:rPr>
      </w:pPr>
      <w:del w:id="6837" w:author="28.541_CR0995R1_(Rel-16)_TEI16" w:date="2023-09-20T12:57:00Z">
        <w:r w:rsidDel="002553ED">
          <w:delText xml:space="preserve">          $ref: "TS28312_IntentNrm.yaml#/components/schemas/FulfilmentInfo"</w:delText>
        </w:r>
      </w:del>
    </w:p>
    <w:p w14:paraId="209975A7" w14:textId="73DD461F" w:rsidR="008A1A74" w:rsidDel="002553ED" w:rsidRDefault="008A1A74" w:rsidP="008A1A74">
      <w:pPr>
        <w:pStyle w:val="PL"/>
        <w:rPr>
          <w:del w:id="6838" w:author="28.541_CR0995R1_(Rel-16)_TEI16" w:date="2023-09-20T12:57:00Z"/>
        </w:rPr>
      </w:pPr>
      <w:del w:id="6839" w:author="28.541_CR0995R1_(Rel-16)_TEI16" w:date="2023-09-20T12:57:00Z">
        <w:r w:rsidDel="002553ED">
          <w:delText xml:space="preserve">    LowSINRContext:</w:delText>
        </w:r>
      </w:del>
    </w:p>
    <w:p w14:paraId="3A433E97" w14:textId="375E1D85" w:rsidR="008A1A74" w:rsidDel="002553ED" w:rsidRDefault="008A1A74" w:rsidP="008A1A74">
      <w:pPr>
        <w:pStyle w:val="PL"/>
        <w:rPr>
          <w:del w:id="6840" w:author="28.541_CR0995R1_(Rel-16)_TEI16" w:date="2023-09-20T12:57:00Z"/>
        </w:rPr>
      </w:pPr>
      <w:del w:id="6841" w:author="28.541_CR0995R1_(Rel-16)_TEI16" w:date="2023-09-20T12:57:00Z">
        <w:r w:rsidDel="002553ED">
          <w:delText xml:space="preserve">      description: &gt;-</w:delText>
        </w:r>
      </w:del>
    </w:p>
    <w:p w14:paraId="40C5062A" w14:textId="6ABA000C" w:rsidR="008A1A74" w:rsidDel="002553ED" w:rsidRDefault="008A1A74" w:rsidP="008A1A74">
      <w:pPr>
        <w:pStyle w:val="PL"/>
        <w:rPr>
          <w:del w:id="6842" w:author="28.541_CR0995R1_(Rel-16)_TEI16" w:date="2023-09-20T12:57:00Z"/>
        </w:rPr>
      </w:pPr>
      <w:del w:id="6843" w:author="28.541_CR0995R1_(Rel-16)_TEI16" w:date="2023-09-20T12:57:00Z">
        <w:r w:rsidDel="002553ED">
          <w:delText xml:space="preserve">        This data type is the "TargetContext" data type with specialisations for LowSINRContext</w:delText>
        </w:r>
      </w:del>
    </w:p>
    <w:p w14:paraId="618A54E5" w14:textId="3C1A2CEC" w:rsidR="008A1A74" w:rsidDel="002553ED" w:rsidRDefault="008A1A74" w:rsidP="008A1A74">
      <w:pPr>
        <w:pStyle w:val="PL"/>
        <w:rPr>
          <w:del w:id="6844" w:author="28.541_CR0995R1_(Rel-16)_TEI16" w:date="2023-09-20T12:57:00Z"/>
        </w:rPr>
      </w:pPr>
      <w:del w:id="6845" w:author="28.541_CR0995R1_(Rel-16)_TEI16" w:date="2023-09-20T12:57:00Z">
        <w:r w:rsidDel="002553ED">
          <w:delText xml:space="preserve">      type: object</w:delText>
        </w:r>
      </w:del>
    </w:p>
    <w:p w14:paraId="12E7B4A7" w14:textId="78DF76D5" w:rsidR="008A1A74" w:rsidDel="002553ED" w:rsidRDefault="008A1A74" w:rsidP="008A1A74">
      <w:pPr>
        <w:pStyle w:val="PL"/>
        <w:rPr>
          <w:del w:id="6846" w:author="28.541_CR0995R1_(Rel-16)_TEI16" w:date="2023-09-20T12:57:00Z"/>
        </w:rPr>
      </w:pPr>
      <w:del w:id="6847" w:author="28.541_CR0995R1_(Rel-16)_TEI16" w:date="2023-09-20T12:57:00Z">
        <w:r w:rsidDel="002553ED">
          <w:delText xml:space="preserve">      properties:</w:delText>
        </w:r>
      </w:del>
    </w:p>
    <w:p w14:paraId="5E0A2DE1" w14:textId="104CF1DD" w:rsidR="008A1A74" w:rsidDel="002553ED" w:rsidRDefault="008A1A74" w:rsidP="008A1A74">
      <w:pPr>
        <w:pStyle w:val="PL"/>
        <w:rPr>
          <w:del w:id="6848" w:author="28.541_CR0995R1_(Rel-16)_TEI16" w:date="2023-09-20T12:57:00Z"/>
        </w:rPr>
      </w:pPr>
      <w:del w:id="6849" w:author="28.541_CR0995R1_(Rel-16)_TEI16" w:date="2023-09-20T12:57:00Z">
        <w:r w:rsidDel="002553ED">
          <w:delText xml:space="preserve">        contextAttribute:</w:delText>
        </w:r>
      </w:del>
    </w:p>
    <w:p w14:paraId="478EE7F4" w14:textId="31001274" w:rsidR="008A1A74" w:rsidDel="002553ED" w:rsidRDefault="008A1A74" w:rsidP="008A1A74">
      <w:pPr>
        <w:pStyle w:val="PL"/>
        <w:rPr>
          <w:del w:id="6850" w:author="28.541_CR0995R1_(Rel-16)_TEI16" w:date="2023-09-20T12:57:00Z"/>
        </w:rPr>
      </w:pPr>
      <w:del w:id="6851" w:author="28.541_CR0995R1_(Rel-16)_TEI16" w:date="2023-09-20T12:57:00Z">
        <w:r w:rsidDel="002553ED">
          <w:delText xml:space="preserve">          type: string</w:delText>
        </w:r>
      </w:del>
    </w:p>
    <w:p w14:paraId="506565F7" w14:textId="63FD9A3C" w:rsidR="008A1A74" w:rsidDel="002553ED" w:rsidRDefault="008A1A74" w:rsidP="008A1A74">
      <w:pPr>
        <w:pStyle w:val="PL"/>
        <w:rPr>
          <w:del w:id="6852" w:author="28.541_CR0995R1_(Rel-16)_TEI16" w:date="2023-09-20T12:57:00Z"/>
        </w:rPr>
      </w:pPr>
      <w:del w:id="6853" w:author="28.541_CR0995R1_(Rel-16)_TEI16" w:date="2023-09-20T12:57:00Z">
        <w:r w:rsidDel="002553ED">
          <w:delText xml:space="preserve">          enum:</w:delText>
        </w:r>
      </w:del>
    </w:p>
    <w:p w14:paraId="5D0584E7" w14:textId="580407E1" w:rsidR="008A1A74" w:rsidDel="002553ED" w:rsidRDefault="008A1A74" w:rsidP="008A1A74">
      <w:pPr>
        <w:pStyle w:val="PL"/>
        <w:rPr>
          <w:del w:id="6854" w:author="28.541_CR0995R1_(Rel-16)_TEI16" w:date="2023-09-20T12:57:00Z"/>
        </w:rPr>
      </w:pPr>
      <w:del w:id="6855" w:author="28.541_CR0995R1_(Rel-16)_TEI16" w:date="2023-09-20T12:57:00Z">
        <w:r w:rsidDel="002553ED">
          <w:delText xml:space="preserve">            - LowSINRThreshold</w:delText>
        </w:r>
      </w:del>
    </w:p>
    <w:p w14:paraId="37C87965" w14:textId="1331DCFD" w:rsidR="008A1A74" w:rsidDel="002553ED" w:rsidRDefault="008A1A74" w:rsidP="008A1A74">
      <w:pPr>
        <w:pStyle w:val="PL"/>
        <w:rPr>
          <w:del w:id="6856" w:author="28.541_CR0995R1_(Rel-16)_TEI16" w:date="2023-09-20T12:57:00Z"/>
        </w:rPr>
      </w:pPr>
      <w:del w:id="6857" w:author="28.541_CR0995R1_(Rel-16)_TEI16" w:date="2023-09-20T12:57:00Z">
        <w:r w:rsidDel="002553ED">
          <w:delText xml:space="preserve">        contextCondition:</w:delText>
        </w:r>
      </w:del>
    </w:p>
    <w:p w14:paraId="20E5EB9D" w14:textId="07C870D6" w:rsidR="008A1A74" w:rsidDel="002553ED" w:rsidRDefault="008A1A74" w:rsidP="008A1A74">
      <w:pPr>
        <w:pStyle w:val="PL"/>
        <w:rPr>
          <w:del w:id="6858" w:author="28.541_CR0995R1_(Rel-16)_TEI16" w:date="2023-09-20T12:57:00Z"/>
        </w:rPr>
      </w:pPr>
      <w:del w:id="6859" w:author="28.541_CR0995R1_(Rel-16)_TEI16" w:date="2023-09-20T12:57:00Z">
        <w:r w:rsidDel="002553ED">
          <w:delText xml:space="preserve">          type: string</w:delText>
        </w:r>
      </w:del>
    </w:p>
    <w:p w14:paraId="2F8CAA4C" w14:textId="460B7E00" w:rsidR="008A1A74" w:rsidDel="002553ED" w:rsidRDefault="008A1A74" w:rsidP="008A1A74">
      <w:pPr>
        <w:pStyle w:val="PL"/>
        <w:rPr>
          <w:del w:id="6860" w:author="28.541_CR0995R1_(Rel-16)_TEI16" w:date="2023-09-20T12:57:00Z"/>
        </w:rPr>
      </w:pPr>
      <w:del w:id="6861" w:author="28.541_CR0995R1_(Rel-16)_TEI16" w:date="2023-09-20T12:57:00Z">
        <w:r w:rsidDel="002553ED">
          <w:delText xml:space="preserve">          enum:</w:delText>
        </w:r>
      </w:del>
    </w:p>
    <w:p w14:paraId="426DEB4B" w14:textId="52E35ABE" w:rsidR="008A1A74" w:rsidDel="002553ED" w:rsidRDefault="008A1A74" w:rsidP="008A1A74">
      <w:pPr>
        <w:pStyle w:val="PL"/>
        <w:rPr>
          <w:del w:id="6862" w:author="28.541_CR0995R1_(Rel-16)_TEI16" w:date="2023-09-20T12:57:00Z"/>
        </w:rPr>
      </w:pPr>
      <w:del w:id="6863" w:author="28.541_CR0995R1_(Rel-16)_TEI16" w:date="2023-09-20T12:57:00Z">
        <w:r w:rsidDel="002553ED">
          <w:delText xml:space="preserve">            - IS_LESS_THAN</w:delText>
        </w:r>
      </w:del>
    </w:p>
    <w:p w14:paraId="0DE8733E" w14:textId="5128725F" w:rsidR="008A1A74" w:rsidRPr="003B76FD" w:rsidDel="002553ED" w:rsidRDefault="008A1A74" w:rsidP="008A1A74">
      <w:pPr>
        <w:pStyle w:val="PL"/>
        <w:rPr>
          <w:del w:id="6864" w:author="28.541_CR0995R1_(Rel-16)_TEI16" w:date="2023-09-20T12:57:00Z"/>
        </w:rPr>
      </w:pPr>
      <w:del w:id="6865" w:author="28.541_CR0995R1_(Rel-16)_TEI16" w:date="2023-09-20T12:57:00Z">
        <w:r w:rsidDel="002553ED">
          <w:delText xml:space="preserve">        </w:delText>
        </w:r>
        <w:r w:rsidRPr="003B76FD" w:rsidDel="002553ED">
          <w:delText>contextValueRange:</w:delText>
        </w:r>
      </w:del>
    </w:p>
    <w:p w14:paraId="2999C095" w14:textId="1FD84390" w:rsidR="008A1A74" w:rsidRPr="003B76FD" w:rsidDel="002553ED" w:rsidRDefault="008A1A74" w:rsidP="008A1A74">
      <w:pPr>
        <w:pStyle w:val="PL"/>
        <w:rPr>
          <w:del w:id="6866" w:author="28.541_CR0995R1_(Rel-16)_TEI16" w:date="2023-09-20T12:57:00Z"/>
        </w:rPr>
      </w:pPr>
      <w:del w:id="6867" w:author="28.541_CR0995R1_(Rel-16)_TEI16" w:date="2023-09-20T12:57:00Z">
        <w:r w:rsidRPr="003B76FD" w:rsidDel="002553ED">
          <w:delText xml:space="preserve">          type: integer</w:delText>
        </w:r>
      </w:del>
    </w:p>
    <w:p w14:paraId="0A7DCA4E" w14:textId="36E7C079" w:rsidR="008A1A74" w:rsidRPr="003B76FD" w:rsidDel="002553ED" w:rsidRDefault="008A1A74" w:rsidP="008A1A74">
      <w:pPr>
        <w:pStyle w:val="PL"/>
        <w:rPr>
          <w:del w:id="6868" w:author="28.541_CR0995R1_(Rel-16)_TEI16" w:date="2023-09-20T12:57:00Z"/>
        </w:rPr>
      </w:pPr>
      <w:del w:id="6869" w:author="28.541_CR0995R1_(Rel-16)_TEI16" w:date="2023-09-20T12:57:00Z">
        <w:r w:rsidRPr="003B76FD" w:rsidDel="002553ED">
          <w:delText xml:space="preserve">    AveULRANUEThptTarget:</w:delText>
        </w:r>
      </w:del>
    </w:p>
    <w:p w14:paraId="16C6D254" w14:textId="04D1625C" w:rsidR="008A1A74" w:rsidRPr="003B76FD" w:rsidDel="002553ED" w:rsidRDefault="008A1A74" w:rsidP="008A1A74">
      <w:pPr>
        <w:pStyle w:val="PL"/>
        <w:rPr>
          <w:del w:id="6870" w:author="28.541_CR0995R1_(Rel-16)_TEI16" w:date="2023-09-20T12:57:00Z"/>
        </w:rPr>
      </w:pPr>
      <w:del w:id="6871" w:author="28.541_CR0995R1_(Rel-16)_TEI16" w:date="2023-09-20T12:57:00Z">
        <w:r w:rsidRPr="003B76FD" w:rsidDel="002553ED">
          <w:delText xml:space="preserve">      description: &gt;-</w:delText>
        </w:r>
      </w:del>
    </w:p>
    <w:p w14:paraId="647F98A3" w14:textId="01462230" w:rsidR="008A1A74" w:rsidDel="002553ED" w:rsidRDefault="008A1A74" w:rsidP="008A1A74">
      <w:pPr>
        <w:pStyle w:val="PL"/>
        <w:rPr>
          <w:del w:id="6872" w:author="28.541_CR0995R1_(Rel-16)_TEI16" w:date="2023-09-20T12:57:00Z"/>
        </w:rPr>
      </w:pPr>
      <w:del w:id="6873" w:author="28.541_CR0995R1_(Rel-16)_TEI16" w:date="2023-09-20T12:57:00Z">
        <w:r w:rsidRPr="003B76FD" w:rsidDel="002553ED">
          <w:delText xml:space="preserve">        </w:delText>
        </w:r>
        <w:r w:rsidDel="002553ED">
          <w:delText>This data type is the "ExpectationTarget" data type with specialisations for AveULRANUEThptTarget</w:delText>
        </w:r>
      </w:del>
    </w:p>
    <w:p w14:paraId="0E0F80EE" w14:textId="0C215507" w:rsidR="008A1A74" w:rsidDel="002553ED" w:rsidRDefault="008A1A74" w:rsidP="008A1A74">
      <w:pPr>
        <w:pStyle w:val="PL"/>
        <w:rPr>
          <w:del w:id="6874" w:author="28.541_CR0995R1_(Rel-16)_TEI16" w:date="2023-09-20T12:57:00Z"/>
        </w:rPr>
      </w:pPr>
      <w:del w:id="6875" w:author="28.541_CR0995R1_(Rel-16)_TEI16" w:date="2023-09-20T12:57:00Z">
        <w:r w:rsidDel="002553ED">
          <w:delText xml:space="preserve">      type: object</w:delText>
        </w:r>
      </w:del>
    </w:p>
    <w:p w14:paraId="03D1EA87" w14:textId="063F9114" w:rsidR="008A1A74" w:rsidDel="002553ED" w:rsidRDefault="008A1A74" w:rsidP="008A1A74">
      <w:pPr>
        <w:pStyle w:val="PL"/>
        <w:rPr>
          <w:del w:id="6876" w:author="28.541_CR0995R1_(Rel-16)_TEI16" w:date="2023-09-20T12:57:00Z"/>
        </w:rPr>
      </w:pPr>
      <w:del w:id="6877" w:author="28.541_CR0995R1_(Rel-16)_TEI16" w:date="2023-09-20T12:57:00Z">
        <w:r w:rsidDel="002553ED">
          <w:delText xml:space="preserve">      properties:</w:delText>
        </w:r>
      </w:del>
    </w:p>
    <w:p w14:paraId="271EFC22" w14:textId="4A0DC462" w:rsidR="008A1A74" w:rsidDel="002553ED" w:rsidRDefault="008A1A74" w:rsidP="008A1A74">
      <w:pPr>
        <w:pStyle w:val="PL"/>
        <w:rPr>
          <w:del w:id="6878" w:author="28.541_CR0995R1_(Rel-16)_TEI16" w:date="2023-09-20T12:57:00Z"/>
        </w:rPr>
      </w:pPr>
      <w:del w:id="6879" w:author="28.541_CR0995R1_(Rel-16)_TEI16" w:date="2023-09-20T12:57:00Z">
        <w:r w:rsidDel="002553ED">
          <w:delText xml:space="preserve">        targetName:</w:delText>
        </w:r>
      </w:del>
    </w:p>
    <w:p w14:paraId="6ABB7BF1" w14:textId="166D18EA" w:rsidR="008A1A74" w:rsidDel="002553ED" w:rsidRDefault="008A1A74" w:rsidP="008A1A74">
      <w:pPr>
        <w:pStyle w:val="PL"/>
        <w:rPr>
          <w:del w:id="6880" w:author="28.541_CR0995R1_(Rel-16)_TEI16" w:date="2023-09-20T12:57:00Z"/>
        </w:rPr>
      </w:pPr>
      <w:del w:id="6881" w:author="28.541_CR0995R1_(Rel-16)_TEI16" w:date="2023-09-20T12:57:00Z">
        <w:r w:rsidDel="002553ED">
          <w:delText xml:space="preserve">          type: string</w:delText>
        </w:r>
      </w:del>
    </w:p>
    <w:p w14:paraId="358EB35A" w14:textId="2113F12B" w:rsidR="008A1A74" w:rsidDel="002553ED" w:rsidRDefault="008A1A74" w:rsidP="008A1A74">
      <w:pPr>
        <w:pStyle w:val="PL"/>
        <w:rPr>
          <w:del w:id="6882" w:author="28.541_CR0995R1_(Rel-16)_TEI16" w:date="2023-09-20T12:57:00Z"/>
        </w:rPr>
      </w:pPr>
      <w:del w:id="6883" w:author="28.541_CR0995R1_(Rel-16)_TEI16" w:date="2023-09-20T12:57:00Z">
        <w:r w:rsidDel="002553ED">
          <w:delText xml:space="preserve">          enum:</w:delText>
        </w:r>
      </w:del>
    </w:p>
    <w:p w14:paraId="3E8365A1" w14:textId="4D230C32" w:rsidR="008A1A74" w:rsidDel="002553ED" w:rsidRDefault="008A1A74" w:rsidP="008A1A74">
      <w:pPr>
        <w:pStyle w:val="PL"/>
        <w:rPr>
          <w:del w:id="6884" w:author="28.541_CR0995R1_(Rel-16)_TEI16" w:date="2023-09-20T12:57:00Z"/>
        </w:rPr>
      </w:pPr>
      <w:del w:id="6885" w:author="28.541_CR0995R1_(Rel-16)_TEI16" w:date="2023-09-20T12:57:00Z">
        <w:r w:rsidDel="002553ED">
          <w:delText xml:space="preserve">            - AveULRANUEThpt</w:delText>
        </w:r>
      </w:del>
    </w:p>
    <w:p w14:paraId="51DE9479" w14:textId="5CB30715" w:rsidR="008A1A74" w:rsidDel="002553ED" w:rsidRDefault="008A1A74" w:rsidP="008A1A74">
      <w:pPr>
        <w:pStyle w:val="PL"/>
        <w:rPr>
          <w:del w:id="6886" w:author="28.541_CR0995R1_(Rel-16)_TEI16" w:date="2023-09-20T12:57:00Z"/>
        </w:rPr>
      </w:pPr>
      <w:del w:id="6887" w:author="28.541_CR0995R1_(Rel-16)_TEI16" w:date="2023-09-20T12:57:00Z">
        <w:r w:rsidDel="002553ED">
          <w:delText xml:space="preserve">        targetCondition:</w:delText>
        </w:r>
      </w:del>
    </w:p>
    <w:p w14:paraId="62F2CEA1" w14:textId="00E24879" w:rsidR="008A1A74" w:rsidDel="002553ED" w:rsidRDefault="008A1A74" w:rsidP="008A1A74">
      <w:pPr>
        <w:pStyle w:val="PL"/>
        <w:rPr>
          <w:del w:id="6888" w:author="28.541_CR0995R1_(Rel-16)_TEI16" w:date="2023-09-20T12:57:00Z"/>
        </w:rPr>
      </w:pPr>
      <w:del w:id="6889" w:author="28.541_CR0995R1_(Rel-16)_TEI16" w:date="2023-09-20T12:57:00Z">
        <w:r w:rsidDel="002553ED">
          <w:delText xml:space="preserve">          type: string</w:delText>
        </w:r>
      </w:del>
    </w:p>
    <w:p w14:paraId="17EDED2D" w14:textId="0062ACC7" w:rsidR="008A1A74" w:rsidDel="002553ED" w:rsidRDefault="008A1A74" w:rsidP="008A1A74">
      <w:pPr>
        <w:pStyle w:val="PL"/>
        <w:rPr>
          <w:del w:id="6890" w:author="28.541_CR0995R1_(Rel-16)_TEI16" w:date="2023-09-20T12:57:00Z"/>
        </w:rPr>
      </w:pPr>
      <w:del w:id="6891" w:author="28.541_CR0995R1_(Rel-16)_TEI16" w:date="2023-09-20T12:57:00Z">
        <w:r w:rsidDel="002553ED">
          <w:delText xml:space="preserve">          enum:</w:delText>
        </w:r>
      </w:del>
    </w:p>
    <w:p w14:paraId="1DB0A666" w14:textId="57CA624A" w:rsidR="008A1A74" w:rsidDel="002553ED" w:rsidRDefault="008A1A74" w:rsidP="008A1A74">
      <w:pPr>
        <w:pStyle w:val="PL"/>
        <w:rPr>
          <w:del w:id="6892" w:author="28.541_CR0995R1_(Rel-16)_TEI16" w:date="2023-09-20T12:57:00Z"/>
        </w:rPr>
      </w:pPr>
      <w:del w:id="6893" w:author="28.541_CR0995R1_(Rel-16)_TEI16" w:date="2023-09-20T12:57:00Z">
        <w:r w:rsidDel="002553ED">
          <w:delText xml:space="preserve">            - IS_GREATER_THAN</w:delText>
        </w:r>
      </w:del>
    </w:p>
    <w:p w14:paraId="1CEC62BC" w14:textId="798A4C8B" w:rsidR="008A1A74" w:rsidDel="002553ED" w:rsidRDefault="008A1A74" w:rsidP="008A1A74">
      <w:pPr>
        <w:pStyle w:val="PL"/>
        <w:rPr>
          <w:del w:id="6894" w:author="28.541_CR0995R1_(Rel-16)_TEI16" w:date="2023-09-20T12:57:00Z"/>
        </w:rPr>
      </w:pPr>
      <w:del w:id="6895" w:author="28.541_CR0995R1_(Rel-16)_TEI16" w:date="2023-09-20T12:57:00Z">
        <w:r w:rsidDel="002553ED">
          <w:delText xml:space="preserve">        targetValueRange:</w:delText>
        </w:r>
      </w:del>
    </w:p>
    <w:p w14:paraId="33948B4F" w14:textId="385ECBFB" w:rsidR="008A1A74" w:rsidDel="002553ED" w:rsidRDefault="008A1A74" w:rsidP="008A1A74">
      <w:pPr>
        <w:pStyle w:val="PL"/>
        <w:rPr>
          <w:del w:id="6896" w:author="28.541_CR0995R1_(Rel-16)_TEI16" w:date="2023-09-20T12:57:00Z"/>
        </w:rPr>
      </w:pPr>
      <w:del w:id="6897" w:author="28.541_CR0995R1_(Rel-16)_TEI16" w:date="2023-09-20T12:57:00Z">
        <w:r w:rsidDel="002553ED">
          <w:delText xml:space="preserve">          type: integer</w:delText>
        </w:r>
      </w:del>
    </w:p>
    <w:p w14:paraId="64B11456" w14:textId="2C92FEC7" w:rsidR="008A1A74" w:rsidDel="002553ED" w:rsidRDefault="008A1A74" w:rsidP="008A1A74">
      <w:pPr>
        <w:pStyle w:val="PL"/>
        <w:rPr>
          <w:del w:id="6898" w:author="28.541_CR0995R1_(Rel-16)_TEI16" w:date="2023-09-20T12:57:00Z"/>
        </w:rPr>
      </w:pPr>
      <w:del w:id="6899" w:author="28.541_CR0995R1_(Rel-16)_TEI16" w:date="2023-09-20T12:57:00Z">
        <w:r w:rsidDel="002553ED">
          <w:delText xml:space="preserve">        targetFulfilmentInfo:</w:delText>
        </w:r>
      </w:del>
    </w:p>
    <w:p w14:paraId="786621BF" w14:textId="52975BBA" w:rsidR="008A1A74" w:rsidDel="002553ED" w:rsidRDefault="008A1A74" w:rsidP="008A1A74">
      <w:pPr>
        <w:pStyle w:val="PL"/>
        <w:rPr>
          <w:del w:id="6900" w:author="28.541_CR0995R1_(Rel-16)_TEI16" w:date="2023-09-20T12:57:00Z"/>
        </w:rPr>
      </w:pPr>
      <w:del w:id="6901" w:author="28.541_CR0995R1_(Rel-16)_TEI16" w:date="2023-09-20T12:57:00Z">
        <w:r w:rsidDel="002553ED">
          <w:delText xml:space="preserve">          $ref: "TS28312_IntentNrm.yaml#/components/schemas/FulfilmentInfo"</w:delText>
        </w:r>
      </w:del>
    </w:p>
    <w:p w14:paraId="01299BEB" w14:textId="00325805" w:rsidR="008A1A74" w:rsidDel="002553ED" w:rsidRDefault="008A1A74" w:rsidP="008A1A74">
      <w:pPr>
        <w:pStyle w:val="PL"/>
        <w:rPr>
          <w:del w:id="6902" w:author="28.541_CR0995R1_(Rel-16)_TEI16" w:date="2023-09-20T12:57:00Z"/>
        </w:rPr>
      </w:pPr>
      <w:del w:id="6903" w:author="28.541_CR0995R1_(Rel-16)_TEI16" w:date="2023-09-20T12:57:00Z">
        <w:r w:rsidDel="002553ED">
          <w:delText xml:space="preserve">    AveDLRANUEThptTarget:</w:delText>
        </w:r>
      </w:del>
    </w:p>
    <w:p w14:paraId="344F3FD8" w14:textId="677ADA34" w:rsidR="008A1A74" w:rsidDel="002553ED" w:rsidRDefault="008A1A74" w:rsidP="008A1A74">
      <w:pPr>
        <w:pStyle w:val="PL"/>
        <w:rPr>
          <w:del w:id="6904" w:author="28.541_CR0995R1_(Rel-16)_TEI16" w:date="2023-09-20T12:57:00Z"/>
        </w:rPr>
      </w:pPr>
      <w:del w:id="6905" w:author="28.541_CR0995R1_(Rel-16)_TEI16" w:date="2023-09-20T12:57:00Z">
        <w:r w:rsidDel="002553ED">
          <w:delText xml:space="preserve">      description: &gt;-</w:delText>
        </w:r>
      </w:del>
    </w:p>
    <w:p w14:paraId="5F510128" w14:textId="6CED92F4" w:rsidR="008A1A74" w:rsidDel="002553ED" w:rsidRDefault="008A1A74" w:rsidP="008A1A74">
      <w:pPr>
        <w:pStyle w:val="PL"/>
        <w:rPr>
          <w:del w:id="6906" w:author="28.541_CR0995R1_(Rel-16)_TEI16" w:date="2023-09-20T12:57:00Z"/>
        </w:rPr>
      </w:pPr>
      <w:del w:id="6907" w:author="28.541_CR0995R1_(Rel-16)_TEI16" w:date="2023-09-20T12:57:00Z">
        <w:r w:rsidDel="002553ED">
          <w:delText xml:space="preserve">        This data type is the "ExpectationTarget" data type with specialisations for AveDLRANUEThptTarget    </w:delText>
        </w:r>
      </w:del>
    </w:p>
    <w:p w14:paraId="41A65002" w14:textId="2F4514A3" w:rsidR="008A1A74" w:rsidDel="002553ED" w:rsidRDefault="008A1A74" w:rsidP="008A1A74">
      <w:pPr>
        <w:pStyle w:val="PL"/>
        <w:rPr>
          <w:del w:id="6908" w:author="28.541_CR0995R1_(Rel-16)_TEI16" w:date="2023-09-20T12:57:00Z"/>
        </w:rPr>
      </w:pPr>
      <w:del w:id="6909" w:author="28.541_CR0995R1_(Rel-16)_TEI16" w:date="2023-09-20T12:57:00Z">
        <w:r w:rsidDel="002553ED">
          <w:delText xml:space="preserve">      type: object</w:delText>
        </w:r>
      </w:del>
    </w:p>
    <w:p w14:paraId="2458313F" w14:textId="056A14B3" w:rsidR="008A1A74" w:rsidDel="002553ED" w:rsidRDefault="008A1A74" w:rsidP="008A1A74">
      <w:pPr>
        <w:pStyle w:val="PL"/>
        <w:rPr>
          <w:del w:id="6910" w:author="28.541_CR0995R1_(Rel-16)_TEI16" w:date="2023-09-20T12:57:00Z"/>
        </w:rPr>
      </w:pPr>
      <w:del w:id="6911" w:author="28.541_CR0995R1_(Rel-16)_TEI16" w:date="2023-09-20T12:57:00Z">
        <w:r w:rsidDel="002553ED">
          <w:delText xml:space="preserve">      properties:</w:delText>
        </w:r>
      </w:del>
    </w:p>
    <w:p w14:paraId="66661387" w14:textId="516DDF8E" w:rsidR="008A1A74" w:rsidDel="002553ED" w:rsidRDefault="008A1A74" w:rsidP="008A1A74">
      <w:pPr>
        <w:pStyle w:val="PL"/>
        <w:rPr>
          <w:del w:id="6912" w:author="28.541_CR0995R1_(Rel-16)_TEI16" w:date="2023-09-20T12:57:00Z"/>
        </w:rPr>
      </w:pPr>
      <w:del w:id="6913" w:author="28.541_CR0995R1_(Rel-16)_TEI16" w:date="2023-09-20T12:57:00Z">
        <w:r w:rsidDel="002553ED">
          <w:delText xml:space="preserve">        targetName:</w:delText>
        </w:r>
      </w:del>
    </w:p>
    <w:p w14:paraId="7508137B" w14:textId="75F13406" w:rsidR="008A1A74" w:rsidDel="002553ED" w:rsidRDefault="008A1A74" w:rsidP="008A1A74">
      <w:pPr>
        <w:pStyle w:val="PL"/>
        <w:rPr>
          <w:del w:id="6914" w:author="28.541_CR0995R1_(Rel-16)_TEI16" w:date="2023-09-20T12:57:00Z"/>
        </w:rPr>
      </w:pPr>
      <w:del w:id="6915" w:author="28.541_CR0995R1_(Rel-16)_TEI16" w:date="2023-09-20T12:57:00Z">
        <w:r w:rsidDel="002553ED">
          <w:delText xml:space="preserve">          type: string</w:delText>
        </w:r>
      </w:del>
    </w:p>
    <w:p w14:paraId="51E05609" w14:textId="78EF64E6" w:rsidR="008A1A74" w:rsidDel="002553ED" w:rsidRDefault="008A1A74" w:rsidP="008A1A74">
      <w:pPr>
        <w:pStyle w:val="PL"/>
        <w:rPr>
          <w:del w:id="6916" w:author="28.541_CR0995R1_(Rel-16)_TEI16" w:date="2023-09-20T12:57:00Z"/>
        </w:rPr>
      </w:pPr>
      <w:del w:id="6917" w:author="28.541_CR0995R1_(Rel-16)_TEI16" w:date="2023-09-20T12:57:00Z">
        <w:r w:rsidDel="002553ED">
          <w:delText xml:space="preserve">          enum:</w:delText>
        </w:r>
      </w:del>
    </w:p>
    <w:p w14:paraId="265176F4" w14:textId="50BF671F" w:rsidR="008A1A74" w:rsidDel="002553ED" w:rsidRDefault="008A1A74" w:rsidP="008A1A74">
      <w:pPr>
        <w:pStyle w:val="PL"/>
        <w:rPr>
          <w:del w:id="6918" w:author="28.541_CR0995R1_(Rel-16)_TEI16" w:date="2023-09-20T12:57:00Z"/>
        </w:rPr>
      </w:pPr>
      <w:del w:id="6919" w:author="28.541_CR0995R1_(Rel-16)_TEI16" w:date="2023-09-20T12:57:00Z">
        <w:r w:rsidDel="002553ED">
          <w:delText xml:space="preserve">            - AveDLRANUEThpt</w:delText>
        </w:r>
      </w:del>
    </w:p>
    <w:p w14:paraId="1E4D46C2" w14:textId="1836D202" w:rsidR="008A1A74" w:rsidDel="002553ED" w:rsidRDefault="008A1A74" w:rsidP="008A1A74">
      <w:pPr>
        <w:pStyle w:val="PL"/>
        <w:rPr>
          <w:del w:id="6920" w:author="28.541_CR0995R1_(Rel-16)_TEI16" w:date="2023-09-20T12:57:00Z"/>
        </w:rPr>
      </w:pPr>
      <w:del w:id="6921" w:author="28.541_CR0995R1_(Rel-16)_TEI16" w:date="2023-09-20T12:57:00Z">
        <w:r w:rsidDel="002553ED">
          <w:delText xml:space="preserve">        targetCondition:</w:delText>
        </w:r>
      </w:del>
    </w:p>
    <w:p w14:paraId="15A04B55" w14:textId="07585944" w:rsidR="008A1A74" w:rsidDel="002553ED" w:rsidRDefault="008A1A74" w:rsidP="008A1A74">
      <w:pPr>
        <w:pStyle w:val="PL"/>
        <w:rPr>
          <w:del w:id="6922" w:author="28.541_CR0995R1_(Rel-16)_TEI16" w:date="2023-09-20T12:57:00Z"/>
        </w:rPr>
      </w:pPr>
      <w:del w:id="6923" w:author="28.541_CR0995R1_(Rel-16)_TEI16" w:date="2023-09-20T12:57:00Z">
        <w:r w:rsidDel="002553ED">
          <w:delText xml:space="preserve">          type: string</w:delText>
        </w:r>
      </w:del>
    </w:p>
    <w:p w14:paraId="4176C0F7" w14:textId="3AEB26EE" w:rsidR="008A1A74" w:rsidDel="002553ED" w:rsidRDefault="008A1A74" w:rsidP="008A1A74">
      <w:pPr>
        <w:pStyle w:val="PL"/>
        <w:rPr>
          <w:del w:id="6924" w:author="28.541_CR0995R1_(Rel-16)_TEI16" w:date="2023-09-20T12:57:00Z"/>
        </w:rPr>
      </w:pPr>
      <w:del w:id="6925" w:author="28.541_CR0995R1_(Rel-16)_TEI16" w:date="2023-09-20T12:57:00Z">
        <w:r w:rsidDel="002553ED">
          <w:delText xml:space="preserve">          enum:</w:delText>
        </w:r>
      </w:del>
    </w:p>
    <w:p w14:paraId="03D58958" w14:textId="08E64DA9" w:rsidR="008A1A74" w:rsidDel="002553ED" w:rsidRDefault="008A1A74" w:rsidP="008A1A74">
      <w:pPr>
        <w:pStyle w:val="PL"/>
        <w:rPr>
          <w:del w:id="6926" w:author="28.541_CR0995R1_(Rel-16)_TEI16" w:date="2023-09-20T12:57:00Z"/>
        </w:rPr>
      </w:pPr>
      <w:del w:id="6927" w:author="28.541_CR0995R1_(Rel-16)_TEI16" w:date="2023-09-20T12:57:00Z">
        <w:r w:rsidDel="002553ED">
          <w:delText xml:space="preserve">            - IS_GREATER_THAN</w:delText>
        </w:r>
      </w:del>
    </w:p>
    <w:p w14:paraId="32029EA1" w14:textId="13CD1CD7" w:rsidR="008A1A74" w:rsidDel="002553ED" w:rsidRDefault="008A1A74" w:rsidP="008A1A74">
      <w:pPr>
        <w:pStyle w:val="PL"/>
        <w:rPr>
          <w:del w:id="6928" w:author="28.541_CR0995R1_(Rel-16)_TEI16" w:date="2023-09-20T12:57:00Z"/>
        </w:rPr>
      </w:pPr>
      <w:del w:id="6929" w:author="28.541_CR0995R1_(Rel-16)_TEI16" w:date="2023-09-20T12:57:00Z">
        <w:r w:rsidDel="002553ED">
          <w:delText xml:space="preserve">        targetValueRange:</w:delText>
        </w:r>
      </w:del>
    </w:p>
    <w:p w14:paraId="298C6007" w14:textId="06A5576C" w:rsidR="008A1A74" w:rsidDel="002553ED" w:rsidRDefault="008A1A74" w:rsidP="008A1A74">
      <w:pPr>
        <w:pStyle w:val="PL"/>
        <w:rPr>
          <w:del w:id="6930" w:author="28.541_CR0995R1_(Rel-16)_TEI16" w:date="2023-09-20T12:57:00Z"/>
        </w:rPr>
      </w:pPr>
      <w:del w:id="6931" w:author="28.541_CR0995R1_(Rel-16)_TEI16" w:date="2023-09-20T12:57:00Z">
        <w:r w:rsidDel="002553ED">
          <w:delText xml:space="preserve">          type: integer</w:delText>
        </w:r>
      </w:del>
    </w:p>
    <w:p w14:paraId="094CC8B5" w14:textId="6E055A65" w:rsidR="008A1A74" w:rsidDel="002553ED" w:rsidRDefault="008A1A74" w:rsidP="008A1A74">
      <w:pPr>
        <w:pStyle w:val="PL"/>
        <w:rPr>
          <w:del w:id="6932" w:author="28.541_CR0995R1_(Rel-16)_TEI16" w:date="2023-09-20T12:57:00Z"/>
        </w:rPr>
      </w:pPr>
      <w:del w:id="6933" w:author="28.541_CR0995R1_(Rel-16)_TEI16" w:date="2023-09-20T12:57:00Z">
        <w:r w:rsidDel="002553ED">
          <w:delText xml:space="preserve">        targetFulfilmentInfo:</w:delText>
        </w:r>
      </w:del>
    </w:p>
    <w:p w14:paraId="61BC8B43" w14:textId="18D4D816" w:rsidR="008A1A74" w:rsidDel="002553ED" w:rsidRDefault="008A1A74" w:rsidP="008A1A74">
      <w:pPr>
        <w:pStyle w:val="PL"/>
        <w:rPr>
          <w:del w:id="6934" w:author="28.541_CR0995R1_(Rel-16)_TEI16" w:date="2023-09-20T12:57:00Z"/>
        </w:rPr>
      </w:pPr>
      <w:del w:id="6935" w:author="28.541_CR0995R1_(Rel-16)_TEI16" w:date="2023-09-20T12:57:00Z">
        <w:r w:rsidDel="002553ED">
          <w:delText xml:space="preserve">          $ref: "TS28312_IntentNrm.yaml#/components/schemas/FulfilmentInfo"</w:delText>
        </w:r>
      </w:del>
    </w:p>
    <w:p w14:paraId="19377C6F" w14:textId="1A4FA8EA" w:rsidR="008A1A74" w:rsidDel="002553ED" w:rsidRDefault="008A1A74" w:rsidP="008A1A74">
      <w:pPr>
        <w:pStyle w:val="PL"/>
        <w:rPr>
          <w:del w:id="6936" w:author="28.541_CR0995R1_(Rel-16)_TEI16" w:date="2023-09-20T12:57:00Z"/>
        </w:rPr>
      </w:pPr>
      <w:del w:id="6937" w:author="28.541_CR0995R1_(Rel-16)_TEI16" w:date="2023-09-20T12:57:00Z">
        <w:r w:rsidDel="002553ED">
          <w:delText xml:space="preserve">    LowULRANUEThptRatioTarget:</w:delText>
        </w:r>
      </w:del>
    </w:p>
    <w:p w14:paraId="00AD61CE" w14:textId="6529BFEE" w:rsidR="008A1A74" w:rsidDel="002553ED" w:rsidRDefault="008A1A74" w:rsidP="008A1A74">
      <w:pPr>
        <w:pStyle w:val="PL"/>
        <w:rPr>
          <w:del w:id="6938" w:author="28.541_CR0995R1_(Rel-16)_TEI16" w:date="2023-09-20T12:57:00Z"/>
        </w:rPr>
      </w:pPr>
      <w:del w:id="6939" w:author="28.541_CR0995R1_(Rel-16)_TEI16" w:date="2023-09-20T12:57:00Z">
        <w:r w:rsidDel="002553ED">
          <w:delText xml:space="preserve">      description: &gt;-</w:delText>
        </w:r>
      </w:del>
    </w:p>
    <w:p w14:paraId="168DC726" w14:textId="70A4406F" w:rsidR="008A1A74" w:rsidDel="002553ED" w:rsidRDefault="008A1A74" w:rsidP="008A1A74">
      <w:pPr>
        <w:pStyle w:val="PL"/>
        <w:rPr>
          <w:del w:id="6940" w:author="28.541_CR0995R1_(Rel-16)_TEI16" w:date="2023-09-20T12:57:00Z"/>
        </w:rPr>
      </w:pPr>
      <w:del w:id="6941" w:author="28.541_CR0995R1_(Rel-16)_TEI16" w:date="2023-09-20T12:57:00Z">
        <w:r w:rsidDel="002553ED">
          <w:delText xml:space="preserve">        This data type is the "ExpectationTarget" data type with specialisations for LowULRANUEThptRatioTarget        </w:delText>
        </w:r>
      </w:del>
    </w:p>
    <w:p w14:paraId="581DAFD5" w14:textId="4E2FF1E9" w:rsidR="008A1A74" w:rsidDel="002553ED" w:rsidRDefault="008A1A74" w:rsidP="008A1A74">
      <w:pPr>
        <w:pStyle w:val="PL"/>
        <w:rPr>
          <w:del w:id="6942" w:author="28.541_CR0995R1_(Rel-16)_TEI16" w:date="2023-09-20T12:57:00Z"/>
        </w:rPr>
      </w:pPr>
      <w:del w:id="6943" w:author="28.541_CR0995R1_(Rel-16)_TEI16" w:date="2023-09-20T12:57:00Z">
        <w:r w:rsidDel="002553ED">
          <w:delText xml:space="preserve">      type: object</w:delText>
        </w:r>
      </w:del>
    </w:p>
    <w:p w14:paraId="05EF581C" w14:textId="2C7B98B1" w:rsidR="008A1A74" w:rsidDel="002553ED" w:rsidRDefault="008A1A74" w:rsidP="008A1A74">
      <w:pPr>
        <w:pStyle w:val="PL"/>
        <w:rPr>
          <w:del w:id="6944" w:author="28.541_CR0995R1_(Rel-16)_TEI16" w:date="2023-09-20T12:57:00Z"/>
        </w:rPr>
      </w:pPr>
      <w:del w:id="6945" w:author="28.541_CR0995R1_(Rel-16)_TEI16" w:date="2023-09-20T12:57:00Z">
        <w:r w:rsidDel="002553ED">
          <w:delText xml:space="preserve">      properties:</w:delText>
        </w:r>
      </w:del>
    </w:p>
    <w:p w14:paraId="4A13DE2C" w14:textId="62392D66" w:rsidR="008A1A74" w:rsidDel="002553ED" w:rsidRDefault="008A1A74" w:rsidP="008A1A74">
      <w:pPr>
        <w:pStyle w:val="PL"/>
        <w:rPr>
          <w:del w:id="6946" w:author="28.541_CR0995R1_(Rel-16)_TEI16" w:date="2023-09-20T12:57:00Z"/>
        </w:rPr>
      </w:pPr>
      <w:del w:id="6947" w:author="28.541_CR0995R1_(Rel-16)_TEI16" w:date="2023-09-20T12:57:00Z">
        <w:r w:rsidDel="002553ED">
          <w:delText xml:space="preserve">        targetName:</w:delText>
        </w:r>
      </w:del>
    </w:p>
    <w:p w14:paraId="773F1A11" w14:textId="0C231440" w:rsidR="008A1A74" w:rsidDel="002553ED" w:rsidRDefault="008A1A74" w:rsidP="008A1A74">
      <w:pPr>
        <w:pStyle w:val="PL"/>
        <w:rPr>
          <w:del w:id="6948" w:author="28.541_CR0995R1_(Rel-16)_TEI16" w:date="2023-09-20T12:57:00Z"/>
        </w:rPr>
      </w:pPr>
      <w:del w:id="6949" w:author="28.541_CR0995R1_(Rel-16)_TEI16" w:date="2023-09-20T12:57:00Z">
        <w:r w:rsidDel="002553ED">
          <w:delText xml:space="preserve">          type: string</w:delText>
        </w:r>
      </w:del>
    </w:p>
    <w:p w14:paraId="4AD80772" w14:textId="1CC84D82" w:rsidR="008A1A74" w:rsidDel="002553ED" w:rsidRDefault="008A1A74" w:rsidP="008A1A74">
      <w:pPr>
        <w:pStyle w:val="PL"/>
        <w:rPr>
          <w:del w:id="6950" w:author="28.541_CR0995R1_(Rel-16)_TEI16" w:date="2023-09-20T12:57:00Z"/>
        </w:rPr>
      </w:pPr>
      <w:del w:id="6951" w:author="28.541_CR0995R1_(Rel-16)_TEI16" w:date="2023-09-20T12:57:00Z">
        <w:r w:rsidDel="002553ED">
          <w:delText xml:space="preserve">          enum:</w:delText>
        </w:r>
      </w:del>
    </w:p>
    <w:p w14:paraId="5CA27143" w14:textId="2D4DAD96" w:rsidR="008A1A74" w:rsidDel="002553ED" w:rsidRDefault="008A1A74" w:rsidP="008A1A74">
      <w:pPr>
        <w:pStyle w:val="PL"/>
        <w:rPr>
          <w:del w:id="6952" w:author="28.541_CR0995R1_(Rel-16)_TEI16" w:date="2023-09-20T12:57:00Z"/>
        </w:rPr>
      </w:pPr>
      <w:del w:id="6953" w:author="28.541_CR0995R1_(Rel-16)_TEI16" w:date="2023-09-20T12:57:00Z">
        <w:r w:rsidDel="002553ED">
          <w:delText xml:space="preserve">            - LowULRANUEThptRatio</w:delText>
        </w:r>
      </w:del>
    </w:p>
    <w:p w14:paraId="5EDFF0CD" w14:textId="77877725" w:rsidR="008A1A74" w:rsidDel="002553ED" w:rsidRDefault="008A1A74" w:rsidP="008A1A74">
      <w:pPr>
        <w:pStyle w:val="PL"/>
        <w:rPr>
          <w:del w:id="6954" w:author="28.541_CR0995R1_(Rel-16)_TEI16" w:date="2023-09-20T12:57:00Z"/>
        </w:rPr>
      </w:pPr>
      <w:del w:id="6955" w:author="28.541_CR0995R1_(Rel-16)_TEI16" w:date="2023-09-20T12:57:00Z">
        <w:r w:rsidDel="002553ED">
          <w:delText xml:space="preserve">        targetCondition:</w:delText>
        </w:r>
      </w:del>
    </w:p>
    <w:p w14:paraId="5025E407" w14:textId="53FE193E" w:rsidR="008A1A74" w:rsidDel="002553ED" w:rsidRDefault="008A1A74" w:rsidP="008A1A74">
      <w:pPr>
        <w:pStyle w:val="PL"/>
        <w:rPr>
          <w:del w:id="6956" w:author="28.541_CR0995R1_(Rel-16)_TEI16" w:date="2023-09-20T12:57:00Z"/>
        </w:rPr>
      </w:pPr>
      <w:del w:id="6957" w:author="28.541_CR0995R1_(Rel-16)_TEI16" w:date="2023-09-20T12:57:00Z">
        <w:r w:rsidDel="002553ED">
          <w:delText xml:space="preserve">          type: string</w:delText>
        </w:r>
      </w:del>
    </w:p>
    <w:p w14:paraId="58A9CE89" w14:textId="6FA4FD3C" w:rsidR="008A1A74" w:rsidDel="002553ED" w:rsidRDefault="008A1A74" w:rsidP="008A1A74">
      <w:pPr>
        <w:pStyle w:val="PL"/>
        <w:rPr>
          <w:del w:id="6958" w:author="28.541_CR0995R1_(Rel-16)_TEI16" w:date="2023-09-20T12:57:00Z"/>
        </w:rPr>
      </w:pPr>
      <w:del w:id="6959" w:author="28.541_CR0995R1_(Rel-16)_TEI16" w:date="2023-09-20T12:57:00Z">
        <w:r w:rsidDel="002553ED">
          <w:delText xml:space="preserve">          enum:</w:delText>
        </w:r>
      </w:del>
    </w:p>
    <w:p w14:paraId="0565507D" w14:textId="704E19F4" w:rsidR="008A1A74" w:rsidDel="002553ED" w:rsidRDefault="008A1A74" w:rsidP="008A1A74">
      <w:pPr>
        <w:pStyle w:val="PL"/>
        <w:rPr>
          <w:del w:id="6960" w:author="28.541_CR0995R1_(Rel-16)_TEI16" w:date="2023-09-20T12:57:00Z"/>
        </w:rPr>
      </w:pPr>
      <w:del w:id="6961" w:author="28.541_CR0995R1_(Rel-16)_TEI16" w:date="2023-09-20T12:57:00Z">
        <w:r w:rsidDel="002553ED">
          <w:delText xml:space="preserve">            - IS_LESS_THAN</w:delText>
        </w:r>
      </w:del>
    </w:p>
    <w:p w14:paraId="1ACD8269" w14:textId="52CB5302" w:rsidR="008A1A74" w:rsidDel="002553ED" w:rsidRDefault="008A1A74" w:rsidP="008A1A74">
      <w:pPr>
        <w:pStyle w:val="PL"/>
        <w:rPr>
          <w:del w:id="6962" w:author="28.541_CR0995R1_(Rel-16)_TEI16" w:date="2023-09-20T12:57:00Z"/>
        </w:rPr>
      </w:pPr>
      <w:del w:id="6963" w:author="28.541_CR0995R1_(Rel-16)_TEI16" w:date="2023-09-20T12:57:00Z">
        <w:r w:rsidDel="002553ED">
          <w:delText xml:space="preserve">        targetValueRange:</w:delText>
        </w:r>
      </w:del>
    </w:p>
    <w:p w14:paraId="5910B60F" w14:textId="6DE000B0" w:rsidR="008A1A74" w:rsidDel="002553ED" w:rsidRDefault="008A1A74" w:rsidP="008A1A74">
      <w:pPr>
        <w:pStyle w:val="PL"/>
        <w:rPr>
          <w:del w:id="6964" w:author="28.541_CR0995R1_(Rel-16)_TEI16" w:date="2023-09-20T12:57:00Z"/>
        </w:rPr>
      </w:pPr>
      <w:del w:id="6965" w:author="28.541_CR0995R1_(Rel-16)_TEI16" w:date="2023-09-20T12:57:00Z">
        <w:r w:rsidDel="002553ED">
          <w:delText xml:space="preserve">          type: integer</w:delText>
        </w:r>
      </w:del>
    </w:p>
    <w:p w14:paraId="712534F6" w14:textId="76324ECE" w:rsidR="008A1A74" w:rsidDel="002553ED" w:rsidRDefault="008A1A74" w:rsidP="008A1A74">
      <w:pPr>
        <w:pStyle w:val="PL"/>
        <w:rPr>
          <w:del w:id="6966" w:author="28.541_CR0995R1_(Rel-16)_TEI16" w:date="2023-09-20T12:57:00Z"/>
        </w:rPr>
      </w:pPr>
      <w:del w:id="6967" w:author="28.541_CR0995R1_(Rel-16)_TEI16" w:date="2023-09-20T12:57:00Z">
        <w:r w:rsidDel="002553ED">
          <w:delText xml:space="preserve">          minimum: 0</w:delText>
        </w:r>
      </w:del>
    </w:p>
    <w:p w14:paraId="3B6DC790" w14:textId="1D5C12C5" w:rsidR="008A1A74" w:rsidDel="002553ED" w:rsidRDefault="008A1A74" w:rsidP="008A1A74">
      <w:pPr>
        <w:pStyle w:val="PL"/>
        <w:rPr>
          <w:del w:id="6968" w:author="28.541_CR0995R1_(Rel-16)_TEI16" w:date="2023-09-20T12:57:00Z"/>
        </w:rPr>
      </w:pPr>
      <w:del w:id="6969" w:author="28.541_CR0995R1_(Rel-16)_TEI16" w:date="2023-09-20T12:57:00Z">
        <w:r w:rsidDel="002553ED">
          <w:delText xml:space="preserve">          maximum: 100</w:delText>
        </w:r>
      </w:del>
    </w:p>
    <w:p w14:paraId="7D8DC570" w14:textId="322788E8" w:rsidR="008A1A74" w:rsidDel="002553ED" w:rsidRDefault="008A1A74" w:rsidP="008A1A74">
      <w:pPr>
        <w:pStyle w:val="PL"/>
        <w:rPr>
          <w:del w:id="6970" w:author="28.541_CR0995R1_(Rel-16)_TEI16" w:date="2023-09-20T12:57:00Z"/>
        </w:rPr>
      </w:pPr>
      <w:del w:id="6971" w:author="28.541_CR0995R1_(Rel-16)_TEI16" w:date="2023-09-20T12:57:00Z">
        <w:r w:rsidDel="002553ED">
          <w:delText xml:space="preserve">        targetContexts:</w:delText>
        </w:r>
      </w:del>
    </w:p>
    <w:p w14:paraId="42DC49A1" w14:textId="4FE41DB4" w:rsidR="008A1A74" w:rsidDel="002553ED" w:rsidRDefault="008A1A74" w:rsidP="008A1A74">
      <w:pPr>
        <w:pStyle w:val="PL"/>
        <w:rPr>
          <w:del w:id="6972" w:author="28.541_CR0995R1_(Rel-16)_TEI16" w:date="2023-09-20T12:57:00Z"/>
        </w:rPr>
      </w:pPr>
      <w:del w:id="6973" w:author="28.541_CR0995R1_(Rel-16)_TEI16" w:date="2023-09-20T12:57:00Z">
        <w:r w:rsidDel="002553ED">
          <w:delText xml:space="preserve">          $ref: "#/components/schemas/LowULRANUEThptContext"</w:delText>
        </w:r>
      </w:del>
    </w:p>
    <w:p w14:paraId="18018DB7" w14:textId="27B97CBD" w:rsidR="008A1A74" w:rsidDel="002553ED" w:rsidRDefault="008A1A74" w:rsidP="008A1A74">
      <w:pPr>
        <w:pStyle w:val="PL"/>
        <w:rPr>
          <w:del w:id="6974" w:author="28.541_CR0995R1_(Rel-16)_TEI16" w:date="2023-09-20T12:57:00Z"/>
        </w:rPr>
      </w:pPr>
      <w:del w:id="6975" w:author="28.541_CR0995R1_(Rel-16)_TEI16" w:date="2023-09-20T12:57:00Z">
        <w:r w:rsidDel="002553ED">
          <w:delText xml:space="preserve">        targetFulfilmentInfo:</w:delText>
        </w:r>
      </w:del>
    </w:p>
    <w:p w14:paraId="0EA6725C" w14:textId="36EE84A9" w:rsidR="008A1A74" w:rsidDel="002553ED" w:rsidRDefault="008A1A74" w:rsidP="008A1A74">
      <w:pPr>
        <w:pStyle w:val="PL"/>
        <w:rPr>
          <w:del w:id="6976" w:author="28.541_CR0995R1_(Rel-16)_TEI16" w:date="2023-09-20T12:57:00Z"/>
        </w:rPr>
      </w:pPr>
      <w:del w:id="6977" w:author="28.541_CR0995R1_(Rel-16)_TEI16" w:date="2023-09-20T12:57:00Z">
        <w:r w:rsidDel="002553ED">
          <w:delText xml:space="preserve">          $ref: "TS28312_IntentNrm.yaml#/components/schemas/FulfilmentInfo"</w:delText>
        </w:r>
      </w:del>
    </w:p>
    <w:p w14:paraId="227DF4D6" w14:textId="57059059" w:rsidR="008A1A74" w:rsidDel="002553ED" w:rsidRDefault="008A1A74" w:rsidP="008A1A74">
      <w:pPr>
        <w:pStyle w:val="PL"/>
        <w:rPr>
          <w:del w:id="6978" w:author="28.541_CR0995R1_(Rel-16)_TEI16" w:date="2023-09-20T12:57:00Z"/>
        </w:rPr>
      </w:pPr>
      <w:del w:id="6979" w:author="28.541_CR0995R1_(Rel-16)_TEI16" w:date="2023-09-20T12:57:00Z">
        <w:r w:rsidDel="002553ED">
          <w:delText xml:space="preserve">    LowULRANUEThptContext:</w:delText>
        </w:r>
      </w:del>
    </w:p>
    <w:p w14:paraId="55267F2C" w14:textId="369B5BB1" w:rsidR="008A1A74" w:rsidDel="002553ED" w:rsidRDefault="008A1A74" w:rsidP="008A1A74">
      <w:pPr>
        <w:pStyle w:val="PL"/>
        <w:rPr>
          <w:del w:id="6980" w:author="28.541_CR0995R1_(Rel-16)_TEI16" w:date="2023-09-20T12:57:00Z"/>
        </w:rPr>
      </w:pPr>
      <w:del w:id="6981" w:author="28.541_CR0995R1_(Rel-16)_TEI16" w:date="2023-09-20T12:57:00Z">
        <w:r w:rsidDel="002553ED">
          <w:delText xml:space="preserve">      description: &gt;-</w:delText>
        </w:r>
      </w:del>
    </w:p>
    <w:p w14:paraId="40E99520" w14:textId="57588279" w:rsidR="008A1A74" w:rsidDel="002553ED" w:rsidRDefault="008A1A74" w:rsidP="008A1A74">
      <w:pPr>
        <w:pStyle w:val="PL"/>
        <w:rPr>
          <w:del w:id="6982" w:author="28.541_CR0995R1_(Rel-16)_TEI16" w:date="2023-09-20T12:57:00Z"/>
        </w:rPr>
      </w:pPr>
      <w:del w:id="6983" w:author="28.541_CR0995R1_(Rel-16)_TEI16" w:date="2023-09-20T12:57:00Z">
        <w:r w:rsidDel="002553ED">
          <w:delText xml:space="preserve">        This data type is the "TargetContext" data type with specialisations for LowULRANUEThptContext    </w:delText>
        </w:r>
      </w:del>
    </w:p>
    <w:p w14:paraId="5C0AB3CE" w14:textId="78BF296F" w:rsidR="008A1A74" w:rsidDel="002553ED" w:rsidRDefault="008A1A74" w:rsidP="008A1A74">
      <w:pPr>
        <w:pStyle w:val="PL"/>
        <w:rPr>
          <w:del w:id="6984" w:author="28.541_CR0995R1_(Rel-16)_TEI16" w:date="2023-09-20T12:57:00Z"/>
        </w:rPr>
      </w:pPr>
      <w:del w:id="6985" w:author="28.541_CR0995R1_(Rel-16)_TEI16" w:date="2023-09-20T12:57:00Z">
        <w:r w:rsidDel="002553ED">
          <w:delText xml:space="preserve">      type: object</w:delText>
        </w:r>
      </w:del>
    </w:p>
    <w:p w14:paraId="21A0D51B" w14:textId="607E2119" w:rsidR="008A1A74" w:rsidDel="002553ED" w:rsidRDefault="008A1A74" w:rsidP="008A1A74">
      <w:pPr>
        <w:pStyle w:val="PL"/>
        <w:rPr>
          <w:del w:id="6986" w:author="28.541_CR0995R1_(Rel-16)_TEI16" w:date="2023-09-20T12:57:00Z"/>
        </w:rPr>
      </w:pPr>
      <w:del w:id="6987" w:author="28.541_CR0995R1_(Rel-16)_TEI16" w:date="2023-09-20T12:57:00Z">
        <w:r w:rsidDel="002553ED">
          <w:delText xml:space="preserve">      properties:</w:delText>
        </w:r>
      </w:del>
    </w:p>
    <w:p w14:paraId="321C3C89" w14:textId="6C5F3487" w:rsidR="008A1A74" w:rsidDel="002553ED" w:rsidRDefault="008A1A74" w:rsidP="008A1A74">
      <w:pPr>
        <w:pStyle w:val="PL"/>
        <w:rPr>
          <w:del w:id="6988" w:author="28.541_CR0995R1_(Rel-16)_TEI16" w:date="2023-09-20T12:57:00Z"/>
        </w:rPr>
      </w:pPr>
      <w:del w:id="6989" w:author="28.541_CR0995R1_(Rel-16)_TEI16" w:date="2023-09-20T12:57:00Z">
        <w:r w:rsidDel="002553ED">
          <w:delText xml:space="preserve">        contextAttribute:</w:delText>
        </w:r>
      </w:del>
    </w:p>
    <w:p w14:paraId="004B1171" w14:textId="0CC19718" w:rsidR="008A1A74" w:rsidDel="002553ED" w:rsidRDefault="008A1A74" w:rsidP="008A1A74">
      <w:pPr>
        <w:pStyle w:val="PL"/>
        <w:rPr>
          <w:del w:id="6990" w:author="28.541_CR0995R1_(Rel-16)_TEI16" w:date="2023-09-20T12:57:00Z"/>
        </w:rPr>
      </w:pPr>
      <w:del w:id="6991" w:author="28.541_CR0995R1_(Rel-16)_TEI16" w:date="2023-09-20T12:57:00Z">
        <w:r w:rsidDel="002553ED">
          <w:delText xml:space="preserve">          type: string</w:delText>
        </w:r>
      </w:del>
    </w:p>
    <w:p w14:paraId="5AE8BBF8" w14:textId="7583122B" w:rsidR="008A1A74" w:rsidDel="002553ED" w:rsidRDefault="008A1A74" w:rsidP="008A1A74">
      <w:pPr>
        <w:pStyle w:val="PL"/>
        <w:rPr>
          <w:del w:id="6992" w:author="28.541_CR0995R1_(Rel-16)_TEI16" w:date="2023-09-20T12:57:00Z"/>
        </w:rPr>
      </w:pPr>
      <w:del w:id="6993" w:author="28.541_CR0995R1_(Rel-16)_TEI16" w:date="2023-09-20T12:57:00Z">
        <w:r w:rsidDel="002553ED">
          <w:delText xml:space="preserve">          enum:</w:delText>
        </w:r>
      </w:del>
    </w:p>
    <w:p w14:paraId="2D800179" w14:textId="4904ED1C" w:rsidR="008A1A74" w:rsidDel="002553ED" w:rsidRDefault="008A1A74" w:rsidP="008A1A74">
      <w:pPr>
        <w:pStyle w:val="PL"/>
        <w:rPr>
          <w:del w:id="6994" w:author="28.541_CR0995R1_(Rel-16)_TEI16" w:date="2023-09-20T12:57:00Z"/>
        </w:rPr>
      </w:pPr>
      <w:del w:id="6995" w:author="28.541_CR0995R1_(Rel-16)_TEI16" w:date="2023-09-20T12:57:00Z">
        <w:r w:rsidDel="002553ED">
          <w:delText xml:space="preserve">            - LowULRANUEThptThreshold</w:delText>
        </w:r>
      </w:del>
    </w:p>
    <w:p w14:paraId="22C541CC" w14:textId="4051331E" w:rsidR="008A1A74" w:rsidDel="002553ED" w:rsidRDefault="008A1A74" w:rsidP="008A1A74">
      <w:pPr>
        <w:pStyle w:val="PL"/>
        <w:rPr>
          <w:del w:id="6996" w:author="28.541_CR0995R1_(Rel-16)_TEI16" w:date="2023-09-20T12:57:00Z"/>
        </w:rPr>
      </w:pPr>
      <w:del w:id="6997" w:author="28.541_CR0995R1_(Rel-16)_TEI16" w:date="2023-09-20T12:57:00Z">
        <w:r w:rsidDel="002553ED">
          <w:delText xml:space="preserve">        contextCondition:</w:delText>
        </w:r>
      </w:del>
    </w:p>
    <w:p w14:paraId="0479E37D" w14:textId="05132EA2" w:rsidR="008A1A74" w:rsidDel="002553ED" w:rsidRDefault="008A1A74" w:rsidP="008A1A74">
      <w:pPr>
        <w:pStyle w:val="PL"/>
        <w:rPr>
          <w:del w:id="6998" w:author="28.541_CR0995R1_(Rel-16)_TEI16" w:date="2023-09-20T12:57:00Z"/>
        </w:rPr>
      </w:pPr>
      <w:del w:id="6999" w:author="28.541_CR0995R1_(Rel-16)_TEI16" w:date="2023-09-20T12:57:00Z">
        <w:r w:rsidDel="002553ED">
          <w:delText xml:space="preserve">          type: string</w:delText>
        </w:r>
      </w:del>
    </w:p>
    <w:p w14:paraId="5318E49C" w14:textId="6E5E1904" w:rsidR="008A1A74" w:rsidDel="002553ED" w:rsidRDefault="008A1A74" w:rsidP="008A1A74">
      <w:pPr>
        <w:pStyle w:val="PL"/>
        <w:rPr>
          <w:del w:id="7000" w:author="28.541_CR0995R1_(Rel-16)_TEI16" w:date="2023-09-20T12:57:00Z"/>
        </w:rPr>
      </w:pPr>
      <w:del w:id="7001" w:author="28.541_CR0995R1_(Rel-16)_TEI16" w:date="2023-09-20T12:57:00Z">
        <w:r w:rsidDel="002553ED">
          <w:delText xml:space="preserve">          enum:</w:delText>
        </w:r>
      </w:del>
    </w:p>
    <w:p w14:paraId="7D072955" w14:textId="3BB5CE42" w:rsidR="008A1A74" w:rsidDel="002553ED" w:rsidRDefault="008A1A74" w:rsidP="008A1A74">
      <w:pPr>
        <w:pStyle w:val="PL"/>
        <w:rPr>
          <w:del w:id="7002" w:author="28.541_CR0995R1_(Rel-16)_TEI16" w:date="2023-09-20T12:57:00Z"/>
        </w:rPr>
      </w:pPr>
      <w:del w:id="7003" w:author="28.541_CR0995R1_(Rel-16)_TEI16" w:date="2023-09-20T12:57:00Z">
        <w:r w:rsidDel="002553ED">
          <w:delText xml:space="preserve">            - Is_less_than</w:delText>
        </w:r>
      </w:del>
    </w:p>
    <w:p w14:paraId="16C99AF7" w14:textId="1E96B302" w:rsidR="008A1A74" w:rsidDel="002553ED" w:rsidRDefault="008A1A74" w:rsidP="008A1A74">
      <w:pPr>
        <w:pStyle w:val="PL"/>
        <w:rPr>
          <w:del w:id="7004" w:author="28.541_CR0995R1_(Rel-16)_TEI16" w:date="2023-09-20T12:57:00Z"/>
        </w:rPr>
      </w:pPr>
      <w:del w:id="7005" w:author="28.541_CR0995R1_(Rel-16)_TEI16" w:date="2023-09-20T12:57:00Z">
        <w:r w:rsidDel="002553ED">
          <w:delText xml:space="preserve">        contextValueRange:</w:delText>
        </w:r>
      </w:del>
    </w:p>
    <w:p w14:paraId="4F4ABD96" w14:textId="301C0981" w:rsidR="008A1A74" w:rsidDel="002553ED" w:rsidRDefault="008A1A74" w:rsidP="008A1A74">
      <w:pPr>
        <w:pStyle w:val="PL"/>
        <w:rPr>
          <w:del w:id="7006" w:author="28.541_CR0995R1_(Rel-16)_TEI16" w:date="2023-09-20T12:57:00Z"/>
        </w:rPr>
      </w:pPr>
      <w:del w:id="7007" w:author="28.541_CR0995R1_(Rel-16)_TEI16" w:date="2023-09-20T12:57:00Z">
        <w:r w:rsidDel="002553ED">
          <w:delText xml:space="preserve">          type: number</w:delText>
        </w:r>
      </w:del>
    </w:p>
    <w:p w14:paraId="015804C1" w14:textId="6A074C92" w:rsidR="008A1A74" w:rsidDel="002553ED" w:rsidRDefault="008A1A74" w:rsidP="008A1A74">
      <w:pPr>
        <w:pStyle w:val="PL"/>
        <w:rPr>
          <w:del w:id="7008" w:author="28.541_CR0995R1_(Rel-16)_TEI16" w:date="2023-09-20T12:57:00Z"/>
        </w:rPr>
      </w:pPr>
      <w:del w:id="7009" w:author="28.541_CR0995R1_(Rel-16)_TEI16" w:date="2023-09-20T12:57:00Z">
        <w:r w:rsidDel="002553ED">
          <w:delText xml:space="preserve">    LowDLRANUEThptRatioTarget:</w:delText>
        </w:r>
      </w:del>
    </w:p>
    <w:p w14:paraId="28BB0AC0" w14:textId="7B0CE48C" w:rsidR="008A1A74" w:rsidDel="002553ED" w:rsidRDefault="008A1A74" w:rsidP="008A1A74">
      <w:pPr>
        <w:pStyle w:val="PL"/>
        <w:rPr>
          <w:del w:id="7010" w:author="28.541_CR0995R1_(Rel-16)_TEI16" w:date="2023-09-20T12:57:00Z"/>
        </w:rPr>
      </w:pPr>
      <w:del w:id="7011" w:author="28.541_CR0995R1_(Rel-16)_TEI16" w:date="2023-09-20T12:57:00Z">
        <w:r w:rsidDel="002553ED">
          <w:delText xml:space="preserve">      description: &gt;-</w:delText>
        </w:r>
      </w:del>
    </w:p>
    <w:p w14:paraId="2A9828CA" w14:textId="3BF4AEFA" w:rsidR="008A1A74" w:rsidDel="002553ED" w:rsidRDefault="008A1A74" w:rsidP="008A1A74">
      <w:pPr>
        <w:pStyle w:val="PL"/>
        <w:rPr>
          <w:del w:id="7012" w:author="28.541_CR0995R1_(Rel-16)_TEI16" w:date="2023-09-20T12:57:00Z"/>
        </w:rPr>
      </w:pPr>
      <w:del w:id="7013" w:author="28.541_CR0995R1_(Rel-16)_TEI16" w:date="2023-09-20T12:57:00Z">
        <w:r w:rsidDel="002553ED">
          <w:delText xml:space="preserve">        This data type is the "ExpectationTarget" data type with specialisations for LowDLRANUEThptRatioTarget         </w:delText>
        </w:r>
      </w:del>
    </w:p>
    <w:p w14:paraId="2A61A5D6" w14:textId="7781047A" w:rsidR="008A1A74" w:rsidDel="002553ED" w:rsidRDefault="008A1A74" w:rsidP="008A1A74">
      <w:pPr>
        <w:pStyle w:val="PL"/>
        <w:rPr>
          <w:del w:id="7014" w:author="28.541_CR0995R1_(Rel-16)_TEI16" w:date="2023-09-20T12:57:00Z"/>
        </w:rPr>
      </w:pPr>
      <w:del w:id="7015" w:author="28.541_CR0995R1_(Rel-16)_TEI16" w:date="2023-09-20T12:57:00Z">
        <w:r w:rsidDel="002553ED">
          <w:delText xml:space="preserve">      type: object</w:delText>
        </w:r>
      </w:del>
    </w:p>
    <w:p w14:paraId="7F23D9C5" w14:textId="26E1DB4C" w:rsidR="008A1A74" w:rsidDel="002553ED" w:rsidRDefault="008A1A74" w:rsidP="008A1A74">
      <w:pPr>
        <w:pStyle w:val="PL"/>
        <w:rPr>
          <w:del w:id="7016" w:author="28.541_CR0995R1_(Rel-16)_TEI16" w:date="2023-09-20T12:57:00Z"/>
        </w:rPr>
      </w:pPr>
      <w:del w:id="7017" w:author="28.541_CR0995R1_(Rel-16)_TEI16" w:date="2023-09-20T12:57:00Z">
        <w:r w:rsidDel="002553ED">
          <w:delText xml:space="preserve">      properties:</w:delText>
        </w:r>
      </w:del>
    </w:p>
    <w:p w14:paraId="1D6646A7" w14:textId="31E80409" w:rsidR="008A1A74" w:rsidDel="002553ED" w:rsidRDefault="008A1A74" w:rsidP="008A1A74">
      <w:pPr>
        <w:pStyle w:val="PL"/>
        <w:rPr>
          <w:del w:id="7018" w:author="28.541_CR0995R1_(Rel-16)_TEI16" w:date="2023-09-20T12:57:00Z"/>
        </w:rPr>
      </w:pPr>
      <w:del w:id="7019" w:author="28.541_CR0995R1_(Rel-16)_TEI16" w:date="2023-09-20T12:57:00Z">
        <w:r w:rsidDel="002553ED">
          <w:delText xml:space="preserve">        targetName:</w:delText>
        </w:r>
      </w:del>
    </w:p>
    <w:p w14:paraId="77B13C12" w14:textId="7EE825FD" w:rsidR="008A1A74" w:rsidDel="002553ED" w:rsidRDefault="008A1A74" w:rsidP="008A1A74">
      <w:pPr>
        <w:pStyle w:val="PL"/>
        <w:rPr>
          <w:del w:id="7020" w:author="28.541_CR0995R1_(Rel-16)_TEI16" w:date="2023-09-20T12:57:00Z"/>
        </w:rPr>
      </w:pPr>
      <w:del w:id="7021" w:author="28.541_CR0995R1_(Rel-16)_TEI16" w:date="2023-09-20T12:57:00Z">
        <w:r w:rsidDel="002553ED">
          <w:delText xml:space="preserve">          type: string</w:delText>
        </w:r>
      </w:del>
    </w:p>
    <w:p w14:paraId="655A82B6" w14:textId="2F214B01" w:rsidR="008A1A74" w:rsidDel="002553ED" w:rsidRDefault="008A1A74" w:rsidP="008A1A74">
      <w:pPr>
        <w:pStyle w:val="PL"/>
        <w:rPr>
          <w:del w:id="7022" w:author="28.541_CR0995R1_(Rel-16)_TEI16" w:date="2023-09-20T12:57:00Z"/>
        </w:rPr>
      </w:pPr>
      <w:del w:id="7023" w:author="28.541_CR0995R1_(Rel-16)_TEI16" w:date="2023-09-20T12:57:00Z">
        <w:r w:rsidDel="002553ED">
          <w:delText xml:space="preserve">          enum:</w:delText>
        </w:r>
      </w:del>
    </w:p>
    <w:p w14:paraId="5C5569D7" w14:textId="64064574" w:rsidR="008A1A74" w:rsidDel="002553ED" w:rsidRDefault="008A1A74" w:rsidP="008A1A74">
      <w:pPr>
        <w:pStyle w:val="PL"/>
        <w:rPr>
          <w:del w:id="7024" w:author="28.541_CR0995R1_(Rel-16)_TEI16" w:date="2023-09-20T12:57:00Z"/>
        </w:rPr>
      </w:pPr>
      <w:del w:id="7025" w:author="28.541_CR0995R1_(Rel-16)_TEI16" w:date="2023-09-20T12:57:00Z">
        <w:r w:rsidDel="002553ED">
          <w:delText xml:space="preserve">            - LowDLRANUEThptRatio</w:delText>
        </w:r>
      </w:del>
    </w:p>
    <w:p w14:paraId="53CA4242" w14:textId="19764C35" w:rsidR="008A1A74" w:rsidDel="002553ED" w:rsidRDefault="008A1A74" w:rsidP="008A1A74">
      <w:pPr>
        <w:pStyle w:val="PL"/>
        <w:rPr>
          <w:del w:id="7026" w:author="28.541_CR0995R1_(Rel-16)_TEI16" w:date="2023-09-20T12:57:00Z"/>
        </w:rPr>
      </w:pPr>
      <w:del w:id="7027" w:author="28.541_CR0995R1_(Rel-16)_TEI16" w:date="2023-09-20T12:57:00Z">
        <w:r w:rsidDel="002553ED">
          <w:delText xml:space="preserve">        targetCondition:</w:delText>
        </w:r>
      </w:del>
    </w:p>
    <w:p w14:paraId="115CC010" w14:textId="0D091490" w:rsidR="008A1A74" w:rsidDel="002553ED" w:rsidRDefault="008A1A74" w:rsidP="008A1A74">
      <w:pPr>
        <w:pStyle w:val="PL"/>
        <w:rPr>
          <w:del w:id="7028" w:author="28.541_CR0995R1_(Rel-16)_TEI16" w:date="2023-09-20T12:57:00Z"/>
        </w:rPr>
      </w:pPr>
      <w:del w:id="7029" w:author="28.541_CR0995R1_(Rel-16)_TEI16" w:date="2023-09-20T12:57:00Z">
        <w:r w:rsidDel="002553ED">
          <w:delText xml:space="preserve">          type: string</w:delText>
        </w:r>
      </w:del>
    </w:p>
    <w:p w14:paraId="2E40D060" w14:textId="68587E33" w:rsidR="008A1A74" w:rsidDel="002553ED" w:rsidRDefault="008A1A74" w:rsidP="008A1A74">
      <w:pPr>
        <w:pStyle w:val="PL"/>
        <w:rPr>
          <w:del w:id="7030" w:author="28.541_CR0995R1_(Rel-16)_TEI16" w:date="2023-09-20T12:57:00Z"/>
        </w:rPr>
      </w:pPr>
      <w:del w:id="7031" w:author="28.541_CR0995R1_(Rel-16)_TEI16" w:date="2023-09-20T12:57:00Z">
        <w:r w:rsidDel="002553ED">
          <w:delText xml:space="preserve">          enum:</w:delText>
        </w:r>
      </w:del>
    </w:p>
    <w:p w14:paraId="0786ACF3" w14:textId="451A09C5" w:rsidR="008A1A74" w:rsidDel="002553ED" w:rsidRDefault="008A1A74" w:rsidP="008A1A74">
      <w:pPr>
        <w:pStyle w:val="PL"/>
        <w:rPr>
          <w:del w:id="7032" w:author="28.541_CR0995R1_(Rel-16)_TEI16" w:date="2023-09-20T12:57:00Z"/>
        </w:rPr>
      </w:pPr>
      <w:del w:id="7033" w:author="28.541_CR0995R1_(Rel-16)_TEI16" w:date="2023-09-20T12:57:00Z">
        <w:r w:rsidDel="002553ED">
          <w:delText xml:space="preserve">            - IS_LESS_THAN</w:delText>
        </w:r>
      </w:del>
    </w:p>
    <w:p w14:paraId="54A590FC" w14:textId="77153FE7" w:rsidR="008A1A74" w:rsidDel="002553ED" w:rsidRDefault="008A1A74" w:rsidP="008A1A74">
      <w:pPr>
        <w:pStyle w:val="PL"/>
        <w:rPr>
          <w:del w:id="7034" w:author="28.541_CR0995R1_(Rel-16)_TEI16" w:date="2023-09-20T12:57:00Z"/>
        </w:rPr>
      </w:pPr>
      <w:del w:id="7035" w:author="28.541_CR0995R1_(Rel-16)_TEI16" w:date="2023-09-20T12:57:00Z">
        <w:r w:rsidDel="002553ED">
          <w:delText xml:space="preserve">        targetValueRange:</w:delText>
        </w:r>
      </w:del>
    </w:p>
    <w:p w14:paraId="6EB801EA" w14:textId="74DE50F0" w:rsidR="008A1A74" w:rsidDel="002553ED" w:rsidRDefault="008A1A74" w:rsidP="008A1A74">
      <w:pPr>
        <w:pStyle w:val="PL"/>
        <w:rPr>
          <w:del w:id="7036" w:author="28.541_CR0995R1_(Rel-16)_TEI16" w:date="2023-09-20T12:57:00Z"/>
        </w:rPr>
      </w:pPr>
      <w:del w:id="7037" w:author="28.541_CR0995R1_(Rel-16)_TEI16" w:date="2023-09-20T12:57:00Z">
        <w:r w:rsidDel="002553ED">
          <w:delText xml:space="preserve">          type: integer</w:delText>
        </w:r>
      </w:del>
    </w:p>
    <w:p w14:paraId="242E5D34" w14:textId="544917C8" w:rsidR="008A1A74" w:rsidDel="002553ED" w:rsidRDefault="008A1A74" w:rsidP="008A1A74">
      <w:pPr>
        <w:pStyle w:val="PL"/>
        <w:rPr>
          <w:del w:id="7038" w:author="28.541_CR0995R1_(Rel-16)_TEI16" w:date="2023-09-20T12:57:00Z"/>
        </w:rPr>
      </w:pPr>
      <w:del w:id="7039" w:author="28.541_CR0995R1_(Rel-16)_TEI16" w:date="2023-09-20T12:57:00Z">
        <w:r w:rsidDel="002553ED">
          <w:delText xml:space="preserve">          minimum: 0</w:delText>
        </w:r>
      </w:del>
    </w:p>
    <w:p w14:paraId="21BA5CA6" w14:textId="21C50C79" w:rsidR="008A1A74" w:rsidDel="002553ED" w:rsidRDefault="008A1A74" w:rsidP="008A1A74">
      <w:pPr>
        <w:pStyle w:val="PL"/>
        <w:rPr>
          <w:del w:id="7040" w:author="28.541_CR0995R1_(Rel-16)_TEI16" w:date="2023-09-20T12:57:00Z"/>
        </w:rPr>
      </w:pPr>
      <w:del w:id="7041" w:author="28.541_CR0995R1_(Rel-16)_TEI16" w:date="2023-09-20T12:57:00Z">
        <w:r w:rsidDel="002553ED">
          <w:delText xml:space="preserve">          maximum: 100</w:delText>
        </w:r>
      </w:del>
    </w:p>
    <w:p w14:paraId="05810E18" w14:textId="7EABB103" w:rsidR="008A1A74" w:rsidDel="002553ED" w:rsidRDefault="008A1A74" w:rsidP="008A1A74">
      <w:pPr>
        <w:pStyle w:val="PL"/>
        <w:rPr>
          <w:del w:id="7042" w:author="28.541_CR0995R1_(Rel-16)_TEI16" w:date="2023-09-20T12:57:00Z"/>
        </w:rPr>
      </w:pPr>
      <w:del w:id="7043" w:author="28.541_CR0995R1_(Rel-16)_TEI16" w:date="2023-09-20T12:57:00Z">
        <w:r w:rsidDel="002553ED">
          <w:delText xml:space="preserve">        targetContexts:</w:delText>
        </w:r>
      </w:del>
    </w:p>
    <w:p w14:paraId="430674A1" w14:textId="344E25FF" w:rsidR="008A1A74" w:rsidDel="002553ED" w:rsidRDefault="008A1A74" w:rsidP="008A1A74">
      <w:pPr>
        <w:pStyle w:val="PL"/>
        <w:rPr>
          <w:del w:id="7044" w:author="28.541_CR0995R1_(Rel-16)_TEI16" w:date="2023-09-20T12:57:00Z"/>
        </w:rPr>
      </w:pPr>
      <w:del w:id="7045" w:author="28.541_CR0995R1_(Rel-16)_TEI16" w:date="2023-09-20T12:57:00Z">
        <w:r w:rsidDel="002553ED">
          <w:delText xml:space="preserve">          $ref: "#/components/schemas/LowDLRANUEThptContext"</w:delText>
        </w:r>
      </w:del>
    </w:p>
    <w:p w14:paraId="69B50A05" w14:textId="6C48330E" w:rsidR="008A1A74" w:rsidDel="002553ED" w:rsidRDefault="008A1A74" w:rsidP="008A1A74">
      <w:pPr>
        <w:pStyle w:val="PL"/>
        <w:rPr>
          <w:del w:id="7046" w:author="28.541_CR0995R1_(Rel-16)_TEI16" w:date="2023-09-20T12:57:00Z"/>
        </w:rPr>
      </w:pPr>
      <w:del w:id="7047" w:author="28.541_CR0995R1_(Rel-16)_TEI16" w:date="2023-09-20T12:57:00Z">
        <w:r w:rsidDel="002553ED">
          <w:delText xml:space="preserve">        targetFulfilmentInfo:</w:delText>
        </w:r>
      </w:del>
    </w:p>
    <w:p w14:paraId="614E513C" w14:textId="089916FD" w:rsidR="008A1A74" w:rsidDel="002553ED" w:rsidRDefault="008A1A74" w:rsidP="008A1A74">
      <w:pPr>
        <w:pStyle w:val="PL"/>
        <w:rPr>
          <w:del w:id="7048" w:author="28.541_CR0995R1_(Rel-16)_TEI16" w:date="2023-09-20T12:57:00Z"/>
        </w:rPr>
      </w:pPr>
      <w:del w:id="7049" w:author="28.541_CR0995R1_(Rel-16)_TEI16" w:date="2023-09-20T12:57:00Z">
        <w:r w:rsidDel="002553ED">
          <w:delText xml:space="preserve">          $ref: "TS28312_IntentNrm.yaml#/components/schemas/FulfilmentInfo"</w:delText>
        </w:r>
      </w:del>
    </w:p>
    <w:p w14:paraId="148F4876" w14:textId="2CAAB441" w:rsidR="008A1A74" w:rsidDel="002553ED" w:rsidRDefault="008A1A74" w:rsidP="008A1A74">
      <w:pPr>
        <w:pStyle w:val="PL"/>
        <w:rPr>
          <w:del w:id="7050" w:author="28.541_CR0995R1_(Rel-16)_TEI16" w:date="2023-09-20T12:57:00Z"/>
        </w:rPr>
      </w:pPr>
      <w:del w:id="7051" w:author="28.541_CR0995R1_(Rel-16)_TEI16" w:date="2023-09-20T12:57:00Z">
        <w:r w:rsidDel="002553ED">
          <w:delText xml:space="preserve">    LowDLRANUEThptContext:</w:delText>
        </w:r>
      </w:del>
    </w:p>
    <w:p w14:paraId="57DB8C4A" w14:textId="2F4CBDF9" w:rsidR="008A1A74" w:rsidDel="002553ED" w:rsidRDefault="008A1A74" w:rsidP="008A1A74">
      <w:pPr>
        <w:pStyle w:val="PL"/>
        <w:rPr>
          <w:del w:id="7052" w:author="28.541_CR0995R1_(Rel-16)_TEI16" w:date="2023-09-20T12:57:00Z"/>
        </w:rPr>
      </w:pPr>
      <w:del w:id="7053" w:author="28.541_CR0995R1_(Rel-16)_TEI16" w:date="2023-09-20T12:57:00Z">
        <w:r w:rsidDel="002553ED">
          <w:delText xml:space="preserve">      description: &gt;-</w:delText>
        </w:r>
      </w:del>
    </w:p>
    <w:p w14:paraId="1CA1E048" w14:textId="39BBFA49" w:rsidR="008A1A74" w:rsidDel="002553ED" w:rsidRDefault="008A1A74" w:rsidP="008A1A74">
      <w:pPr>
        <w:pStyle w:val="PL"/>
        <w:rPr>
          <w:del w:id="7054" w:author="28.541_CR0995R1_(Rel-16)_TEI16" w:date="2023-09-20T12:57:00Z"/>
        </w:rPr>
      </w:pPr>
      <w:del w:id="7055" w:author="28.541_CR0995R1_(Rel-16)_TEI16" w:date="2023-09-20T12:57:00Z">
        <w:r w:rsidDel="002553ED">
          <w:delText xml:space="preserve">        This data type is the "TargetContext" data type with specialisations for LowDLRANUEThptContext      </w:delText>
        </w:r>
      </w:del>
    </w:p>
    <w:p w14:paraId="0925E521" w14:textId="1C600D0C" w:rsidR="008A1A74" w:rsidDel="002553ED" w:rsidRDefault="008A1A74" w:rsidP="008A1A74">
      <w:pPr>
        <w:pStyle w:val="PL"/>
        <w:rPr>
          <w:del w:id="7056" w:author="28.541_CR0995R1_(Rel-16)_TEI16" w:date="2023-09-20T12:57:00Z"/>
        </w:rPr>
      </w:pPr>
      <w:del w:id="7057" w:author="28.541_CR0995R1_(Rel-16)_TEI16" w:date="2023-09-20T12:57:00Z">
        <w:r w:rsidDel="002553ED">
          <w:delText xml:space="preserve">      type: object</w:delText>
        </w:r>
      </w:del>
    </w:p>
    <w:p w14:paraId="0DD3D498" w14:textId="246346D6" w:rsidR="008A1A74" w:rsidDel="002553ED" w:rsidRDefault="008A1A74" w:rsidP="008A1A74">
      <w:pPr>
        <w:pStyle w:val="PL"/>
        <w:rPr>
          <w:del w:id="7058" w:author="28.541_CR0995R1_(Rel-16)_TEI16" w:date="2023-09-20T12:57:00Z"/>
        </w:rPr>
      </w:pPr>
      <w:del w:id="7059" w:author="28.541_CR0995R1_(Rel-16)_TEI16" w:date="2023-09-20T12:57:00Z">
        <w:r w:rsidDel="002553ED">
          <w:delText xml:space="preserve">      properties:</w:delText>
        </w:r>
      </w:del>
    </w:p>
    <w:p w14:paraId="128F8823" w14:textId="383665FF" w:rsidR="008A1A74" w:rsidDel="002553ED" w:rsidRDefault="008A1A74" w:rsidP="008A1A74">
      <w:pPr>
        <w:pStyle w:val="PL"/>
        <w:rPr>
          <w:del w:id="7060" w:author="28.541_CR0995R1_(Rel-16)_TEI16" w:date="2023-09-20T12:57:00Z"/>
        </w:rPr>
      </w:pPr>
      <w:del w:id="7061" w:author="28.541_CR0995R1_(Rel-16)_TEI16" w:date="2023-09-20T12:57:00Z">
        <w:r w:rsidDel="002553ED">
          <w:delText xml:space="preserve">        contextAttribute:</w:delText>
        </w:r>
      </w:del>
    </w:p>
    <w:p w14:paraId="2766740B" w14:textId="368EBFCA" w:rsidR="008A1A74" w:rsidDel="002553ED" w:rsidRDefault="008A1A74" w:rsidP="008A1A74">
      <w:pPr>
        <w:pStyle w:val="PL"/>
        <w:rPr>
          <w:del w:id="7062" w:author="28.541_CR0995R1_(Rel-16)_TEI16" w:date="2023-09-20T12:57:00Z"/>
        </w:rPr>
      </w:pPr>
      <w:del w:id="7063" w:author="28.541_CR0995R1_(Rel-16)_TEI16" w:date="2023-09-20T12:57:00Z">
        <w:r w:rsidDel="002553ED">
          <w:delText xml:space="preserve">          type: string</w:delText>
        </w:r>
      </w:del>
    </w:p>
    <w:p w14:paraId="207E8EDC" w14:textId="16600533" w:rsidR="008A1A74" w:rsidDel="002553ED" w:rsidRDefault="008A1A74" w:rsidP="008A1A74">
      <w:pPr>
        <w:pStyle w:val="PL"/>
        <w:rPr>
          <w:del w:id="7064" w:author="28.541_CR0995R1_(Rel-16)_TEI16" w:date="2023-09-20T12:57:00Z"/>
        </w:rPr>
      </w:pPr>
      <w:del w:id="7065" w:author="28.541_CR0995R1_(Rel-16)_TEI16" w:date="2023-09-20T12:57:00Z">
        <w:r w:rsidDel="002553ED">
          <w:delText xml:space="preserve">          enum:</w:delText>
        </w:r>
      </w:del>
    </w:p>
    <w:p w14:paraId="323B3EA0" w14:textId="25DDE550" w:rsidR="008A1A74" w:rsidDel="002553ED" w:rsidRDefault="008A1A74" w:rsidP="008A1A74">
      <w:pPr>
        <w:pStyle w:val="PL"/>
        <w:rPr>
          <w:del w:id="7066" w:author="28.541_CR0995R1_(Rel-16)_TEI16" w:date="2023-09-20T12:57:00Z"/>
        </w:rPr>
      </w:pPr>
      <w:del w:id="7067" w:author="28.541_CR0995R1_(Rel-16)_TEI16" w:date="2023-09-20T12:57:00Z">
        <w:r w:rsidDel="002553ED">
          <w:delText xml:space="preserve">            - LowDLRANUEThptThreshold</w:delText>
        </w:r>
      </w:del>
    </w:p>
    <w:p w14:paraId="25DE5C83" w14:textId="0A7F8363" w:rsidR="008A1A74" w:rsidDel="002553ED" w:rsidRDefault="008A1A74" w:rsidP="008A1A74">
      <w:pPr>
        <w:pStyle w:val="PL"/>
        <w:rPr>
          <w:del w:id="7068" w:author="28.541_CR0995R1_(Rel-16)_TEI16" w:date="2023-09-20T12:57:00Z"/>
        </w:rPr>
      </w:pPr>
      <w:del w:id="7069" w:author="28.541_CR0995R1_(Rel-16)_TEI16" w:date="2023-09-20T12:57:00Z">
        <w:r w:rsidDel="002553ED">
          <w:delText xml:space="preserve">        contextCondition:</w:delText>
        </w:r>
      </w:del>
    </w:p>
    <w:p w14:paraId="5E8FE601" w14:textId="2AF88D53" w:rsidR="008A1A74" w:rsidDel="002553ED" w:rsidRDefault="008A1A74" w:rsidP="008A1A74">
      <w:pPr>
        <w:pStyle w:val="PL"/>
        <w:rPr>
          <w:del w:id="7070" w:author="28.541_CR0995R1_(Rel-16)_TEI16" w:date="2023-09-20T12:57:00Z"/>
        </w:rPr>
      </w:pPr>
      <w:del w:id="7071" w:author="28.541_CR0995R1_(Rel-16)_TEI16" w:date="2023-09-20T12:57:00Z">
        <w:r w:rsidDel="002553ED">
          <w:delText xml:space="preserve">          type: string</w:delText>
        </w:r>
      </w:del>
    </w:p>
    <w:p w14:paraId="51779B17" w14:textId="23C02439" w:rsidR="008A1A74" w:rsidDel="002553ED" w:rsidRDefault="008A1A74" w:rsidP="008A1A74">
      <w:pPr>
        <w:pStyle w:val="PL"/>
        <w:rPr>
          <w:del w:id="7072" w:author="28.541_CR0995R1_(Rel-16)_TEI16" w:date="2023-09-20T12:57:00Z"/>
        </w:rPr>
      </w:pPr>
      <w:del w:id="7073" w:author="28.541_CR0995R1_(Rel-16)_TEI16" w:date="2023-09-20T12:57:00Z">
        <w:r w:rsidDel="002553ED">
          <w:delText xml:space="preserve">          enum:</w:delText>
        </w:r>
      </w:del>
    </w:p>
    <w:p w14:paraId="74859C51" w14:textId="66662D95" w:rsidR="008A1A74" w:rsidDel="002553ED" w:rsidRDefault="008A1A74" w:rsidP="008A1A74">
      <w:pPr>
        <w:pStyle w:val="PL"/>
        <w:rPr>
          <w:del w:id="7074" w:author="28.541_CR0995R1_(Rel-16)_TEI16" w:date="2023-09-20T12:57:00Z"/>
        </w:rPr>
      </w:pPr>
      <w:del w:id="7075" w:author="28.541_CR0995R1_(Rel-16)_TEI16" w:date="2023-09-20T12:57:00Z">
        <w:r w:rsidDel="002553ED">
          <w:delText xml:space="preserve">            - IS_LESS_THAN</w:delText>
        </w:r>
      </w:del>
    </w:p>
    <w:p w14:paraId="44CABCE5" w14:textId="1B050825" w:rsidR="008A1A74" w:rsidDel="002553ED" w:rsidRDefault="008A1A74" w:rsidP="008A1A74">
      <w:pPr>
        <w:pStyle w:val="PL"/>
        <w:rPr>
          <w:del w:id="7076" w:author="28.541_CR0995R1_(Rel-16)_TEI16" w:date="2023-09-20T12:57:00Z"/>
        </w:rPr>
      </w:pPr>
      <w:del w:id="7077" w:author="28.541_CR0995R1_(Rel-16)_TEI16" w:date="2023-09-20T12:57:00Z">
        <w:r w:rsidDel="002553ED">
          <w:delText xml:space="preserve">        contextValueRange:</w:delText>
        </w:r>
      </w:del>
    </w:p>
    <w:p w14:paraId="30BD8591" w14:textId="6E16D6E2" w:rsidR="008A1A74" w:rsidDel="002553ED" w:rsidRDefault="008A1A74" w:rsidP="008A1A74">
      <w:pPr>
        <w:pStyle w:val="PL"/>
        <w:rPr>
          <w:del w:id="7078" w:author="28.541_CR0995R1_(Rel-16)_TEI16" w:date="2023-09-20T12:57:00Z"/>
        </w:rPr>
      </w:pPr>
      <w:del w:id="7079" w:author="28.541_CR0995R1_(Rel-16)_TEI16" w:date="2023-09-20T12:57:00Z">
        <w:r w:rsidDel="002553ED">
          <w:delText xml:space="preserve">          type: number</w:delText>
        </w:r>
      </w:del>
    </w:p>
    <w:p w14:paraId="71B9E67C" w14:textId="660D8D5C" w:rsidR="008A1A74" w:rsidDel="002553ED" w:rsidRDefault="008A1A74" w:rsidP="008A1A74">
      <w:pPr>
        <w:pStyle w:val="PL"/>
        <w:rPr>
          <w:del w:id="7080" w:author="28.541_CR0995R1_(Rel-16)_TEI16" w:date="2023-09-20T12:57:00Z"/>
        </w:rPr>
      </w:pPr>
      <w:del w:id="7081" w:author="28.541_CR0995R1_(Rel-16)_TEI16" w:date="2023-09-20T12:57:00Z">
        <w:r w:rsidDel="002553ED">
          <w:delText xml:space="preserve">    DLThptPerUETarget:</w:delText>
        </w:r>
      </w:del>
    </w:p>
    <w:p w14:paraId="03CC28F3" w14:textId="3F4DAA02" w:rsidR="008A1A74" w:rsidDel="002553ED" w:rsidRDefault="008A1A74" w:rsidP="008A1A74">
      <w:pPr>
        <w:pStyle w:val="PL"/>
        <w:rPr>
          <w:del w:id="7082" w:author="28.541_CR0995R1_(Rel-16)_TEI16" w:date="2023-09-20T12:57:00Z"/>
        </w:rPr>
      </w:pPr>
      <w:del w:id="7083" w:author="28.541_CR0995R1_(Rel-16)_TEI16" w:date="2023-09-20T12:57:00Z">
        <w:r w:rsidDel="002553ED">
          <w:delText xml:space="preserve">      description: &gt;-</w:delText>
        </w:r>
      </w:del>
    </w:p>
    <w:p w14:paraId="4A4B962B" w14:textId="436B8FF3" w:rsidR="008A1A74" w:rsidDel="002553ED" w:rsidRDefault="008A1A74" w:rsidP="008A1A74">
      <w:pPr>
        <w:pStyle w:val="PL"/>
        <w:rPr>
          <w:del w:id="7084" w:author="28.541_CR0995R1_(Rel-16)_TEI16" w:date="2023-09-20T12:57:00Z"/>
        </w:rPr>
      </w:pPr>
      <w:del w:id="7085" w:author="28.541_CR0995R1_(Rel-16)_TEI16" w:date="2023-09-20T12:57:00Z">
        <w:r w:rsidDel="002553ED">
          <w:delText xml:space="preserve">        This data type is the "ExpectationTarget" data type with specialisations for DLThptPerUETarget       </w:delText>
        </w:r>
      </w:del>
    </w:p>
    <w:p w14:paraId="50CCC9AF" w14:textId="5703B553" w:rsidR="008A1A74" w:rsidDel="002553ED" w:rsidRDefault="008A1A74" w:rsidP="008A1A74">
      <w:pPr>
        <w:pStyle w:val="PL"/>
        <w:rPr>
          <w:del w:id="7086" w:author="28.541_CR0995R1_(Rel-16)_TEI16" w:date="2023-09-20T12:57:00Z"/>
        </w:rPr>
      </w:pPr>
      <w:del w:id="7087" w:author="28.541_CR0995R1_(Rel-16)_TEI16" w:date="2023-09-20T12:57:00Z">
        <w:r w:rsidDel="002553ED">
          <w:delText xml:space="preserve">      type: object</w:delText>
        </w:r>
      </w:del>
    </w:p>
    <w:p w14:paraId="5B622526" w14:textId="50B3A210" w:rsidR="008A1A74" w:rsidDel="002553ED" w:rsidRDefault="008A1A74" w:rsidP="008A1A74">
      <w:pPr>
        <w:pStyle w:val="PL"/>
        <w:rPr>
          <w:del w:id="7088" w:author="28.541_CR0995R1_(Rel-16)_TEI16" w:date="2023-09-20T12:57:00Z"/>
        </w:rPr>
      </w:pPr>
      <w:del w:id="7089" w:author="28.541_CR0995R1_(Rel-16)_TEI16" w:date="2023-09-20T12:57:00Z">
        <w:r w:rsidDel="002553ED">
          <w:delText xml:space="preserve">      properties:</w:delText>
        </w:r>
      </w:del>
    </w:p>
    <w:p w14:paraId="5F381631" w14:textId="0BC7F7B0" w:rsidR="008A1A74" w:rsidDel="002553ED" w:rsidRDefault="008A1A74" w:rsidP="008A1A74">
      <w:pPr>
        <w:pStyle w:val="PL"/>
        <w:rPr>
          <w:del w:id="7090" w:author="28.541_CR0995R1_(Rel-16)_TEI16" w:date="2023-09-20T12:57:00Z"/>
        </w:rPr>
      </w:pPr>
      <w:del w:id="7091" w:author="28.541_CR0995R1_(Rel-16)_TEI16" w:date="2023-09-20T12:57:00Z">
        <w:r w:rsidDel="002553ED">
          <w:delText xml:space="preserve">        targetName:</w:delText>
        </w:r>
      </w:del>
    </w:p>
    <w:p w14:paraId="05B84B84" w14:textId="72D523A3" w:rsidR="008A1A74" w:rsidDel="002553ED" w:rsidRDefault="008A1A74" w:rsidP="008A1A74">
      <w:pPr>
        <w:pStyle w:val="PL"/>
        <w:rPr>
          <w:del w:id="7092" w:author="28.541_CR0995R1_(Rel-16)_TEI16" w:date="2023-09-20T12:57:00Z"/>
        </w:rPr>
      </w:pPr>
      <w:del w:id="7093" w:author="28.541_CR0995R1_(Rel-16)_TEI16" w:date="2023-09-20T12:57:00Z">
        <w:r w:rsidDel="002553ED">
          <w:delText xml:space="preserve">          type: string</w:delText>
        </w:r>
      </w:del>
    </w:p>
    <w:p w14:paraId="0A35C825" w14:textId="26F0702C" w:rsidR="008A1A74" w:rsidDel="002553ED" w:rsidRDefault="008A1A74" w:rsidP="008A1A74">
      <w:pPr>
        <w:pStyle w:val="PL"/>
        <w:rPr>
          <w:del w:id="7094" w:author="28.541_CR0995R1_(Rel-16)_TEI16" w:date="2023-09-20T12:57:00Z"/>
        </w:rPr>
      </w:pPr>
      <w:del w:id="7095" w:author="28.541_CR0995R1_(Rel-16)_TEI16" w:date="2023-09-20T12:57:00Z">
        <w:r w:rsidDel="002553ED">
          <w:delText xml:space="preserve">          enum:</w:delText>
        </w:r>
      </w:del>
    </w:p>
    <w:p w14:paraId="4C4BE7F7" w14:textId="04D6B8DF" w:rsidR="008A1A74" w:rsidDel="002553ED" w:rsidRDefault="008A1A74" w:rsidP="008A1A74">
      <w:pPr>
        <w:pStyle w:val="PL"/>
        <w:rPr>
          <w:del w:id="7096" w:author="28.541_CR0995R1_(Rel-16)_TEI16" w:date="2023-09-20T12:57:00Z"/>
        </w:rPr>
      </w:pPr>
      <w:del w:id="7097" w:author="28.541_CR0995R1_(Rel-16)_TEI16" w:date="2023-09-20T12:57:00Z">
        <w:r w:rsidDel="002553ED">
          <w:delText xml:space="preserve">            - DlThptPerUE</w:delText>
        </w:r>
      </w:del>
    </w:p>
    <w:p w14:paraId="170ED53C" w14:textId="6FDF52C4" w:rsidR="008A1A74" w:rsidDel="002553ED" w:rsidRDefault="008A1A74" w:rsidP="008A1A74">
      <w:pPr>
        <w:pStyle w:val="PL"/>
        <w:rPr>
          <w:del w:id="7098" w:author="28.541_CR0995R1_(Rel-16)_TEI16" w:date="2023-09-20T12:57:00Z"/>
        </w:rPr>
      </w:pPr>
      <w:del w:id="7099" w:author="28.541_CR0995R1_(Rel-16)_TEI16" w:date="2023-09-20T12:57:00Z">
        <w:r w:rsidDel="002553ED">
          <w:delText xml:space="preserve">        targetCondition:</w:delText>
        </w:r>
      </w:del>
    </w:p>
    <w:p w14:paraId="2F1724DB" w14:textId="264B9A3D" w:rsidR="008A1A74" w:rsidDel="002553ED" w:rsidRDefault="008A1A74" w:rsidP="008A1A74">
      <w:pPr>
        <w:pStyle w:val="PL"/>
        <w:rPr>
          <w:del w:id="7100" w:author="28.541_CR0995R1_(Rel-16)_TEI16" w:date="2023-09-20T12:57:00Z"/>
        </w:rPr>
      </w:pPr>
      <w:del w:id="7101" w:author="28.541_CR0995R1_(Rel-16)_TEI16" w:date="2023-09-20T12:57:00Z">
        <w:r w:rsidDel="002553ED">
          <w:delText xml:space="preserve">          type: string</w:delText>
        </w:r>
      </w:del>
    </w:p>
    <w:p w14:paraId="25EDB908" w14:textId="7B3F7F07" w:rsidR="008A1A74" w:rsidDel="002553ED" w:rsidRDefault="008A1A74" w:rsidP="008A1A74">
      <w:pPr>
        <w:pStyle w:val="PL"/>
        <w:rPr>
          <w:del w:id="7102" w:author="28.541_CR0995R1_(Rel-16)_TEI16" w:date="2023-09-20T12:57:00Z"/>
        </w:rPr>
      </w:pPr>
      <w:del w:id="7103" w:author="28.541_CR0995R1_(Rel-16)_TEI16" w:date="2023-09-20T12:57:00Z">
        <w:r w:rsidDel="002553ED">
          <w:delText xml:space="preserve">          enum:</w:delText>
        </w:r>
      </w:del>
    </w:p>
    <w:p w14:paraId="2BE028B9" w14:textId="680ECDB8" w:rsidR="008A1A74" w:rsidDel="002553ED" w:rsidRDefault="008A1A74" w:rsidP="008A1A74">
      <w:pPr>
        <w:pStyle w:val="PL"/>
        <w:rPr>
          <w:del w:id="7104" w:author="28.541_CR0995R1_(Rel-16)_TEI16" w:date="2023-09-20T12:57:00Z"/>
        </w:rPr>
      </w:pPr>
      <w:del w:id="7105" w:author="28.541_CR0995R1_(Rel-16)_TEI16" w:date="2023-09-20T12:57:00Z">
        <w:r w:rsidDel="002553ED">
          <w:delText xml:space="preserve">            - IS_GREATER_THAN</w:delText>
        </w:r>
      </w:del>
    </w:p>
    <w:p w14:paraId="5186F941" w14:textId="11A1A507" w:rsidR="008A1A74" w:rsidDel="002553ED" w:rsidRDefault="008A1A74" w:rsidP="008A1A74">
      <w:pPr>
        <w:pStyle w:val="PL"/>
        <w:rPr>
          <w:del w:id="7106" w:author="28.541_CR0995R1_(Rel-16)_TEI16" w:date="2023-09-20T12:57:00Z"/>
        </w:rPr>
      </w:pPr>
      <w:del w:id="7107" w:author="28.541_CR0995R1_(Rel-16)_TEI16" w:date="2023-09-20T12:57:00Z">
        <w:r w:rsidDel="002553ED">
          <w:delText xml:space="preserve">        targetValueRange:</w:delText>
        </w:r>
      </w:del>
    </w:p>
    <w:p w14:paraId="4215075B" w14:textId="43F73699" w:rsidR="008A1A74" w:rsidDel="002553ED" w:rsidRDefault="008A1A74" w:rsidP="008A1A74">
      <w:pPr>
        <w:pStyle w:val="PL"/>
        <w:rPr>
          <w:del w:id="7108" w:author="28.541_CR0995R1_(Rel-16)_TEI16" w:date="2023-09-20T12:57:00Z"/>
        </w:rPr>
      </w:pPr>
      <w:del w:id="7109" w:author="28.541_CR0995R1_(Rel-16)_TEI16" w:date="2023-09-20T12:57:00Z">
        <w:r w:rsidDel="002553ED">
          <w:delText xml:space="preserve">          $ref: "TS28541_SliceNrm.yaml#/components/schemas/XLThpt"</w:delText>
        </w:r>
      </w:del>
    </w:p>
    <w:p w14:paraId="3BC8189B" w14:textId="731EC087" w:rsidR="008A1A74" w:rsidDel="002553ED" w:rsidRDefault="008A1A74" w:rsidP="008A1A74">
      <w:pPr>
        <w:pStyle w:val="PL"/>
        <w:rPr>
          <w:del w:id="7110" w:author="28.541_CR0995R1_(Rel-16)_TEI16" w:date="2023-09-20T12:57:00Z"/>
        </w:rPr>
      </w:pPr>
      <w:del w:id="7111" w:author="28.541_CR0995R1_(Rel-16)_TEI16" w:date="2023-09-20T12:57:00Z">
        <w:r w:rsidDel="002553ED">
          <w:delText xml:space="preserve">    ULThptPerUETarget:</w:delText>
        </w:r>
      </w:del>
    </w:p>
    <w:p w14:paraId="0664D764" w14:textId="3AD27D04" w:rsidR="008A1A74" w:rsidDel="002553ED" w:rsidRDefault="008A1A74" w:rsidP="008A1A74">
      <w:pPr>
        <w:pStyle w:val="PL"/>
        <w:rPr>
          <w:del w:id="7112" w:author="28.541_CR0995R1_(Rel-16)_TEI16" w:date="2023-09-20T12:57:00Z"/>
        </w:rPr>
      </w:pPr>
      <w:del w:id="7113" w:author="28.541_CR0995R1_(Rel-16)_TEI16" w:date="2023-09-20T12:57:00Z">
        <w:r w:rsidDel="002553ED">
          <w:delText xml:space="preserve">      description: &gt;-</w:delText>
        </w:r>
      </w:del>
    </w:p>
    <w:p w14:paraId="65A7CC13" w14:textId="447213C0" w:rsidR="008A1A74" w:rsidDel="002553ED" w:rsidRDefault="008A1A74" w:rsidP="008A1A74">
      <w:pPr>
        <w:pStyle w:val="PL"/>
        <w:rPr>
          <w:del w:id="7114" w:author="28.541_CR0995R1_(Rel-16)_TEI16" w:date="2023-09-20T12:57:00Z"/>
        </w:rPr>
      </w:pPr>
      <w:del w:id="7115" w:author="28.541_CR0995R1_(Rel-16)_TEI16" w:date="2023-09-20T12:57:00Z">
        <w:r w:rsidDel="002553ED">
          <w:delText xml:space="preserve">        This data type is the "ExpectationTarget" data type with specialisations for ULThptPerUETarget       </w:delText>
        </w:r>
      </w:del>
    </w:p>
    <w:p w14:paraId="714CF04E" w14:textId="473AFA22" w:rsidR="008A1A74" w:rsidDel="002553ED" w:rsidRDefault="008A1A74" w:rsidP="008A1A74">
      <w:pPr>
        <w:pStyle w:val="PL"/>
        <w:rPr>
          <w:del w:id="7116" w:author="28.541_CR0995R1_(Rel-16)_TEI16" w:date="2023-09-20T12:57:00Z"/>
        </w:rPr>
      </w:pPr>
      <w:del w:id="7117" w:author="28.541_CR0995R1_(Rel-16)_TEI16" w:date="2023-09-20T12:57:00Z">
        <w:r w:rsidDel="002553ED">
          <w:delText xml:space="preserve">      type: object</w:delText>
        </w:r>
      </w:del>
    </w:p>
    <w:p w14:paraId="2FABE6C2" w14:textId="600E5DEA" w:rsidR="008A1A74" w:rsidDel="002553ED" w:rsidRDefault="008A1A74" w:rsidP="008A1A74">
      <w:pPr>
        <w:pStyle w:val="PL"/>
        <w:rPr>
          <w:del w:id="7118" w:author="28.541_CR0995R1_(Rel-16)_TEI16" w:date="2023-09-20T12:57:00Z"/>
        </w:rPr>
      </w:pPr>
      <w:del w:id="7119" w:author="28.541_CR0995R1_(Rel-16)_TEI16" w:date="2023-09-20T12:57:00Z">
        <w:r w:rsidDel="002553ED">
          <w:delText xml:space="preserve">      properties:</w:delText>
        </w:r>
      </w:del>
    </w:p>
    <w:p w14:paraId="70C07538" w14:textId="012D3E6A" w:rsidR="008A1A74" w:rsidDel="002553ED" w:rsidRDefault="008A1A74" w:rsidP="008A1A74">
      <w:pPr>
        <w:pStyle w:val="PL"/>
        <w:rPr>
          <w:del w:id="7120" w:author="28.541_CR0995R1_(Rel-16)_TEI16" w:date="2023-09-20T12:57:00Z"/>
        </w:rPr>
      </w:pPr>
      <w:del w:id="7121" w:author="28.541_CR0995R1_(Rel-16)_TEI16" w:date="2023-09-20T12:57:00Z">
        <w:r w:rsidDel="002553ED">
          <w:delText xml:space="preserve">        targetName:</w:delText>
        </w:r>
      </w:del>
    </w:p>
    <w:p w14:paraId="225DCFE5" w14:textId="4680156C" w:rsidR="008A1A74" w:rsidDel="002553ED" w:rsidRDefault="008A1A74" w:rsidP="008A1A74">
      <w:pPr>
        <w:pStyle w:val="PL"/>
        <w:rPr>
          <w:del w:id="7122" w:author="28.541_CR0995R1_(Rel-16)_TEI16" w:date="2023-09-20T12:57:00Z"/>
        </w:rPr>
      </w:pPr>
      <w:del w:id="7123" w:author="28.541_CR0995R1_(Rel-16)_TEI16" w:date="2023-09-20T12:57:00Z">
        <w:r w:rsidDel="002553ED">
          <w:delText xml:space="preserve">          type: string</w:delText>
        </w:r>
      </w:del>
    </w:p>
    <w:p w14:paraId="03FD430F" w14:textId="5690C8C4" w:rsidR="008A1A74" w:rsidDel="002553ED" w:rsidRDefault="008A1A74" w:rsidP="008A1A74">
      <w:pPr>
        <w:pStyle w:val="PL"/>
        <w:rPr>
          <w:del w:id="7124" w:author="28.541_CR0995R1_(Rel-16)_TEI16" w:date="2023-09-20T12:57:00Z"/>
        </w:rPr>
      </w:pPr>
      <w:del w:id="7125" w:author="28.541_CR0995R1_(Rel-16)_TEI16" w:date="2023-09-20T12:57:00Z">
        <w:r w:rsidDel="002553ED">
          <w:delText xml:space="preserve">          enum:</w:delText>
        </w:r>
      </w:del>
    </w:p>
    <w:p w14:paraId="26025923" w14:textId="538619C4" w:rsidR="008A1A74" w:rsidDel="002553ED" w:rsidRDefault="008A1A74" w:rsidP="008A1A74">
      <w:pPr>
        <w:pStyle w:val="PL"/>
        <w:rPr>
          <w:del w:id="7126" w:author="28.541_CR0995R1_(Rel-16)_TEI16" w:date="2023-09-20T12:57:00Z"/>
        </w:rPr>
      </w:pPr>
      <w:del w:id="7127" w:author="28.541_CR0995R1_(Rel-16)_TEI16" w:date="2023-09-20T12:57:00Z">
        <w:r w:rsidDel="002553ED">
          <w:delText xml:space="preserve">            - UlThptPerUE</w:delText>
        </w:r>
      </w:del>
    </w:p>
    <w:p w14:paraId="43226084" w14:textId="7D4E62FD" w:rsidR="008A1A74" w:rsidDel="002553ED" w:rsidRDefault="008A1A74" w:rsidP="008A1A74">
      <w:pPr>
        <w:pStyle w:val="PL"/>
        <w:rPr>
          <w:del w:id="7128" w:author="28.541_CR0995R1_(Rel-16)_TEI16" w:date="2023-09-20T12:57:00Z"/>
        </w:rPr>
      </w:pPr>
      <w:del w:id="7129" w:author="28.541_CR0995R1_(Rel-16)_TEI16" w:date="2023-09-20T12:57:00Z">
        <w:r w:rsidDel="002553ED">
          <w:delText xml:space="preserve">        targetCondition:</w:delText>
        </w:r>
      </w:del>
    </w:p>
    <w:p w14:paraId="18DD88C3" w14:textId="678ABCCD" w:rsidR="008A1A74" w:rsidDel="002553ED" w:rsidRDefault="008A1A74" w:rsidP="008A1A74">
      <w:pPr>
        <w:pStyle w:val="PL"/>
        <w:rPr>
          <w:del w:id="7130" w:author="28.541_CR0995R1_(Rel-16)_TEI16" w:date="2023-09-20T12:57:00Z"/>
        </w:rPr>
      </w:pPr>
      <w:del w:id="7131" w:author="28.541_CR0995R1_(Rel-16)_TEI16" w:date="2023-09-20T12:57:00Z">
        <w:r w:rsidDel="002553ED">
          <w:delText xml:space="preserve">          type: string</w:delText>
        </w:r>
      </w:del>
    </w:p>
    <w:p w14:paraId="05D46E65" w14:textId="7151F234" w:rsidR="008A1A74" w:rsidDel="002553ED" w:rsidRDefault="008A1A74" w:rsidP="008A1A74">
      <w:pPr>
        <w:pStyle w:val="PL"/>
        <w:rPr>
          <w:del w:id="7132" w:author="28.541_CR0995R1_(Rel-16)_TEI16" w:date="2023-09-20T12:57:00Z"/>
        </w:rPr>
      </w:pPr>
      <w:del w:id="7133" w:author="28.541_CR0995R1_(Rel-16)_TEI16" w:date="2023-09-20T12:57:00Z">
        <w:r w:rsidDel="002553ED">
          <w:delText xml:space="preserve">          enum:</w:delText>
        </w:r>
      </w:del>
    </w:p>
    <w:p w14:paraId="419BCC18" w14:textId="0AC4B94E" w:rsidR="008A1A74" w:rsidDel="002553ED" w:rsidRDefault="008A1A74" w:rsidP="008A1A74">
      <w:pPr>
        <w:pStyle w:val="PL"/>
        <w:rPr>
          <w:del w:id="7134" w:author="28.541_CR0995R1_(Rel-16)_TEI16" w:date="2023-09-20T12:57:00Z"/>
        </w:rPr>
      </w:pPr>
      <w:del w:id="7135" w:author="28.541_CR0995R1_(Rel-16)_TEI16" w:date="2023-09-20T12:57:00Z">
        <w:r w:rsidDel="002553ED">
          <w:delText xml:space="preserve">            - IS_GREATER_THAN</w:delText>
        </w:r>
      </w:del>
    </w:p>
    <w:p w14:paraId="10F17F6D" w14:textId="4A7C2CF5" w:rsidR="008A1A74" w:rsidDel="002553ED" w:rsidRDefault="008A1A74" w:rsidP="008A1A74">
      <w:pPr>
        <w:pStyle w:val="PL"/>
        <w:rPr>
          <w:del w:id="7136" w:author="28.541_CR0995R1_(Rel-16)_TEI16" w:date="2023-09-20T12:57:00Z"/>
        </w:rPr>
      </w:pPr>
      <w:del w:id="7137" w:author="28.541_CR0995R1_(Rel-16)_TEI16" w:date="2023-09-20T12:57:00Z">
        <w:r w:rsidDel="002553ED">
          <w:delText xml:space="preserve">        targetValueRange:</w:delText>
        </w:r>
      </w:del>
    </w:p>
    <w:p w14:paraId="1BB22FBF" w14:textId="47979820" w:rsidR="008A1A74" w:rsidDel="002553ED" w:rsidRDefault="008A1A74" w:rsidP="008A1A74">
      <w:pPr>
        <w:pStyle w:val="PL"/>
        <w:rPr>
          <w:del w:id="7138" w:author="28.541_CR0995R1_(Rel-16)_TEI16" w:date="2023-09-20T12:57:00Z"/>
        </w:rPr>
      </w:pPr>
      <w:del w:id="7139" w:author="28.541_CR0995R1_(Rel-16)_TEI16" w:date="2023-09-20T12:57:00Z">
        <w:r w:rsidDel="002553ED">
          <w:delText xml:space="preserve">          $ref: "TS28541_SliceNrm.yaml#/components/schemas/XLThpt"</w:delText>
        </w:r>
      </w:del>
    </w:p>
    <w:p w14:paraId="1DDE803D" w14:textId="19C7FE72" w:rsidR="008A1A74" w:rsidDel="002553ED" w:rsidRDefault="008A1A74" w:rsidP="008A1A74">
      <w:pPr>
        <w:pStyle w:val="PL"/>
        <w:rPr>
          <w:del w:id="7140" w:author="28.541_CR0995R1_(Rel-16)_TEI16" w:date="2023-09-20T12:57:00Z"/>
        </w:rPr>
      </w:pPr>
      <w:del w:id="7141" w:author="28.541_CR0995R1_(Rel-16)_TEI16" w:date="2023-09-20T12:57:00Z">
        <w:r w:rsidDel="002553ED">
          <w:delText xml:space="preserve">    DLLatencyTarget:</w:delText>
        </w:r>
      </w:del>
    </w:p>
    <w:p w14:paraId="7BEA736E" w14:textId="4A08D24C" w:rsidR="008A1A74" w:rsidDel="002553ED" w:rsidRDefault="008A1A74" w:rsidP="008A1A74">
      <w:pPr>
        <w:pStyle w:val="PL"/>
        <w:rPr>
          <w:del w:id="7142" w:author="28.541_CR0995R1_(Rel-16)_TEI16" w:date="2023-09-20T12:57:00Z"/>
        </w:rPr>
      </w:pPr>
      <w:del w:id="7143" w:author="28.541_CR0995R1_(Rel-16)_TEI16" w:date="2023-09-20T12:57:00Z">
        <w:r w:rsidDel="002553ED">
          <w:delText xml:space="preserve">      description: &gt;-</w:delText>
        </w:r>
      </w:del>
    </w:p>
    <w:p w14:paraId="6C5B49E8" w14:textId="5F52A88A" w:rsidR="008A1A74" w:rsidDel="002553ED" w:rsidRDefault="008A1A74" w:rsidP="008A1A74">
      <w:pPr>
        <w:pStyle w:val="PL"/>
        <w:rPr>
          <w:del w:id="7144" w:author="28.541_CR0995R1_(Rel-16)_TEI16" w:date="2023-09-20T12:57:00Z"/>
        </w:rPr>
      </w:pPr>
      <w:del w:id="7145" w:author="28.541_CR0995R1_(Rel-16)_TEI16" w:date="2023-09-20T12:57:00Z">
        <w:r w:rsidDel="002553ED">
          <w:delText xml:space="preserve">        This data type is the "ExpectationTarget" data type with specialisations for DLLatencyTarget       </w:delText>
        </w:r>
      </w:del>
    </w:p>
    <w:p w14:paraId="052F285F" w14:textId="2ACD41CA" w:rsidR="008A1A74" w:rsidDel="002553ED" w:rsidRDefault="008A1A74" w:rsidP="008A1A74">
      <w:pPr>
        <w:pStyle w:val="PL"/>
        <w:rPr>
          <w:del w:id="7146" w:author="28.541_CR0995R1_(Rel-16)_TEI16" w:date="2023-09-20T12:57:00Z"/>
        </w:rPr>
      </w:pPr>
      <w:del w:id="7147" w:author="28.541_CR0995R1_(Rel-16)_TEI16" w:date="2023-09-20T12:57:00Z">
        <w:r w:rsidDel="002553ED">
          <w:delText xml:space="preserve">      type: object</w:delText>
        </w:r>
      </w:del>
    </w:p>
    <w:p w14:paraId="7D2C64F4" w14:textId="7FB5FF76" w:rsidR="008A1A74" w:rsidDel="002553ED" w:rsidRDefault="008A1A74" w:rsidP="008A1A74">
      <w:pPr>
        <w:pStyle w:val="PL"/>
        <w:rPr>
          <w:del w:id="7148" w:author="28.541_CR0995R1_(Rel-16)_TEI16" w:date="2023-09-20T12:57:00Z"/>
        </w:rPr>
      </w:pPr>
      <w:del w:id="7149" w:author="28.541_CR0995R1_(Rel-16)_TEI16" w:date="2023-09-20T12:57:00Z">
        <w:r w:rsidDel="002553ED">
          <w:delText xml:space="preserve">      properties:</w:delText>
        </w:r>
      </w:del>
    </w:p>
    <w:p w14:paraId="2B29D76F" w14:textId="64E05AA2" w:rsidR="008A1A74" w:rsidDel="002553ED" w:rsidRDefault="008A1A74" w:rsidP="008A1A74">
      <w:pPr>
        <w:pStyle w:val="PL"/>
        <w:rPr>
          <w:del w:id="7150" w:author="28.541_CR0995R1_(Rel-16)_TEI16" w:date="2023-09-20T12:57:00Z"/>
        </w:rPr>
      </w:pPr>
      <w:del w:id="7151" w:author="28.541_CR0995R1_(Rel-16)_TEI16" w:date="2023-09-20T12:57:00Z">
        <w:r w:rsidDel="002553ED">
          <w:delText xml:space="preserve">        targetName:</w:delText>
        </w:r>
      </w:del>
    </w:p>
    <w:p w14:paraId="7F3A7B49" w14:textId="7AC55663" w:rsidR="008A1A74" w:rsidDel="002553ED" w:rsidRDefault="008A1A74" w:rsidP="008A1A74">
      <w:pPr>
        <w:pStyle w:val="PL"/>
        <w:rPr>
          <w:del w:id="7152" w:author="28.541_CR0995R1_(Rel-16)_TEI16" w:date="2023-09-20T12:57:00Z"/>
        </w:rPr>
      </w:pPr>
      <w:del w:id="7153" w:author="28.541_CR0995R1_(Rel-16)_TEI16" w:date="2023-09-20T12:57:00Z">
        <w:r w:rsidDel="002553ED">
          <w:delText xml:space="preserve">          type: string</w:delText>
        </w:r>
      </w:del>
    </w:p>
    <w:p w14:paraId="0198A80B" w14:textId="4BF7CB5E" w:rsidR="008A1A74" w:rsidDel="002553ED" w:rsidRDefault="008A1A74" w:rsidP="008A1A74">
      <w:pPr>
        <w:pStyle w:val="PL"/>
        <w:rPr>
          <w:del w:id="7154" w:author="28.541_CR0995R1_(Rel-16)_TEI16" w:date="2023-09-20T12:57:00Z"/>
        </w:rPr>
      </w:pPr>
      <w:del w:id="7155" w:author="28.541_CR0995R1_(Rel-16)_TEI16" w:date="2023-09-20T12:57:00Z">
        <w:r w:rsidDel="002553ED">
          <w:delText xml:space="preserve">          enum:</w:delText>
        </w:r>
      </w:del>
    </w:p>
    <w:p w14:paraId="58735FAC" w14:textId="025569E2" w:rsidR="008A1A74" w:rsidDel="002553ED" w:rsidRDefault="008A1A74" w:rsidP="008A1A74">
      <w:pPr>
        <w:pStyle w:val="PL"/>
        <w:rPr>
          <w:del w:id="7156" w:author="28.541_CR0995R1_(Rel-16)_TEI16" w:date="2023-09-20T12:57:00Z"/>
        </w:rPr>
      </w:pPr>
      <w:del w:id="7157" w:author="28.541_CR0995R1_(Rel-16)_TEI16" w:date="2023-09-20T12:57:00Z">
        <w:r w:rsidDel="002553ED">
          <w:delText xml:space="preserve">            - DlLatency</w:delText>
        </w:r>
      </w:del>
    </w:p>
    <w:p w14:paraId="5D2A33BB" w14:textId="1F395CAB" w:rsidR="008A1A74" w:rsidDel="002553ED" w:rsidRDefault="008A1A74" w:rsidP="008A1A74">
      <w:pPr>
        <w:pStyle w:val="PL"/>
        <w:rPr>
          <w:del w:id="7158" w:author="28.541_CR0995R1_(Rel-16)_TEI16" w:date="2023-09-20T12:57:00Z"/>
        </w:rPr>
      </w:pPr>
      <w:del w:id="7159" w:author="28.541_CR0995R1_(Rel-16)_TEI16" w:date="2023-09-20T12:57:00Z">
        <w:r w:rsidDel="002553ED">
          <w:delText xml:space="preserve">        targetCondition:</w:delText>
        </w:r>
      </w:del>
    </w:p>
    <w:p w14:paraId="370F87F7" w14:textId="2903C602" w:rsidR="008A1A74" w:rsidDel="002553ED" w:rsidRDefault="008A1A74" w:rsidP="008A1A74">
      <w:pPr>
        <w:pStyle w:val="PL"/>
        <w:rPr>
          <w:del w:id="7160" w:author="28.541_CR0995R1_(Rel-16)_TEI16" w:date="2023-09-20T12:57:00Z"/>
        </w:rPr>
      </w:pPr>
      <w:del w:id="7161" w:author="28.541_CR0995R1_(Rel-16)_TEI16" w:date="2023-09-20T12:57:00Z">
        <w:r w:rsidDel="002553ED">
          <w:delText xml:space="preserve">          type: string</w:delText>
        </w:r>
      </w:del>
    </w:p>
    <w:p w14:paraId="69DFF24F" w14:textId="148D4B95" w:rsidR="008A1A74" w:rsidDel="002553ED" w:rsidRDefault="008A1A74" w:rsidP="008A1A74">
      <w:pPr>
        <w:pStyle w:val="PL"/>
        <w:rPr>
          <w:del w:id="7162" w:author="28.541_CR0995R1_(Rel-16)_TEI16" w:date="2023-09-20T12:57:00Z"/>
        </w:rPr>
      </w:pPr>
      <w:del w:id="7163" w:author="28.541_CR0995R1_(Rel-16)_TEI16" w:date="2023-09-20T12:57:00Z">
        <w:r w:rsidDel="002553ED">
          <w:delText xml:space="preserve">          enum:</w:delText>
        </w:r>
      </w:del>
    </w:p>
    <w:p w14:paraId="4F5FA9E6" w14:textId="134A6D91" w:rsidR="008A1A74" w:rsidDel="002553ED" w:rsidRDefault="008A1A74" w:rsidP="008A1A74">
      <w:pPr>
        <w:pStyle w:val="PL"/>
        <w:rPr>
          <w:del w:id="7164" w:author="28.541_CR0995R1_(Rel-16)_TEI16" w:date="2023-09-20T12:57:00Z"/>
        </w:rPr>
      </w:pPr>
      <w:del w:id="7165" w:author="28.541_CR0995R1_(Rel-16)_TEI16" w:date="2023-09-20T12:57:00Z">
        <w:r w:rsidDel="002553ED">
          <w:delText xml:space="preserve">            - IS_LESS_THAN</w:delText>
        </w:r>
      </w:del>
    </w:p>
    <w:p w14:paraId="2405B74B" w14:textId="01B3C819" w:rsidR="008A1A74" w:rsidDel="002553ED" w:rsidRDefault="008A1A74" w:rsidP="008A1A74">
      <w:pPr>
        <w:pStyle w:val="PL"/>
        <w:rPr>
          <w:del w:id="7166" w:author="28.541_CR0995R1_(Rel-16)_TEI16" w:date="2023-09-20T12:57:00Z"/>
        </w:rPr>
      </w:pPr>
      <w:del w:id="7167" w:author="28.541_CR0995R1_(Rel-16)_TEI16" w:date="2023-09-20T12:57:00Z">
        <w:r w:rsidDel="002553ED">
          <w:delText xml:space="preserve">        targetValueRange:</w:delText>
        </w:r>
      </w:del>
    </w:p>
    <w:p w14:paraId="0A5590D1" w14:textId="28CF3D86" w:rsidR="008A1A74" w:rsidDel="002553ED" w:rsidRDefault="008A1A74" w:rsidP="008A1A74">
      <w:pPr>
        <w:pStyle w:val="PL"/>
        <w:rPr>
          <w:del w:id="7168" w:author="28.541_CR0995R1_(Rel-16)_TEI16" w:date="2023-09-20T12:57:00Z"/>
        </w:rPr>
      </w:pPr>
      <w:del w:id="7169" w:author="28.541_CR0995R1_(Rel-16)_TEI16" w:date="2023-09-20T12:57:00Z">
        <w:r w:rsidDel="002553ED">
          <w:delText xml:space="preserve">          type: integer</w:delText>
        </w:r>
      </w:del>
    </w:p>
    <w:p w14:paraId="0FA149DE" w14:textId="64201E09" w:rsidR="008A1A74" w:rsidDel="002553ED" w:rsidRDefault="008A1A74" w:rsidP="008A1A74">
      <w:pPr>
        <w:pStyle w:val="PL"/>
        <w:rPr>
          <w:del w:id="7170" w:author="28.541_CR0995R1_(Rel-16)_TEI16" w:date="2023-09-20T12:57:00Z"/>
        </w:rPr>
      </w:pPr>
      <w:del w:id="7171" w:author="28.541_CR0995R1_(Rel-16)_TEI16" w:date="2023-09-20T12:57:00Z">
        <w:r w:rsidDel="002553ED">
          <w:delText xml:space="preserve">    ULLatencyTarget:</w:delText>
        </w:r>
      </w:del>
    </w:p>
    <w:p w14:paraId="399B7602" w14:textId="40BBB240" w:rsidR="008A1A74" w:rsidDel="002553ED" w:rsidRDefault="008A1A74" w:rsidP="008A1A74">
      <w:pPr>
        <w:pStyle w:val="PL"/>
        <w:rPr>
          <w:del w:id="7172" w:author="28.541_CR0995R1_(Rel-16)_TEI16" w:date="2023-09-20T12:57:00Z"/>
        </w:rPr>
      </w:pPr>
      <w:del w:id="7173" w:author="28.541_CR0995R1_(Rel-16)_TEI16" w:date="2023-09-20T12:57:00Z">
        <w:r w:rsidDel="002553ED">
          <w:delText xml:space="preserve">      description: &gt;-</w:delText>
        </w:r>
      </w:del>
    </w:p>
    <w:p w14:paraId="1C0AF296" w14:textId="77F4937C" w:rsidR="008A1A74" w:rsidDel="002553ED" w:rsidRDefault="008A1A74" w:rsidP="008A1A74">
      <w:pPr>
        <w:pStyle w:val="PL"/>
        <w:rPr>
          <w:del w:id="7174" w:author="28.541_CR0995R1_(Rel-16)_TEI16" w:date="2023-09-20T12:57:00Z"/>
        </w:rPr>
      </w:pPr>
      <w:del w:id="7175" w:author="28.541_CR0995R1_(Rel-16)_TEI16" w:date="2023-09-20T12:57:00Z">
        <w:r w:rsidDel="002553ED">
          <w:delText xml:space="preserve">        This data type is the "ExpectationTarget" data type with specialisations for ULLatencyTarget     </w:delText>
        </w:r>
      </w:del>
    </w:p>
    <w:p w14:paraId="6B091F62" w14:textId="11F6F81B" w:rsidR="008A1A74" w:rsidDel="002553ED" w:rsidRDefault="008A1A74" w:rsidP="008A1A74">
      <w:pPr>
        <w:pStyle w:val="PL"/>
        <w:rPr>
          <w:del w:id="7176" w:author="28.541_CR0995R1_(Rel-16)_TEI16" w:date="2023-09-20T12:57:00Z"/>
        </w:rPr>
      </w:pPr>
      <w:del w:id="7177" w:author="28.541_CR0995R1_(Rel-16)_TEI16" w:date="2023-09-20T12:57:00Z">
        <w:r w:rsidDel="002553ED">
          <w:delText xml:space="preserve">      type: object</w:delText>
        </w:r>
      </w:del>
    </w:p>
    <w:p w14:paraId="5805E9F6" w14:textId="6317EDBE" w:rsidR="008A1A74" w:rsidDel="002553ED" w:rsidRDefault="008A1A74" w:rsidP="008A1A74">
      <w:pPr>
        <w:pStyle w:val="PL"/>
        <w:rPr>
          <w:del w:id="7178" w:author="28.541_CR0995R1_(Rel-16)_TEI16" w:date="2023-09-20T12:57:00Z"/>
        </w:rPr>
      </w:pPr>
      <w:del w:id="7179" w:author="28.541_CR0995R1_(Rel-16)_TEI16" w:date="2023-09-20T12:57:00Z">
        <w:r w:rsidDel="002553ED">
          <w:delText xml:space="preserve">      properties:</w:delText>
        </w:r>
      </w:del>
    </w:p>
    <w:p w14:paraId="75ED69D7" w14:textId="6A5D5E12" w:rsidR="008A1A74" w:rsidDel="002553ED" w:rsidRDefault="008A1A74" w:rsidP="008A1A74">
      <w:pPr>
        <w:pStyle w:val="PL"/>
        <w:rPr>
          <w:del w:id="7180" w:author="28.541_CR0995R1_(Rel-16)_TEI16" w:date="2023-09-20T12:57:00Z"/>
        </w:rPr>
      </w:pPr>
      <w:del w:id="7181" w:author="28.541_CR0995R1_(Rel-16)_TEI16" w:date="2023-09-20T12:57:00Z">
        <w:r w:rsidDel="002553ED">
          <w:delText xml:space="preserve">        targetName:</w:delText>
        </w:r>
      </w:del>
    </w:p>
    <w:p w14:paraId="30025764" w14:textId="54716B90" w:rsidR="008A1A74" w:rsidDel="002553ED" w:rsidRDefault="008A1A74" w:rsidP="008A1A74">
      <w:pPr>
        <w:pStyle w:val="PL"/>
        <w:rPr>
          <w:del w:id="7182" w:author="28.541_CR0995R1_(Rel-16)_TEI16" w:date="2023-09-20T12:57:00Z"/>
        </w:rPr>
      </w:pPr>
      <w:del w:id="7183" w:author="28.541_CR0995R1_(Rel-16)_TEI16" w:date="2023-09-20T12:57:00Z">
        <w:r w:rsidDel="002553ED">
          <w:delText xml:space="preserve">          type: string</w:delText>
        </w:r>
      </w:del>
    </w:p>
    <w:p w14:paraId="64DF5B96" w14:textId="7092E73C" w:rsidR="008A1A74" w:rsidDel="002553ED" w:rsidRDefault="008A1A74" w:rsidP="008A1A74">
      <w:pPr>
        <w:pStyle w:val="PL"/>
        <w:rPr>
          <w:del w:id="7184" w:author="28.541_CR0995R1_(Rel-16)_TEI16" w:date="2023-09-20T12:57:00Z"/>
        </w:rPr>
      </w:pPr>
      <w:del w:id="7185" w:author="28.541_CR0995R1_(Rel-16)_TEI16" w:date="2023-09-20T12:57:00Z">
        <w:r w:rsidDel="002553ED">
          <w:delText xml:space="preserve">          enum:</w:delText>
        </w:r>
      </w:del>
    </w:p>
    <w:p w14:paraId="67C97589" w14:textId="648F8E8A" w:rsidR="008A1A74" w:rsidDel="002553ED" w:rsidRDefault="008A1A74" w:rsidP="008A1A74">
      <w:pPr>
        <w:pStyle w:val="PL"/>
        <w:rPr>
          <w:del w:id="7186" w:author="28.541_CR0995R1_(Rel-16)_TEI16" w:date="2023-09-20T12:57:00Z"/>
        </w:rPr>
      </w:pPr>
      <w:del w:id="7187" w:author="28.541_CR0995R1_(Rel-16)_TEI16" w:date="2023-09-20T12:57:00Z">
        <w:r w:rsidDel="002553ED">
          <w:delText xml:space="preserve">            - UlLatency</w:delText>
        </w:r>
      </w:del>
    </w:p>
    <w:p w14:paraId="36AF0620" w14:textId="58578D2E" w:rsidR="008A1A74" w:rsidDel="002553ED" w:rsidRDefault="008A1A74" w:rsidP="008A1A74">
      <w:pPr>
        <w:pStyle w:val="PL"/>
        <w:rPr>
          <w:del w:id="7188" w:author="28.541_CR0995R1_(Rel-16)_TEI16" w:date="2023-09-20T12:57:00Z"/>
        </w:rPr>
      </w:pPr>
      <w:del w:id="7189" w:author="28.541_CR0995R1_(Rel-16)_TEI16" w:date="2023-09-20T12:57:00Z">
        <w:r w:rsidDel="002553ED">
          <w:delText xml:space="preserve">        targetCondition:</w:delText>
        </w:r>
      </w:del>
    </w:p>
    <w:p w14:paraId="738ACF0A" w14:textId="7671599F" w:rsidR="008A1A74" w:rsidDel="002553ED" w:rsidRDefault="008A1A74" w:rsidP="008A1A74">
      <w:pPr>
        <w:pStyle w:val="PL"/>
        <w:rPr>
          <w:del w:id="7190" w:author="28.541_CR0995R1_(Rel-16)_TEI16" w:date="2023-09-20T12:57:00Z"/>
        </w:rPr>
      </w:pPr>
      <w:del w:id="7191" w:author="28.541_CR0995R1_(Rel-16)_TEI16" w:date="2023-09-20T12:57:00Z">
        <w:r w:rsidDel="002553ED">
          <w:delText xml:space="preserve">          type: string</w:delText>
        </w:r>
      </w:del>
    </w:p>
    <w:p w14:paraId="2F35B589" w14:textId="7FFDA710" w:rsidR="008A1A74" w:rsidDel="002553ED" w:rsidRDefault="008A1A74" w:rsidP="008A1A74">
      <w:pPr>
        <w:pStyle w:val="PL"/>
        <w:rPr>
          <w:del w:id="7192" w:author="28.541_CR0995R1_(Rel-16)_TEI16" w:date="2023-09-20T12:57:00Z"/>
        </w:rPr>
      </w:pPr>
      <w:del w:id="7193" w:author="28.541_CR0995R1_(Rel-16)_TEI16" w:date="2023-09-20T12:57:00Z">
        <w:r w:rsidDel="002553ED">
          <w:delText xml:space="preserve">          enum:</w:delText>
        </w:r>
      </w:del>
    </w:p>
    <w:p w14:paraId="3A8208D5" w14:textId="134B2311" w:rsidR="008A1A74" w:rsidDel="002553ED" w:rsidRDefault="008A1A74" w:rsidP="008A1A74">
      <w:pPr>
        <w:pStyle w:val="PL"/>
        <w:rPr>
          <w:del w:id="7194" w:author="28.541_CR0995R1_(Rel-16)_TEI16" w:date="2023-09-20T12:57:00Z"/>
        </w:rPr>
      </w:pPr>
      <w:del w:id="7195" w:author="28.541_CR0995R1_(Rel-16)_TEI16" w:date="2023-09-20T12:57:00Z">
        <w:r w:rsidDel="002553ED">
          <w:delText xml:space="preserve">            - IS_LESS_THAN</w:delText>
        </w:r>
      </w:del>
    </w:p>
    <w:p w14:paraId="2999B8D5" w14:textId="6FFBC989" w:rsidR="008A1A74" w:rsidDel="002553ED" w:rsidRDefault="008A1A74" w:rsidP="008A1A74">
      <w:pPr>
        <w:pStyle w:val="PL"/>
        <w:rPr>
          <w:del w:id="7196" w:author="28.541_CR0995R1_(Rel-16)_TEI16" w:date="2023-09-20T12:57:00Z"/>
        </w:rPr>
      </w:pPr>
      <w:del w:id="7197" w:author="28.541_CR0995R1_(Rel-16)_TEI16" w:date="2023-09-20T12:57:00Z">
        <w:r w:rsidDel="002553ED">
          <w:delText xml:space="preserve">        targetValueRange:</w:delText>
        </w:r>
      </w:del>
    </w:p>
    <w:p w14:paraId="09549AF9" w14:textId="33C888F0" w:rsidR="008A1A74" w:rsidDel="002553ED" w:rsidRDefault="008A1A74" w:rsidP="008A1A74">
      <w:pPr>
        <w:pStyle w:val="PL"/>
        <w:rPr>
          <w:del w:id="7198" w:author="28.541_CR0995R1_(Rel-16)_TEI16" w:date="2023-09-20T12:57:00Z"/>
        </w:rPr>
      </w:pPr>
      <w:del w:id="7199" w:author="28.541_CR0995R1_(Rel-16)_TEI16" w:date="2023-09-20T12:57:00Z">
        <w:r w:rsidDel="002553ED">
          <w:delText xml:space="preserve">          type: integer</w:delText>
        </w:r>
      </w:del>
    </w:p>
    <w:p w14:paraId="0DCA02E6" w14:textId="650CD159" w:rsidR="008A1A74" w:rsidDel="002553ED" w:rsidRDefault="008A1A74" w:rsidP="008A1A74">
      <w:pPr>
        <w:pStyle w:val="PL"/>
        <w:rPr>
          <w:del w:id="7200" w:author="28.541_CR0995R1_(Rel-16)_TEI16" w:date="2023-09-20T12:57:00Z"/>
        </w:rPr>
      </w:pPr>
      <w:del w:id="7201" w:author="28.541_CR0995R1_(Rel-16)_TEI16" w:date="2023-09-20T12:57:00Z">
        <w:r w:rsidDel="002553ED">
          <w:delText xml:space="preserve">    MaxNumberofUEsTarget:</w:delText>
        </w:r>
      </w:del>
    </w:p>
    <w:p w14:paraId="19DDED20" w14:textId="132DD17F" w:rsidR="008A1A74" w:rsidDel="002553ED" w:rsidRDefault="008A1A74" w:rsidP="008A1A74">
      <w:pPr>
        <w:pStyle w:val="PL"/>
        <w:rPr>
          <w:del w:id="7202" w:author="28.541_CR0995R1_(Rel-16)_TEI16" w:date="2023-09-20T12:57:00Z"/>
        </w:rPr>
      </w:pPr>
      <w:del w:id="7203" w:author="28.541_CR0995R1_(Rel-16)_TEI16" w:date="2023-09-20T12:57:00Z">
        <w:r w:rsidDel="002553ED">
          <w:delText xml:space="preserve">      description: &gt;-</w:delText>
        </w:r>
      </w:del>
    </w:p>
    <w:p w14:paraId="71DEA79C" w14:textId="459865F1" w:rsidR="008A1A74" w:rsidDel="002553ED" w:rsidRDefault="008A1A74" w:rsidP="008A1A74">
      <w:pPr>
        <w:pStyle w:val="PL"/>
        <w:rPr>
          <w:del w:id="7204" w:author="28.541_CR0995R1_(Rel-16)_TEI16" w:date="2023-09-20T12:57:00Z"/>
        </w:rPr>
      </w:pPr>
      <w:del w:id="7205" w:author="28.541_CR0995R1_(Rel-16)_TEI16" w:date="2023-09-20T12:57:00Z">
        <w:r w:rsidDel="002553ED">
          <w:delText xml:space="preserve">        This data type is the "ExpectationTarget" data type with specialisations for MaxNumberofUEsTarget     </w:delText>
        </w:r>
      </w:del>
    </w:p>
    <w:p w14:paraId="05D0F45A" w14:textId="41A862EF" w:rsidR="008A1A74" w:rsidDel="002553ED" w:rsidRDefault="008A1A74" w:rsidP="008A1A74">
      <w:pPr>
        <w:pStyle w:val="PL"/>
        <w:rPr>
          <w:del w:id="7206" w:author="28.541_CR0995R1_(Rel-16)_TEI16" w:date="2023-09-20T12:57:00Z"/>
        </w:rPr>
      </w:pPr>
      <w:del w:id="7207" w:author="28.541_CR0995R1_(Rel-16)_TEI16" w:date="2023-09-20T12:57:00Z">
        <w:r w:rsidDel="002553ED">
          <w:delText xml:space="preserve">      type: object</w:delText>
        </w:r>
      </w:del>
    </w:p>
    <w:p w14:paraId="3C3ACABB" w14:textId="2F126848" w:rsidR="008A1A74" w:rsidDel="002553ED" w:rsidRDefault="008A1A74" w:rsidP="008A1A74">
      <w:pPr>
        <w:pStyle w:val="PL"/>
        <w:rPr>
          <w:del w:id="7208" w:author="28.541_CR0995R1_(Rel-16)_TEI16" w:date="2023-09-20T12:57:00Z"/>
        </w:rPr>
      </w:pPr>
      <w:del w:id="7209" w:author="28.541_CR0995R1_(Rel-16)_TEI16" w:date="2023-09-20T12:57:00Z">
        <w:r w:rsidDel="002553ED">
          <w:delText xml:space="preserve">      properties:</w:delText>
        </w:r>
      </w:del>
    </w:p>
    <w:p w14:paraId="36803DF4" w14:textId="16CA033F" w:rsidR="008A1A74" w:rsidDel="002553ED" w:rsidRDefault="008A1A74" w:rsidP="008A1A74">
      <w:pPr>
        <w:pStyle w:val="PL"/>
        <w:rPr>
          <w:del w:id="7210" w:author="28.541_CR0995R1_(Rel-16)_TEI16" w:date="2023-09-20T12:57:00Z"/>
        </w:rPr>
      </w:pPr>
      <w:del w:id="7211" w:author="28.541_CR0995R1_(Rel-16)_TEI16" w:date="2023-09-20T12:57:00Z">
        <w:r w:rsidDel="002553ED">
          <w:delText xml:space="preserve">        targetName:</w:delText>
        </w:r>
      </w:del>
    </w:p>
    <w:p w14:paraId="70D58132" w14:textId="0270A387" w:rsidR="008A1A74" w:rsidDel="002553ED" w:rsidRDefault="008A1A74" w:rsidP="008A1A74">
      <w:pPr>
        <w:pStyle w:val="PL"/>
        <w:rPr>
          <w:del w:id="7212" w:author="28.541_CR0995R1_(Rel-16)_TEI16" w:date="2023-09-20T12:57:00Z"/>
        </w:rPr>
      </w:pPr>
      <w:del w:id="7213" w:author="28.541_CR0995R1_(Rel-16)_TEI16" w:date="2023-09-20T12:57:00Z">
        <w:r w:rsidDel="002553ED">
          <w:delText xml:space="preserve">          type: string</w:delText>
        </w:r>
      </w:del>
    </w:p>
    <w:p w14:paraId="49CA46E9" w14:textId="0A9C60B3" w:rsidR="008A1A74" w:rsidDel="002553ED" w:rsidRDefault="008A1A74" w:rsidP="008A1A74">
      <w:pPr>
        <w:pStyle w:val="PL"/>
        <w:rPr>
          <w:del w:id="7214" w:author="28.541_CR0995R1_(Rel-16)_TEI16" w:date="2023-09-20T12:57:00Z"/>
        </w:rPr>
      </w:pPr>
      <w:del w:id="7215" w:author="28.541_CR0995R1_(Rel-16)_TEI16" w:date="2023-09-20T12:57:00Z">
        <w:r w:rsidDel="002553ED">
          <w:delText xml:space="preserve">          enum:</w:delText>
        </w:r>
      </w:del>
    </w:p>
    <w:p w14:paraId="700F3A46" w14:textId="3E54D10B" w:rsidR="008A1A74" w:rsidDel="002553ED" w:rsidRDefault="008A1A74" w:rsidP="008A1A74">
      <w:pPr>
        <w:pStyle w:val="PL"/>
        <w:rPr>
          <w:del w:id="7216" w:author="28.541_CR0995R1_(Rel-16)_TEI16" w:date="2023-09-20T12:57:00Z"/>
        </w:rPr>
      </w:pPr>
      <w:del w:id="7217" w:author="28.541_CR0995R1_(Rel-16)_TEI16" w:date="2023-09-20T12:57:00Z">
        <w:r w:rsidDel="002553ED">
          <w:delText xml:space="preserve">            - maxNumberofUEs</w:delText>
        </w:r>
      </w:del>
    </w:p>
    <w:p w14:paraId="133B8346" w14:textId="14B17999" w:rsidR="008A1A74" w:rsidDel="002553ED" w:rsidRDefault="008A1A74" w:rsidP="008A1A74">
      <w:pPr>
        <w:pStyle w:val="PL"/>
        <w:rPr>
          <w:del w:id="7218" w:author="28.541_CR0995R1_(Rel-16)_TEI16" w:date="2023-09-20T12:57:00Z"/>
        </w:rPr>
      </w:pPr>
      <w:del w:id="7219" w:author="28.541_CR0995R1_(Rel-16)_TEI16" w:date="2023-09-20T12:57:00Z">
        <w:r w:rsidDel="002553ED">
          <w:delText xml:space="preserve">        targetCondition:</w:delText>
        </w:r>
      </w:del>
    </w:p>
    <w:p w14:paraId="6D27C102" w14:textId="4E76A4E7" w:rsidR="008A1A74" w:rsidDel="002553ED" w:rsidRDefault="008A1A74" w:rsidP="008A1A74">
      <w:pPr>
        <w:pStyle w:val="PL"/>
        <w:rPr>
          <w:del w:id="7220" w:author="28.541_CR0995R1_(Rel-16)_TEI16" w:date="2023-09-20T12:57:00Z"/>
        </w:rPr>
      </w:pPr>
      <w:del w:id="7221" w:author="28.541_CR0995R1_(Rel-16)_TEI16" w:date="2023-09-20T12:57:00Z">
        <w:r w:rsidDel="002553ED">
          <w:delText xml:space="preserve">          type: string</w:delText>
        </w:r>
      </w:del>
    </w:p>
    <w:p w14:paraId="29246CDA" w14:textId="183281C9" w:rsidR="008A1A74" w:rsidDel="002553ED" w:rsidRDefault="008A1A74" w:rsidP="008A1A74">
      <w:pPr>
        <w:pStyle w:val="PL"/>
        <w:rPr>
          <w:del w:id="7222" w:author="28.541_CR0995R1_(Rel-16)_TEI16" w:date="2023-09-20T12:57:00Z"/>
        </w:rPr>
      </w:pPr>
      <w:del w:id="7223" w:author="28.541_CR0995R1_(Rel-16)_TEI16" w:date="2023-09-20T12:57:00Z">
        <w:r w:rsidDel="002553ED">
          <w:delText xml:space="preserve">          enum:</w:delText>
        </w:r>
      </w:del>
    </w:p>
    <w:p w14:paraId="7570BC3C" w14:textId="5E50DAB4" w:rsidR="008A1A74" w:rsidDel="002553ED" w:rsidRDefault="008A1A74" w:rsidP="008A1A74">
      <w:pPr>
        <w:pStyle w:val="PL"/>
        <w:rPr>
          <w:del w:id="7224" w:author="28.541_CR0995R1_(Rel-16)_TEI16" w:date="2023-09-20T12:57:00Z"/>
        </w:rPr>
      </w:pPr>
      <w:del w:id="7225" w:author="28.541_CR0995R1_(Rel-16)_TEI16" w:date="2023-09-20T12:57:00Z">
        <w:r w:rsidDel="002553ED">
          <w:delText xml:space="preserve">            - IS_LESS_THAN</w:delText>
        </w:r>
      </w:del>
    </w:p>
    <w:p w14:paraId="00F25039" w14:textId="4601BD78" w:rsidR="008A1A74" w:rsidDel="002553ED" w:rsidRDefault="008A1A74" w:rsidP="008A1A74">
      <w:pPr>
        <w:pStyle w:val="PL"/>
        <w:rPr>
          <w:del w:id="7226" w:author="28.541_CR0995R1_(Rel-16)_TEI16" w:date="2023-09-20T12:57:00Z"/>
        </w:rPr>
      </w:pPr>
      <w:del w:id="7227" w:author="28.541_CR0995R1_(Rel-16)_TEI16" w:date="2023-09-20T12:57:00Z">
        <w:r w:rsidDel="002553ED">
          <w:delText xml:space="preserve">        targetValueRange:</w:delText>
        </w:r>
      </w:del>
    </w:p>
    <w:p w14:paraId="6AFC4916" w14:textId="4A93487B" w:rsidR="008A1A74" w:rsidDel="002553ED" w:rsidRDefault="008A1A74" w:rsidP="008A1A74">
      <w:pPr>
        <w:pStyle w:val="PL"/>
        <w:rPr>
          <w:del w:id="7228" w:author="28.541_CR0995R1_(Rel-16)_TEI16" w:date="2023-09-20T12:57:00Z"/>
        </w:rPr>
      </w:pPr>
      <w:del w:id="7229" w:author="28.541_CR0995R1_(Rel-16)_TEI16" w:date="2023-09-20T12:57:00Z">
        <w:r w:rsidDel="002553ED">
          <w:delText xml:space="preserve">          type: integer</w:delText>
        </w:r>
      </w:del>
    </w:p>
    <w:p w14:paraId="6B8CBB8A" w14:textId="1C165510" w:rsidR="008A1A74" w:rsidDel="002553ED" w:rsidRDefault="008A1A74" w:rsidP="008A1A74">
      <w:pPr>
        <w:pStyle w:val="PL"/>
        <w:rPr>
          <w:del w:id="7230" w:author="28.541_CR0995R1_(Rel-16)_TEI16" w:date="2023-09-20T12:57:00Z"/>
        </w:rPr>
      </w:pPr>
      <w:del w:id="7231" w:author="28.541_CR0995R1_(Rel-16)_TEI16" w:date="2023-09-20T12:57:00Z">
        <w:r w:rsidDel="002553ED">
          <w:delText xml:space="preserve">    ActivityFactorTarget:</w:delText>
        </w:r>
      </w:del>
    </w:p>
    <w:p w14:paraId="11038DC1" w14:textId="2215403F" w:rsidR="008A1A74" w:rsidDel="002553ED" w:rsidRDefault="008A1A74" w:rsidP="008A1A74">
      <w:pPr>
        <w:pStyle w:val="PL"/>
        <w:rPr>
          <w:del w:id="7232" w:author="28.541_CR0995R1_(Rel-16)_TEI16" w:date="2023-09-20T12:57:00Z"/>
        </w:rPr>
      </w:pPr>
      <w:del w:id="7233" w:author="28.541_CR0995R1_(Rel-16)_TEI16" w:date="2023-09-20T12:57:00Z">
        <w:r w:rsidDel="002553ED">
          <w:delText xml:space="preserve">      description: &gt;-</w:delText>
        </w:r>
      </w:del>
    </w:p>
    <w:p w14:paraId="5061D8E3" w14:textId="7289261F" w:rsidR="008A1A74" w:rsidDel="002553ED" w:rsidRDefault="008A1A74" w:rsidP="008A1A74">
      <w:pPr>
        <w:pStyle w:val="PL"/>
        <w:rPr>
          <w:del w:id="7234" w:author="28.541_CR0995R1_(Rel-16)_TEI16" w:date="2023-09-20T12:57:00Z"/>
        </w:rPr>
      </w:pPr>
      <w:del w:id="7235" w:author="28.541_CR0995R1_(Rel-16)_TEI16" w:date="2023-09-20T12:57:00Z">
        <w:r w:rsidDel="002553ED">
          <w:delText xml:space="preserve">        This data type is the "ExpectationTarget" data type with specialisations for ActivityFactorTarget       </w:delText>
        </w:r>
      </w:del>
    </w:p>
    <w:p w14:paraId="54CA6A02" w14:textId="15DF83B5" w:rsidR="008A1A74" w:rsidDel="002553ED" w:rsidRDefault="008A1A74" w:rsidP="008A1A74">
      <w:pPr>
        <w:pStyle w:val="PL"/>
        <w:rPr>
          <w:del w:id="7236" w:author="28.541_CR0995R1_(Rel-16)_TEI16" w:date="2023-09-20T12:57:00Z"/>
        </w:rPr>
      </w:pPr>
      <w:del w:id="7237" w:author="28.541_CR0995R1_(Rel-16)_TEI16" w:date="2023-09-20T12:57:00Z">
        <w:r w:rsidDel="002553ED">
          <w:delText xml:space="preserve">      type: object</w:delText>
        </w:r>
      </w:del>
    </w:p>
    <w:p w14:paraId="7451BDFE" w14:textId="50533CC0" w:rsidR="008A1A74" w:rsidDel="002553ED" w:rsidRDefault="008A1A74" w:rsidP="008A1A74">
      <w:pPr>
        <w:pStyle w:val="PL"/>
        <w:rPr>
          <w:del w:id="7238" w:author="28.541_CR0995R1_(Rel-16)_TEI16" w:date="2023-09-20T12:57:00Z"/>
        </w:rPr>
      </w:pPr>
      <w:del w:id="7239" w:author="28.541_CR0995R1_(Rel-16)_TEI16" w:date="2023-09-20T12:57:00Z">
        <w:r w:rsidDel="002553ED">
          <w:delText xml:space="preserve">      properties:</w:delText>
        </w:r>
      </w:del>
    </w:p>
    <w:p w14:paraId="7EF2AF5B" w14:textId="2C9227D3" w:rsidR="008A1A74" w:rsidDel="002553ED" w:rsidRDefault="008A1A74" w:rsidP="008A1A74">
      <w:pPr>
        <w:pStyle w:val="PL"/>
        <w:rPr>
          <w:del w:id="7240" w:author="28.541_CR0995R1_(Rel-16)_TEI16" w:date="2023-09-20T12:57:00Z"/>
        </w:rPr>
      </w:pPr>
      <w:del w:id="7241" w:author="28.541_CR0995R1_(Rel-16)_TEI16" w:date="2023-09-20T12:57:00Z">
        <w:r w:rsidDel="002553ED">
          <w:delText xml:space="preserve">        targetName:</w:delText>
        </w:r>
      </w:del>
    </w:p>
    <w:p w14:paraId="3F3E4074" w14:textId="12C568E5" w:rsidR="008A1A74" w:rsidDel="002553ED" w:rsidRDefault="008A1A74" w:rsidP="008A1A74">
      <w:pPr>
        <w:pStyle w:val="PL"/>
        <w:rPr>
          <w:del w:id="7242" w:author="28.541_CR0995R1_(Rel-16)_TEI16" w:date="2023-09-20T12:57:00Z"/>
        </w:rPr>
      </w:pPr>
      <w:del w:id="7243" w:author="28.541_CR0995R1_(Rel-16)_TEI16" w:date="2023-09-20T12:57:00Z">
        <w:r w:rsidDel="002553ED">
          <w:delText xml:space="preserve">          type: string</w:delText>
        </w:r>
      </w:del>
    </w:p>
    <w:p w14:paraId="523B687F" w14:textId="0CA45F3D" w:rsidR="008A1A74" w:rsidDel="002553ED" w:rsidRDefault="008A1A74" w:rsidP="008A1A74">
      <w:pPr>
        <w:pStyle w:val="PL"/>
        <w:rPr>
          <w:del w:id="7244" w:author="28.541_CR0995R1_(Rel-16)_TEI16" w:date="2023-09-20T12:57:00Z"/>
        </w:rPr>
      </w:pPr>
      <w:del w:id="7245" w:author="28.541_CR0995R1_(Rel-16)_TEI16" w:date="2023-09-20T12:57:00Z">
        <w:r w:rsidDel="002553ED">
          <w:delText xml:space="preserve">          enum:</w:delText>
        </w:r>
      </w:del>
    </w:p>
    <w:p w14:paraId="4C24BF7B" w14:textId="5A019BEF" w:rsidR="008A1A74" w:rsidDel="002553ED" w:rsidRDefault="008A1A74" w:rsidP="008A1A74">
      <w:pPr>
        <w:pStyle w:val="PL"/>
        <w:rPr>
          <w:del w:id="7246" w:author="28.541_CR0995R1_(Rel-16)_TEI16" w:date="2023-09-20T12:57:00Z"/>
        </w:rPr>
      </w:pPr>
      <w:del w:id="7247" w:author="28.541_CR0995R1_(Rel-16)_TEI16" w:date="2023-09-20T12:57:00Z">
        <w:r w:rsidDel="002553ED">
          <w:delText xml:space="preserve">            - activityFactor</w:delText>
        </w:r>
      </w:del>
    </w:p>
    <w:p w14:paraId="38D2A860" w14:textId="382019A2" w:rsidR="008A1A74" w:rsidDel="002553ED" w:rsidRDefault="008A1A74" w:rsidP="008A1A74">
      <w:pPr>
        <w:pStyle w:val="PL"/>
        <w:rPr>
          <w:del w:id="7248" w:author="28.541_CR0995R1_(Rel-16)_TEI16" w:date="2023-09-20T12:57:00Z"/>
        </w:rPr>
      </w:pPr>
      <w:del w:id="7249" w:author="28.541_CR0995R1_(Rel-16)_TEI16" w:date="2023-09-20T12:57:00Z">
        <w:r w:rsidDel="002553ED">
          <w:delText xml:space="preserve">        targetCondition:</w:delText>
        </w:r>
      </w:del>
    </w:p>
    <w:p w14:paraId="04924ACA" w14:textId="63ADE8C0" w:rsidR="008A1A74" w:rsidDel="002553ED" w:rsidRDefault="008A1A74" w:rsidP="008A1A74">
      <w:pPr>
        <w:pStyle w:val="PL"/>
        <w:rPr>
          <w:del w:id="7250" w:author="28.541_CR0995R1_(Rel-16)_TEI16" w:date="2023-09-20T12:57:00Z"/>
        </w:rPr>
      </w:pPr>
      <w:del w:id="7251" w:author="28.541_CR0995R1_(Rel-16)_TEI16" w:date="2023-09-20T12:57:00Z">
        <w:r w:rsidDel="002553ED">
          <w:delText xml:space="preserve">          type: string</w:delText>
        </w:r>
      </w:del>
    </w:p>
    <w:p w14:paraId="7B4BC7AC" w14:textId="67395751" w:rsidR="008A1A74" w:rsidDel="002553ED" w:rsidRDefault="008A1A74" w:rsidP="008A1A74">
      <w:pPr>
        <w:pStyle w:val="PL"/>
        <w:rPr>
          <w:del w:id="7252" w:author="28.541_CR0995R1_(Rel-16)_TEI16" w:date="2023-09-20T12:57:00Z"/>
        </w:rPr>
      </w:pPr>
      <w:del w:id="7253" w:author="28.541_CR0995R1_(Rel-16)_TEI16" w:date="2023-09-20T12:57:00Z">
        <w:r w:rsidDel="002553ED">
          <w:delText xml:space="preserve">          enum:</w:delText>
        </w:r>
      </w:del>
    </w:p>
    <w:p w14:paraId="25381CB4" w14:textId="77C1C347" w:rsidR="008A1A74" w:rsidDel="002553ED" w:rsidRDefault="008A1A74" w:rsidP="008A1A74">
      <w:pPr>
        <w:pStyle w:val="PL"/>
        <w:rPr>
          <w:del w:id="7254" w:author="28.541_CR0995R1_(Rel-16)_TEI16" w:date="2023-09-20T12:57:00Z"/>
        </w:rPr>
      </w:pPr>
      <w:del w:id="7255" w:author="28.541_CR0995R1_(Rel-16)_TEI16" w:date="2023-09-20T12:57:00Z">
        <w:r w:rsidDel="002553ED">
          <w:delText xml:space="preserve">            - IS_EQUAL_TO</w:delText>
        </w:r>
      </w:del>
    </w:p>
    <w:p w14:paraId="74B1EBBF" w14:textId="0761CB63" w:rsidR="008A1A74" w:rsidDel="002553ED" w:rsidRDefault="008A1A74" w:rsidP="008A1A74">
      <w:pPr>
        <w:pStyle w:val="PL"/>
        <w:rPr>
          <w:del w:id="7256" w:author="28.541_CR0995R1_(Rel-16)_TEI16" w:date="2023-09-20T12:57:00Z"/>
        </w:rPr>
      </w:pPr>
      <w:del w:id="7257" w:author="28.541_CR0995R1_(Rel-16)_TEI16" w:date="2023-09-20T12:57:00Z">
        <w:r w:rsidDel="002553ED">
          <w:delText xml:space="preserve">        targetValueRange:</w:delText>
        </w:r>
      </w:del>
    </w:p>
    <w:p w14:paraId="68ADEDBA" w14:textId="7C6F9BFD" w:rsidR="008A1A74" w:rsidDel="002553ED" w:rsidRDefault="008A1A74" w:rsidP="008A1A74">
      <w:pPr>
        <w:pStyle w:val="PL"/>
        <w:rPr>
          <w:del w:id="7258" w:author="28.541_CR0995R1_(Rel-16)_TEI16" w:date="2023-09-20T12:57:00Z"/>
        </w:rPr>
      </w:pPr>
      <w:del w:id="7259" w:author="28.541_CR0995R1_(Rel-16)_TEI16" w:date="2023-09-20T12:57:00Z">
        <w:r w:rsidDel="002553ED">
          <w:delText xml:space="preserve">          type: integer</w:delText>
        </w:r>
      </w:del>
    </w:p>
    <w:p w14:paraId="7385F5C6" w14:textId="49533F98" w:rsidR="008A1A74" w:rsidDel="002553ED" w:rsidRDefault="008A1A74" w:rsidP="008A1A74">
      <w:pPr>
        <w:pStyle w:val="PL"/>
        <w:rPr>
          <w:del w:id="7260" w:author="28.541_CR0995R1_(Rel-16)_TEI16" w:date="2023-09-20T12:57:00Z"/>
        </w:rPr>
      </w:pPr>
      <w:del w:id="7261" w:author="28.541_CR0995R1_(Rel-16)_TEI16" w:date="2023-09-20T12:57:00Z">
        <w:r w:rsidDel="002553ED">
          <w:delText xml:space="preserve">    UESpeedTarget:</w:delText>
        </w:r>
      </w:del>
    </w:p>
    <w:p w14:paraId="75329AC6" w14:textId="4A7B1444" w:rsidR="008A1A74" w:rsidDel="002553ED" w:rsidRDefault="008A1A74" w:rsidP="008A1A74">
      <w:pPr>
        <w:pStyle w:val="PL"/>
        <w:rPr>
          <w:del w:id="7262" w:author="28.541_CR0995R1_(Rel-16)_TEI16" w:date="2023-09-20T12:57:00Z"/>
        </w:rPr>
      </w:pPr>
      <w:del w:id="7263" w:author="28.541_CR0995R1_(Rel-16)_TEI16" w:date="2023-09-20T12:57:00Z">
        <w:r w:rsidDel="002553ED">
          <w:delText xml:space="preserve">      description: &gt;-</w:delText>
        </w:r>
      </w:del>
    </w:p>
    <w:p w14:paraId="316882DC" w14:textId="23D2EB9E" w:rsidR="008A1A74" w:rsidDel="002553ED" w:rsidRDefault="008A1A74" w:rsidP="008A1A74">
      <w:pPr>
        <w:pStyle w:val="PL"/>
        <w:rPr>
          <w:del w:id="7264" w:author="28.541_CR0995R1_(Rel-16)_TEI16" w:date="2023-09-20T12:57:00Z"/>
        </w:rPr>
      </w:pPr>
      <w:del w:id="7265" w:author="28.541_CR0995R1_(Rel-16)_TEI16" w:date="2023-09-20T12:57:00Z">
        <w:r w:rsidDel="002553ED">
          <w:delText xml:space="preserve">        This data type is the "ExpectationTarget" data type with specialisations for UESpeedTarget      </w:delText>
        </w:r>
      </w:del>
    </w:p>
    <w:p w14:paraId="1170FF2D" w14:textId="0C233604" w:rsidR="008A1A74" w:rsidDel="002553ED" w:rsidRDefault="008A1A74" w:rsidP="008A1A74">
      <w:pPr>
        <w:pStyle w:val="PL"/>
        <w:rPr>
          <w:del w:id="7266" w:author="28.541_CR0995R1_(Rel-16)_TEI16" w:date="2023-09-20T12:57:00Z"/>
        </w:rPr>
      </w:pPr>
      <w:del w:id="7267" w:author="28.541_CR0995R1_(Rel-16)_TEI16" w:date="2023-09-20T12:57:00Z">
        <w:r w:rsidDel="002553ED">
          <w:delText xml:space="preserve">      type: object</w:delText>
        </w:r>
      </w:del>
    </w:p>
    <w:p w14:paraId="36FA1F3D" w14:textId="36ED93DC" w:rsidR="008A1A74" w:rsidDel="002553ED" w:rsidRDefault="008A1A74" w:rsidP="008A1A74">
      <w:pPr>
        <w:pStyle w:val="PL"/>
        <w:rPr>
          <w:del w:id="7268" w:author="28.541_CR0995R1_(Rel-16)_TEI16" w:date="2023-09-20T12:57:00Z"/>
        </w:rPr>
      </w:pPr>
      <w:del w:id="7269" w:author="28.541_CR0995R1_(Rel-16)_TEI16" w:date="2023-09-20T12:57:00Z">
        <w:r w:rsidDel="002553ED">
          <w:delText xml:space="preserve">      properties:</w:delText>
        </w:r>
      </w:del>
    </w:p>
    <w:p w14:paraId="348D4259" w14:textId="7B18202E" w:rsidR="008A1A74" w:rsidDel="002553ED" w:rsidRDefault="008A1A74" w:rsidP="008A1A74">
      <w:pPr>
        <w:pStyle w:val="PL"/>
        <w:rPr>
          <w:del w:id="7270" w:author="28.541_CR0995R1_(Rel-16)_TEI16" w:date="2023-09-20T12:57:00Z"/>
        </w:rPr>
      </w:pPr>
      <w:del w:id="7271" w:author="28.541_CR0995R1_(Rel-16)_TEI16" w:date="2023-09-20T12:57:00Z">
        <w:r w:rsidDel="002553ED">
          <w:delText xml:space="preserve">        targetName:</w:delText>
        </w:r>
      </w:del>
    </w:p>
    <w:p w14:paraId="2A372C58" w14:textId="3B235322" w:rsidR="008A1A74" w:rsidDel="002553ED" w:rsidRDefault="008A1A74" w:rsidP="008A1A74">
      <w:pPr>
        <w:pStyle w:val="PL"/>
        <w:rPr>
          <w:del w:id="7272" w:author="28.541_CR0995R1_(Rel-16)_TEI16" w:date="2023-09-20T12:57:00Z"/>
        </w:rPr>
      </w:pPr>
      <w:del w:id="7273" w:author="28.541_CR0995R1_(Rel-16)_TEI16" w:date="2023-09-20T12:57:00Z">
        <w:r w:rsidDel="002553ED">
          <w:delText xml:space="preserve">          type: string</w:delText>
        </w:r>
      </w:del>
    </w:p>
    <w:p w14:paraId="21AD07E8" w14:textId="0B76D3BE" w:rsidR="008A1A74" w:rsidDel="002553ED" w:rsidRDefault="008A1A74" w:rsidP="008A1A74">
      <w:pPr>
        <w:pStyle w:val="PL"/>
        <w:rPr>
          <w:del w:id="7274" w:author="28.541_CR0995R1_(Rel-16)_TEI16" w:date="2023-09-20T12:57:00Z"/>
        </w:rPr>
      </w:pPr>
      <w:del w:id="7275" w:author="28.541_CR0995R1_(Rel-16)_TEI16" w:date="2023-09-20T12:57:00Z">
        <w:r w:rsidDel="002553ED">
          <w:delText xml:space="preserve">          enum:</w:delText>
        </w:r>
      </w:del>
    </w:p>
    <w:p w14:paraId="06152441" w14:textId="3D1A0263" w:rsidR="008A1A74" w:rsidDel="002553ED" w:rsidRDefault="008A1A74" w:rsidP="008A1A74">
      <w:pPr>
        <w:pStyle w:val="PL"/>
        <w:rPr>
          <w:del w:id="7276" w:author="28.541_CR0995R1_(Rel-16)_TEI16" w:date="2023-09-20T12:57:00Z"/>
        </w:rPr>
      </w:pPr>
      <w:del w:id="7277" w:author="28.541_CR0995R1_(Rel-16)_TEI16" w:date="2023-09-20T12:57:00Z">
        <w:r w:rsidDel="002553ED">
          <w:delText xml:space="preserve">            - uESpeed</w:delText>
        </w:r>
      </w:del>
    </w:p>
    <w:p w14:paraId="741C8456" w14:textId="3B2DF49A" w:rsidR="008A1A74" w:rsidDel="002553ED" w:rsidRDefault="008A1A74" w:rsidP="008A1A74">
      <w:pPr>
        <w:pStyle w:val="PL"/>
        <w:rPr>
          <w:del w:id="7278" w:author="28.541_CR0995R1_(Rel-16)_TEI16" w:date="2023-09-20T12:57:00Z"/>
        </w:rPr>
      </w:pPr>
      <w:del w:id="7279" w:author="28.541_CR0995R1_(Rel-16)_TEI16" w:date="2023-09-20T12:57:00Z">
        <w:r w:rsidDel="002553ED">
          <w:delText xml:space="preserve">        targetCondition:</w:delText>
        </w:r>
      </w:del>
    </w:p>
    <w:p w14:paraId="050DD653" w14:textId="3DFA6E0B" w:rsidR="008A1A74" w:rsidDel="002553ED" w:rsidRDefault="008A1A74" w:rsidP="008A1A74">
      <w:pPr>
        <w:pStyle w:val="PL"/>
        <w:rPr>
          <w:del w:id="7280" w:author="28.541_CR0995R1_(Rel-16)_TEI16" w:date="2023-09-20T12:57:00Z"/>
        </w:rPr>
      </w:pPr>
      <w:del w:id="7281" w:author="28.541_CR0995R1_(Rel-16)_TEI16" w:date="2023-09-20T12:57:00Z">
        <w:r w:rsidDel="002553ED">
          <w:delText xml:space="preserve">          type: string</w:delText>
        </w:r>
      </w:del>
    </w:p>
    <w:p w14:paraId="7EE3E406" w14:textId="3515E4EF" w:rsidR="008A1A74" w:rsidDel="002553ED" w:rsidRDefault="008A1A74" w:rsidP="008A1A74">
      <w:pPr>
        <w:pStyle w:val="PL"/>
        <w:rPr>
          <w:del w:id="7282" w:author="28.541_CR0995R1_(Rel-16)_TEI16" w:date="2023-09-20T12:57:00Z"/>
        </w:rPr>
      </w:pPr>
      <w:del w:id="7283" w:author="28.541_CR0995R1_(Rel-16)_TEI16" w:date="2023-09-20T12:57:00Z">
        <w:r w:rsidDel="002553ED">
          <w:delText xml:space="preserve">          enum:</w:delText>
        </w:r>
      </w:del>
    </w:p>
    <w:p w14:paraId="07AFAB07" w14:textId="253B77F9" w:rsidR="008A1A74" w:rsidDel="002553ED" w:rsidRDefault="008A1A74" w:rsidP="008A1A74">
      <w:pPr>
        <w:pStyle w:val="PL"/>
        <w:rPr>
          <w:del w:id="7284" w:author="28.541_CR0995R1_(Rel-16)_TEI16" w:date="2023-09-20T12:57:00Z"/>
        </w:rPr>
      </w:pPr>
      <w:del w:id="7285" w:author="28.541_CR0995R1_(Rel-16)_TEI16" w:date="2023-09-20T12:57:00Z">
        <w:r w:rsidDel="002553ED">
          <w:delText xml:space="preserve">            - IS_LESS_THAN</w:delText>
        </w:r>
      </w:del>
    </w:p>
    <w:p w14:paraId="7940CDEF" w14:textId="5459287F" w:rsidR="008A1A74" w:rsidDel="002553ED" w:rsidRDefault="008A1A74" w:rsidP="008A1A74">
      <w:pPr>
        <w:pStyle w:val="PL"/>
        <w:rPr>
          <w:del w:id="7286" w:author="28.541_CR0995R1_(Rel-16)_TEI16" w:date="2023-09-20T12:57:00Z"/>
        </w:rPr>
      </w:pPr>
      <w:del w:id="7287" w:author="28.541_CR0995R1_(Rel-16)_TEI16" w:date="2023-09-20T12:57:00Z">
        <w:r w:rsidDel="002553ED">
          <w:delText xml:space="preserve">        targetValueRange:</w:delText>
        </w:r>
      </w:del>
    </w:p>
    <w:p w14:paraId="462931F9" w14:textId="15A9EE03" w:rsidR="008A1A74" w:rsidDel="002553ED" w:rsidRDefault="008A1A74" w:rsidP="008A1A74">
      <w:pPr>
        <w:pStyle w:val="PL"/>
        <w:rPr>
          <w:del w:id="7288" w:author="28.541_CR0995R1_(Rel-16)_TEI16" w:date="2023-09-20T12:57:00Z"/>
        </w:rPr>
      </w:pPr>
      <w:del w:id="7289" w:author="28.541_CR0995R1_(Rel-16)_TEI16" w:date="2023-09-20T12:57:00Z">
        <w:r w:rsidDel="002553ED">
          <w:delText xml:space="preserve">          type: integer</w:delText>
        </w:r>
      </w:del>
    </w:p>
    <w:p w14:paraId="356F09E1" w14:textId="6E1C1C69" w:rsidR="008A1A74" w:rsidDel="002553ED" w:rsidRDefault="008A1A74" w:rsidP="008A1A74">
      <w:pPr>
        <w:pStyle w:val="PL"/>
        <w:rPr>
          <w:del w:id="7290" w:author="28.541_CR0995R1_(Rel-16)_TEI16" w:date="2023-09-20T12:57:00Z"/>
        </w:rPr>
      </w:pPr>
      <w:del w:id="7291" w:author="28.541_CR0995R1_(Rel-16)_TEI16" w:date="2023-09-20T12:57:00Z">
        <w:r w:rsidDel="002553ED">
          <w:delText xml:space="preserve">   #-------Definition of the concrete ExpectationTarget  dataType----------#  </w:delText>
        </w:r>
      </w:del>
    </w:p>
    <w:p w14:paraId="7FDAD034" w14:textId="4FF43E4E" w:rsidR="008A1A74" w:rsidDel="002553ED" w:rsidRDefault="008A1A74" w:rsidP="008A1A74">
      <w:pPr>
        <w:pStyle w:val="PL"/>
        <w:rPr>
          <w:del w:id="7292" w:author="28.541_CR0995R1_(Rel-16)_TEI16" w:date="2023-09-20T12:57:00Z"/>
        </w:rPr>
      </w:pPr>
      <w:del w:id="7293" w:author="28.541_CR0995R1_(Rel-16)_TEI16" w:date="2023-09-20T12:57:00Z">
        <w:r w:rsidDel="002553ED">
          <w:delText xml:space="preserve">   </w:delText>
        </w:r>
      </w:del>
    </w:p>
    <w:p w14:paraId="0872686F" w14:textId="28F793F9" w:rsidR="008A1A74" w:rsidDel="002553ED" w:rsidRDefault="008A1A74" w:rsidP="008A1A74">
      <w:pPr>
        <w:pStyle w:val="PL"/>
        <w:rPr>
          <w:del w:id="7294" w:author="28.541_CR0995R1_(Rel-16)_TEI16" w:date="2023-09-20T12:57:00Z"/>
        </w:rPr>
      </w:pPr>
      <w:del w:id="7295" w:author="28.541_CR0995R1_(Rel-16)_TEI16" w:date="2023-09-20T12:57:00Z">
        <w:r w:rsidDel="002553ED">
          <w:delText xml:space="preserve">   #-------Definition of the concrete ObjectTarget dataType----------------#</w:delText>
        </w:r>
      </w:del>
    </w:p>
    <w:p w14:paraId="281D2273" w14:textId="0B5A7A99" w:rsidR="008A1A74" w:rsidDel="002553ED" w:rsidRDefault="008A1A74" w:rsidP="008A1A74">
      <w:pPr>
        <w:pStyle w:val="PL"/>
        <w:rPr>
          <w:del w:id="7296" w:author="28.541_CR0995R1_(Rel-16)_TEI16" w:date="2023-09-20T12:57:00Z"/>
        </w:rPr>
      </w:pPr>
      <w:del w:id="7297" w:author="28.541_CR0995R1_(Rel-16)_TEI16" w:date="2023-09-20T12:57:00Z">
        <w:r w:rsidDel="002553ED">
          <w:delText xml:space="preserve">    ObjectContext:</w:delText>
        </w:r>
      </w:del>
    </w:p>
    <w:p w14:paraId="00BF4B21" w14:textId="7E108BF6" w:rsidR="008A1A74" w:rsidDel="002553ED" w:rsidRDefault="008A1A74" w:rsidP="008A1A74">
      <w:pPr>
        <w:pStyle w:val="PL"/>
        <w:rPr>
          <w:del w:id="7298" w:author="28.541_CR0995R1_(Rel-16)_TEI16" w:date="2023-09-20T12:57:00Z"/>
        </w:rPr>
      </w:pPr>
      <w:del w:id="7299" w:author="28.541_CR0995R1_(Rel-16)_TEI16" w:date="2023-09-20T12:57:00Z">
        <w:r w:rsidDel="002553ED">
          <w:delText xml:space="preserve">      description: &gt;-</w:delText>
        </w:r>
      </w:del>
    </w:p>
    <w:p w14:paraId="45B1F10D" w14:textId="49092607" w:rsidR="008A1A74" w:rsidDel="002553ED" w:rsidRDefault="008A1A74" w:rsidP="008A1A74">
      <w:pPr>
        <w:pStyle w:val="PL"/>
        <w:rPr>
          <w:del w:id="7300" w:author="28.541_CR0995R1_(Rel-16)_TEI16" w:date="2023-09-20T12:57:00Z"/>
        </w:rPr>
      </w:pPr>
      <w:del w:id="7301" w:author="28.541_CR0995R1_(Rel-16)_TEI16" w:date="2023-09-20T12:57:00Z">
        <w:r w:rsidDel="002553ED">
          <w:delText xml:space="preserve">        This data type is the "ObjectContext" data type without specialisations        </w:delText>
        </w:r>
      </w:del>
    </w:p>
    <w:p w14:paraId="5679652D" w14:textId="7399F8FC" w:rsidR="008A1A74" w:rsidDel="002553ED" w:rsidRDefault="008A1A74" w:rsidP="008A1A74">
      <w:pPr>
        <w:pStyle w:val="PL"/>
        <w:rPr>
          <w:del w:id="7302" w:author="28.541_CR0995R1_(Rel-16)_TEI16" w:date="2023-09-20T12:57:00Z"/>
        </w:rPr>
      </w:pPr>
      <w:del w:id="7303" w:author="28.541_CR0995R1_(Rel-16)_TEI16" w:date="2023-09-20T12:57:00Z">
        <w:r w:rsidDel="002553ED">
          <w:delText xml:space="preserve">      type: object</w:delText>
        </w:r>
      </w:del>
    </w:p>
    <w:p w14:paraId="0A2B5268" w14:textId="7C4BF4B8" w:rsidR="008A1A74" w:rsidDel="002553ED" w:rsidRDefault="008A1A74" w:rsidP="008A1A74">
      <w:pPr>
        <w:pStyle w:val="PL"/>
        <w:rPr>
          <w:del w:id="7304" w:author="28.541_CR0995R1_(Rel-16)_TEI16" w:date="2023-09-20T12:57:00Z"/>
        </w:rPr>
      </w:pPr>
      <w:del w:id="7305" w:author="28.541_CR0995R1_(Rel-16)_TEI16" w:date="2023-09-20T12:57:00Z">
        <w:r w:rsidDel="002553ED">
          <w:delText xml:space="preserve">      properties:</w:delText>
        </w:r>
      </w:del>
    </w:p>
    <w:p w14:paraId="3B051834" w14:textId="355359E2" w:rsidR="008A1A74" w:rsidDel="002553ED" w:rsidRDefault="008A1A74" w:rsidP="008A1A74">
      <w:pPr>
        <w:pStyle w:val="PL"/>
        <w:rPr>
          <w:del w:id="7306" w:author="28.541_CR0995R1_(Rel-16)_TEI16" w:date="2023-09-20T12:57:00Z"/>
        </w:rPr>
      </w:pPr>
      <w:del w:id="7307" w:author="28.541_CR0995R1_(Rel-16)_TEI16" w:date="2023-09-20T12:57:00Z">
        <w:r w:rsidDel="002553ED">
          <w:delText xml:space="preserve">        contextAttribute:</w:delText>
        </w:r>
      </w:del>
    </w:p>
    <w:p w14:paraId="4D7E541D" w14:textId="3426577C" w:rsidR="008A1A74" w:rsidDel="002553ED" w:rsidRDefault="008A1A74" w:rsidP="008A1A74">
      <w:pPr>
        <w:pStyle w:val="PL"/>
        <w:rPr>
          <w:del w:id="7308" w:author="28.541_CR0995R1_(Rel-16)_TEI16" w:date="2023-09-20T12:57:00Z"/>
        </w:rPr>
      </w:pPr>
      <w:del w:id="7309" w:author="28.541_CR0995R1_(Rel-16)_TEI16" w:date="2023-09-20T12:57:00Z">
        <w:r w:rsidDel="002553ED">
          <w:delText xml:space="preserve">          type: string</w:delText>
        </w:r>
      </w:del>
    </w:p>
    <w:p w14:paraId="026DB27B" w14:textId="47EFEA66" w:rsidR="008A1A74" w:rsidDel="002553ED" w:rsidRDefault="008A1A74" w:rsidP="008A1A74">
      <w:pPr>
        <w:pStyle w:val="PL"/>
        <w:rPr>
          <w:del w:id="7310" w:author="28.541_CR0995R1_(Rel-16)_TEI16" w:date="2023-09-20T12:57:00Z"/>
        </w:rPr>
      </w:pPr>
      <w:del w:id="7311" w:author="28.541_CR0995R1_(Rel-16)_TEI16" w:date="2023-09-20T12:57:00Z">
        <w:r w:rsidDel="002553ED">
          <w:delText xml:space="preserve">        contextCondition:</w:delText>
        </w:r>
      </w:del>
    </w:p>
    <w:p w14:paraId="4564D946" w14:textId="50A5CD1B" w:rsidR="008A1A74" w:rsidDel="002553ED" w:rsidRDefault="008A1A74" w:rsidP="008A1A74">
      <w:pPr>
        <w:pStyle w:val="PL"/>
        <w:rPr>
          <w:del w:id="7312" w:author="28.541_CR0995R1_(Rel-16)_TEI16" w:date="2023-09-20T12:57:00Z"/>
        </w:rPr>
      </w:pPr>
      <w:del w:id="7313" w:author="28.541_CR0995R1_(Rel-16)_TEI16" w:date="2023-09-20T12:57:00Z">
        <w:r w:rsidDel="002553ED">
          <w:delText xml:space="preserve">          $ref: "TS28312_IntentNrm.yaml#/components/schemas/Condition"</w:delText>
        </w:r>
      </w:del>
    </w:p>
    <w:p w14:paraId="48F01BF0" w14:textId="2279F933" w:rsidR="008A1A74" w:rsidDel="002553ED" w:rsidRDefault="008A1A74" w:rsidP="008A1A74">
      <w:pPr>
        <w:pStyle w:val="PL"/>
        <w:rPr>
          <w:del w:id="7314" w:author="28.541_CR0995R1_(Rel-16)_TEI16" w:date="2023-09-20T12:57:00Z"/>
        </w:rPr>
      </w:pPr>
      <w:del w:id="7315" w:author="28.541_CR0995R1_(Rel-16)_TEI16" w:date="2023-09-20T12:57:00Z">
        <w:r w:rsidDel="002553ED">
          <w:delText xml:space="preserve">        contextValueRange:</w:delText>
        </w:r>
      </w:del>
    </w:p>
    <w:p w14:paraId="3E6C97EF" w14:textId="5E875519" w:rsidR="008A1A74" w:rsidDel="002553ED" w:rsidRDefault="008A1A74" w:rsidP="008A1A74">
      <w:pPr>
        <w:pStyle w:val="PL"/>
        <w:rPr>
          <w:del w:id="7316" w:author="28.541_CR0995R1_(Rel-16)_TEI16" w:date="2023-09-20T12:57:00Z"/>
        </w:rPr>
      </w:pPr>
      <w:del w:id="7317" w:author="28.541_CR0995R1_(Rel-16)_TEI16" w:date="2023-09-20T12:57:00Z">
        <w:r w:rsidDel="002553ED">
          <w:delText xml:space="preserve">          type: array</w:delText>
        </w:r>
      </w:del>
    </w:p>
    <w:p w14:paraId="670D8C2E" w14:textId="784DB06A" w:rsidR="008A1A74" w:rsidDel="002553ED" w:rsidRDefault="008A1A74" w:rsidP="008A1A74">
      <w:pPr>
        <w:pStyle w:val="PL"/>
        <w:rPr>
          <w:del w:id="7318" w:author="28.541_CR0995R1_(Rel-16)_TEI16" w:date="2023-09-20T12:57:00Z"/>
        </w:rPr>
      </w:pPr>
      <w:del w:id="7319" w:author="28.541_CR0995R1_(Rel-16)_TEI16" w:date="2023-09-20T12:57:00Z">
        <w:r w:rsidDel="002553ED">
          <w:delText xml:space="preserve">          items:</w:delText>
        </w:r>
      </w:del>
    </w:p>
    <w:p w14:paraId="0DC7B12F" w14:textId="5D01EECC" w:rsidR="008A1A74" w:rsidDel="002553ED" w:rsidRDefault="008A1A74" w:rsidP="008A1A74">
      <w:pPr>
        <w:pStyle w:val="PL"/>
        <w:rPr>
          <w:del w:id="7320" w:author="28.541_CR0995R1_(Rel-16)_TEI16" w:date="2023-09-20T12:57:00Z"/>
        </w:rPr>
      </w:pPr>
      <w:del w:id="7321" w:author="28.541_CR0995R1_(Rel-16)_TEI16" w:date="2023-09-20T12:57:00Z">
        <w:r w:rsidDel="002553ED">
          <w:delText xml:space="preserve">            type: number </w:delText>
        </w:r>
      </w:del>
    </w:p>
    <w:p w14:paraId="40E4FDD7" w14:textId="70919EC4" w:rsidR="008A1A74" w:rsidDel="002553ED" w:rsidRDefault="008A1A74" w:rsidP="008A1A74">
      <w:pPr>
        <w:pStyle w:val="PL"/>
        <w:rPr>
          <w:del w:id="7322" w:author="28.541_CR0995R1_(Rel-16)_TEI16" w:date="2023-09-20T12:57:00Z"/>
        </w:rPr>
      </w:pPr>
      <w:del w:id="7323" w:author="28.541_CR0995R1_(Rel-16)_TEI16" w:date="2023-09-20T12:57:00Z">
        <w:r w:rsidDel="002553ED">
          <w:delText xml:space="preserve">    CoverageAreaPolygonContext:</w:delText>
        </w:r>
      </w:del>
    </w:p>
    <w:p w14:paraId="2BEAE990" w14:textId="0890643A" w:rsidR="008A1A74" w:rsidDel="002553ED" w:rsidRDefault="008A1A74" w:rsidP="008A1A74">
      <w:pPr>
        <w:pStyle w:val="PL"/>
        <w:rPr>
          <w:del w:id="7324" w:author="28.541_CR0995R1_(Rel-16)_TEI16" w:date="2023-09-20T12:57:00Z"/>
        </w:rPr>
      </w:pPr>
      <w:del w:id="7325" w:author="28.541_CR0995R1_(Rel-16)_TEI16" w:date="2023-09-20T12:57:00Z">
        <w:r w:rsidDel="002553ED">
          <w:delText xml:space="preserve">      description: &gt;-</w:delText>
        </w:r>
      </w:del>
    </w:p>
    <w:p w14:paraId="6E0F0596" w14:textId="6AF9C206" w:rsidR="008A1A74" w:rsidDel="002553ED" w:rsidRDefault="008A1A74" w:rsidP="008A1A74">
      <w:pPr>
        <w:pStyle w:val="PL"/>
        <w:rPr>
          <w:del w:id="7326" w:author="28.541_CR0995R1_(Rel-16)_TEI16" w:date="2023-09-20T12:57:00Z"/>
        </w:rPr>
      </w:pPr>
      <w:del w:id="7327" w:author="28.541_CR0995R1_(Rel-16)_TEI16" w:date="2023-09-20T12:57:00Z">
        <w:r w:rsidDel="002553ED">
          <w:delText xml:space="preserve">        This data type is the "ObjectContext" data type with specialisations for CoverageAreaPolygonContext          </w:delText>
        </w:r>
      </w:del>
    </w:p>
    <w:p w14:paraId="5156483F" w14:textId="1CD6816C" w:rsidR="008A1A74" w:rsidDel="002553ED" w:rsidRDefault="008A1A74" w:rsidP="008A1A74">
      <w:pPr>
        <w:pStyle w:val="PL"/>
        <w:rPr>
          <w:del w:id="7328" w:author="28.541_CR0995R1_(Rel-16)_TEI16" w:date="2023-09-20T12:57:00Z"/>
        </w:rPr>
      </w:pPr>
      <w:del w:id="7329" w:author="28.541_CR0995R1_(Rel-16)_TEI16" w:date="2023-09-20T12:57:00Z">
        <w:r w:rsidDel="002553ED">
          <w:delText xml:space="preserve">      type: object</w:delText>
        </w:r>
      </w:del>
    </w:p>
    <w:p w14:paraId="761E835B" w14:textId="0383651F" w:rsidR="008A1A74" w:rsidDel="002553ED" w:rsidRDefault="008A1A74" w:rsidP="008A1A74">
      <w:pPr>
        <w:pStyle w:val="PL"/>
        <w:rPr>
          <w:del w:id="7330" w:author="28.541_CR0995R1_(Rel-16)_TEI16" w:date="2023-09-20T12:57:00Z"/>
        </w:rPr>
      </w:pPr>
      <w:del w:id="7331" w:author="28.541_CR0995R1_(Rel-16)_TEI16" w:date="2023-09-20T12:57:00Z">
        <w:r w:rsidDel="002553ED">
          <w:delText xml:space="preserve">      properties:</w:delText>
        </w:r>
      </w:del>
    </w:p>
    <w:p w14:paraId="0BA23E89" w14:textId="249D0E2D" w:rsidR="008A1A74" w:rsidDel="002553ED" w:rsidRDefault="008A1A74" w:rsidP="008A1A74">
      <w:pPr>
        <w:pStyle w:val="PL"/>
        <w:rPr>
          <w:del w:id="7332" w:author="28.541_CR0995R1_(Rel-16)_TEI16" w:date="2023-09-20T12:57:00Z"/>
        </w:rPr>
      </w:pPr>
      <w:del w:id="7333" w:author="28.541_CR0995R1_(Rel-16)_TEI16" w:date="2023-09-20T12:57:00Z">
        <w:r w:rsidDel="002553ED">
          <w:delText xml:space="preserve">        contextAttribute:</w:delText>
        </w:r>
      </w:del>
    </w:p>
    <w:p w14:paraId="6A45C6A3" w14:textId="7B20DEDF" w:rsidR="008A1A74" w:rsidDel="002553ED" w:rsidRDefault="008A1A74" w:rsidP="008A1A74">
      <w:pPr>
        <w:pStyle w:val="PL"/>
        <w:rPr>
          <w:del w:id="7334" w:author="28.541_CR0995R1_(Rel-16)_TEI16" w:date="2023-09-20T12:57:00Z"/>
        </w:rPr>
      </w:pPr>
      <w:del w:id="7335" w:author="28.541_CR0995R1_(Rel-16)_TEI16" w:date="2023-09-20T12:57:00Z">
        <w:r w:rsidDel="002553ED">
          <w:delText xml:space="preserve">          type: string</w:delText>
        </w:r>
      </w:del>
    </w:p>
    <w:p w14:paraId="11E25640" w14:textId="6DD3A767" w:rsidR="008A1A74" w:rsidDel="002553ED" w:rsidRDefault="008A1A74" w:rsidP="008A1A74">
      <w:pPr>
        <w:pStyle w:val="PL"/>
        <w:rPr>
          <w:del w:id="7336" w:author="28.541_CR0995R1_(Rel-16)_TEI16" w:date="2023-09-20T12:57:00Z"/>
        </w:rPr>
      </w:pPr>
      <w:del w:id="7337" w:author="28.541_CR0995R1_(Rel-16)_TEI16" w:date="2023-09-20T12:57:00Z">
        <w:r w:rsidDel="002553ED">
          <w:delText xml:space="preserve">          enum:</w:delText>
        </w:r>
      </w:del>
    </w:p>
    <w:p w14:paraId="33139278" w14:textId="413B90A7" w:rsidR="008A1A74" w:rsidDel="002553ED" w:rsidRDefault="008A1A74" w:rsidP="008A1A74">
      <w:pPr>
        <w:pStyle w:val="PL"/>
        <w:rPr>
          <w:del w:id="7338" w:author="28.541_CR0995R1_(Rel-16)_TEI16" w:date="2023-09-20T12:57:00Z"/>
        </w:rPr>
      </w:pPr>
      <w:del w:id="7339" w:author="28.541_CR0995R1_(Rel-16)_TEI16" w:date="2023-09-20T12:57:00Z">
        <w:r w:rsidDel="002553ED">
          <w:delText xml:space="preserve">            - CoverageAreaPolygon</w:delText>
        </w:r>
      </w:del>
    </w:p>
    <w:p w14:paraId="10E6C86F" w14:textId="37DAC10A" w:rsidR="008A1A74" w:rsidDel="002553ED" w:rsidRDefault="008A1A74" w:rsidP="008A1A74">
      <w:pPr>
        <w:pStyle w:val="PL"/>
        <w:rPr>
          <w:del w:id="7340" w:author="28.541_CR0995R1_(Rel-16)_TEI16" w:date="2023-09-20T12:57:00Z"/>
        </w:rPr>
      </w:pPr>
      <w:del w:id="7341" w:author="28.541_CR0995R1_(Rel-16)_TEI16" w:date="2023-09-20T12:57:00Z">
        <w:r w:rsidDel="002553ED">
          <w:delText xml:space="preserve">        contextCondition:</w:delText>
        </w:r>
      </w:del>
    </w:p>
    <w:p w14:paraId="00A3FEB4" w14:textId="677CB7A6" w:rsidR="008A1A74" w:rsidDel="002553ED" w:rsidRDefault="008A1A74" w:rsidP="008A1A74">
      <w:pPr>
        <w:pStyle w:val="PL"/>
        <w:rPr>
          <w:del w:id="7342" w:author="28.541_CR0995R1_(Rel-16)_TEI16" w:date="2023-09-20T12:57:00Z"/>
        </w:rPr>
      </w:pPr>
      <w:del w:id="7343" w:author="28.541_CR0995R1_(Rel-16)_TEI16" w:date="2023-09-20T12:57:00Z">
        <w:r w:rsidDel="002553ED">
          <w:delText xml:space="preserve">          type: string</w:delText>
        </w:r>
      </w:del>
    </w:p>
    <w:p w14:paraId="2E6EF198" w14:textId="71B0F859" w:rsidR="008A1A74" w:rsidDel="002553ED" w:rsidRDefault="008A1A74" w:rsidP="008A1A74">
      <w:pPr>
        <w:pStyle w:val="PL"/>
        <w:rPr>
          <w:del w:id="7344" w:author="28.541_CR0995R1_(Rel-16)_TEI16" w:date="2023-09-20T12:57:00Z"/>
        </w:rPr>
      </w:pPr>
      <w:del w:id="7345" w:author="28.541_CR0995R1_(Rel-16)_TEI16" w:date="2023-09-20T12:57:00Z">
        <w:r w:rsidDel="002553ED">
          <w:delText xml:space="preserve">          enum:</w:delText>
        </w:r>
      </w:del>
    </w:p>
    <w:p w14:paraId="71372284" w14:textId="4D53A89B" w:rsidR="008A1A74" w:rsidDel="002553ED" w:rsidRDefault="008A1A74" w:rsidP="008A1A74">
      <w:pPr>
        <w:pStyle w:val="PL"/>
        <w:rPr>
          <w:del w:id="7346" w:author="28.541_CR0995R1_(Rel-16)_TEI16" w:date="2023-09-20T12:57:00Z"/>
        </w:rPr>
      </w:pPr>
      <w:del w:id="7347" w:author="28.541_CR0995R1_(Rel-16)_TEI16" w:date="2023-09-20T12:57:00Z">
        <w:r w:rsidDel="002553ED">
          <w:delText xml:space="preserve">            - IS_ALL_OF</w:delText>
        </w:r>
      </w:del>
    </w:p>
    <w:p w14:paraId="6B342689" w14:textId="23EB0ED5" w:rsidR="008A1A74" w:rsidDel="002553ED" w:rsidRDefault="008A1A74" w:rsidP="008A1A74">
      <w:pPr>
        <w:pStyle w:val="PL"/>
        <w:rPr>
          <w:del w:id="7348" w:author="28.541_CR0995R1_(Rel-16)_TEI16" w:date="2023-09-20T12:57:00Z"/>
        </w:rPr>
      </w:pPr>
      <w:del w:id="7349" w:author="28.541_CR0995R1_(Rel-16)_TEI16" w:date="2023-09-20T12:57:00Z">
        <w:r w:rsidDel="002553ED">
          <w:delText xml:space="preserve">        contextValueRange:</w:delText>
        </w:r>
      </w:del>
    </w:p>
    <w:p w14:paraId="4AB752AD" w14:textId="4B53095B" w:rsidR="008A1A74" w:rsidDel="002553ED" w:rsidRDefault="008A1A74" w:rsidP="008A1A74">
      <w:pPr>
        <w:pStyle w:val="PL"/>
        <w:rPr>
          <w:del w:id="7350" w:author="28.541_CR0995R1_(Rel-16)_TEI16" w:date="2023-09-20T12:57:00Z"/>
        </w:rPr>
      </w:pPr>
      <w:del w:id="7351" w:author="28.541_CR0995R1_(Rel-16)_TEI16" w:date="2023-09-20T12:57:00Z">
        <w:r w:rsidDel="002553ED">
          <w:delText xml:space="preserve">          type: array</w:delText>
        </w:r>
      </w:del>
    </w:p>
    <w:p w14:paraId="75EB88E4" w14:textId="0C0D3AB8" w:rsidR="008A1A74" w:rsidDel="002553ED" w:rsidRDefault="008A1A74" w:rsidP="008A1A74">
      <w:pPr>
        <w:pStyle w:val="PL"/>
        <w:rPr>
          <w:del w:id="7352" w:author="28.541_CR0995R1_(Rel-16)_TEI16" w:date="2023-09-20T12:57:00Z"/>
        </w:rPr>
      </w:pPr>
      <w:del w:id="7353" w:author="28.541_CR0995R1_(Rel-16)_TEI16" w:date="2023-09-20T12:57:00Z">
        <w:r w:rsidDel="002553ED">
          <w:delText xml:space="preserve">          items:</w:delText>
        </w:r>
      </w:del>
    </w:p>
    <w:p w14:paraId="67EF8F0F" w14:textId="75C89723" w:rsidR="008A1A74" w:rsidDel="002553ED" w:rsidRDefault="008A1A74" w:rsidP="008A1A74">
      <w:pPr>
        <w:pStyle w:val="PL"/>
        <w:rPr>
          <w:del w:id="7354" w:author="28.541_CR0995R1_(Rel-16)_TEI16" w:date="2023-09-20T12:57:00Z"/>
        </w:rPr>
      </w:pPr>
      <w:del w:id="7355" w:author="28.541_CR0995R1_(Rel-16)_TEI16" w:date="2023-09-20T12:57:00Z">
        <w:r w:rsidDel="002553ED">
          <w:delText xml:space="preserve">            $ref: "#/components/schemas/CoverageArea"</w:delText>
        </w:r>
      </w:del>
    </w:p>
    <w:p w14:paraId="6C501294" w14:textId="0878EF38" w:rsidR="008A1A74" w:rsidDel="002553ED" w:rsidRDefault="008A1A74" w:rsidP="008A1A74">
      <w:pPr>
        <w:pStyle w:val="PL"/>
        <w:rPr>
          <w:del w:id="7356" w:author="28.541_CR0995R1_(Rel-16)_TEI16" w:date="2023-09-20T12:57:00Z"/>
        </w:rPr>
      </w:pPr>
      <w:del w:id="7357" w:author="28.541_CR0995R1_(Rel-16)_TEI16" w:date="2023-09-20T12:57:00Z">
        <w:r w:rsidDel="002553ED">
          <w:delText xml:space="preserve">    CoverageArea:</w:delText>
        </w:r>
      </w:del>
    </w:p>
    <w:p w14:paraId="56E5B9B1" w14:textId="5327D1A7" w:rsidR="008A1A74" w:rsidDel="002553ED" w:rsidRDefault="008A1A74" w:rsidP="008A1A74">
      <w:pPr>
        <w:pStyle w:val="PL"/>
        <w:rPr>
          <w:del w:id="7358" w:author="28.541_CR0995R1_(Rel-16)_TEI16" w:date="2023-09-20T12:57:00Z"/>
        </w:rPr>
      </w:pPr>
      <w:del w:id="7359" w:author="28.541_CR0995R1_(Rel-16)_TEI16" w:date="2023-09-20T12:57:00Z">
        <w:r w:rsidDel="002553ED">
          <w:delText xml:space="preserve">      type: string</w:delText>
        </w:r>
      </w:del>
    </w:p>
    <w:p w14:paraId="461193F1" w14:textId="340F18C8" w:rsidR="008A1A74" w:rsidDel="002553ED" w:rsidRDefault="008A1A74" w:rsidP="008A1A74">
      <w:pPr>
        <w:pStyle w:val="PL"/>
        <w:rPr>
          <w:del w:id="7360" w:author="28.541_CR0995R1_(Rel-16)_TEI16" w:date="2023-09-20T12:57:00Z"/>
        </w:rPr>
      </w:pPr>
      <w:del w:id="7361" w:author="28.541_CR0995R1_(Rel-16)_TEI16" w:date="2023-09-20T12:57:00Z">
        <w:r w:rsidDel="002553ED">
          <w:delText xml:space="preserve">    CoverageTACContext:</w:delText>
        </w:r>
      </w:del>
    </w:p>
    <w:p w14:paraId="2B6559D2" w14:textId="3F891189" w:rsidR="008A1A74" w:rsidDel="002553ED" w:rsidRDefault="008A1A74" w:rsidP="008A1A74">
      <w:pPr>
        <w:pStyle w:val="PL"/>
        <w:rPr>
          <w:del w:id="7362" w:author="28.541_CR0995R1_(Rel-16)_TEI16" w:date="2023-09-20T12:57:00Z"/>
        </w:rPr>
      </w:pPr>
      <w:del w:id="7363" w:author="28.541_CR0995R1_(Rel-16)_TEI16" w:date="2023-09-20T12:57:00Z">
        <w:r w:rsidDel="002553ED">
          <w:delText xml:space="preserve">      description: &gt;-</w:delText>
        </w:r>
      </w:del>
    </w:p>
    <w:p w14:paraId="6A339BE3" w14:textId="2E098604" w:rsidR="008A1A74" w:rsidDel="002553ED" w:rsidRDefault="008A1A74" w:rsidP="008A1A74">
      <w:pPr>
        <w:pStyle w:val="PL"/>
        <w:rPr>
          <w:del w:id="7364" w:author="28.541_CR0995R1_(Rel-16)_TEI16" w:date="2023-09-20T12:57:00Z"/>
        </w:rPr>
      </w:pPr>
      <w:del w:id="7365" w:author="28.541_CR0995R1_(Rel-16)_TEI16" w:date="2023-09-20T12:57:00Z">
        <w:r w:rsidDel="002553ED">
          <w:delText xml:space="preserve">        This data type is the "ObjectContext" data type with specialisations for CoverageTACContext     </w:delText>
        </w:r>
      </w:del>
    </w:p>
    <w:p w14:paraId="58F0420F" w14:textId="15C5884D" w:rsidR="008A1A74" w:rsidDel="002553ED" w:rsidRDefault="008A1A74" w:rsidP="008A1A74">
      <w:pPr>
        <w:pStyle w:val="PL"/>
        <w:rPr>
          <w:del w:id="7366" w:author="28.541_CR0995R1_(Rel-16)_TEI16" w:date="2023-09-20T12:57:00Z"/>
        </w:rPr>
      </w:pPr>
      <w:del w:id="7367" w:author="28.541_CR0995R1_(Rel-16)_TEI16" w:date="2023-09-20T12:57:00Z">
        <w:r w:rsidDel="002553ED">
          <w:delText xml:space="preserve">      type: object</w:delText>
        </w:r>
      </w:del>
    </w:p>
    <w:p w14:paraId="14231730" w14:textId="715D3FBD" w:rsidR="008A1A74" w:rsidDel="002553ED" w:rsidRDefault="008A1A74" w:rsidP="008A1A74">
      <w:pPr>
        <w:pStyle w:val="PL"/>
        <w:rPr>
          <w:del w:id="7368" w:author="28.541_CR0995R1_(Rel-16)_TEI16" w:date="2023-09-20T12:57:00Z"/>
        </w:rPr>
      </w:pPr>
      <w:del w:id="7369" w:author="28.541_CR0995R1_(Rel-16)_TEI16" w:date="2023-09-20T12:57:00Z">
        <w:r w:rsidDel="002553ED">
          <w:delText xml:space="preserve">      properties:</w:delText>
        </w:r>
      </w:del>
    </w:p>
    <w:p w14:paraId="213D48D5" w14:textId="76722CE4" w:rsidR="008A1A74" w:rsidDel="002553ED" w:rsidRDefault="008A1A74" w:rsidP="008A1A74">
      <w:pPr>
        <w:pStyle w:val="PL"/>
        <w:rPr>
          <w:del w:id="7370" w:author="28.541_CR0995R1_(Rel-16)_TEI16" w:date="2023-09-20T12:57:00Z"/>
        </w:rPr>
      </w:pPr>
      <w:del w:id="7371" w:author="28.541_CR0995R1_(Rel-16)_TEI16" w:date="2023-09-20T12:57:00Z">
        <w:r w:rsidDel="002553ED">
          <w:delText xml:space="preserve">        contextAttribute:</w:delText>
        </w:r>
      </w:del>
    </w:p>
    <w:p w14:paraId="471FD64A" w14:textId="068C2EE1" w:rsidR="008A1A74" w:rsidDel="002553ED" w:rsidRDefault="008A1A74" w:rsidP="008A1A74">
      <w:pPr>
        <w:pStyle w:val="PL"/>
        <w:rPr>
          <w:del w:id="7372" w:author="28.541_CR0995R1_(Rel-16)_TEI16" w:date="2023-09-20T12:57:00Z"/>
        </w:rPr>
      </w:pPr>
      <w:del w:id="7373" w:author="28.541_CR0995R1_(Rel-16)_TEI16" w:date="2023-09-20T12:57:00Z">
        <w:r w:rsidDel="002553ED">
          <w:delText xml:space="preserve">          type: string</w:delText>
        </w:r>
      </w:del>
    </w:p>
    <w:p w14:paraId="2B6CB697" w14:textId="53AEC315" w:rsidR="008A1A74" w:rsidDel="002553ED" w:rsidRDefault="008A1A74" w:rsidP="008A1A74">
      <w:pPr>
        <w:pStyle w:val="PL"/>
        <w:rPr>
          <w:del w:id="7374" w:author="28.541_CR0995R1_(Rel-16)_TEI16" w:date="2023-09-20T12:57:00Z"/>
        </w:rPr>
      </w:pPr>
      <w:del w:id="7375" w:author="28.541_CR0995R1_(Rel-16)_TEI16" w:date="2023-09-20T12:57:00Z">
        <w:r w:rsidDel="002553ED">
          <w:delText xml:space="preserve">          enum:</w:delText>
        </w:r>
      </w:del>
    </w:p>
    <w:p w14:paraId="04A5934E" w14:textId="073008AF" w:rsidR="008A1A74" w:rsidDel="002553ED" w:rsidRDefault="008A1A74" w:rsidP="008A1A74">
      <w:pPr>
        <w:pStyle w:val="PL"/>
        <w:rPr>
          <w:del w:id="7376" w:author="28.541_CR0995R1_(Rel-16)_TEI16" w:date="2023-09-20T12:57:00Z"/>
        </w:rPr>
      </w:pPr>
      <w:del w:id="7377" w:author="28.541_CR0995R1_(Rel-16)_TEI16" w:date="2023-09-20T12:57:00Z">
        <w:r w:rsidDel="002553ED">
          <w:delText xml:space="preserve">            - CoverageAreaTac</w:delText>
        </w:r>
      </w:del>
    </w:p>
    <w:p w14:paraId="5F10BFA5" w14:textId="51192FBD" w:rsidR="008A1A74" w:rsidDel="002553ED" w:rsidRDefault="008A1A74" w:rsidP="008A1A74">
      <w:pPr>
        <w:pStyle w:val="PL"/>
        <w:rPr>
          <w:del w:id="7378" w:author="28.541_CR0995R1_(Rel-16)_TEI16" w:date="2023-09-20T12:57:00Z"/>
        </w:rPr>
      </w:pPr>
      <w:del w:id="7379" w:author="28.541_CR0995R1_(Rel-16)_TEI16" w:date="2023-09-20T12:57:00Z">
        <w:r w:rsidDel="002553ED">
          <w:delText xml:space="preserve">        contextCondition:</w:delText>
        </w:r>
      </w:del>
    </w:p>
    <w:p w14:paraId="20951282" w14:textId="6E6E7CA1" w:rsidR="008A1A74" w:rsidDel="002553ED" w:rsidRDefault="008A1A74" w:rsidP="008A1A74">
      <w:pPr>
        <w:pStyle w:val="PL"/>
        <w:rPr>
          <w:del w:id="7380" w:author="28.541_CR0995R1_(Rel-16)_TEI16" w:date="2023-09-20T12:57:00Z"/>
        </w:rPr>
      </w:pPr>
      <w:del w:id="7381" w:author="28.541_CR0995R1_(Rel-16)_TEI16" w:date="2023-09-20T12:57:00Z">
        <w:r w:rsidDel="002553ED">
          <w:delText xml:space="preserve">          type: string</w:delText>
        </w:r>
      </w:del>
    </w:p>
    <w:p w14:paraId="11F3B87B" w14:textId="448CD599" w:rsidR="008A1A74" w:rsidDel="002553ED" w:rsidRDefault="008A1A74" w:rsidP="008A1A74">
      <w:pPr>
        <w:pStyle w:val="PL"/>
        <w:rPr>
          <w:del w:id="7382" w:author="28.541_CR0995R1_(Rel-16)_TEI16" w:date="2023-09-20T12:57:00Z"/>
        </w:rPr>
      </w:pPr>
      <w:del w:id="7383" w:author="28.541_CR0995R1_(Rel-16)_TEI16" w:date="2023-09-20T12:57:00Z">
        <w:r w:rsidDel="002553ED">
          <w:delText xml:space="preserve">          enum:</w:delText>
        </w:r>
      </w:del>
    </w:p>
    <w:p w14:paraId="4DF90373" w14:textId="001E0A85" w:rsidR="008A1A74" w:rsidDel="002553ED" w:rsidRDefault="008A1A74" w:rsidP="008A1A74">
      <w:pPr>
        <w:pStyle w:val="PL"/>
        <w:rPr>
          <w:del w:id="7384" w:author="28.541_CR0995R1_(Rel-16)_TEI16" w:date="2023-09-20T12:57:00Z"/>
        </w:rPr>
      </w:pPr>
      <w:del w:id="7385" w:author="28.541_CR0995R1_(Rel-16)_TEI16" w:date="2023-09-20T12:57:00Z">
        <w:r w:rsidDel="002553ED">
          <w:delText xml:space="preserve">             - IS_ALL_OF</w:delText>
        </w:r>
      </w:del>
    </w:p>
    <w:p w14:paraId="65063887" w14:textId="076B055D" w:rsidR="008A1A74" w:rsidDel="002553ED" w:rsidRDefault="008A1A74" w:rsidP="008A1A74">
      <w:pPr>
        <w:pStyle w:val="PL"/>
        <w:rPr>
          <w:del w:id="7386" w:author="28.541_CR0995R1_(Rel-16)_TEI16" w:date="2023-09-20T12:57:00Z"/>
        </w:rPr>
      </w:pPr>
      <w:del w:id="7387" w:author="28.541_CR0995R1_(Rel-16)_TEI16" w:date="2023-09-20T12:57:00Z">
        <w:r w:rsidDel="002553ED">
          <w:delText xml:space="preserve">        contextValueRange:</w:delText>
        </w:r>
      </w:del>
    </w:p>
    <w:p w14:paraId="3AB38682" w14:textId="7B2F032B" w:rsidR="008A1A74" w:rsidDel="002553ED" w:rsidRDefault="008A1A74" w:rsidP="008A1A74">
      <w:pPr>
        <w:pStyle w:val="PL"/>
        <w:rPr>
          <w:del w:id="7388" w:author="28.541_CR0995R1_(Rel-16)_TEI16" w:date="2023-09-20T12:57:00Z"/>
        </w:rPr>
      </w:pPr>
      <w:del w:id="7389" w:author="28.541_CR0995R1_(Rel-16)_TEI16" w:date="2023-09-20T12:57:00Z">
        <w:r w:rsidDel="002553ED">
          <w:delText xml:space="preserve">          type: array</w:delText>
        </w:r>
      </w:del>
    </w:p>
    <w:p w14:paraId="143BFF8C" w14:textId="7E53B61F" w:rsidR="008A1A74" w:rsidDel="002553ED" w:rsidRDefault="008A1A74" w:rsidP="008A1A74">
      <w:pPr>
        <w:pStyle w:val="PL"/>
        <w:rPr>
          <w:del w:id="7390" w:author="28.541_CR0995R1_(Rel-16)_TEI16" w:date="2023-09-20T12:57:00Z"/>
        </w:rPr>
      </w:pPr>
      <w:del w:id="7391" w:author="28.541_CR0995R1_(Rel-16)_TEI16" w:date="2023-09-20T12:57:00Z">
        <w:r w:rsidDel="002553ED">
          <w:delText xml:space="preserve">          items:</w:delText>
        </w:r>
      </w:del>
    </w:p>
    <w:p w14:paraId="5CC75AED" w14:textId="054DF50D" w:rsidR="008A1A74" w:rsidDel="002553ED" w:rsidRDefault="008A1A74" w:rsidP="008A1A74">
      <w:pPr>
        <w:pStyle w:val="PL"/>
        <w:rPr>
          <w:del w:id="7392" w:author="28.541_CR0995R1_(Rel-16)_TEI16" w:date="2023-09-20T12:57:00Z"/>
        </w:rPr>
      </w:pPr>
      <w:del w:id="7393" w:author="28.541_CR0995R1_(Rel-16)_TEI16" w:date="2023-09-20T12:57:00Z">
        <w:r w:rsidDel="002553ED">
          <w:delText xml:space="preserve">            $ref: "TS28541_NrNrm.yaml#/components/schemas/NrTac"</w:delText>
        </w:r>
      </w:del>
    </w:p>
    <w:p w14:paraId="66F8115C" w14:textId="21DBA1C6" w:rsidR="008A1A74" w:rsidDel="002553ED" w:rsidRDefault="008A1A74" w:rsidP="008A1A74">
      <w:pPr>
        <w:pStyle w:val="PL"/>
        <w:rPr>
          <w:del w:id="7394" w:author="28.541_CR0995R1_(Rel-16)_TEI16" w:date="2023-09-20T12:57:00Z"/>
        </w:rPr>
      </w:pPr>
      <w:del w:id="7395" w:author="28.541_CR0995R1_(Rel-16)_TEI16" w:date="2023-09-20T12:57:00Z">
        <w:r w:rsidDel="002553ED">
          <w:delText xml:space="preserve">    PLMNContext:</w:delText>
        </w:r>
      </w:del>
    </w:p>
    <w:p w14:paraId="55BED967" w14:textId="22FF78DF" w:rsidR="008A1A74" w:rsidDel="002553ED" w:rsidRDefault="008A1A74" w:rsidP="008A1A74">
      <w:pPr>
        <w:pStyle w:val="PL"/>
        <w:rPr>
          <w:del w:id="7396" w:author="28.541_CR0995R1_(Rel-16)_TEI16" w:date="2023-09-20T12:57:00Z"/>
        </w:rPr>
      </w:pPr>
      <w:del w:id="7397" w:author="28.541_CR0995R1_(Rel-16)_TEI16" w:date="2023-09-20T12:57:00Z">
        <w:r w:rsidDel="002553ED">
          <w:delText xml:space="preserve">      description: &gt;-</w:delText>
        </w:r>
      </w:del>
    </w:p>
    <w:p w14:paraId="15A71C3D" w14:textId="7361CC7C" w:rsidR="008A1A74" w:rsidDel="002553ED" w:rsidRDefault="008A1A74" w:rsidP="008A1A74">
      <w:pPr>
        <w:pStyle w:val="PL"/>
        <w:rPr>
          <w:del w:id="7398" w:author="28.541_CR0995R1_(Rel-16)_TEI16" w:date="2023-09-20T12:57:00Z"/>
        </w:rPr>
      </w:pPr>
      <w:del w:id="7399" w:author="28.541_CR0995R1_(Rel-16)_TEI16" w:date="2023-09-20T12:57:00Z">
        <w:r w:rsidDel="002553ED">
          <w:delText xml:space="preserve">        This data type is the "ObjectContext" data type with specialisations for PLMNContext       </w:delText>
        </w:r>
      </w:del>
    </w:p>
    <w:p w14:paraId="46F2FF24" w14:textId="23FEC26A" w:rsidR="008A1A74" w:rsidDel="002553ED" w:rsidRDefault="008A1A74" w:rsidP="008A1A74">
      <w:pPr>
        <w:pStyle w:val="PL"/>
        <w:rPr>
          <w:del w:id="7400" w:author="28.541_CR0995R1_(Rel-16)_TEI16" w:date="2023-09-20T12:57:00Z"/>
        </w:rPr>
      </w:pPr>
      <w:del w:id="7401" w:author="28.541_CR0995R1_(Rel-16)_TEI16" w:date="2023-09-20T12:57:00Z">
        <w:r w:rsidDel="002553ED">
          <w:delText xml:space="preserve">      type: object</w:delText>
        </w:r>
      </w:del>
    </w:p>
    <w:p w14:paraId="7332DDA5" w14:textId="4BB90846" w:rsidR="008A1A74" w:rsidDel="002553ED" w:rsidRDefault="008A1A74" w:rsidP="008A1A74">
      <w:pPr>
        <w:pStyle w:val="PL"/>
        <w:rPr>
          <w:del w:id="7402" w:author="28.541_CR0995R1_(Rel-16)_TEI16" w:date="2023-09-20T12:57:00Z"/>
        </w:rPr>
      </w:pPr>
      <w:del w:id="7403" w:author="28.541_CR0995R1_(Rel-16)_TEI16" w:date="2023-09-20T12:57:00Z">
        <w:r w:rsidDel="002553ED">
          <w:delText xml:space="preserve">      properties:</w:delText>
        </w:r>
      </w:del>
    </w:p>
    <w:p w14:paraId="016DED6B" w14:textId="734BAD79" w:rsidR="008A1A74" w:rsidDel="002553ED" w:rsidRDefault="008A1A74" w:rsidP="008A1A74">
      <w:pPr>
        <w:pStyle w:val="PL"/>
        <w:rPr>
          <w:del w:id="7404" w:author="28.541_CR0995R1_(Rel-16)_TEI16" w:date="2023-09-20T12:57:00Z"/>
        </w:rPr>
      </w:pPr>
      <w:del w:id="7405" w:author="28.541_CR0995R1_(Rel-16)_TEI16" w:date="2023-09-20T12:57:00Z">
        <w:r w:rsidDel="002553ED">
          <w:delText xml:space="preserve">        contextAttribute:</w:delText>
        </w:r>
      </w:del>
    </w:p>
    <w:p w14:paraId="7139D9B1" w14:textId="0BB7AF79" w:rsidR="008A1A74" w:rsidDel="002553ED" w:rsidRDefault="008A1A74" w:rsidP="008A1A74">
      <w:pPr>
        <w:pStyle w:val="PL"/>
        <w:rPr>
          <w:del w:id="7406" w:author="28.541_CR0995R1_(Rel-16)_TEI16" w:date="2023-09-20T12:57:00Z"/>
        </w:rPr>
      </w:pPr>
      <w:del w:id="7407" w:author="28.541_CR0995R1_(Rel-16)_TEI16" w:date="2023-09-20T12:57:00Z">
        <w:r w:rsidDel="002553ED">
          <w:delText xml:space="preserve">          type: string</w:delText>
        </w:r>
      </w:del>
    </w:p>
    <w:p w14:paraId="53614181" w14:textId="6B45C5E1" w:rsidR="008A1A74" w:rsidDel="002553ED" w:rsidRDefault="008A1A74" w:rsidP="008A1A74">
      <w:pPr>
        <w:pStyle w:val="PL"/>
        <w:rPr>
          <w:del w:id="7408" w:author="28.541_CR0995R1_(Rel-16)_TEI16" w:date="2023-09-20T12:57:00Z"/>
        </w:rPr>
      </w:pPr>
      <w:del w:id="7409" w:author="28.541_CR0995R1_(Rel-16)_TEI16" w:date="2023-09-20T12:57:00Z">
        <w:r w:rsidDel="002553ED">
          <w:delText xml:space="preserve">          enum:</w:delText>
        </w:r>
      </w:del>
    </w:p>
    <w:p w14:paraId="551ACDF3" w14:textId="1F5B9072" w:rsidR="008A1A74" w:rsidDel="002553ED" w:rsidRDefault="008A1A74" w:rsidP="008A1A74">
      <w:pPr>
        <w:pStyle w:val="PL"/>
        <w:rPr>
          <w:del w:id="7410" w:author="28.541_CR0995R1_(Rel-16)_TEI16" w:date="2023-09-20T12:57:00Z"/>
        </w:rPr>
      </w:pPr>
      <w:del w:id="7411" w:author="28.541_CR0995R1_(Rel-16)_TEI16" w:date="2023-09-20T12:57:00Z">
        <w:r w:rsidDel="002553ED">
          <w:delText xml:space="preserve">            - PLMN</w:delText>
        </w:r>
      </w:del>
    </w:p>
    <w:p w14:paraId="005BC630" w14:textId="0888B8A4" w:rsidR="008A1A74" w:rsidDel="002553ED" w:rsidRDefault="008A1A74" w:rsidP="008A1A74">
      <w:pPr>
        <w:pStyle w:val="PL"/>
        <w:rPr>
          <w:del w:id="7412" w:author="28.541_CR0995R1_(Rel-16)_TEI16" w:date="2023-09-20T12:57:00Z"/>
        </w:rPr>
      </w:pPr>
      <w:del w:id="7413" w:author="28.541_CR0995R1_(Rel-16)_TEI16" w:date="2023-09-20T12:57:00Z">
        <w:r w:rsidDel="002553ED">
          <w:delText xml:space="preserve">        contextCondition:</w:delText>
        </w:r>
      </w:del>
    </w:p>
    <w:p w14:paraId="5BCEC9EC" w14:textId="6DC6D190" w:rsidR="008A1A74" w:rsidDel="002553ED" w:rsidRDefault="008A1A74" w:rsidP="008A1A74">
      <w:pPr>
        <w:pStyle w:val="PL"/>
        <w:rPr>
          <w:del w:id="7414" w:author="28.541_CR0995R1_(Rel-16)_TEI16" w:date="2023-09-20T12:57:00Z"/>
        </w:rPr>
      </w:pPr>
      <w:del w:id="7415" w:author="28.541_CR0995R1_(Rel-16)_TEI16" w:date="2023-09-20T12:57:00Z">
        <w:r w:rsidDel="002553ED">
          <w:delText xml:space="preserve">          type: string</w:delText>
        </w:r>
      </w:del>
    </w:p>
    <w:p w14:paraId="27253C34" w14:textId="7E972189" w:rsidR="008A1A74" w:rsidDel="002553ED" w:rsidRDefault="008A1A74" w:rsidP="008A1A74">
      <w:pPr>
        <w:pStyle w:val="PL"/>
        <w:rPr>
          <w:del w:id="7416" w:author="28.541_CR0995R1_(Rel-16)_TEI16" w:date="2023-09-20T12:57:00Z"/>
        </w:rPr>
      </w:pPr>
      <w:del w:id="7417" w:author="28.541_CR0995R1_(Rel-16)_TEI16" w:date="2023-09-20T12:57:00Z">
        <w:r w:rsidDel="002553ED">
          <w:delText xml:space="preserve">          enum:</w:delText>
        </w:r>
      </w:del>
    </w:p>
    <w:p w14:paraId="5A83541B" w14:textId="0598AB6B" w:rsidR="008A1A74" w:rsidDel="002553ED" w:rsidRDefault="008A1A74" w:rsidP="008A1A74">
      <w:pPr>
        <w:pStyle w:val="PL"/>
        <w:rPr>
          <w:del w:id="7418" w:author="28.541_CR0995R1_(Rel-16)_TEI16" w:date="2023-09-20T12:57:00Z"/>
        </w:rPr>
      </w:pPr>
      <w:del w:id="7419" w:author="28.541_CR0995R1_(Rel-16)_TEI16" w:date="2023-09-20T12:57:00Z">
        <w:r w:rsidDel="002553ED">
          <w:delText xml:space="preserve">            - IS_ALL_OF</w:delText>
        </w:r>
      </w:del>
    </w:p>
    <w:p w14:paraId="7B3E7901" w14:textId="67566519" w:rsidR="008A1A74" w:rsidDel="002553ED" w:rsidRDefault="008A1A74" w:rsidP="008A1A74">
      <w:pPr>
        <w:pStyle w:val="PL"/>
        <w:rPr>
          <w:del w:id="7420" w:author="28.541_CR0995R1_(Rel-16)_TEI16" w:date="2023-09-20T12:57:00Z"/>
        </w:rPr>
      </w:pPr>
      <w:del w:id="7421" w:author="28.541_CR0995R1_(Rel-16)_TEI16" w:date="2023-09-20T12:57:00Z">
        <w:r w:rsidDel="002553ED">
          <w:delText xml:space="preserve">        contextValueRange:</w:delText>
        </w:r>
      </w:del>
    </w:p>
    <w:p w14:paraId="26B51C77" w14:textId="312FE63D" w:rsidR="008A1A74" w:rsidDel="002553ED" w:rsidRDefault="008A1A74" w:rsidP="008A1A74">
      <w:pPr>
        <w:pStyle w:val="PL"/>
        <w:rPr>
          <w:del w:id="7422" w:author="28.541_CR0995R1_(Rel-16)_TEI16" w:date="2023-09-20T12:57:00Z"/>
        </w:rPr>
      </w:pPr>
      <w:del w:id="7423" w:author="28.541_CR0995R1_(Rel-16)_TEI16" w:date="2023-09-20T12:57:00Z">
        <w:r w:rsidDel="002553ED">
          <w:delText xml:space="preserve">          type: array</w:delText>
        </w:r>
      </w:del>
    </w:p>
    <w:p w14:paraId="0D11D9E0" w14:textId="4916C578" w:rsidR="008A1A74" w:rsidDel="002553ED" w:rsidRDefault="008A1A74" w:rsidP="008A1A74">
      <w:pPr>
        <w:pStyle w:val="PL"/>
        <w:rPr>
          <w:del w:id="7424" w:author="28.541_CR0995R1_(Rel-16)_TEI16" w:date="2023-09-20T12:57:00Z"/>
        </w:rPr>
      </w:pPr>
      <w:del w:id="7425" w:author="28.541_CR0995R1_(Rel-16)_TEI16" w:date="2023-09-20T12:57:00Z">
        <w:r w:rsidDel="002553ED">
          <w:delText xml:space="preserve">          items:</w:delText>
        </w:r>
      </w:del>
    </w:p>
    <w:p w14:paraId="00E01549" w14:textId="1D1FCECE" w:rsidR="008A1A74" w:rsidDel="002553ED" w:rsidRDefault="008A1A74" w:rsidP="008A1A74">
      <w:pPr>
        <w:pStyle w:val="PL"/>
        <w:rPr>
          <w:del w:id="7426" w:author="28.541_CR0995R1_(Rel-16)_TEI16" w:date="2023-09-20T12:57:00Z"/>
        </w:rPr>
      </w:pPr>
      <w:del w:id="7427" w:author="28.541_CR0995R1_(Rel-16)_TEI16" w:date="2023-09-20T12:57:00Z">
        <w:r w:rsidDel="002553ED">
          <w:delText xml:space="preserve">            $ref: "TS28623_ComDefs.yaml#/components/schemas/PlmnId"</w:delText>
        </w:r>
      </w:del>
    </w:p>
    <w:p w14:paraId="2F9D39C2" w14:textId="7F5697D2" w:rsidR="008A1A74" w:rsidDel="002553ED" w:rsidRDefault="008A1A74" w:rsidP="008A1A74">
      <w:pPr>
        <w:pStyle w:val="PL"/>
        <w:rPr>
          <w:del w:id="7428" w:author="28.541_CR0995R1_(Rel-16)_TEI16" w:date="2023-09-20T12:57:00Z"/>
        </w:rPr>
      </w:pPr>
      <w:del w:id="7429" w:author="28.541_CR0995R1_(Rel-16)_TEI16" w:date="2023-09-20T12:57:00Z">
        <w:r w:rsidDel="002553ED">
          <w:delText xml:space="preserve">    NRFqBandContext:</w:delText>
        </w:r>
      </w:del>
    </w:p>
    <w:p w14:paraId="3DBD8FB6" w14:textId="275DA5A0" w:rsidR="008A1A74" w:rsidDel="002553ED" w:rsidRDefault="008A1A74" w:rsidP="008A1A74">
      <w:pPr>
        <w:pStyle w:val="PL"/>
        <w:rPr>
          <w:del w:id="7430" w:author="28.541_CR0995R1_(Rel-16)_TEI16" w:date="2023-09-20T12:57:00Z"/>
        </w:rPr>
      </w:pPr>
      <w:del w:id="7431" w:author="28.541_CR0995R1_(Rel-16)_TEI16" w:date="2023-09-20T12:57:00Z">
        <w:r w:rsidDel="002553ED">
          <w:delText xml:space="preserve">      description: &gt;-</w:delText>
        </w:r>
      </w:del>
    </w:p>
    <w:p w14:paraId="2C3EFBFE" w14:textId="1378BDB6" w:rsidR="008A1A74" w:rsidDel="002553ED" w:rsidRDefault="008A1A74" w:rsidP="008A1A74">
      <w:pPr>
        <w:pStyle w:val="PL"/>
        <w:rPr>
          <w:del w:id="7432" w:author="28.541_CR0995R1_(Rel-16)_TEI16" w:date="2023-09-20T12:57:00Z"/>
        </w:rPr>
      </w:pPr>
      <w:del w:id="7433" w:author="28.541_CR0995R1_(Rel-16)_TEI16" w:date="2023-09-20T12:57:00Z">
        <w:r w:rsidDel="002553ED">
          <w:delText xml:space="preserve">        This data type is the "ObjectContext" data type with specialisations for NRFqBandContext       </w:delText>
        </w:r>
      </w:del>
    </w:p>
    <w:p w14:paraId="07560A5B" w14:textId="571CDC97" w:rsidR="008A1A74" w:rsidDel="002553ED" w:rsidRDefault="008A1A74" w:rsidP="008A1A74">
      <w:pPr>
        <w:pStyle w:val="PL"/>
        <w:rPr>
          <w:del w:id="7434" w:author="28.541_CR0995R1_(Rel-16)_TEI16" w:date="2023-09-20T12:57:00Z"/>
        </w:rPr>
      </w:pPr>
      <w:del w:id="7435" w:author="28.541_CR0995R1_(Rel-16)_TEI16" w:date="2023-09-20T12:57:00Z">
        <w:r w:rsidDel="002553ED">
          <w:delText xml:space="preserve">      type: object</w:delText>
        </w:r>
      </w:del>
    </w:p>
    <w:p w14:paraId="0AD7F8B0" w14:textId="137DA95D" w:rsidR="008A1A74" w:rsidDel="002553ED" w:rsidRDefault="008A1A74" w:rsidP="008A1A74">
      <w:pPr>
        <w:pStyle w:val="PL"/>
        <w:rPr>
          <w:del w:id="7436" w:author="28.541_CR0995R1_(Rel-16)_TEI16" w:date="2023-09-20T12:57:00Z"/>
        </w:rPr>
      </w:pPr>
      <w:del w:id="7437" w:author="28.541_CR0995R1_(Rel-16)_TEI16" w:date="2023-09-20T12:57:00Z">
        <w:r w:rsidDel="002553ED">
          <w:delText xml:space="preserve">      properties:</w:delText>
        </w:r>
      </w:del>
    </w:p>
    <w:p w14:paraId="1A6C312F" w14:textId="155E81BE" w:rsidR="008A1A74" w:rsidDel="002553ED" w:rsidRDefault="008A1A74" w:rsidP="008A1A74">
      <w:pPr>
        <w:pStyle w:val="PL"/>
        <w:rPr>
          <w:del w:id="7438" w:author="28.541_CR0995R1_(Rel-16)_TEI16" w:date="2023-09-20T12:57:00Z"/>
        </w:rPr>
      </w:pPr>
      <w:del w:id="7439" w:author="28.541_CR0995R1_(Rel-16)_TEI16" w:date="2023-09-20T12:57:00Z">
        <w:r w:rsidDel="002553ED">
          <w:delText xml:space="preserve">        contextAttribute:</w:delText>
        </w:r>
      </w:del>
    </w:p>
    <w:p w14:paraId="43A7A939" w14:textId="5893F32E" w:rsidR="008A1A74" w:rsidDel="002553ED" w:rsidRDefault="008A1A74" w:rsidP="008A1A74">
      <w:pPr>
        <w:pStyle w:val="PL"/>
        <w:rPr>
          <w:del w:id="7440" w:author="28.541_CR0995R1_(Rel-16)_TEI16" w:date="2023-09-20T12:57:00Z"/>
        </w:rPr>
      </w:pPr>
      <w:del w:id="7441" w:author="28.541_CR0995R1_(Rel-16)_TEI16" w:date="2023-09-20T12:57:00Z">
        <w:r w:rsidDel="002553ED">
          <w:delText xml:space="preserve">          type: string</w:delText>
        </w:r>
      </w:del>
    </w:p>
    <w:p w14:paraId="1213BEAF" w14:textId="74D32FB7" w:rsidR="008A1A74" w:rsidDel="002553ED" w:rsidRDefault="008A1A74" w:rsidP="008A1A74">
      <w:pPr>
        <w:pStyle w:val="PL"/>
        <w:rPr>
          <w:del w:id="7442" w:author="28.541_CR0995R1_(Rel-16)_TEI16" w:date="2023-09-20T12:57:00Z"/>
        </w:rPr>
      </w:pPr>
      <w:del w:id="7443" w:author="28.541_CR0995R1_(Rel-16)_TEI16" w:date="2023-09-20T12:57:00Z">
        <w:r w:rsidDel="002553ED">
          <w:delText xml:space="preserve">          enum:</w:delText>
        </w:r>
      </w:del>
    </w:p>
    <w:p w14:paraId="1A870449" w14:textId="2EB45F10" w:rsidR="008A1A74" w:rsidDel="002553ED" w:rsidRDefault="008A1A74" w:rsidP="008A1A74">
      <w:pPr>
        <w:pStyle w:val="PL"/>
        <w:rPr>
          <w:del w:id="7444" w:author="28.541_CR0995R1_(Rel-16)_TEI16" w:date="2023-09-20T12:57:00Z"/>
        </w:rPr>
      </w:pPr>
      <w:del w:id="7445" w:author="28.541_CR0995R1_(Rel-16)_TEI16" w:date="2023-09-20T12:57:00Z">
        <w:r w:rsidDel="002553ED">
          <w:delText xml:space="preserve">            - NRFqBand</w:delText>
        </w:r>
      </w:del>
    </w:p>
    <w:p w14:paraId="48BC2DA6" w14:textId="66E2D3D5" w:rsidR="008A1A74" w:rsidDel="002553ED" w:rsidRDefault="008A1A74" w:rsidP="008A1A74">
      <w:pPr>
        <w:pStyle w:val="PL"/>
        <w:rPr>
          <w:del w:id="7446" w:author="28.541_CR0995R1_(Rel-16)_TEI16" w:date="2023-09-20T12:57:00Z"/>
        </w:rPr>
      </w:pPr>
      <w:del w:id="7447" w:author="28.541_CR0995R1_(Rel-16)_TEI16" w:date="2023-09-20T12:57:00Z">
        <w:r w:rsidDel="002553ED">
          <w:delText xml:space="preserve">        contextCondition:</w:delText>
        </w:r>
      </w:del>
    </w:p>
    <w:p w14:paraId="76301DEE" w14:textId="4F1E5C58" w:rsidR="008A1A74" w:rsidDel="002553ED" w:rsidRDefault="008A1A74" w:rsidP="008A1A74">
      <w:pPr>
        <w:pStyle w:val="PL"/>
        <w:rPr>
          <w:del w:id="7448" w:author="28.541_CR0995R1_(Rel-16)_TEI16" w:date="2023-09-20T12:57:00Z"/>
        </w:rPr>
      </w:pPr>
      <w:del w:id="7449" w:author="28.541_CR0995R1_(Rel-16)_TEI16" w:date="2023-09-20T12:57:00Z">
        <w:r w:rsidDel="002553ED">
          <w:delText xml:space="preserve">          type: string</w:delText>
        </w:r>
      </w:del>
    </w:p>
    <w:p w14:paraId="2EF9317E" w14:textId="00121CD9" w:rsidR="008A1A74" w:rsidDel="002553ED" w:rsidRDefault="008A1A74" w:rsidP="008A1A74">
      <w:pPr>
        <w:pStyle w:val="PL"/>
        <w:rPr>
          <w:del w:id="7450" w:author="28.541_CR0995R1_(Rel-16)_TEI16" w:date="2023-09-20T12:57:00Z"/>
        </w:rPr>
      </w:pPr>
      <w:del w:id="7451" w:author="28.541_CR0995R1_(Rel-16)_TEI16" w:date="2023-09-20T12:57:00Z">
        <w:r w:rsidDel="002553ED">
          <w:delText xml:space="preserve">          enum:</w:delText>
        </w:r>
      </w:del>
    </w:p>
    <w:p w14:paraId="28EC7655" w14:textId="7F10BB05" w:rsidR="008A1A74" w:rsidDel="002553ED" w:rsidRDefault="008A1A74" w:rsidP="008A1A74">
      <w:pPr>
        <w:pStyle w:val="PL"/>
        <w:rPr>
          <w:del w:id="7452" w:author="28.541_CR0995R1_(Rel-16)_TEI16" w:date="2023-09-20T12:57:00Z"/>
        </w:rPr>
      </w:pPr>
      <w:del w:id="7453" w:author="28.541_CR0995R1_(Rel-16)_TEI16" w:date="2023-09-20T12:57:00Z">
        <w:r w:rsidDel="002553ED">
          <w:delText xml:space="preserve">            - IS_ALL_OF</w:delText>
        </w:r>
      </w:del>
    </w:p>
    <w:p w14:paraId="12846044" w14:textId="1B9BD1B4" w:rsidR="008A1A74" w:rsidDel="002553ED" w:rsidRDefault="008A1A74" w:rsidP="008A1A74">
      <w:pPr>
        <w:pStyle w:val="PL"/>
        <w:rPr>
          <w:del w:id="7454" w:author="28.541_CR0995R1_(Rel-16)_TEI16" w:date="2023-09-20T12:57:00Z"/>
        </w:rPr>
      </w:pPr>
      <w:del w:id="7455" w:author="28.541_CR0995R1_(Rel-16)_TEI16" w:date="2023-09-20T12:57:00Z">
        <w:r w:rsidDel="002553ED">
          <w:delText xml:space="preserve">        contextValueRange:</w:delText>
        </w:r>
      </w:del>
    </w:p>
    <w:p w14:paraId="7B6DCBD1" w14:textId="02EBBE01" w:rsidR="008A1A74" w:rsidDel="002553ED" w:rsidRDefault="008A1A74" w:rsidP="008A1A74">
      <w:pPr>
        <w:pStyle w:val="PL"/>
        <w:rPr>
          <w:del w:id="7456" w:author="28.541_CR0995R1_(Rel-16)_TEI16" w:date="2023-09-20T12:57:00Z"/>
        </w:rPr>
      </w:pPr>
      <w:del w:id="7457" w:author="28.541_CR0995R1_(Rel-16)_TEI16" w:date="2023-09-20T12:57:00Z">
        <w:r w:rsidDel="002553ED">
          <w:delText xml:space="preserve">          type: array</w:delText>
        </w:r>
      </w:del>
    </w:p>
    <w:p w14:paraId="3E311D31" w14:textId="6EFBF1D2" w:rsidR="008A1A74" w:rsidDel="002553ED" w:rsidRDefault="008A1A74" w:rsidP="008A1A74">
      <w:pPr>
        <w:pStyle w:val="PL"/>
        <w:rPr>
          <w:del w:id="7458" w:author="28.541_CR0995R1_(Rel-16)_TEI16" w:date="2023-09-20T12:57:00Z"/>
        </w:rPr>
      </w:pPr>
      <w:del w:id="7459" w:author="28.541_CR0995R1_(Rel-16)_TEI16" w:date="2023-09-20T12:57:00Z">
        <w:r w:rsidDel="002553ED">
          <w:delText xml:space="preserve">          items:</w:delText>
        </w:r>
      </w:del>
    </w:p>
    <w:p w14:paraId="7D39BBD6" w14:textId="068CD344" w:rsidR="008A1A74" w:rsidDel="002553ED" w:rsidRDefault="008A1A74" w:rsidP="008A1A74">
      <w:pPr>
        <w:pStyle w:val="PL"/>
        <w:rPr>
          <w:del w:id="7460" w:author="28.541_CR0995R1_(Rel-16)_TEI16" w:date="2023-09-20T12:57:00Z"/>
        </w:rPr>
      </w:pPr>
      <w:del w:id="7461" w:author="28.541_CR0995R1_(Rel-16)_TEI16" w:date="2023-09-20T12:57:00Z">
        <w:r w:rsidDel="002553ED">
          <w:delText xml:space="preserve">            type: string</w:delText>
        </w:r>
      </w:del>
    </w:p>
    <w:p w14:paraId="2AE7F52F" w14:textId="63F979D6" w:rsidR="008A1A74" w:rsidDel="002553ED" w:rsidRDefault="008A1A74" w:rsidP="008A1A74">
      <w:pPr>
        <w:pStyle w:val="PL"/>
        <w:rPr>
          <w:del w:id="7462" w:author="28.541_CR0995R1_(Rel-16)_TEI16" w:date="2023-09-20T12:57:00Z"/>
        </w:rPr>
      </w:pPr>
      <w:del w:id="7463" w:author="28.541_CR0995R1_(Rel-16)_TEI16" w:date="2023-09-20T12:57:00Z">
        <w:r w:rsidDel="002553ED">
          <w:delText xml:space="preserve">    RATContext:</w:delText>
        </w:r>
      </w:del>
    </w:p>
    <w:p w14:paraId="1FB5CA0B" w14:textId="1A299EB1" w:rsidR="008A1A74" w:rsidDel="002553ED" w:rsidRDefault="008A1A74" w:rsidP="008A1A74">
      <w:pPr>
        <w:pStyle w:val="PL"/>
        <w:rPr>
          <w:del w:id="7464" w:author="28.541_CR0995R1_(Rel-16)_TEI16" w:date="2023-09-20T12:57:00Z"/>
        </w:rPr>
      </w:pPr>
      <w:del w:id="7465" w:author="28.541_CR0995R1_(Rel-16)_TEI16" w:date="2023-09-20T12:57:00Z">
        <w:r w:rsidDel="002553ED">
          <w:delText xml:space="preserve">      description: &gt;-</w:delText>
        </w:r>
      </w:del>
    </w:p>
    <w:p w14:paraId="1C14C3CB" w14:textId="71AC2188" w:rsidR="008A1A74" w:rsidDel="002553ED" w:rsidRDefault="008A1A74" w:rsidP="008A1A74">
      <w:pPr>
        <w:pStyle w:val="PL"/>
        <w:rPr>
          <w:del w:id="7466" w:author="28.541_CR0995R1_(Rel-16)_TEI16" w:date="2023-09-20T12:57:00Z"/>
        </w:rPr>
      </w:pPr>
      <w:del w:id="7467" w:author="28.541_CR0995R1_(Rel-16)_TEI16" w:date="2023-09-20T12:57:00Z">
        <w:r w:rsidDel="002553ED">
          <w:delText xml:space="preserve">        This data type is the "ObjectContext" data type with specialisations for RATContext           </w:delText>
        </w:r>
      </w:del>
    </w:p>
    <w:p w14:paraId="63A7F446" w14:textId="5B2AFB14" w:rsidR="008A1A74" w:rsidDel="002553ED" w:rsidRDefault="008A1A74" w:rsidP="008A1A74">
      <w:pPr>
        <w:pStyle w:val="PL"/>
        <w:rPr>
          <w:del w:id="7468" w:author="28.541_CR0995R1_(Rel-16)_TEI16" w:date="2023-09-20T12:57:00Z"/>
        </w:rPr>
      </w:pPr>
      <w:del w:id="7469" w:author="28.541_CR0995R1_(Rel-16)_TEI16" w:date="2023-09-20T12:57:00Z">
        <w:r w:rsidDel="002553ED">
          <w:delText xml:space="preserve">      type: object</w:delText>
        </w:r>
      </w:del>
    </w:p>
    <w:p w14:paraId="3D52FDBE" w14:textId="5EDD4811" w:rsidR="008A1A74" w:rsidDel="002553ED" w:rsidRDefault="008A1A74" w:rsidP="008A1A74">
      <w:pPr>
        <w:pStyle w:val="PL"/>
        <w:rPr>
          <w:del w:id="7470" w:author="28.541_CR0995R1_(Rel-16)_TEI16" w:date="2023-09-20T12:57:00Z"/>
        </w:rPr>
      </w:pPr>
      <w:del w:id="7471" w:author="28.541_CR0995R1_(Rel-16)_TEI16" w:date="2023-09-20T12:57:00Z">
        <w:r w:rsidDel="002553ED">
          <w:delText xml:space="preserve">      properties:</w:delText>
        </w:r>
      </w:del>
    </w:p>
    <w:p w14:paraId="33DD3379" w14:textId="4B783812" w:rsidR="008A1A74" w:rsidDel="002553ED" w:rsidRDefault="008A1A74" w:rsidP="008A1A74">
      <w:pPr>
        <w:pStyle w:val="PL"/>
        <w:rPr>
          <w:del w:id="7472" w:author="28.541_CR0995R1_(Rel-16)_TEI16" w:date="2023-09-20T12:57:00Z"/>
        </w:rPr>
      </w:pPr>
      <w:del w:id="7473" w:author="28.541_CR0995R1_(Rel-16)_TEI16" w:date="2023-09-20T12:57:00Z">
        <w:r w:rsidDel="002553ED">
          <w:delText xml:space="preserve">        contextAttribute:</w:delText>
        </w:r>
      </w:del>
    </w:p>
    <w:p w14:paraId="480C6D71" w14:textId="0BF70FE0" w:rsidR="008A1A74" w:rsidDel="002553ED" w:rsidRDefault="008A1A74" w:rsidP="008A1A74">
      <w:pPr>
        <w:pStyle w:val="PL"/>
        <w:rPr>
          <w:del w:id="7474" w:author="28.541_CR0995R1_(Rel-16)_TEI16" w:date="2023-09-20T12:57:00Z"/>
        </w:rPr>
      </w:pPr>
      <w:del w:id="7475" w:author="28.541_CR0995R1_(Rel-16)_TEI16" w:date="2023-09-20T12:57:00Z">
        <w:r w:rsidDel="002553ED">
          <w:delText xml:space="preserve">          type: string</w:delText>
        </w:r>
      </w:del>
    </w:p>
    <w:p w14:paraId="1FCF62A4" w14:textId="5652AA28" w:rsidR="008A1A74" w:rsidDel="002553ED" w:rsidRDefault="008A1A74" w:rsidP="008A1A74">
      <w:pPr>
        <w:pStyle w:val="PL"/>
        <w:rPr>
          <w:del w:id="7476" w:author="28.541_CR0995R1_(Rel-16)_TEI16" w:date="2023-09-20T12:57:00Z"/>
        </w:rPr>
      </w:pPr>
      <w:del w:id="7477" w:author="28.541_CR0995R1_(Rel-16)_TEI16" w:date="2023-09-20T12:57:00Z">
        <w:r w:rsidDel="002553ED">
          <w:delText xml:space="preserve">          enum:</w:delText>
        </w:r>
      </w:del>
    </w:p>
    <w:p w14:paraId="7207F834" w14:textId="64E25859" w:rsidR="008A1A74" w:rsidDel="002553ED" w:rsidRDefault="008A1A74" w:rsidP="008A1A74">
      <w:pPr>
        <w:pStyle w:val="PL"/>
        <w:rPr>
          <w:del w:id="7478" w:author="28.541_CR0995R1_(Rel-16)_TEI16" w:date="2023-09-20T12:57:00Z"/>
        </w:rPr>
      </w:pPr>
      <w:del w:id="7479" w:author="28.541_CR0995R1_(Rel-16)_TEI16" w:date="2023-09-20T12:57:00Z">
        <w:r w:rsidDel="002553ED">
          <w:delText xml:space="preserve">            - RAT</w:delText>
        </w:r>
      </w:del>
    </w:p>
    <w:p w14:paraId="36C9DFCC" w14:textId="1807ACE9" w:rsidR="008A1A74" w:rsidDel="002553ED" w:rsidRDefault="008A1A74" w:rsidP="008A1A74">
      <w:pPr>
        <w:pStyle w:val="PL"/>
        <w:rPr>
          <w:del w:id="7480" w:author="28.541_CR0995R1_(Rel-16)_TEI16" w:date="2023-09-20T12:57:00Z"/>
        </w:rPr>
      </w:pPr>
      <w:del w:id="7481" w:author="28.541_CR0995R1_(Rel-16)_TEI16" w:date="2023-09-20T12:57:00Z">
        <w:r w:rsidDel="002553ED">
          <w:delText xml:space="preserve">        contextCondition:</w:delText>
        </w:r>
      </w:del>
    </w:p>
    <w:p w14:paraId="799B6727" w14:textId="6A077B18" w:rsidR="008A1A74" w:rsidDel="002553ED" w:rsidRDefault="008A1A74" w:rsidP="008A1A74">
      <w:pPr>
        <w:pStyle w:val="PL"/>
        <w:rPr>
          <w:del w:id="7482" w:author="28.541_CR0995R1_(Rel-16)_TEI16" w:date="2023-09-20T12:57:00Z"/>
        </w:rPr>
      </w:pPr>
      <w:del w:id="7483" w:author="28.541_CR0995R1_(Rel-16)_TEI16" w:date="2023-09-20T12:57:00Z">
        <w:r w:rsidDel="002553ED">
          <w:delText xml:space="preserve">          type: string</w:delText>
        </w:r>
      </w:del>
    </w:p>
    <w:p w14:paraId="59D13F66" w14:textId="6E905BC5" w:rsidR="008A1A74" w:rsidDel="002553ED" w:rsidRDefault="008A1A74" w:rsidP="008A1A74">
      <w:pPr>
        <w:pStyle w:val="PL"/>
        <w:rPr>
          <w:del w:id="7484" w:author="28.541_CR0995R1_(Rel-16)_TEI16" w:date="2023-09-20T12:57:00Z"/>
        </w:rPr>
      </w:pPr>
      <w:del w:id="7485" w:author="28.541_CR0995R1_(Rel-16)_TEI16" w:date="2023-09-20T12:57:00Z">
        <w:r w:rsidDel="002553ED">
          <w:delText xml:space="preserve">          enum:</w:delText>
        </w:r>
      </w:del>
    </w:p>
    <w:p w14:paraId="4B7A0C30" w14:textId="0F2C2EF9" w:rsidR="008A1A74" w:rsidDel="002553ED" w:rsidRDefault="008A1A74" w:rsidP="008A1A74">
      <w:pPr>
        <w:pStyle w:val="PL"/>
        <w:rPr>
          <w:del w:id="7486" w:author="28.541_CR0995R1_(Rel-16)_TEI16" w:date="2023-09-20T12:57:00Z"/>
        </w:rPr>
      </w:pPr>
      <w:del w:id="7487" w:author="28.541_CR0995R1_(Rel-16)_TEI16" w:date="2023-09-20T12:57:00Z">
        <w:r w:rsidDel="002553ED">
          <w:delText xml:space="preserve">            - IS_ALL_OF</w:delText>
        </w:r>
      </w:del>
    </w:p>
    <w:p w14:paraId="24326900" w14:textId="4550D685" w:rsidR="008A1A74" w:rsidDel="002553ED" w:rsidRDefault="008A1A74" w:rsidP="008A1A74">
      <w:pPr>
        <w:pStyle w:val="PL"/>
        <w:rPr>
          <w:del w:id="7488" w:author="28.541_CR0995R1_(Rel-16)_TEI16" w:date="2023-09-20T12:57:00Z"/>
        </w:rPr>
      </w:pPr>
      <w:del w:id="7489" w:author="28.541_CR0995R1_(Rel-16)_TEI16" w:date="2023-09-20T12:57:00Z">
        <w:r w:rsidDel="002553ED">
          <w:delText xml:space="preserve">        contextValueRange:</w:delText>
        </w:r>
      </w:del>
    </w:p>
    <w:p w14:paraId="3CF2FD7E" w14:textId="15CE78FA" w:rsidR="008A1A74" w:rsidDel="002553ED" w:rsidRDefault="008A1A74" w:rsidP="008A1A74">
      <w:pPr>
        <w:pStyle w:val="PL"/>
        <w:rPr>
          <w:del w:id="7490" w:author="28.541_CR0995R1_(Rel-16)_TEI16" w:date="2023-09-20T12:57:00Z"/>
        </w:rPr>
      </w:pPr>
      <w:del w:id="7491" w:author="28.541_CR0995R1_(Rel-16)_TEI16" w:date="2023-09-20T12:57:00Z">
        <w:r w:rsidDel="002553ED">
          <w:delText xml:space="preserve">          type: array</w:delText>
        </w:r>
      </w:del>
    </w:p>
    <w:p w14:paraId="50F3921B" w14:textId="058C406A" w:rsidR="008A1A74" w:rsidDel="002553ED" w:rsidRDefault="008A1A74" w:rsidP="008A1A74">
      <w:pPr>
        <w:pStyle w:val="PL"/>
        <w:rPr>
          <w:del w:id="7492" w:author="28.541_CR0995R1_(Rel-16)_TEI16" w:date="2023-09-20T12:57:00Z"/>
        </w:rPr>
      </w:pPr>
      <w:del w:id="7493" w:author="28.541_CR0995R1_(Rel-16)_TEI16" w:date="2023-09-20T12:57:00Z">
        <w:r w:rsidDel="002553ED">
          <w:delText xml:space="preserve">          items:</w:delText>
        </w:r>
      </w:del>
    </w:p>
    <w:p w14:paraId="2B38ECA7" w14:textId="56F76E67" w:rsidR="008A1A74" w:rsidDel="002553ED" w:rsidRDefault="008A1A74" w:rsidP="008A1A74">
      <w:pPr>
        <w:pStyle w:val="PL"/>
        <w:rPr>
          <w:del w:id="7494" w:author="28.541_CR0995R1_(Rel-16)_TEI16" w:date="2023-09-20T12:57:00Z"/>
        </w:rPr>
      </w:pPr>
      <w:del w:id="7495" w:author="28.541_CR0995R1_(Rel-16)_TEI16" w:date="2023-09-20T12:57:00Z">
        <w:r w:rsidDel="002553ED">
          <w:delText xml:space="preserve">            type: string</w:delText>
        </w:r>
      </w:del>
    </w:p>
    <w:p w14:paraId="41DB8A26" w14:textId="2E21937A" w:rsidR="008A1A74" w:rsidDel="002553ED" w:rsidRDefault="008A1A74" w:rsidP="008A1A74">
      <w:pPr>
        <w:pStyle w:val="PL"/>
        <w:rPr>
          <w:del w:id="7496" w:author="28.541_CR0995R1_(Rel-16)_TEI16" w:date="2023-09-20T12:57:00Z"/>
        </w:rPr>
      </w:pPr>
      <w:del w:id="7497" w:author="28.541_CR0995R1_(Rel-16)_TEI16" w:date="2023-09-20T12:57:00Z">
        <w:r w:rsidDel="002553ED">
          <w:delText xml:space="preserve">            enum:</w:delText>
        </w:r>
      </w:del>
    </w:p>
    <w:p w14:paraId="1E4FB896" w14:textId="41914FBE" w:rsidR="008A1A74" w:rsidDel="002553ED" w:rsidRDefault="008A1A74" w:rsidP="008A1A74">
      <w:pPr>
        <w:pStyle w:val="PL"/>
        <w:rPr>
          <w:del w:id="7498" w:author="28.541_CR0995R1_(Rel-16)_TEI16" w:date="2023-09-20T12:57:00Z"/>
        </w:rPr>
      </w:pPr>
      <w:del w:id="7499" w:author="28.541_CR0995R1_(Rel-16)_TEI16" w:date="2023-09-20T12:57:00Z">
        <w:r w:rsidDel="002553ED">
          <w:delText xml:space="preserve">              - UTRAN</w:delText>
        </w:r>
      </w:del>
    </w:p>
    <w:p w14:paraId="736911BB" w14:textId="4D5111C5" w:rsidR="008A1A74" w:rsidDel="002553ED" w:rsidRDefault="008A1A74" w:rsidP="008A1A74">
      <w:pPr>
        <w:pStyle w:val="PL"/>
        <w:rPr>
          <w:del w:id="7500" w:author="28.541_CR0995R1_(Rel-16)_TEI16" w:date="2023-09-20T12:57:00Z"/>
        </w:rPr>
      </w:pPr>
      <w:del w:id="7501" w:author="28.541_CR0995R1_(Rel-16)_TEI16" w:date="2023-09-20T12:57:00Z">
        <w:r w:rsidDel="002553ED">
          <w:delText xml:space="preserve">              - EUTRAN</w:delText>
        </w:r>
      </w:del>
    </w:p>
    <w:p w14:paraId="20DA1877" w14:textId="00894690" w:rsidR="008A1A74" w:rsidDel="002553ED" w:rsidRDefault="008A1A74" w:rsidP="008A1A74">
      <w:pPr>
        <w:pStyle w:val="PL"/>
        <w:rPr>
          <w:del w:id="7502" w:author="28.541_CR0995R1_(Rel-16)_TEI16" w:date="2023-09-20T12:57:00Z"/>
        </w:rPr>
      </w:pPr>
      <w:del w:id="7503" w:author="28.541_CR0995R1_(Rel-16)_TEI16" w:date="2023-09-20T12:57:00Z">
        <w:r w:rsidDel="002553ED">
          <w:delText xml:space="preserve">              - NR</w:delText>
        </w:r>
      </w:del>
    </w:p>
    <w:p w14:paraId="69E94580" w14:textId="46C3A240" w:rsidR="008A1A74" w:rsidDel="002553ED" w:rsidRDefault="008A1A74" w:rsidP="008A1A74">
      <w:pPr>
        <w:pStyle w:val="PL"/>
        <w:rPr>
          <w:del w:id="7504" w:author="28.541_CR0995R1_(Rel-16)_TEI16" w:date="2023-09-20T12:57:00Z"/>
        </w:rPr>
      </w:pPr>
      <w:del w:id="7505" w:author="28.541_CR0995R1_(Rel-16)_TEI16" w:date="2023-09-20T12:57:00Z">
        <w:r w:rsidDel="002553ED">
          <w:delText xml:space="preserve">    EdgeIdenfiticationIdContext:</w:delText>
        </w:r>
      </w:del>
    </w:p>
    <w:p w14:paraId="351C2926" w14:textId="22AEB8E0" w:rsidR="008A1A74" w:rsidDel="002553ED" w:rsidRDefault="008A1A74" w:rsidP="008A1A74">
      <w:pPr>
        <w:pStyle w:val="PL"/>
        <w:rPr>
          <w:del w:id="7506" w:author="28.541_CR0995R1_(Rel-16)_TEI16" w:date="2023-09-20T12:57:00Z"/>
        </w:rPr>
      </w:pPr>
      <w:del w:id="7507" w:author="28.541_CR0995R1_(Rel-16)_TEI16" w:date="2023-09-20T12:57:00Z">
        <w:r w:rsidDel="002553ED">
          <w:delText xml:space="preserve">      description: &gt;-</w:delText>
        </w:r>
      </w:del>
    </w:p>
    <w:p w14:paraId="146374FE" w14:textId="5E9E34E0" w:rsidR="008A1A74" w:rsidDel="002553ED" w:rsidRDefault="008A1A74" w:rsidP="008A1A74">
      <w:pPr>
        <w:pStyle w:val="PL"/>
        <w:rPr>
          <w:del w:id="7508" w:author="28.541_CR0995R1_(Rel-16)_TEI16" w:date="2023-09-20T12:57:00Z"/>
        </w:rPr>
      </w:pPr>
      <w:del w:id="7509" w:author="28.541_CR0995R1_(Rel-16)_TEI16" w:date="2023-09-20T12:57:00Z">
        <w:r w:rsidDel="002553ED">
          <w:delText xml:space="preserve">        This data type is the "ObjectContext" data type with specialisations for EdgeIdenfiticationIdContext      </w:delText>
        </w:r>
      </w:del>
    </w:p>
    <w:p w14:paraId="468BF41D" w14:textId="460F0D5F" w:rsidR="008A1A74" w:rsidDel="002553ED" w:rsidRDefault="008A1A74" w:rsidP="008A1A74">
      <w:pPr>
        <w:pStyle w:val="PL"/>
        <w:rPr>
          <w:del w:id="7510" w:author="28.541_CR0995R1_(Rel-16)_TEI16" w:date="2023-09-20T12:57:00Z"/>
        </w:rPr>
      </w:pPr>
      <w:del w:id="7511" w:author="28.541_CR0995R1_(Rel-16)_TEI16" w:date="2023-09-20T12:57:00Z">
        <w:r w:rsidDel="002553ED">
          <w:delText xml:space="preserve">      type: object</w:delText>
        </w:r>
      </w:del>
    </w:p>
    <w:p w14:paraId="0220CD16" w14:textId="491892F5" w:rsidR="008A1A74" w:rsidDel="002553ED" w:rsidRDefault="008A1A74" w:rsidP="008A1A74">
      <w:pPr>
        <w:pStyle w:val="PL"/>
        <w:rPr>
          <w:del w:id="7512" w:author="28.541_CR0995R1_(Rel-16)_TEI16" w:date="2023-09-20T12:57:00Z"/>
        </w:rPr>
      </w:pPr>
      <w:del w:id="7513" w:author="28.541_CR0995R1_(Rel-16)_TEI16" w:date="2023-09-20T12:57:00Z">
        <w:r w:rsidDel="002553ED">
          <w:delText xml:space="preserve">      properties:</w:delText>
        </w:r>
      </w:del>
    </w:p>
    <w:p w14:paraId="3F688295" w14:textId="4B52FCC8" w:rsidR="008A1A74" w:rsidDel="002553ED" w:rsidRDefault="008A1A74" w:rsidP="008A1A74">
      <w:pPr>
        <w:pStyle w:val="PL"/>
        <w:rPr>
          <w:del w:id="7514" w:author="28.541_CR0995R1_(Rel-16)_TEI16" w:date="2023-09-20T12:57:00Z"/>
        </w:rPr>
      </w:pPr>
      <w:del w:id="7515" w:author="28.541_CR0995R1_(Rel-16)_TEI16" w:date="2023-09-20T12:57:00Z">
        <w:r w:rsidDel="002553ED">
          <w:delText xml:space="preserve">        contextAttribute:</w:delText>
        </w:r>
      </w:del>
    </w:p>
    <w:p w14:paraId="276673D0" w14:textId="41BA780D" w:rsidR="008A1A74" w:rsidDel="002553ED" w:rsidRDefault="008A1A74" w:rsidP="008A1A74">
      <w:pPr>
        <w:pStyle w:val="PL"/>
        <w:rPr>
          <w:del w:id="7516" w:author="28.541_CR0995R1_(Rel-16)_TEI16" w:date="2023-09-20T12:57:00Z"/>
        </w:rPr>
      </w:pPr>
      <w:del w:id="7517" w:author="28.541_CR0995R1_(Rel-16)_TEI16" w:date="2023-09-20T12:57:00Z">
        <w:r w:rsidDel="002553ED">
          <w:delText xml:space="preserve">          type: string</w:delText>
        </w:r>
      </w:del>
    </w:p>
    <w:p w14:paraId="2075A956" w14:textId="6D2A183F" w:rsidR="008A1A74" w:rsidDel="002553ED" w:rsidRDefault="008A1A74" w:rsidP="008A1A74">
      <w:pPr>
        <w:pStyle w:val="PL"/>
        <w:rPr>
          <w:del w:id="7518" w:author="28.541_CR0995R1_(Rel-16)_TEI16" w:date="2023-09-20T12:57:00Z"/>
        </w:rPr>
      </w:pPr>
      <w:del w:id="7519" w:author="28.541_CR0995R1_(Rel-16)_TEI16" w:date="2023-09-20T12:57:00Z">
        <w:r w:rsidDel="002553ED">
          <w:delText xml:space="preserve">          enum:</w:delText>
        </w:r>
      </w:del>
    </w:p>
    <w:p w14:paraId="5CEE199D" w14:textId="73BA630A" w:rsidR="008A1A74" w:rsidDel="002553ED" w:rsidRDefault="008A1A74" w:rsidP="008A1A74">
      <w:pPr>
        <w:pStyle w:val="PL"/>
        <w:rPr>
          <w:del w:id="7520" w:author="28.541_CR0995R1_(Rel-16)_TEI16" w:date="2023-09-20T12:57:00Z"/>
        </w:rPr>
      </w:pPr>
      <w:del w:id="7521" w:author="28.541_CR0995R1_(Rel-16)_TEI16" w:date="2023-09-20T12:57:00Z">
        <w:r w:rsidDel="002553ED">
          <w:delText xml:space="preserve">            - edgeIdentificationId</w:delText>
        </w:r>
      </w:del>
    </w:p>
    <w:p w14:paraId="35597FEA" w14:textId="67AC272D" w:rsidR="008A1A74" w:rsidDel="002553ED" w:rsidRDefault="008A1A74" w:rsidP="008A1A74">
      <w:pPr>
        <w:pStyle w:val="PL"/>
        <w:rPr>
          <w:del w:id="7522" w:author="28.541_CR0995R1_(Rel-16)_TEI16" w:date="2023-09-20T12:57:00Z"/>
        </w:rPr>
      </w:pPr>
      <w:del w:id="7523" w:author="28.541_CR0995R1_(Rel-16)_TEI16" w:date="2023-09-20T12:57:00Z">
        <w:r w:rsidDel="002553ED">
          <w:delText xml:space="preserve">        contextCondition:</w:delText>
        </w:r>
      </w:del>
    </w:p>
    <w:p w14:paraId="458D12B8" w14:textId="75D10AE7" w:rsidR="008A1A74" w:rsidDel="002553ED" w:rsidRDefault="008A1A74" w:rsidP="008A1A74">
      <w:pPr>
        <w:pStyle w:val="PL"/>
        <w:rPr>
          <w:del w:id="7524" w:author="28.541_CR0995R1_(Rel-16)_TEI16" w:date="2023-09-20T12:57:00Z"/>
        </w:rPr>
      </w:pPr>
      <w:del w:id="7525" w:author="28.541_CR0995R1_(Rel-16)_TEI16" w:date="2023-09-20T12:57:00Z">
        <w:r w:rsidDel="002553ED">
          <w:delText xml:space="preserve">          type: string</w:delText>
        </w:r>
      </w:del>
    </w:p>
    <w:p w14:paraId="5013E719" w14:textId="570FE5B2" w:rsidR="008A1A74" w:rsidDel="002553ED" w:rsidRDefault="008A1A74" w:rsidP="008A1A74">
      <w:pPr>
        <w:pStyle w:val="PL"/>
        <w:rPr>
          <w:del w:id="7526" w:author="28.541_CR0995R1_(Rel-16)_TEI16" w:date="2023-09-20T12:57:00Z"/>
        </w:rPr>
      </w:pPr>
      <w:del w:id="7527" w:author="28.541_CR0995R1_(Rel-16)_TEI16" w:date="2023-09-20T12:57:00Z">
        <w:r w:rsidDel="002553ED">
          <w:delText xml:space="preserve">          enum:</w:delText>
        </w:r>
      </w:del>
    </w:p>
    <w:p w14:paraId="26958426" w14:textId="4BC000F2" w:rsidR="008A1A74" w:rsidDel="002553ED" w:rsidRDefault="008A1A74" w:rsidP="008A1A74">
      <w:pPr>
        <w:pStyle w:val="PL"/>
        <w:rPr>
          <w:del w:id="7528" w:author="28.541_CR0995R1_(Rel-16)_TEI16" w:date="2023-09-20T12:57:00Z"/>
        </w:rPr>
      </w:pPr>
      <w:del w:id="7529" w:author="28.541_CR0995R1_(Rel-16)_TEI16" w:date="2023-09-20T12:57:00Z">
        <w:r w:rsidDel="002553ED">
          <w:delText xml:space="preserve">            - IS_EQUAL_TO</w:delText>
        </w:r>
      </w:del>
    </w:p>
    <w:p w14:paraId="50FB6604" w14:textId="7F968C37" w:rsidR="008A1A74" w:rsidDel="002553ED" w:rsidRDefault="008A1A74" w:rsidP="008A1A74">
      <w:pPr>
        <w:pStyle w:val="PL"/>
        <w:rPr>
          <w:del w:id="7530" w:author="28.541_CR0995R1_(Rel-16)_TEI16" w:date="2023-09-20T12:57:00Z"/>
        </w:rPr>
      </w:pPr>
      <w:del w:id="7531" w:author="28.541_CR0995R1_(Rel-16)_TEI16" w:date="2023-09-20T12:57:00Z">
        <w:r w:rsidDel="002553ED">
          <w:delText xml:space="preserve">        contextValueRange:</w:delText>
        </w:r>
      </w:del>
    </w:p>
    <w:p w14:paraId="57859AD7" w14:textId="5CAF6FED" w:rsidR="008A1A74" w:rsidDel="002553ED" w:rsidRDefault="008A1A74" w:rsidP="008A1A74">
      <w:pPr>
        <w:pStyle w:val="PL"/>
        <w:rPr>
          <w:del w:id="7532" w:author="28.541_CR0995R1_(Rel-16)_TEI16" w:date="2023-09-20T12:57:00Z"/>
        </w:rPr>
      </w:pPr>
      <w:del w:id="7533" w:author="28.541_CR0995R1_(Rel-16)_TEI16" w:date="2023-09-20T12:57:00Z">
        <w:r w:rsidDel="002553ED">
          <w:delText xml:space="preserve">          type: array</w:delText>
        </w:r>
      </w:del>
    </w:p>
    <w:p w14:paraId="3B921FD2" w14:textId="491BAC80" w:rsidR="008A1A74" w:rsidDel="002553ED" w:rsidRDefault="008A1A74" w:rsidP="008A1A74">
      <w:pPr>
        <w:pStyle w:val="PL"/>
        <w:rPr>
          <w:del w:id="7534" w:author="28.541_CR0995R1_(Rel-16)_TEI16" w:date="2023-09-20T12:57:00Z"/>
        </w:rPr>
      </w:pPr>
      <w:del w:id="7535" w:author="28.541_CR0995R1_(Rel-16)_TEI16" w:date="2023-09-20T12:57:00Z">
        <w:r w:rsidDel="002553ED">
          <w:delText xml:space="preserve">          items:</w:delText>
        </w:r>
      </w:del>
    </w:p>
    <w:p w14:paraId="6FDB7C79" w14:textId="6074A5D6" w:rsidR="008A1A74" w:rsidDel="002553ED" w:rsidRDefault="008A1A74" w:rsidP="008A1A74">
      <w:pPr>
        <w:pStyle w:val="PL"/>
        <w:rPr>
          <w:del w:id="7536" w:author="28.541_CR0995R1_(Rel-16)_TEI16" w:date="2023-09-20T12:57:00Z"/>
        </w:rPr>
      </w:pPr>
      <w:del w:id="7537" w:author="28.541_CR0995R1_(Rel-16)_TEI16" w:date="2023-09-20T12:57:00Z">
        <w:r w:rsidDel="002553ED">
          <w:delText xml:space="preserve">            type: string</w:delText>
        </w:r>
      </w:del>
    </w:p>
    <w:p w14:paraId="52432F35" w14:textId="1A94A81B" w:rsidR="008A1A74" w:rsidDel="002553ED" w:rsidRDefault="008A1A74" w:rsidP="008A1A74">
      <w:pPr>
        <w:pStyle w:val="PL"/>
        <w:rPr>
          <w:del w:id="7538" w:author="28.541_CR0995R1_(Rel-16)_TEI16" w:date="2023-09-20T12:57:00Z"/>
        </w:rPr>
      </w:pPr>
      <w:del w:id="7539" w:author="28.541_CR0995R1_(Rel-16)_TEI16" w:date="2023-09-20T12:57:00Z">
        <w:r w:rsidDel="002553ED">
          <w:delText xml:space="preserve">    EdgeIdenfiticationLocContext:</w:delText>
        </w:r>
      </w:del>
    </w:p>
    <w:p w14:paraId="7676EAD4" w14:textId="62E55196" w:rsidR="008A1A74" w:rsidDel="002553ED" w:rsidRDefault="008A1A74" w:rsidP="008A1A74">
      <w:pPr>
        <w:pStyle w:val="PL"/>
        <w:rPr>
          <w:del w:id="7540" w:author="28.541_CR0995R1_(Rel-16)_TEI16" w:date="2023-09-20T12:57:00Z"/>
        </w:rPr>
      </w:pPr>
      <w:del w:id="7541" w:author="28.541_CR0995R1_(Rel-16)_TEI16" w:date="2023-09-20T12:57:00Z">
        <w:r w:rsidDel="002553ED">
          <w:delText xml:space="preserve">      description: &gt;-</w:delText>
        </w:r>
      </w:del>
    </w:p>
    <w:p w14:paraId="4B1BBA68" w14:textId="1AEF8122" w:rsidR="008A1A74" w:rsidDel="002553ED" w:rsidRDefault="008A1A74" w:rsidP="008A1A74">
      <w:pPr>
        <w:pStyle w:val="PL"/>
        <w:rPr>
          <w:del w:id="7542" w:author="28.541_CR0995R1_(Rel-16)_TEI16" w:date="2023-09-20T12:57:00Z"/>
        </w:rPr>
      </w:pPr>
      <w:del w:id="7543" w:author="28.541_CR0995R1_(Rel-16)_TEI16" w:date="2023-09-20T12:57:00Z">
        <w:r w:rsidDel="002553ED">
          <w:delText xml:space="preserve">        This data type is the "ObjectContext" data type with specialisations for EdgeIdenfiticationLocContext    </w:delText>
        </w:r>
      </w:del>
    </w:p>
    <w:p w14:paraId="01CAF722" w14:textId="50642CC4" w:rsidR="008A1A74" w:rsidDel="002553ED" w:rsidRDefault="008A1A74" w:rsidP="008A1A74">
      <w:pPr>
        <w:pStyle w:val="PL"/>
        <w:rPr>
          <w:del w:id="7544" w:author="28.541_CR0995R1_(Rel-16)_TEI16" w:date="2023-09-20T12:57:00Z"/>
        </w:rPr>
      </w:pPr>
      <w:del w:id="7545" w:author="28.541_CR0995R1_(Rel-16)_TEI16" w:date="2023-09-20T12:57:00Z">
        <w:r w:rsidDel="002553ED">
          <w:delText xml:space="preserve">      type: object</w:delText>
        </w:r>
      </w:del>
    </w:p>
    <w:p w14:paraId="6277948A" w14:textId="28001603" w:rsidR="008A1A74" w:rsidDel="002553ED" w:rsidRDefault="008A1A74" w:rsidP="008A1A74">
      <w:pPr>
        <w:pStyle w:val="PL"/>
        <w:rPr>
          <w:del w:id="7546" w:author="28.541_CR0995R1_(Rel-16)_TEI16" w:date="2023-09-20T12:57:00Z"/>
        </w:rPr>
      </w:pPr>
      <w:del w:id="7547" w:author="28.541_CR0995R1_(Rel-16)_TEI16" w:date="2023-09-20T12:57:00Z">
        <w:r w:rsidDel="002553ED">
          <w:delText xml:space="preserve">      properties:</w:delText>
        </w:r>
      </w:del>
    </w:p>
    <w:p w14:paraId="208A4D07" w14:textId="4601D328" w:rsidR="008A1A74" w:rsidDel="002553ED" w:rsidRDefault="008A1A74" w:rsidP="008A1A74">
      <w:pPr>
        <w:pStyle w:val="PL"/>
        <w:rPr>
          <w:del w:id="7548" w:author="28.541_CR0995R1_(Rel-16)_TEI16" w:date="2023-09-20T12:57:00Z"/>
        </w:rPr>
      </w:pPr>
      <w:del w:id="7549" w:author="28.541_CR0995R1_(Rel-16)_TEI16" w:date="2023-09-20T12:57:00Z">
        <w:r w:rsidDel="002553ED">
          <w:delText xml:space="preserve">        contextAttribute:</w:delText>
        </w:r>
      </w:del>
    </w:p>
    <w:p w14:paraId="74B9B652" w14:textId="7A672F1C" w:rsidR="008A1A74" w:rsidDel="002553ED" w:rsidRDefault="008A1A74" w:rsidP="008A1A74">
      <w:pPr>
        <w:pStyle w:val="PL"/>
        <w:rPr>
          <w:del w:id="7550" w:author="28.541_CR0995R1_(Rel-16)_TEI16" w:date="2023-09-20T12:57:00Z"/>
        </w:rPr>
      </w:pPr>
      <w:del w:id="7551" w:author="28.541_CR0995R1_(Rel-16)_TEI16" w:date="2023-09-20T12:57:00Z">
        <w:r w:rsidDel="002553ED">
          <w:delText xml:space="preserve">          type: string</w:delText>
        </w:r>
      </w:del>
    </w:p>
    <w:p w14:paraId="13944B26" w14:textId="5909F3C6" w:rsidR="008A1A74" w:rsidDel="002553ED" w:rsidRDefault="008A1A74" w:rsidP="008A1A74">
      <w:pPr>
        <w:pStyle w:val="PL"/>
        <w:rPr>
          <w:del w:id="7552" w:author="28.541_CR0995R1_(Rel-16)_TEI16" w:date="2023-09-20T12:57:00Z"/>
        </w:rPr>
      </w:pPr>
      <w:del w:id="7553" w:author="28.541_CR0995R1_(Rel-16)_TEI16" w:date="2023-09-20T12:57:00Z">
        <w:r w:rsidDel="002553ED">
          <w:delText xml:space="preserve">          enum:</w:delText>
        </w:r>
      </w:del>
    </w:p>
    <w:p w14:paraId="3B139EE3" w14:textId="598E3C59" w:rsidR="008A1A74" w:rsidDel="002553ED" w:rsidRDefault="008A1A74" w:rsidP="008A1A74">
      <w:pPr>
        <w:pStyle w:val="PL"/>
        <w:rPr>
          <w:del w:id="7554" w:author="28.541_CR0995R1_(Rel-16)_TEI16" w:date="2023-09-20T12:57:00Z"/>
        </w:rPr>
      </w:pPr>
      <w:del w:id="7555" w:author="28.541_CR0995R1_(Rel-16)_TEI16" w:date="2023-09-20T12:57:00Z">
        <w:r w:rsidDel="002553ED">
          <w:delText xml:space="preserve">            - edgeIdentificationTarget</w:delText>
        </w:r>
      </w:del>
    </w:p>
    <w:p w14:paraId="7AC33923" w14:textId="6D8D7735" w:rsidR="008A1A74" w:rsidDel="002553ED" w:rsidRDefault="008A1A74" w:rsidP="008A1A74">
      <w:pPr>
        <w:pStyle w:val="PL"/>
        <w:rPr>
          <w:del w:id="7556" w:author="28.541_CR0995R1_(Rel-16)_TEI16" w:date="2023-09-20T12:57:00Z"/>
        </w:rPr>
      </w:pPr>
      <w:del w:id="7557" w:author="28.541_CR0995R1_(Rel-16)_TEI16" w:date="2023-09-20T12:57:00Z">
        <w:r w:rsidDel="002553ED">
          <w:delText xml:space="preserve">        contextCondition:</w:delText>
        </w:r>
      </w:del>
    </w:p>
    <w:p w14:paraId="2E73E947" w14:textId="4745C61A" w:rsidR="008A1A74" w:rsidDel="002553ED" w:rsidRDefault="008A1A74" w:rsidP="008A1A74">
      <w:pPr>
        <w:pStyle w:val="PL"/>
        <w:rPr>
          <w:del w:id="7558" w:author="28.541_CR0995R1_(Rel-16)_TEI16" w:date="2023-09-20T12:57:00Z"/>
        </w:rPr>
      </w:pPr>
      <w:del w:id="7559" w:author="28.541_CR0995R1_(Rel-16)_TEI16" w:date="2023-09-20T12:57:00Z">
        <w:r w:rsidDel="002553ED">
          <w:delText xml:space="preserve">          type: string</w:delText>
        </w:r>
      </w:del>
    </w:p>
    <w:p w14:paraId="2FC9227C" w14:textId="1F0200C1" w:rsidR="008A1A74" w:rsidDel="002553ED" w:rsidRDefault="008A1A74" w:rsidP="008A1A74">
      <w:pPr>
        <w:pStyle w:val="PL"/>
        <w:rPr>
          <w:del w:id="7560" w:author="28.541_CR0995R1_(Rel-16)_TEI16" w:date="2023-09-20T12:57:00Z"/>
        </w:rPr>
      </w:pPr>
      <w:del w:id="7561" w:author="28.541_CR0995R1_(Rel-16)_TEI16" w:date="2023-09-20T12:57:00Z">
        <w:r w:rsidDel="002553ED">
          <w:delText xml:space="preserve">          enum:</w:delText>
        </w:r>
      </w:del>
    </w:p>
    <w:p w14:paraId="523CB2C8" w14:textId="7CEC2D4E" w:rsidR="008A1A74" w:rsidDel="002553ED" w:rsidRDefault="008A1A74" w:rsidP="008A1A74">
      <w:pPr>
        <w:pStyle w:val="PL"/>
        <w:rPr>
          <w:del w:id="7562" w:author="28.541_CR0995R1_(Rel-16)_TEI16" w:date="2023-09-20T12:57:00Z"/>
        </w:rPr>
      </w:pPr>
      <w:del w:id="7563" w:author="28.541_CR0995R1_(Rel-16)_TEI16" w:date="2023-09-20T12:57:00Z">
        <w:r w:rsidDel="002553ED">
          <w:delText xml:space="preserve">            - IS_EQUAL_TO</w:delText>
        </w:r>
      </w:del>
    </w:p>
    <w:p w14:paraId="7DA38449" w14:textId="2077C09D" w:rsidR="008A1A74" w:rsidDel="002553ED" w:rsidRDefault="008A1A74" w:rsidP="008A1A74">
      <w:pPr>
        <w:pStyle w:val="PL"/>
        <w:rPr>
          <w:del w:id="7564" w:author="28.541_CR0995R1_(Rel-16)_TEI16" w:date="2023-09-20T12:57:00Z"/>
        </w:rPr>
      </w:pPr>
      <w:del w:id="7565" w:author="28.541_CR0995R1_(Rel-16)_TEI16" w:date="2023-09-20T12:57:00Z">
        <w:r w:rsidDel="002553ED">
          <w:delText xml:space="preserve">        contextValueRange:</w:delText>
        </w:r>
      </w:del>
    </w:p>
    <w:p w14:paraId="0516D85D" w14:textId="7F26DFB2" w:rsidR="008A1A74" w:rsidDel="002553ED" w:rsidRDefault="008A1A74" w:rsidP="008A1A74">
      <w:pPr>
        <w:pStyle w:val="PL"/>
        <w:rPr>
          <w:del w:id="7566" w:author="28.541_CR0995R1_(Rel-16)_TEI16" w:date="2023-09-20T12:57:00Z"/>
        </w:rPr>
      </w:pPr>
      <w:del w:id="7567" w:author="28.541_CR0995R1_(Rel-16)_TEI16" w:date="2023-09-20T12:57:00Z">
        <w:r w:rsidDel="002553ED">
          <w:delText xml:space="preserve">          type: array</w:delText>
        </w:r>
      </w:del>
    </w:p>
    <w:p w14:paraId="5877145E" w14:textId="4766F0E1" w:rsidR="008A1A74" w:rsidDel="002553ED" w:rsidRDefault="008A1A74" w:rsidP="008A1A74">
      <w:pPr>
        <w:pStyle w:val="PL"/>
        <w:rPr>
          <w:del w:id="7568" w:author="28.541_CR0995R1_(Rel-16)_TEI16" w:date="2023-09-20T12:57:00Z"/>
        </w:rPr>
      </w:pPr>
      <w:del w:id="7569" w:author="28.541_CR0995R1_(Rel-16)_TEI16" w:date="2023-09-20T12:57:00Z">
        <w:r w:rsidDel="002553ED">
          <w:delText xml:space="preserve">          items:</w:delText>
        </w:r>
      </w:del>
    </w:p>
    <w:p w14:paraId="6B5536E8" w14:textId="01C75143" w:rsidR="008A1A74" w:rsidDel="002553ED" w:rsidRDefault="008A1A74" w:rsidP="008A1A74">
      <w:pPr>
        <w:pStyle w:val="PL"/>
        <w:rPr>
          <w:del w:id="7570" w:author="28.541_CR0995R1_(Rel-16)_TEI16" w:date="2023-09-20T12:57:00Z"/>
        </w:rPr>
      </w:pPr>
      <w:del w:id="7571" w:author="28.541_CR0995R1_(Rel-16)_TEI16" w:date="2023-09-20T12:57:00Z">
        <w:r w:rsidDel="002553ED">
          <w:delText xml:space="preserve">            type: string</w:delText>
        </w:r>
      </w:del>
    </w:p>
    <w:p w14:paraId="3F285D8A" w14:textId="4F6932D9" w:rsidR="008A1A74" w:rsidDel="002553ED" w:rsidRDefault="008A1A74" w:rsidP="008A1A74">
      <w:pPr>
        <w:pStyle w:val="PL"/>
        <w:rPr>
          <w:del w:id="7572" w:author="28.541_CR0995R1_(Rel-16)_TEI16" w:date="2023-09-20T12:57:00Z"/>
        </w:rPr>
      </w:pPr>
      <w:del w:id="7573" w:author="28.541_CR0995R1_(Rel-16)_TEI16" w:date="2023-09-20T12:57:00Z">
        <w:r w:rsidDel="002553ED">
          <w:delText xml:space="preserve">    CoverageAreaTAContext:</w:delText>
        </w:r>
      </w:del>
    </w:p>
    <w:p w14:paraId="0A994955" w14:textId="08293F62" w:rsidR="008A1A74" w:rsidDel="002553ED" w:rsidRDefault="008A1A74" w:rsidP="008A1A74">
      <w:pPr>
        <w:pStyle w:val="PL"/>
        <w:rPr>
          <w:del w:id="7574" w:author="28.541_CR0995R1_(Rel-16)_TEI16" w:date="2023-09-20T12:57:00Z"/>
        </w:rPr>
      </w:pPr>
      <w:del w:id="7575" w:author="28.541_CR0995R1_(Rel-16)_TEI16" w:date="2023-09-20T12:57:00Z">
        <w:r w:rsidDel="002553ED">
          <w:delText xml:space="preserve">      description: &gt;-</w:delText>
        </w:r>
      </w:del>
    </w:p>
    <w:p w14:paraId="359EFF52" w14:textId="6394282D" w:rsidR="008A1A74" w:rsidDel="002553ED" w:rsidRDefault="008A1A74" w:rsidP="008A1A74">
      <w:pPr>
        <w:pStyle w:val="PL"/>
        <w:rPr>
          <w:del w:id="7576" w:author="28.541_CR0995R1_(Rel-16)_TEI16" w:date="2023-09-20T12:57:00Z"/>
        </w:rPr>
      </w:pPr>
      <w:del w:id="7577" w:author="28.541_CR0995R1_(Rel-16)_TEI16" w:date="2023-09-20T12:57:00Z">
        <w:r w:rsidDel="002553ED">
          <w:delText xml:space="preserve">        This data type is the "ObjectContext" data type with specialisations for CoverageAreaTAContext       </w:delText>
        </w:r>
      </w:del>
    </w:p>
    <w:p w14:paraId="2FB5C488" w14:textId="43165DAE" w:rsidR="008A1A74" w:rsidDel="002553ED" w:rsidRDefault="008A1A74" w:rsidP="008A1A74">
      <w:pPr>
        <w:pStyle w:val="PL"/>
        <w:rPr>
          <w:del w:id="7578" w:author="28.541_CR0995R1_(Rel-16)_TEI16" w:date="2023-09-20T12:57:00Z"/>
        </w:rPr>
      </w:pPr>
      <w:del w:id="7579" w:author="28.541_CR0995R1_(Rel-16)_TEI16" w:date="2023-09-20T12:57:00Z">
        <w:r w:rsidDel="002553ED">
          <w:delText xml:space="preserve">      type: object</w:delText>
        </w:r>
      </w:del>
    </w:p>
    <w:p w14:paraId="6B4163C7" w14:textId="4E96850E" w:rsidR="008A1A74" w:rsidDel="002553ED" w:rsidRDefault="008A1A74" w:rsidP="008A1A74">
      <w:pPr>
        <w:pStyle w:val="PL"/>
        <w:rPr>
          <w:del w:id="7580" w:author="28.541_CR0995R1_(Rel-16)_TEI16" w:date="2023-09-20T12:57:00Z"/>
        </w:rPr>
      </w:pPr>
      <w:del w:id="7581" w:author="28.541_CR0995R1_(Rel-16)_TEI16" w:date="2023-09-20T12:57:00Z">
        <w:r w:rsidDel="002553ED">
          <w:delText xml:space="preserve">      properties:</w:delText>
        </w:r>
      </w:del>
    </w:p>
    <w:p w14:paraId="469DC958" w14:textId="35A1FB83" w:rsidR="008A1A74" w:rsidDel="002553ED" w:rsidRDefault="008A1A74" w:rsidP="008A1A74">
      <w:pPr>
        <w:pStyle w:val="PL"/>
        <w:rPr>
          <w:del w:id="7582" w:author="28.541_CR0995R1_(Rel-16)_TEI16" w:date="2023-09-20T12:57:00Z"/>
        </w:rPr>
      </w:pPr>
      <w:del w:id="7583" w:author="28.541_CR0995R1_(Rel-16)_TEI16" w:date="2023-09-20T12:57:00Z">
        <w:r w:rsidDel="002553ED">
          <w:delText xml:space="preserve">        contextAttribute:</w:delText>
        </w:r>
      </w:del>
    </w:p>
    <w:p w14:paraId="2E421F25" w14:textId="04CB3620" w:rsidR="008A1A74" w:rsidDel="002553ED" w:rsidRDefault="008A1A74" w:rsidP="008A1A74">
      <w:pPr>
        <w:pStyle w:val="PL"/>
        <w:rPr>
          <w:del w:id="7584" w:author="28.541_CR0995R1_(Rel-16)_TEI16" w:date="2023-09-20T12:57:00Z"/>
        </w:rPr>
      </w:pPr>
      <w:del w:id="7585" w:author="28.541_CR0995R1_(Rel-16)_TEI16" w:date="2023-09-20T12:57:00Z">
        <w:r w:rsidDel="002553ED">
          <w:delText xml:space="preserve">          type: string</w:delText>
        </w:r>
      </w:del>
    </w:p>
    <w:p w14:paraId="39B190AE" w14:textId="1CF0A8C9" w:rsidR="008A1A74" w:rsidDel="002553ED" w:rsidRDefault="008A1A74" w:rsidP="008A1A74">
      <w:pPr>
        <w:pStyle w:val="PL"/>
        <w:rPr>
          <w:del w:id="7586" w:author="28.541_CR0995R1_(Rel-16)_TEI16" w:date="2023-09-20T12:57:00Z"/>
        </w:rPr>
      </w:pPr>
      <w:del w:id="7587" w:author="28.541_CR0995R1_(Rel-16)_TEI16" w:date="2023-09-20T12:57:00Z">
        <w:r w:rsidDel="002553ED">
          <w:delText xml:space="preserve">          enum:</w:delText>
        </w:r>
      </w:del>
    </w:p>
    <w:p w14:paraId="6C082C90" w14:textId="12E73687" w:rsidR="008A1A74" w:rsidDel="002553ED" w:rsidRDefault="008A1A74" w:rsidP="008A1A74">
      <w:pPr>
        <w:pStyle w:val="PL"/>
        <w:rPr>
          <w:del w:id="7588" w:author="28.541_CR0995R1_(Rel-16)_TEI16" w:date="2023-09-20T12:57:00Z"/>
        </w:rPr>
      </w:pPr>
      <w:del w:id="7589" w:author="28.541_CR0995R1_(Rel-16)_TEI16" w:date="2023-09-20T12:57:00Z">
        <w:r w:rsidDel="002553ED">
          <w:delText xml:space="preserve">            - coverageAreaTA</w:delText>
        </w:r>
      </w:del>
    </w:p>
    <w:p w14:paraId="10A289D9" w14:textId="30F777C7" w:rsidR="008A1A74" w:rsidDel="002553ED" w:rsidRDefault="008A1A74" w:rsidP="008A1A74">
      <w:pPr>
        <w:pStyle w:val="PL"/>
        <w:rPr>
          <w:del w:id="7590" w:author="28.541_CR0995R1_(Rel-16)_TEI16" w:date="2023-09-20T12:57:00Z"/>
        </w:rPr>
      </w:pPr>
      <w:del w:id="7591" w:author="28.541_CR0995R1_(Rel-16)_TEI16" w:date="2023-09-20T12:57:00Z">
        <w:r w:rsidDel="002553ED">
          <w:delText xml:space="preserve">        contextCondition:</w:delText>
        </w:r>
      </w:del>
    </w:p>
    <w:p w14:paraId="468F1549" w14:textId="3CBD9AF9" w:rsidR="008A1A74" w:rsidDel="002553ED" w:rsidRDefault="008A1A74" w:rsidP="008A1A74">
      <w:pPr>
        <w:pStyle w:val="PL"/>
        <w:rPr>
          <w:del w:id="7592" w:author="28.541_CR0995R1_(Rel-16)_TEI16" w:date="2023-09-20T12:57:00Z"/>
        </w:rPr>
      </w:pPr>
      <w:del w:id="7593" w:author="28.541_CR0995R1_(Rel-16)_TEI16" w:date="2023-09-20T12:57:00Z">
        <w:r w:rsidDel="002553ED">
          <w:delText xml:space="preserve">          type: string</w:delText>
        </w:r>
      </w:del>
    </w:p>
    <w:p w14:paraId="7A3067FC" w14:textId="7FB5E5EF" w:rsidR="008A1A74" w:rsidDel="002553ED" w:rsidRDefault="008A1A74" w:rsidP="008A1A74">
      <w:pPr>
        <w:pStyle w:val="PL"/>
        <w:rPr>
          <w:del w:id="7594" w:author="28.541_CR0995R1_(Rel-16)_TEI16" w:date="2023-09-20T12:57:00Z"/>
        </w:rPr>
      </w:pPr>
      <w:del w:id="7595" w:author="28.541_CR0995R1_(Rel-16)_TEI16" w:date="2023-09-20T12:57:00Z">
        <w:r w:rsidDel="002553ED">
          <w:delText xml:space="preserve">          enum:</w:delText>
        </w:r>
      </w:del>
    </w:p>
    <w:p w14:paraId="2E121FEA" w14:textId="24DCE1DD" w:rsidR="008A1A74" w:rsidDel="002553ED" w:rsidRDefault="008A1A74" w:rsidP="008A1A74">
      <w:pPr>
        <w:pStyle w:val="PL"/>
        <w:rPr>
          <w:del w:id="7596" w:author="28.541_CR0995R1_(Rel-16)_TEI16" w:date="2023-09-20T12:57:00Z"/>
        </w:rPr>
      </w:pPr>
      <w:del w:id="7597" w:author="28.541_CR0995R1_(Rel-16)_TEI16" w:date="2023-09-20T12:57:00Z">
        <w:r w:rsidDel="002553ED">
          <w:delText xml:space="preserve">            - IS_ALL_OF</w:delText>
        </w:r>
      </w:del>
    </w:p>
    <w:p w14:paraId="085F271B" w14:textId="2B0E0703" w:rsidR="008A1A74" w:rsidDel="002553ED" w:rsidRDefault="008A1A74" w:rsidP="008A1A74">
      <w:pPr>
        <w:pStyle w:val="PL"/>
        <w:rPr>
          <w:del w:id="7598" w:author="28.541_CR0995R1_(Rel-16)_TEI16" w:date="2023-09-20T12:57:00Z"/>
        </w:rPr>
      </w:pPr>
      <w:del w:id="7599" w:author="28.541_CR0995R1_(Rel-16)_TEI16" w:date="2023-09-20T12:57:00Z">
        <w:r w:rsidDel="002553ED">
          <w:delText xml:space="preserve">        contextValueRange:</w:delText>
        </w:r>
      </w:del>
    </w:p>
    <w:p w14:paraId="456BFB25" w14:textId="4684E4C9" w:rsidR="008A1A74" w:rsidDel="002553ED" w:rsidRDefault="008A1A74" w:rsidP="008A1A74">
      <w:pPr>
        <w:pStyle w:val="PL"/>
        <w:rPr>
          <w:del w:id="7600" w:author="28.541_CR0995R1_(Rel-16)_TEI16" w:date="2023-09-20T12:57:00Z"/>
        </w:rPr>
      </w:pPr>
      <w:del w:id="7601" w:author="28.541_CR0995R1_(Rel-16)_TEI16" w:date="2023-09-20T12:57:00Z">
        <w:r w:rsidDel="002553ED">
          <w:delText xml:space="preserve">          type: array</w:delText>
        </w:r>
      </w:del>
    </w:p>
    <w:p w14:paraId="5A8E8717" w14:textId="70BDCBAB" w:rsidR="008A1A74" w:rsidDel="002553ED" w:rsidRDefault="008A1A74" w:rsidP="008A1A74">
      <w:pPr>
        <w:pStyle w:val="PL"/>
        <w:rPr>
          <w:del w:id="7602" w:author="28.541_CR0995R1_(Rel-16)_TEI16" w:date="2023-09-20T12:57:00Z"/>
        </w:rPr>
      </w:pPr>
      <w:del w:id="7603" w:author="28.541_CR0995R1_(Rel-16)_TEI16" w:date="2023-09-20T12:57:00Z">
        <w:r w:rsidDel="002553ED">
          <w:delText xml:space="preserve">          items:</w:delText>
        </w:r>
      </w:del>
    </w:p>
    <w:p w14:paraId="28E17697" w14:textId="5142D1BA" w:rsidR="008A1A74" w:rsidDel="002553ED" w:rsidRDefault="008A1A74" w:rsidP="008A1A74">
      <w:pPr>
        <w:pStyle w:val="PL"/>
        <w:rPr>
          <w:del w:id="7604" w:author="28.541_CR0995R1_(Rel-16)_TEI16" w:date="2023-09-20T12:57:00Z"/>
        </w:rPr>
      </w:pPr>
      <w:del w:id="7605" w:author="28.541_CR0995R1_(Rel-16)_TEI16" w:date="2023-09-20T12:57:00Z">
        <w:r w:rsidDel="002553ED">
          <w:delText xml:space="preserve">            $ref: "#/components/schemas/CoverageAreaTAList"</w:delText>
        </w:r>
      </w:del>
    </w:p>
    <w:p w14:paraId="6C8F54A5" w14:textId="13E4AA0C" w:rsidR="008A1A74" w:rsidDel="002553ED" w:rsidRDefault="008A1A74" w:rsidP="008A1A74">
      <w:pPr>
        <w:pStyle w:val="PL"/>
        <w:rPr>
          <w:del w:id="7606" w:author="28.541_CR0995R1_(Rel-16)_TEI16" w:date="2023-09-20T12:57:00Z"/>
        </w:rPr>
      </w:pPr>
      <w:del w:id="7607" w:author="28.541_CR0995R1_(Rel-16)_TEI16" w:date="2023-09-20T12:57:00Z">
        <w:r w:rsidDel="002553ED">
          <w:delText xml:space="preserve">    CoverageAreaTAList:</w:delText>
        </w:r>
      </w:del>
    </w:p>
    <w:p w14:paraId="51AF3D52" w14:textId="5B370D58" w:rsidR="008A1A74" w:rsidDel="002553ED" w:rsidRDefault="008A1A74" w:rsidP="008A1A74">
      <w:pPr>
        <w:pStyle w:val="PL"/>
        <w:rPr>
          <w:del w:id="7608" w:author="28.541_CR0995R1_(Rel-16)_TEI16" w:date="2023-09-20T12:57:00Z"/>
        </w:rPr>
      </w:pPr>
      <w:del w:id="7609" w:author="28.541_CR0995R1_(Rel-16)_TEI16" w:date="2023-09-20T12:57:00Z">
        <w:r w:rsidDel="002553ED">
          <w:delText xml:space="preserve">          type: integer</w:delText>
        </w:r>
      </w:del>
    </w:p>
    <w:p w14:paraId="4AD04489" w14:textId="4AFC6081" w:rsidR="008A1A74" w:rsidDel="002553ED" w:rsidRDefault="008A1A74" w:rsidP="008A1A74">
      <w:pPr>
        <w:pStyle w:val="PL"/>
        <w:rPr>
          <w:del w:id="7610" w:author="28.541_CR0995R1_(Rel-16)_TEI16" w:date="2023-09-20T12:57:00Z"/>
        </w:rPr>
      </w:pPr>
      <w:del w:id="7611" w:author="28.541_CR0995R1_(Rel-16)_TEI16" w:date="2023-09-20T12:57:00Z">
        <w:r w:rsidDel="002553ED">
          <w:delText xml:space="preserve">   #-------Definition of the scenario specific  ObjectTarget dataType----------------#</w:delText>
        </w:r>
      </w:del>
    </w:p>
    <w:p w14:paraId="32E21C21" w14:textId="0E9FED7B" w:rsidR="008A1A74" w:rsidDel="002553ED" w:rsidRDefault="008A1A74" w:rsidP="008A1A74">
      <w:pPr>
        <w:pStyle w:val="PL"/>
        <w:rPr>
          <w:del w:id="7612" w:author="28.541_CR0995R1_(Rel-16)_TEI16" w:date="2023-09-20T12:57:00Z"/>
        </w:rPr>
      </w:pPr>
      <w:del w:id="7613" w:author="28.541_CR0995R1_(Rel-16)_TEI16" w:date="2023-09-20T12:57:00Z">
        <w:r w:rsidDel="002553ED">
          <w:delText xml:space="preserve">   </w:delText>
        </w:r>
      </w:del>
    </w:p>
    <w:p w14:paraId="275DE818" w14:textId="76B311A6" w:rsidR="008A1A74" w:rsidDel="002553ED" w:rsidRDefault="008A1A74" w:rsidP="008A1A74">
      <w:pPr>
        <w:pStyle w:val="PL"/>
        <w:rPr>
          <w:del w:id="7614" w:author="28.541_CR0995R1_(Rel-16)_TEI16" w:date="2023-09-20T12:57:00Z"/>
        </w:rPr>
      </w:pPr>
      <w:del w:id="7615" w:author="28.541_CR0995R1_(Rel-16)_TEI16" w:date="2023-09-20T12:57:00Z">
        <w:r w:rsidDel="002553ED">
          <w:delText xml:space="preserve">   #-------Definition of the concrete ExpectionContext dataType----------------#</w:delText>
        </w:r>
      </w:del>
    </w:p>
    <w:p w14:paraId="589DACD8" w14:textId="0BFC88DF" w:rsidR="008A1A74" w:rsidDel="002553ED" w:rsidRDefault="008A1A74" w:rsidP="008A1A74">
      <w:pPr>
        <w:pStyle w:val="PL"/>
        <w:rPr>
          <w:del w:id="7616" w:author="28.541_CR0995R1_(Rel-16)_TEI16" w:date="2023-09-20T12:57:00Z"/>
        </w:rPr>
      </w:pPr>
      <w:del w:id="7617" w:author="28.541_CR0995R1_(Rel-16)_TEI16" w:date="2023-09-20T12:57:00Z">
        <w:r w:rsidDel="002553ED">
          <w:delText xml:space="preserve">    ServiceStartTimeContext:</w:delText>
        </w:r>
      </w:del>
    </w:p>
    <w:p w14:paraId="33FCC94A" w14:textId="23F5073E" w:rsidR="008A1A74" w:rsidDel="002553ED" w:rsidRDefault="008A1A74" w:rsidP="008A1A74">
      <w:pPr>
        <w:pStyle w:val="PL"/>
        <w:rPr>
          <w:del w:id="7618" w:author="28.541_CR0995R1_(Rel-16)_TEI16" w:date="2023-09-20T12:57:00Z"/>
        </w:rPr>
      </w:pPr>
      <w:del w:id="7619" w:author="28.541_CR0995R1_(Rel-16)_TEI16" w:date="2023-09-20T12:57:00Z">
        <w:r w:rsidDel="002553ED">
          <w:delText xml:space="preserve">      description: &gt;-</w:delText>
        </w:r>
      </w:del>
    </w:p>
    <w:p w14:paraId="03C2E82A" w14:textId="10CA10FC" w:rsidR="008A1A74" w:rsidDel="002553ED" w:rsidRDefault="008A1A74" w:rsidP="008A1A74">
      <w:pPr>
        <w:pStyle w:val="PL"/>
        <w:rPr>
          <w:del w:id="7620" w:author="28.541_CR0995R1_(Rel-16)_TEI16" w:date="2023-09-20T12:57:00Z"/>
        </w:rPr>
      </w:pPr>
      <w:del w:id="7621" w:author="28.541_CR0995R1_(Rel-16)_TEI16" w:date="2023-09-20T12:57:00Z">
        <w:r w:rsidDel="002553ED">
          <w:delText xml:space="preserve">        This data type is the "ExpectationContext" data type with specialisations for ServiceStartTimeContext       </w:delText>
        </w:r>
      </w:del>
    </w:p>
    <w:p w14:paraId="67514349" w14:textId="4804B186" w:rsidR="008A1A74" w:rsidDel="002553ED" w:rsidRDefault="008A1A74" w:rsidP="008A1A74">
      <w:pPr>
        <w:pStyle w:val="PL"/>
        <w:rPr>
          <w:del w:id="7622" w:author="28.541_CR0995R1_(Rel-16)_TEI16" w:date="2023-09-20T12:57:00Z"/>
        </w:rPr>
      </w:pPr>
      <w:del w:id="7623" w:author="28.541_CR0995R1_(Rel-16)_TEI16" w:date="2023-09-20T12:57:00Z">
        <w:r w:rsidDel="002553ED">
          <w:delText xml:space="preserve">      type: object</w:delText>
        </w:r>
      </w:del>
    </w:p>
    <w:p w14:paraId="338F31EB" w14:textId="687149E3" w:rsidR="008A1A74" w:rsidDel="002553ED" w:rsidRDefault="008A1A74" w:rsidP="008A1A74">
      <w:pPr>
        <w:pStyle w:val="PL"/>
        <w:rPr>
          <w:del w:id="7624" w:author="28.541_CR0995R1_(Rel-16)_TEI16" w:date="2023-09-20T12:57:00Z"/>
        </w:rPr>
      </w:pPr>
      <w:del w:id="7625" w:author="28.541_CR0995R1_(Rel-16)_TEI16" w:date="2023-09-20T12:57:00Z">
        <w:r w:rsidDel="002553ED">
          <w:delText xml:space="preserve">      properties:</w:delText>
        </w:r>
      </w:del>
    </w:p>
    <w:p w14:paraId="177ADB84" w14:textId="0CD8E2C4" w:rsidR="008A1A74" w:rsidDel="002553ED" w:rsidRDefault="008A1A74" w:rsidP="008A1A74">
      <w:pPr>
        <w:pStyle w:val="PL"/>
        <w:rPr>
          <w:del w:id="7626" w:author="28.541_CR0995R1_(Rel-16)_TEI16" w:date="2023-09-20T12:57:00Z"/>
        </w:rPr>
      </w:pPr>
      <w:del w:id="7627" w:author="28.541_CR0995R1_(Rel-16)_TEI16" w:date="2023-09-20T12:57:00Z">
        <w:r w:rsidDel="002553ED">
          <w:delText xml:space="preserve">        contextAttribute:</w:delText>
        </w:r>
      </w:del>
    </w:p>
    <w:p w14:paraId="5F4413F1" w14:textId="0E2FFF01" w:rsidR="008A1A74" w:rsidDel="002553ED" w:rsidRDefault="008A1A74" w:rsidP="008A1A74">
      <w:pPr>
        <w:pStyle w:val="PL"/>
        <w:rPr>
          <w:del w:id="7628" w:author="28.541_CR0995R1_(Rel-16)_TEI16" w:date="2023-09-20T12:57:00Z"/>
        </w:rPr>
      </w:pPr>
      <w:del w:id="7629" w:author="28.541_CR0995R1_(Rel-16)_TEI16" w:date="2023-09-20T12:57:00Z">
        <w:r w:rsidDel="002553ED">
          <w:delText xml:space="preserve">          type: string</w:delText>
        </w:r>
      </w:del>
    </w:p>
    <w:p w14:paraId="51BDFF35" w14:textId="2A1A2020" w:rsidR="008A1A74" w:rsidDel="002553ED" w:rsidRDefault="008A1A74" w:rsidP="008A1A74">
      <w:pPr>
        <w:pStyle w:val="PL"/>
        <w:rPr>
          <w:del w:id="7630" w:author="28.541_CR0995R1_(Rel-16)_TEI16" w:date="2023-09-20T12:57:00Z"/>
        </w:rPr>
      </w:pPr>
      <w:del w:id="7631" w:author="28.541_CR0995R1_(Rel-16)_TEI16" w:date="2023-09-20T12:57:00Z">
        <w:r w:rsidDel="002553ED">
          <w:delText xml:space="preserve">          enum:</w:delText>
        </w:r>
      </w:del>
    </w:p>
    <w:p w14:paraId="00F47B5C" w14:textId="44C19394" w:rsidR="008A1A74" w:rsidDel="002553ED" w:rsidRDefault="008A1A74" w:rsidP="008A1A74">
      <w:pPr>
        <w:pStyle w:val="PL"/>
        <w:rPr>
          <w:del w:id="7632" w:author="28.541_CR0995R1_(Rel-16)_TEI16" w:date="2023-09-20T12:57:00Z"/>
        </w:rPr>
      </w:pPr>
      <w:del w:id="7633" w:author="28.541_CR0995R1_(Rel-16)_TEI16" w:date="2023-09-20T12:57:00Z">
        <w:r w:rsidDel="002553ED">
          <w:delText xml:space="preserve">            - ServiceStartTime</w:delText>
        </w:r>
      </w:del>
    </w:p>
    <w:p w14:paraId="3E2D2980" w14:textId="3C488388" w:rsidR="008A1A74" w:rsidDel="002553ED" w:rsidRDefault="008A1A74" w:rsidP="008A1A74">
      <w:pPr>
        <w:pStyle w:val="PL"/>
        <w:rPr>
          <w:del w:id="7634" w:author="28.541_CR0995R1_(Rel-16)_TEI16" w:date="2023-09-20T12:57:00Z"/>
        </w:rPr>
      </w:pPr>
      <w:del w:id="7635" w:author="28.541_CR0995R1_(Rel-16)_TEI16" w:date="2023-09-20T12:57:00Z">
        <w:r w:rsidDel="002553ED">
          <w:delText xml:space="preserve">        contextCondition:</w:delText>
        </w:r>
      </w:del>
    </w:p>
    <w:p w14:paraId="659DEC5D" w14:textId="0128BA33" w:rsidR="008A1A74" w:rsidDel="002553ED" w:rsidRDefault="008A1A74" w:rsidP="008A1A74">
      <w:pPr>
        <w:pStyle w:val="PL"/>
        <w:rPr>
          <w:del w:id="7636" w:author="28.541_CR0995R1_(Rel-16)_TEI16" w:date="2023-09-20T12:57:00Z"/>
        </w:rPr>
      </w:pPr>
      <w:del w:id="7637" w:author="28.541_CR0995R1_(Rel-16)_TEI16" w:date="2023-09-20T12:57:00Z">
        <w:r w:rsidDel="002553ED">
          <w:delText xml:space="preserve">          type: string</w:delText>
        </w:r>
      </w:del>
    </w:p>
    <w:p w14:paraId="7681A16B" w14:textId="35460BA0" w:rsidR="008A1A74" w:rsidDel="002553ED" w:rsidRDefault="008A1A74" w:rsidP="008A1A74">
      <w:pPr>
        <w:pStyle w:val="PL"/>
        <w:rPr>
          <w:del w:id="7638" w:author="28.541_CR0995R1_(Rel-16)_TEI16" w:date="2023-09-20T12:57:00Z"/>
        </w:rPr>
      </w:pPr>
      <w:del w:id="7639" w:author="28.541_CR0995R1_(Rel-16)_TEI16" w:date="2023-09-20T12:57:00Z">
        <w:r w:rsidDel="002553ED">
          <w:delText xml:space="preserve">          enum:</w:delText>
        </w:r>
      </w:del>
    </w:p>
    <w:p w14:paraId="661A8CD1" w14:textId="2D6B3632" w:rsidR="008A1A74" w:rsidDel="002553ED" w:rsidRDefault="008A1A74" w:rsidP="008A1A74">
      <w:pPr>
        <w:pStyle w:val="PL"/>
        <w:rPr>
          <w:del w:id="7640" w:author="28.541_CR0995R1_(Rel-16)_TEI16" w:date="2023-09-20T12:57:00Z"/>
        </w:rPr>
      </w:pPr>
      <w:del w:id="7641" w:author="28.541_CR0995R1_(Rel-16)_TEI16" w:date="2023-09-20T12:57:00Z">
        <w:r w:rsidDel="002553ED">
          <w:delText xml:space="preserve">            - IS_EQUAL_TO</w:delText>
        </w:r>
      </w:del>
    </w:p>
    <w:p w14:paraId="23990D03" w14:textId="0B876FD9" w:rsidR="008A1A74" w:rsidDel="002553ED" w:rsidRDefault="008A1A74" w:rsidP="008A1A74">
      <w:pPr>
        <w:pStyle w:val="PL"/>
        <w:rPr>
          <w:del w:id="7642" w:author="28.541_CR0995R1_(Rel-16)_TEI16" w:date="2023-09-20T12:57:00Z"/>
        </w:rPr>
      </w:pPr>
      <w:del w:id="7643" w:author="28.541_CR0995R1_(Rel-16)_TEI16" w:date="2023-09-20T12:57:00Z">
        <w:r w:rsidDel="002553ED">
          <w:delText xml:space="preserve">        contextValueRange:</w:delText>
        </w:r>
      </w:del>
    </w:p>
    <w:p w14:paraId="4194F2D3" w14:textId="0C27C6FD" w:rsidR="008A1A74" w:rsidDel="002553ED" w:rsidRDefault="008A1A74" w:rsidP="008A1A74">
      <w:pPr>
        <w:pStyle w:val="PL"/>
        <w:rPr>
          <w:del w:id="7644" w:author="28.541_CR0995R1_(Rel-16)_TEI16" w:date="2023-09-20T12:57:00Z"/>
        </w:rPr>
      </w:pPr>
      <w:del w:id="7645" w:author="28.541_CR0995R1_(Rel-16)_TEI16" w:date="2023-09-20T12:57:00Z">
        <w:r w:rsidDel="002553ED">
          <w:delText xml:space="preserve">          type: string</w:delText>
        </w:r>
      </w:del>
    </w:p>
    <w:p w14:paraId="0A344E1D" w14:textId="20499CC1" w:rsidR="008A1A74" w:rsidDel="002553ED" w:rsidRDefault="008A1A74" w:rsidP="008A1A74">
      <w:pPr>
        <w:pStyle w:val="PL"/>
        <w:rPr>
          <w:del w:id="7646" w:author="28.541_CR0995R1_(Rel-16)_TEI16" w:date="2023-09-20T12:57:00Z"/>
        </w:rPr>
      </w:pPr>
      <w:del w:id="7647" w:author="28.541_CR0995R1_(Rel-16)_TEI16" w:date="2023-09-20T12:57:00Z">
        <w:r w:rsidDel="002553ED">
          <w:delText xml:space="preserve">    ServiceEndTimeContext:</w:delText>
        </w:r>
      </w:del>
    </w:p>
    <w:p w14:paraId="13A570A0" w14:textId="62EA7D50" w:rsidR="008A1A74" w:rsidDel="002553ED" w:rsidRDefault="008A1A74" w:rsidP="008A1A74">
      <w:pPr>
        <w:pStyle w:val="PL"/>
        <w:rPr>
          <w:del w:id="7648" w:author="28.541_CR0995R1_(Rel-16)_TEI16" w:date="2023-09-20T12:57:00Z"/>
        </w:rPr>
      </w:pPr>
      <w:del w:id="7649" w:author="28.541_CR0995R1_(Rel-16)_TEI16" w:date="2023-09-20T12:57:00Z">
        <w:r w:rsidDel="002553ED">
          <w:delText xml:space="preserve">      description: &gt;-</w:delText>
        </w:r>
      </w:del>
    </w:p>
    <w:p w14:paraId="4CDE658B" w14:textId="313591DF" w:rsidR="008A1A74" w:rsidDel="002553ED" w:rsidRDefault="008A1A74" w:rsidP="008A1A74">
      <w:pPr>
        <w:pStyle w:val="PL"/>
        <w:rPr>
          <w:del w:id="7650" w:author="28.541_CR0995R1_(Rel-16)_TEI16" w:date="2023-09-20T12:57:00Z"/>
        </w:rPr>
      </w:pPr>
      <w:del w:id="7651" w:author="28.541_CR0995R1_(Rel-16)_TEI16" w:date="2023-09-20T12:57:00Z">
        <w:r w:rsidDel="002553ED">
          <w:delText xml:space="preserve">        This data type is the "ExpectationContext" data type with specialisations for ServiceEndTimeContext         </w:delText>
        </w:r>
      </w:del>
    </w:p>
    <w:p w14:paraId="0AEA60EA" w14:textId="3619366A" w:rsidR="008A1A74" w:rsidDel="002553ED" w:rsidRDefault="008A1A74" w:rsidP="008A1A74">
      <w:pPr>
        <w:pStyle w:val="PL"/>
        <w:rPr>
          <w:del w:id="7652" w:author="28.541_CR0995R1_(Rel-16)_TEI16" w:date="2023-09-20T12:57:00Z"/>
        </w:rPr>
      </w:pPr>
      <w:del w:id="7653" w:author="28.541_CR0995R1_(Rel-16)_TEI16" w:date="2023-09-20T12:57:00Z">
        <w:r w:rsidDel="002553ED">
          <w:delText xml:space="preserve">      type: object</w:delText>
        </w:r>
      </w:del>
    </w:p>
    <w:p w14:paraId="5C949532" w14:textId="15B7C110" w:rsidR="008A1A74" w:rsidDel="002553ED" w:rsidRDefault="008A1A74" w:rsidP="008A1A74">
      <w:pPr>
        <w:pStyle w:val="PL"/>
        <w:rPr>
          <w:del w:id="7654" w:author="28.541_CR0995R1_(Rel-16)_TEI16" w:date="2023-09-20T12:57:00Z"/>
        </w:rPr>
      </w:pPr>
      <w:del w:id="7655" w:author="28.541_CR0995R1_(Rel-16)_TEI16" w:date="2023-09-20T12:57:00Z">
        <w:r w:rsidDel="002553ED">
          <w:delText xml:space="preserve">      properties:</w:delText>
        </w:r>
      </w:del>
    </w:p>
    <w:p w14:paraId="4B2C951A" w14:textId="6585F878" w:rsidR="008A1A74" w:rsidDel="002553ED" w:rsidRDefault="008A1A74" w:rsidP="008A1A74">
      <w:pPr>
        <w:pStyle w:val="PL"/>
        <w:rPr>
          <w:del w:id="7656" w:author="28.541_CR0995R1_(Rel-16)_TEI16" w:date="2023-09-20T12:57:00Z"/>
        </w:rPr>
      </w:pPr>
      <w:del w:id="7657" w:author="28.541_CR0995R1_(Rel-16)_TEI16" w:date="2023-09-20T12:57:00Z">
        <w:r w:rsidDel="002553ED">
          <w:delText xml:space="preserve">        contextAttribute:</w:delText>
        </w:r>
      </w:del>
    </w:p>
    <w:p w14:paraId="0860DC8B" w14:textId="31B79028" w:rsidR="008A1A74" w:rsidDel="002553ED" w:rsidRDefault="008A1A74" w:rsidP="008A1A74">
      <w:pPr>
        <w:pStyle w:val="PL"/>
        <w:rPr>
          <w:del w:id="7658" w:author="28.541_CR0995R1_(Rel-16)_TEI16" w:date="2023-09-20T12:57:00Z"/>
        </w:rPr>
      </w:pPr>
      <w:del w:id="7659" w:author="28.541_CR0995R1_(Rel-16)_TEI16" w:date="2023-09-20T12:57:00Z">
        <w:r w:rsidDel="002553ED">
          <w:delText xml:space="preserve">          type: string</w:delText>
        </w:r>
      </w:del>
    </w:p>
    <w:p w14:paraId="06F968A9" w14:textId="3BA473FC" w:rsidR="008A1A74" w:rsidDel="002553ED" w:rsidRDefault="008A1A74" w:rsidP="008A1A74">
      <w:pPr>
        <w:pStyle w:val="PL"/>
        <w:rPr>
          <w:del w:id="7660" w:author="28.541_CR0995R1_(Rel-16)_TEI16" w:date="2023-09-20T12:57:00Z"/>
        </w:rPr>
      </w:pPr>
      <w:del w:id="7661" w:author="28.541_CR0995R1_(Rel-16)_TEI16" w:date="2023-09-20T12:57:00Z">
        <w:r w:rsidDel="002553ED">
          <w:delText xml:space="preserve">          enum:</w:delText>
        </w:r>
      </w:del>
    </w:p>
    <w:p w14:paraId="2930DCA9" w14:textId="0AC090E8" w:rsidR="008A1A74" w:rsidDel="002553ED" w:rsidRDefault="008A1A74" w:rsidP="008A1A74">
      <w:pPr>
        <w:pStyle w:val="PL"/>
        <w:rPr>
          <w:del w:id="7662" w:author="28.541_CR0995R1_(Rel-16)_TEI16" w:date="2023-09-20T12:57:00Z"/>
        </w:rPr>
      </w:pPr>
      <w:del w:id="7663" w:author="28.541_CR0995R1_(Rel-16)_TEI16" w:date="2023-09-20T12:57:00Z">
        <w:r w:rsidDel="002553ED">
          <w:delText xml:space="preserve">            - ServiceEndTime</w:delText>
        </w:r>
      </w:del>
    </w:p>
    <w:p w14:paraId="528DFAE3" w14:textId="23B1EC27" w:rsidR="008A1A74" w:rsidDel="002553ED" w:rsidRDefault="008A1A74" w:rsidP="008A1A74">
      <w:pPr>
        <w:pStyle w:val="PL"/>
        <w:rPr>
          <w:del w:id="7664" w:author="28.541_CR0995R1_(Rel-16)_TEI16" w:date="2023-09-20T12:57:00Z"/>
        </w:rPr>
      </w:pPr>
      <w:del w:id="7665" w:author="28.541_CR0995R1_(Rel-16)_TEI16" w:date="2023-09-20T12:57:00Z">
        <w:r w:rsidDel="002553ED">
          <w:delText xml:space="preserve">        contextCondition:</w:delText>
        </w:r>
      </w:del>
    </w:p>
    <w:p w14:paraId="2BDEB8D9" w14:textId="27C892BC" w:rsidR="008A1A74" w:rsidDel="002553ED" w:rsidRDefault="008A1A74" w:rsidP="008A1A74">
      <w:pPr>
        <w:pStyle w:val="PL"/>
        <w:rPr>
          <w:del w:id="7666" w:author="28.541_CR0995R1_(Rel-16)_TEI16" w:date="2023-09-20T12:57:00Z"/>
        </w:rPr>
      </w:pPr>
      <w:del w:id="7667" w:author="28.541_CR0995R1_(Rel-16)_TEI16" w:date="2023-09-20T12:57:00Z">
        <w:r w:rsidDel="002553ED">
          <w:delText xml:space="preserve">          type: string</w:delText>
        </w:r>
      </w:del>
    </w:p>
    <w:p w14:paraId="1A662344" w14:textId="4CC8EFE8" w:rsidR="008A1A74" w:rsidDel="002553ED" w:rsidRDefault="008A1A74" w:rsidP="008A1A74">
      <w:pPr>
        <w:pStyle w:val="PL"/>
        <w:rPr>
          <w:del w:id="7668" w:author="28.541_CR0995R1_(Rel-16)_TEI16" w:date="2023-09-20T12:57:00Z"/>
        </w:rPr>
      </w:pPr>
      <w:del w:id="7669" w:author="28.541_CR0995R1_(Rel-16)_TEI16" w:date="2023-09-20T12:57:00Z">
        <w:r w:rsidDel="002553ED">
          <w:delText xml:space="preserve">          enum:</w:delText>
        </w:r>
      </w:del>
    </w:p>
    <w:p w14:paraId="5B63B7A6" w14:textId="7F564BF3" w:rsidR="008A1A74" w:rsidDel="002553ED" w:rsidRDefault="008A1A74" w:rsidP="008A1A74">
      <w:pPr>
        <w:pStyle w:val="PL"/>
        <w:rPr>
          <w:del w:id="7670" w:author="28.541_CR0995R1_(Rel-16)_TEI16" w:date="2023-09-20T12:57:00Z"/>
        </w:rPr>
      </w:pPr>
      <w:del w:id="7671" w:author="28.541_CR0995R1_(Rel-16)_TEI16" w:date="2023-09-20T12:57:00Z">
        <w:r w:rsidDel="002553ED">
          <w:delText xml:space="preserve">            - IS_EQUAL_TO</w:delText>
        </w:r>
      </w:del>
    </w:p>
    <w:p w14:paraId="1B89543E" w14:textId="74E93CB5" w:rsidR="008A1A74" w:rsidDel="002553ED" w:rsidRDefault="008A1A74" w:rsidP="008A1A74">
      <w:pPr>
        <w:pStyle w:val="PL"/>
        <w:rPr>
          <w:del w:id="7672" w:author="28.541_CR0995R1_(Rel-16)_TEI16" w:date="2023-09-20T12:57:00Z"/>
        </w:rPr>
      </w:pPr>
      <w:del w:id="7673" w:author="28.541_CR0995R1_(Rel-16)_TEI16" w:date="2023-09-20T12:57:00Z">
        <w:r w:rsidDel="002553ED">
          <w:delText xml:space="preserve">        contextValueRange:</w:delText>
        </w:r>
      </w:del>
    </w:p>
    <w:p w14:paraId="7E718871" w14:textId="2AF3A88C" w:rsidR="008A1A74" w:rsidDel="002553ED" w:rsidRDefault="008A1A74" w:rsidP="008A1A74">
      <w:pPr>
        <w:pStyle w:val="PL"/>
        <w:rPr>
          <w:del w:id="7674" w:author="28.541_CR0995R1_(Rel-16)_TEI16" w:date="2023-09-20T12:57:00Z"/>
        </w:rPr>
      </w:pPr>
      <w:del w:id="7675" w:author="28.541_CR0995R1_(Rel-16)_TEI16" w:date="2023-09-20T12:57:00Z">
        <w:r w:rsidDel="002553ED">
          <w:delText xml:space="preserve">          type: string</w:delText>
        </w:r>
      </w:del>
    </w:p>
    <w:p w14:paraId="648C408C" w14:textId="6D8BCFDD" w:rsidR="008A1A74" w:rsidDel="002553ED" w:rsidRDefault="008A1A74" w:rsidP="008A1A74">
      <w:pPr>
        <w:pStyle w:val="PL"/>
        <w:rPr>
          <w:del w:id="7676" w:author="28.541_CR0995R1_(Rel-16)_TEI16" w:date="2023-09-20T12:57:00Z"/>
        </w:rPr>
      </w:pPr>
      <w:del w:id="7677" w:author="28.541_CR0995R1_(Rel-16)_TEI16" w:date="2023-09-20T12:57:00Z">
        <w:r w:rsidDel="002553ED">
          <w:delText xml:space="preserve">    UEMobilityLevelContext:</w:delText>
        </w:r>
      </w:del>
    </w:p>
    <w:p w14:paraId="73953178" w14:textId="7E37E23A" w:rsidR="008A1A74" w:rsidDel="002553ED" w:rsidRDefault="008A1A74" w:rsidP="008A1A74">
      <w:pPr>
        <w:pStyle w:val="PL"/>
        <w:rPr>
          <w:del w:id="7678" w:author="28.541_CR0995R1_(Rel-16)_TEI16" w:date="2023-09-20T12:57:00Z"/>
        </w:rPr>
      </w:pPr>
      <w:del w:id="7679" w:author="28.541_CR0995R1_(Rel-16)_TEI16" w:date="2023-09-20T12:57:00Z">
        <w:r w:rsidDel="002553ED">
          <w:delText xml:space="preserve">      description: &gt;-</w:delText>
        </w:r>
      </w:del>
    </w:p>
    <w:p w14:paraId="3D97B70A" w14:textId="4C42E03E" w:rsidR="008A1A74" w:rsidDel="002553ED" w:rsidRDefault="008A1A74" w:rsidP="008A1A74">
      <w:pPr>
        <w:pStyle w:val="PL"/>
        <w:rPr>
          <w:del w:id="7680" w:author="28.541_CR0995R1_(Rel-16)_TEI16" w:date="2023-09-20T12:57:00Z"/>
        </w:rPr>
      </w:pPr>
      <w:del w:id="7681" w:author="28.541_CR0995R1_(Rel-16)_TEI16" w:date="2023-09-20T12:57:00Z">
        <w:r w:rsidDel="002553ED">
          <w:delText xml:space="preserve">        This data type is the "ExpectationContext" data type with specialisations for UEMobilityLevelContext       </w:delText>
        </w:r>
      </w:del>
    </w:p>
    <w:p w14:paraId="0055CA96" w14:textId="1CE0E421" w:rsidR="008A1A74" w:rsidDel="002553ED" w:rsidRDefault="008A1A74" w:rsidP="008A1A74">
      <w:pPr>
        <w:pStyle w:val="PL"/>
        <w:rPr>
          <w:del w:id="7682" w:author="28.541_CR0995R1_(Rel-16)_TEI16" w:date="2023-09-20T12:57:00Z"/>
        </w:rPr>
      </w:pPr>
      <w:del w:id="7683" w:author="28.541_CR0995R1_(Rel-16)_TEI16" w:date="2023-09-20T12:57:00Z">
        <w:r w:rsidDel="002553ED">
          <w:delText xml:space="preserve">      type: object</w:delText>
        </w:r>
      </w:del>
    </w:p>
    <w:p w14:paraId="764988B2" w14:textId="63567496" w:rsidR="008A1A74" w:rsidDel="002553ED" w:rsidRDefault="008A1A74" w:rsidP="008A1A74">
      <w:pPr>
        <w:pStyle w:val="PL"/>
        <w:rPr>
          <w:del w:id="7684" w:author="28.541_CR0995R1_(Rel-16)_TEI16" w:date="2023-09-20T12:57:00Z"/>
        </w:rPr>
      </w:pPr>
      <w:del w:id="7685" w:author="28.541_CR0995R1_(Rel-16)_TEI16" w:date="2023-09-20T12:57:00Z">
        <w:r w:rsidDel="002553ED">
          <w:delText xml:space="preserve">      properties:</w:delText>
        </w:r>
      </w:del>
    </w:p>
    <w:p w14:paraId="7E0E1B4F" w14:textId="15DA904F" w:rsidR="008A1A74" w:rsidDel="002553ED" w:rsidRDefault="008A1A74" w:rsidP="008A1A74">
      <w:pPr>
        <w:pStyle w:val="PL"/>
        <w:rPr>
          <w:del w:id="7686" w:author="28.541_CR0995R1_(Rel-16)_TEI16" w:date="2023-09-20T12:57:00Z"/>
        </w:rPr>
      </w:pPr>
      <w:del w:id="7687" w:author="28.541_CR0995R1_(Rel-16)_TEI16" w:date="2023-09-20T12:57:00Z">
        <w:r w:rsidDel="002553ED">
          <w:delText xml:space="preserve">        contextAttribute:</w:delText>
        </w:r>
      </w:del>
    </w:p>
    <w:p w14:paraId="7E3A9DA8" w14:textId="0F55E024" w:rsidR="008A1A74" w:rsidDel="002553ED" w:rsidRDefault="008A1A74" w:rsidP="008A1A74">
      <w:pPr>
        <w:pStyle w:val="PL"/>
        <w:rPr>
          <w:del w:id="7688" w:author="28.541_CR0995R1_(Rel-16)_TEI16" w:date="2023-09-20T12:57:00Z"/>
        </w:rPr>
      </w:pPr>
      <w:del w:id="7689" w:author="28.541_CR0995R1_(Rel-16)_TEI16" w:date="2023-09-20T12:57:00Z">
        <w:r w:rsidDel="002553ED">
          <w:delText xml:space="preserve">          type: string</w:delText>
        </w:r>
      </w:del>
    </w:p>
    <w:p w14:paraId="29BF2EE4" w14:textId="302BBB9B" w:rsidR="008A1A74" w:rsidDel="002553ED" w:rsidRDefault="008A1A74" w:rsidP="008A1A74">
      <w:pPr>
        <w:pStyle w:val="PL"/>
        <w:rPr>
          <w:del w:id="7690" w:author="28.541_CR0995R1_(Rel-16)_TEI16" w:date="2023-09-20T12:57:00Z"/>
        </w:rPr>
      </w:pPr>
      <w:del w:id="7691" w:author="28.541_CR0995R1_(Rel-16)_TEI16" w:date="2023-09-20T12:57:00Z">
        <w:r w:rsidDel="002553ED">
          <w:delText xml:space="preserve">          enum:</w:delText>
        </w:r>
      </w:del>
    </w:p>
    <w:p w14:paraId="2676BA38" w14:textId="702935E4" w:rsidR="008A1A74" w:rsidDel="002553ED" w:rsidRDefault="008A1A74" w:rsidP="008A1A74">
      <w:pPr>
        <w:pStyle w:val="PL"/>
        <w:rPr>
          <w:del w:id="7692" w:author="28.541_CR0995R1_(Rel-16)_TEI16" w:date="2023-09-20T12:57:00Z"/>
        </w:rPr>
      </w:pPr>
      <w:del w:id="7693" w:author="28.541_CR0995R1_(Rel-16)_TEI16" w:date="2023-09-20T12:57:00Z">
        <w:r w:rsidDel="002553ED">
          <w:delText xml:space="preserve">            - UEMobilityLevel</w:delText>
        </w:r>
      </w:del>
    </w:p>
    <w:p w14:paraId="33D2C492" w14:textId="01AF906F" w:rsidR="008A1A74" w:rsidDel="002553ED" w:rsidRDefault="008A1A74" w:rsidP="008A1A74">
      <w:pPr>
        <w:pStyle w:val="PL"/>
        <w:rPr>
          <w:del w:id="7694" w:author="28.541_CR0995R1_(Rel-16)_TEI16" w:date="2023-09-20T12:57:00Z"/>
        </w:rPr>
      </w:pPr>
      <w:del w:id="7695" w:author="28.541_CR0995R1_(Rel-16)_TEI16" w:date="2023-09-20T12:57:00Z">
        <w:r w:rsidDel="002553ED">
          <w:delText xml:space="preserve">        contextCondition:</w:delText>
        </w:r>
      </w:del>
    </w:p>
    <w:p w14:paraId="37CBE0CB" w14:textId="3131A8C9" w:rsidR="008A1A74" w:rsidDel="002553ED" w:rsidRDefault="008A1A74" w:rsidP="008A1A74">
      <w:pPr>
        <w:pStyle w:val="PL"/>
        <w:rPr>
          <w:del w:id="7696" w:author="28.541_CR0995R1_(Rel-16)_TEI16" w:date="2023-09-20T12:57:00Z"/>
        </w:rPr>
      </w:pPr>
      <w:del w:id="7697" w:author="28.541_CR0995R1_(Rel-16)_TEI16" w:date="2023-09-20T12:57:00Z">
        <w:r w:rsidDel="002553ED">
          <w:delText xml:space="preserve">          type: string</w:delText>
        </w:r>
      </w:del>
    </w:p>
    <w:p w14:paraId="237B97BA" w14:textId="77CA95B1" w:rsidR="008A1A74" w:rsidDel="002553ED" w:rsidRDefault="008A1A74" w:rsidP="008A1A74">
      <w:pPr>
        <w:pStyle w:val="PL"/>
        <w:rPr>
          <w:del w:id="7698" w:author="28.541_CR0995R1_(Rel-16)_TEI16" w:date="2023-09-20T12:57:00Z"/>
        </w:rPr>
      </w:pPr>
      <w:del w:id="7699" w:author="28.541_CR0995R1_(Rel-16)_TEI16" w:date="2023-09-20T12:57:00Z">
        <w:r w:rsidDel="002553ED">
          <w:delText xml:space="preserve">          enum:</w:delText>
        </w:r>
      </w:del>
    </w:p>
    <w:p w14:paraId="57787517" w14:textId="1D3F4AC2" w:rsidR="008A1A74" w:rsidDel="002553ED" w:rsidRDefault="008A1A74" w:rsidP="008A1A74">
      <w:pPr>
        <w:pStyle w:val="PL"/>
        <w:rPr>
          <w:del w:id="7700" w:author="28.541_CR0995R1_(Rel-16)_TEI16" w:date="2023-09-20T12:57:00Z"/>
        </w:rPr>
      </w:pPr>
      <w:del w:id="7701" w:author="28.541_CR0995R1_(Rel-16)_TEI16" w:date="2023-09-20T12:57:00Z">
        <w:r w:rsidDel="002553ED">
          <w:delText xml:space="preserve">            - IS_WITHIN_RANGE</w:delText>
        </w:r>
      </w:del>
    </w:p>
    <w:p w14:paraId="4330C7E0" w14:textId="12903195" w:rsidR="008A1A74" w:rsidDel="002553ED" w:rsidRDefault="008A1A74" w:rsidP="008A1A74">
      <w:pPr>
        <w:pStyle w:val="PL"/>
        <w:rPr>
          <w:del w:id="7702" w:author="28.541_CR0995R1_(Rel-16)_TEI16" w:date="2023-09-20T12:57:00Z"/>
        </w:rPr>
      </w:pPr>
      <w:del w:id="7703" w:author="28.541_CR0995R1_(Rel-16)_TEI16" w:date="2023-09-20T12:57:00Z">
        <w:r w:rsidDel="002553ED">
          <w:delText xml:space="preserve">        contextValueRange:</w:delText>
        </w:r>
      </w:del>
    </w:p>
    <w:p w14:paraId="4170B205" w14:textId="435BCCAD" w:rsidR="008A1A74" w:rsidDel="002553ED" w:rsidRDefault="008A1A74" w:rsidP="008A1A74">
      <w:pPr>
        <w:pStyle w:val="PL"/>
        <w:rPr>
          <w:del w:id="7704" w:author="28.541_CR0995R1_(Rel-16)_TEI16" w:date="2023-09-20T12:57:00Z"/>
        </w:rPr>
      </w:pPr>
      <w:del w:id="7705" w:author="28.541_CR0995R1_(Rel-16)_TEI16" w:date="2023-09-20T12:57:00Z">
        <w:r w:rsidDel="002553ED">
          <w:delText xml:space="preserve">          type: array</w:delText>
        </w:r>
      </w:del>
    </w:p>
    <w:p w14:paraId="1B6A34E6" w14:textId="145F01FC" w:rsidR="008A1A74" w:rsidDel="002553ED" w:rsidRDefault="008A1A74" w:rsidP="008A1A74">
      <w:pPr>
        <w:pStyle w:val="PL"/>
        <w:rPr>
          <w:del w:id="7706" w:author="28.541_CR0995R1_(Rel-16)_TEI16" w:date="2023-09-20T12:57:00Z"/>
        </w:rPr>
      </w:pPr>
      <w:del w:id="7707" w:author="28.541_CR0995R1_(Rel-16)_TEI16" w:date="2023-09-20T12:57:00Z">
        <w:r w:rsidDel="002553ED">
          <w:delText xml:space="preserve">          items:</w:delText>
        </w:r>
      </w:del>
    </w:p>
    <w:p w14:paraId="547C0F2E" w14:textId="5EABF5F5" w:rsidR="008A1A74" w:rsidDel="002553ED" w:rsidRDefault="008A1A74" w:rsidP="008A1A74">
      <w:pPr>
        <w:pStyle w:val="PL"/>
        <w:rPr>
          <w:del w:id="7708" w:author="28.541_CR0995R1_(Rel-16)_TEI16" w:date="2023-09-20T12:57:00Z"/>
        </w:rPr>
      </w:pPr>
      <w:del w:id="7709" w:author="28.541_CR0995R1_(Rel-16)_TEI16" w:date="2023-09-20T12:57:00Z">
        <w:r w:rsidDel="002553ED">
          <w:delText xml:space="preserve">            $ref: "TS28541_SliceNrm.yaml#/components/schemas/MobilityLevel"</w:delText>
        </w:r>
      </w:del>
    </w:p>
    <w:p w14:paraId="365F3752" w14:textId="6E66DB20" w:rsidR="008A1A74" w:rsidDel="002553ED" w:rsidRDefault="008A1A74" w:rsidP="008A1A74">
      <w:pPr>
        <w:pStyle w:val="PL"/>
        <w:rPr>
          <w:del w:id="7710" w:author="28.541_CR0995R1_(Rel-16)_TEI16" w:date="2023-09-20T12:57:00Z"/>
        </w:rPr>
      </w:pPr>
      <w:del w:id="7711" w:author="28.541_CR0995R1_(Rel-16)_TEI16" w:date="2023-09-20T12:57:00Z">
        <w:r w:rsidDel="002553ED">
          <w:delText xml:space="preserve">    ResourceSharingLevelContext:</w:delText>
        </w:r>
      </w:del>
    </w:p>
    <w:p w14:paraId="7DDA15EF" w14:textId="16B23A26" w:rsidR="008A1A74" w:rsidDel="002553ED" w:rsidRDefault="008A1A74" w:rsidP="008A1A74">
      <w:pPr>
        <w:pStyle w:val="PL"/>
        <w:rPr>
          <w:del w:id="7712" w:author="28.541_CR0995R1_(Rel-16)_TEI16" w:date="2023-09-20T12:57:00Z"/>
        </w:rPr>
      </w:pPr>
      <w:del w:id="7713" w:author="28.541_CR0995R1_(Rel-16)_TEI16" w:date="2023-09-20T12:57:00Z">
        <w:r w:rsidDel="002553ED">
          <w:delText xml:space="preserve">      description: &gt;-</w:delText>
        </w:r>
      </w:del>
    </w:p>
    <w:p w14:paraId="3288672A" w14:textId="2EDF98DB" w:rsidR="008A1A74" w:rsidDel="002553ED" w:rsidRDefault="008A1A74" w:rsidP="008A1A74">
      <w:pPr>
        <w:pStyle w:val="PL"/>
        <w:rPr>
          <w:del w:id="7714" w:author="28.541_CR0995R1_(Rel-16)_TEI16" w:date="2023-09-20T12:57:00Z"/>
        </w:rPr>
      </w:pPr>
      <w:del w:id="7715" w:author="28.541_CR0995R1_(Rel-16)_TEI16" w:date="2023-09-20T12:57:00Z">
        <w:r w:rsidDel="002553ED">
          <w:delText xml:space="preserve">        This data type is the "ExpectationContext" data type with specialisations for ResourceSharingLevelContext          </w:delText>
        </w:r>
      </w:del>
    </w:p>
    <w:p w14:paraId="35EA7B1E" w14:textId="0604A978" w:rsidR="008A1A74" w:rsidDel="002553ED" w:rsidRDefault="008A1A74" w:rsidP="008A1A74">
      <w:pPr>
        <w:pStyle w:val="PL"/>
        <w:rPr>
          <w:del w:id="7716" w:author="28.541_CR0995R1_(Rel-16)_TEI16" w:date="2023-09-20T12:57:00Z"/>
        </w:rPr>
      </w:pPr>
      <w:del w:id="7717" w:author="28.541_CR0995R1_(Rel-16)_TEI16" w:date="2023-09-20T12:57:00Z">
        <w:r w:rsidDel="002553ED">
          <w:delText xml:space="preserve">      type: object</w:delText>
        </w:r>
      </w:del>
    </w:p>
    <w:p w14:paraId="7F8204F6" w14:textId="46435533" w:rsidR="008A1A74" w:rsidDel="002553ED" w:rsidRDefault="008A1A74" w:rsidP="008A1A74">
      <w:pPr>
        <w:pStyle w:val="PL"/>
        <w:rPr>
          <w:del w:id="7718" w:author="28.541_CR0995R1_(Rel-16)_TEI16" w:date="2023-09-20T12:57:00Z"/>
        </w:rPr>
      </w:pPr>
      <w:del w:id="7719" w:author="28.541_CR0995R1_(Rel-16)_TEI16" w:date="2023-09-20T12:57:00Z">
        <w:r w:rsidDel="002553ED">
          <w:delText xml:space="preserve">      properties:</w:delText>
        </w:r>
      </w:del>
    </w:p>
    <w:p w14:paraId="3A05541E" w14:textId="49049DA1" w:rsidR="008A1A74" w:rsidDel="002553ED" w:rsidRDefault="008A1A74" w:rsidP="008A1A74">
      <w:pPr>
        <w:pStyle w:val="PL"/>
        <w:rPr>
          <w:del w:id="7720" w:author="28.541_CR0995R1_(Rel-16)_TEI16" w:date="2023-09-20T12:57:00Z"/>
        </w:rPr>
      </w:pPr>
      <w:del w:id="7721" w:author="28.541_CR0995R1_(Rel-16)_TEI16" w:date="2023-09-20T12:57:00Z">
        <w:r w:rsidDel="002553ED">
          <w:delText xml:space="preserve">        contextAttribute:</w:delText>
        </w:r>
      </w:del>
    </w:p>
    <w:p w14:paraId="7978DB63" w14:textId="545A7D1E" w:rsidR="008A1A74" w:rsidDel="002553ED" w:rsidRDefault="008A1A74" w:rsidP="008A1A74">
      <w:pPr>
        <w:pStyle w:val="PL"/>
        <w:rPr>
          <w:del w:id="7722" w:author="28.541_CR0995R1_(Rel-16)_TEI16" w:date="2023-09-20T12:57:00Z"/>
        </w:rPr>
      </w:pPr>
      <w:del w:id="7723" w:author="28.541_CR0995R1_(Rel-16)_TEI16" w:date="2023-09-20T12:57:00Z">
        <w:r w:rsidDel="002553ED">
          <w:delText xml:space="preserve">          type: string</w:delText>
        </w:r>
      </w:del>
    </w:p>
    <w:p w14:paraId="2C8552A9" w14:textId="5167EF7C" w:rsidR="008A1A74" w:rsidDel="002553ED" w:rsidRDefault="008A1A74" w:rsidP="008A1A74">
      <w:pPr>
        <w:pStyle w:val="PL"/>
        <w:rPr>
          <w:del w:id="7724" w:author="28.541_CR0995R1_(Rel-16)_TEI16" w:date="2023-09-20T12:57:00Z"/>
        </w:rPr>
      </w:pPr>
      <w:del w:id="7725" w:author="28.541_CR0995R1_(Rel-16)_TEI16" w:date="2023-09-20T12:57:00Z">
        <w:r w:rsidDel="002553ED">
          <w:delText xml:space="preserve">          enum:</w:delText>
        </w:r>
      </w:del>
    </w:p>
    <w:p w14:paraId="11C0F43D" w14:textId="17ECE847" w:rsidR="008A1A74" w:rsidDel="002553ED" w:rsidRDefault="008A1A74" w:rsidP="008A1A74">
      <w:pPr>
        <w:pStyle w:val="PL"/>
        <w:rPr>
          <w:del w:id="7726" w:author="28.541_CR0995R1_(Rel-16)_TEI16" w:date="2023-09-20T12:57:00Z"/>
        </w:rPr>
      </w:pPr>
      <w:del w:id="7727" w:author="28.541_CR0995R1_(Rel-16)_TEI16" w:date="2023-09-20T12:57:00Z">
        <w:r w:rsidDel="002553ED">
          <w:delText xml:space="preserve">            - ResourceSharingLevel</w:delText>
        </w:r>
      </w:del>
    </w:p>
    <w:p w14:paraId="32668FA5" w14:textId="4FFE1904" w:rsidR="008A1A74" w:rsidDel="002553ED" w:rsidRDefault="008A1A74" w:rsidP="008A1A74">
      <w:pPr>
        <w:pStyle w:val="PL"/>
        <w:rPr>
          <w:del w:id="7728" w:author="28.541_CR0995R1_(Rel-16)_TEI16" w:date="2023-09-20T12:57:00Z"/>
        </w:rPr>
      </w:pPr>
      <w:del w:id="7729" w:author="28.541_CR0995R1_(Rel-16)_TEI16" w:date="2023-09-20T12:57:00Z">
        <w:r w:rsidDel="002553ED">
          <w:delText xml:space="preserve">        contextCondition:</w:delText>
        </w:r>
      </w:del>
    </w:p>
    <w:p w14:paraId="23A16B5C" w14:textId="7F02F462" w:rsidR="008A1A74" w:rsidDel="002553ED" w:rsidRDefault="008A1A74" w:rsidP="008A1A74">
      <w:pPr>
        <w:pStyle w:val="PL"/>
        <w:rPr>
          <w:del w:id="7730" w:author="28.541_CR0995R1_(Rel-16)_TEI16" w:date="2023-09-20T12:57:00Z"/>
        </w:rPr>
      </w:pPr>
      <w:del w:id="7731" w:author="28.541_CR0995R1_(Rel-16)_TEI16" w:date="2023-09-20T12:57:00Z">
        <w:r w:rsidDel="002553ED">
          <w:delText xml:space="preserve">          type: string</w:delText>
        </w:r>
      </w:del>
    </w:p>
    <w:p w14:paraId="02A067AA" w14:textId="056D2335" w:rsidR="008A1A74" w:rsidDel="002553ED" w:rsidRDefault="008A1A74" w:rsidP="008A1A74">
      <w:pPr>
        <w:pStyle w:val="PL"/>
        <w:rPr>
          <w:del w:id="7732" w:author="28.541_CR0995R1_(Rel-16)_TEI16" w:date="2023-09-20T12:57:00Z"/>
        </w:rPr>
      </w:pPr>
      <w:del w:id="7733" w:author="28.541_CR0995R1_(Rel-16)_TEI16" w:date="2023-09-20T12:57:00Z">
        <w:r w:rsidDel="002553ED">
          <w:delText xml:space="preserve">          enum:</w:delText>
        </w:r>
      </w:del>
    </w:p>
    <w:p w14:paraId="5EB5A3EC" w14:textId="753CFE74" w:rsidR="008A1A74" w:rsidDel="002553ED" w:rsidRDefault="008A1A74" w:rsidP="008A1A74">
      <w:pPr>
        <w:pStyle w:val="PL"/>
        <w:rPr>
          <w:del w:id="7734" w:author="28.541_CR0995R1_(Rel-16)_TEI16" w:date="2023-09-20T12:57:00Z"/>
        </w:rPr>
      </w:pPr>
      <w:del w:id="7735" w:author="28.541_CR0995R1_(Rel-16)_TEI16" w:date="2023-09-20T12:57:00Z">
        <w:r w:rsidDel="002553ED">
          <w:delText xml:space="preserve">            - IS_WITHIN_RANGE</w:delText>
        </w:r>
      </w:del>
    </w:p>
    <w:p w14:paraId="795E734B" w14:textId="0F5DDB08" w:rsidR="008A1A74" w:rsidDel="002553ED" w:rsidRDefault="008A1A74" w:rsidP="008A1A74">
      <w:pPr>
        <w:pStyle w:val="PL"/>
        <w:rPr>
          <w:del w:id="7736" w:author="28.541_CR0995R1_(Rel-16)_TEI16" w:date="2023-09-20T12:57:00Z"/>
        </w:rPr>
      </w:pPr>
      <w:del w:id="7737" w:author="28.541_CR0995R1_(Rel-16)_TEI16" w:date="2023-09-20T12:57:00Z">
        <w:r w:rsidDel="002553ED">
          <w:delText xml:space="preserve">        contextValueRange:</w:delText>
        </w:r>
      </w:del>
    </w:p>
    <w:p w14:paraId="3779FDEE" w14:textId="3ECEAC3B" w:rsidR="008A1A74" w:rsidDel="002553ED" w:rsidRDefault="008A1A74" w:rsidP="008A1A74">
      <w:pPr>
        <w:pStyle w:val="PL"/>
        <w:rPr>
          <w:del w:id="7738" w:author="28.541_CR0995R1_(Rel-16)_TEI16" w:date="2023-09-20T12:57:00Z"/>
        </w:rPr>
      </w:pPr>
      <w:del w:id="7739" w:author="28.541_CR0995R1_(Rel-16)_TEI16" w:date="2023-09-20T12:57:00Z">
        <w:r w:rsidDel="002553ED">
          <w:delText xml:space="preserve">          type: array</w:delText>
        </w:r>
      </w:del>
    </w:p>
    <w:p w14:paraId="5E0F6CB3" w14:textId="64FDF6E6" w:rsidR="008A1A74" w:rsidDel="002553ED" w:rsidRDefault="008A1A74" w:rsidP="008A1A74">
      <w:pPr>
        <w:pStyle w:val="PL"/>
        <w:rPr>
          <w:del w:id="7740" w:author="28.541_CR0995R1_(Rel-16)_TEI16" w:date="2023-09-20T12:57:00Z"/>
        </w:rPr>
      </w:pPr>
      <w:del w:id="7741" w:author="28.541_CR0995R1_(Rel-16)_TEI16" w:date="2023-09-20T12:57:00Z">
        <w:r w:rsidDel="002553ED">
          <w:delText xml:space="preserve">          items:</w:delText>
        </w:r>
      </w:del>
    </w:p>
    <w:p w14:paraId="10C9F5AF" w14:textId="595E78EF" w:rsidR="008A1A74" w:rsidDel="002553ED" w:rsidRDefault="008A1A74" w:rsidP="008A1A74">
      <w:pPr>
        <w:pStyle w:val="PL"/>
        <w:rPr>
          <w:del w:id="7742" w:author="28.541_CR0995R1_(Rel-16)_TEI16" w:date="2023-09-20T12:57:00Z"/>
        </w:rPr>
      </w:pPr>
      <w:del w:id="7743" w:author="28.541_CR0995R1_(Rel-16)_TEI16" w:date="2023-09-20T12:57:00Z">
        <w:r w:rsidDel="002553ED">
          <w:delText xml:space="preserve">            $ref: "TS28541_SliceNrm.yaml#/components/schemas/SharingLevel"</w:delText>
        </w:r>
      </w:del>
    </w:p>
    <w:p w14:paraId="2EE2E835" w14:textId="2946E93D" w:rsidR="008A1A74" w:rsidDel="002553ED" w:rsidRDefault="008A1A74" w:rsidP="008A1A74">
      <w:pPr>
        <w:pStyle w:val="PL"/>
        <w:rPr>
          <w:del w:id="7744" w:author="28.541_CR0995R1_(Rel-16)_TEI16" w:date="2023-09-20T12:57:00Z"/>
        </w:rPr>
      </w:pPr>
      <w:del w:id="7745" w:author="28.541_CR0995R1_(Rel-16)_TEI16" w:date="2023-09-20T12:57:00Z">
        <w:r w:rsidDel="002553ED">
          <w:delText xml:space="preserve">   #-------Definition of the concrete ExpectionContext dataType----------------#</w:delText>
        </w:r>
      </w:del>
    </w:p>
    <w:p w14:paraId="0E091DFC" w14:textId="77777777" w:rsidR="00565C45" w:rsidRDefault="00565C45" w:rsidP="00CB53EE">
      <w:pPr>
        <w:pStyle w:val="PL"/>
        <w:rPr>
          <w:rFonts w:eastAsia="SimSun"/>
          <w:lang w:eastAsia="zh-CN"/>
        </w:rPr>
      </w:pPr>
    </w:p>
    <w:p w14:paraId="44589142" w14:textId="4F783429" w:rsidR="00780267" w:rsidRDefault="00780267" w:rsidP="00780267">
      <w:pPr>
        <w:pStyle w:val="Heading1"/>
        <w:rPr>
          <w:rFonts w:eastAsia="SimSun"/>
        </w:rPr>
      </w:pPr>
      <w:bookmarkStart w:id="7746" w:name="_Toc146286133"/>
      <w:r>
        <w:rPr>
          <w:rFonts w:eastAsia="SimSun"/>
        </w:rPr>
        <w:t>8</w:t>
      </w:r>
      <w:r>
        <w:rPr>
          <w:rFonts w:eastAsia="SimSun"/>
        </w:rPr>
        <w:tab/>
        <w:t>Guidelines for using scenario specific intent expectation for intent driven use cases</w:t>
      </w:r>
      <w:bookmarkEnd w:id="7746"/>
    </w:p>
    <w:p w14:paraId="14C968DF" w14:textId="77777777" w:rsidR="00780267" w:rsidRDefault="00780267" w:rsidP="00780267">
      <w:pPr>
        <w:rPr>
          <w:rFonts w:eastAsiaTheme="minorEastAsia"/>
          <w:lang w:eastAsia="zh-CN"/>
        </w:rPr>
      </w:pPr>
      <w:r>
        <w:rPr>
          <w:lang w:eastAsia="zh-CN"/>
        </w:rPr>
        <w:t xml:space="preserve">This clause describes guidelines for using scenario specific intent expectation defined in clause 6.2.2 to satisfy the intent driven use cases defined in clause 5.1. Following table provide the information which </w:t>
      </w:r>
      <w:proofErr w:type="spellStart"/>
      <w:r>
        <w:rPr>
          <w:lang w:eastAsia="zh-CN"/>
        </w:rPr>
        <w:t>ObjectContexts</w:t>
      </w:r>
      <w:proofErr w:type="spellEnd"/>
      <w:r>
        <w:rPr>
          <w:lang w:eastAsia="zh-CN"/>
        </w:rPr>
        <w:t xml:space="preserve"> and </w:t>
      </w:r>
      <w:proofErr w:type="spellStart"/>
      <w:r>
        <w:rPr>
          <w:lang w:eastAsia="zh-CN"/>
        </w:rPr>
        <w:t>ExpectationTargets</w:t>
      </w:r>
      <w:proofErr w:type="spellEnd"/>
      <w:r>
        <w:rPr>
          <w:lang w:eastAsia="zh-CN"/>
        </w:rPr>
        <w:t xml:space="preserve"> defined in clause 6.2.2 are used for corresponding use case.</w:t>
      </w:r>
    </w:p>
    <w:p w14:paraId="0DC8E8F7" w14:textId="78EE1FD3" w:rsidR="00780267" w:rsidRDefault="00780267" w:rsidP="00780267">
      <w:pPr>
        <w:pStyle w:val="TH"/>
        <w:rPr>
          <w:rFonts w:eastAsia="DengXian"/>
          <w:lang w:eastAsia="zh-CN"/>
        </w:rPr>
      </w:pPr>
      <w:r>
        <w:rPr>
          <w:rFonts w:eastAsia="Liberation Sans"/>
          <w:lang w:eastAsia="zh-CN"/>
        </w:rPr>
        <w:lastRenderedPageBreak/>
        <w:t>Table 8-1</w:t>
      </w:r>
    </w:p>
    <w:tbl>
      <w:tblPr>
        <w:tblStyle w:val="TableGrid"/>
        <w:tblW w:w="10065" w:type="dxa"/>
        <w:tblLayout w:type="fixed"/>
        <w:tblLook w:val="04A0" w:firstRow="1" w:lastRow="0" w:firstColumn="1" w:lastColumn="0" w:noHBand="0" w:noVBand="1"/>
      </w:tblPr>
      <w:tblGrid>
        <w:gridCol w:w="1898"/>
        <w:gridCol w:w="1927"/>
        <w:gridCol w:w="2836"/>
        <w:gridCol w:w="3404"/>
      </w:tblGrid>
      <w:tr w:rsidR="00780267" w14:paraId="7EED7FF4" w14:textId="77777777" w:rsidTr="004E524F">
        <w:trPr>
          <w:trHeight w:val="636"/>
        </w:trPr>
        <w:tc>
          <w:tcPr>
            <w:tcW w:w="18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DF6D0" w14:textId="77777777" w:rsidR="00780267" w:rsidRDefault="00780267" w:rsidP="00780267">
            <w:pPr>
              <w:pStyle w:val="TAH"/>
              <w:rPr>
                <w:rFonts w:eastAsiaTheme="minorEastAsia"/>
                <w:noProof/>
                <w:lang w:eastAsia="zh-CN"/>
              </w:rPr>
            </w:pPr>
            <w:r>
              <w:rPr>
                <w:noProof/>
                <w:lang w:eastAsia="zh-CN"/>
              </w:rPr>
              <w:t>Use case</w:t>
            </w:r>
          </w:p>
        </w:tc>
        <w:tc>
          <w:tcPr>
            <w:tcW w:w="19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12746A" w14:textId="77777777" w:rsidR="00780267" w:rsidRDefault="00780267" w:rsidP="00780267">
            <w:pPr>
              <w:pStyle w:val="TAH"/>
              <w:rPr>
                <w:noProof/>
                <w:lang w:eastAsia="zh-CN"/>
              </w:rPr>
            </w:pPr>
            <w:r>
              <w:rPr>
                <w:noProof/>
                <w:lang w:eastAsia="zh-CN"/>
              </w:rPr>
              <w:t>Scenario specific IntentExpectation</w:t>
            </w:r>
          </w:p>
        </w:tc>
        <w:tc>
          <w:tcPr>
            <w:tcW w:w="28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8BAE2" w14:textId="77777777" w:rsidR="00780267" w:rsidRDefault="00780267" w:rsidP="00780267">
            <w:pPr>
              <w:pStyle w:val="TAH"/>
              <w:rPr>
                <w:noProof/>
                <w:lang w:eastAsia="zh-CN"/>
              </w:rPr>
            </w:pPr>
            <w:r>
              <w:rPr>
                <w:noProof/>
                <w:lang w:eastAsia="zh-CN"/>
              </w:rPr>
              <w:t>ExpectationObject.</w:t>
            </w:r>
          </w:p>
          <w:p w14:paraId="56F648AA" w14:textId="77777777" w:rsidR="00780267" w:rsidRDefault="00780267" w:rsidP="00780267">
            <w:pPr>
              <w:pStyle w:val="TAH"/>
              <w:rPr>
                <w:noProof/>
                <w:lang w:eastAsia="zh-CN"/>
              </w:rPr>
            </w:pPr>
            <w:r>
              <w:rPr>
                <w:noProof/>
                <w:lang w:eastAsia="zh-CN"/>
              </w:rPr>
              <w:t>ObjectContext</w:t>
            </w:r>
          </w:p>
        </w:tc>
        <w:tc>
          <w:tcPr>
            <w:tcW w:w="34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E966C" w14:textId="77777777" w:rsidR="00780267" w:rsidRDefault="00780267" w:rsidP="00780267">
            <w:pPr>
              <w:pStyle w:val="TAH"/>
              <w:rPr>
                <w:noProof/>
                <w:lang w:eastAsia="zh-CN"/>
              </w:rPr>
            </w:pPr>
            <w:r>
              <w:rPr>
                <w:noProof/>
                <w:lang w:eastAsia="zh-CN"/>
              </w:rPr>
              <w:t>ExpectationTarget</w:t>
            </w:r>
          </w:p>
        </w:tc>
      </w:tr>
      <w:tr w:rsidR="00780267" w14:paraId="2E261A0E" w14:textId="77777777" w:rsidTr="004E524F">
        <w:trPr>
          <w:trHeight w:val="1315"/>
        </w:trPr>
        <w:tc>
          <w:tcPr>
            <w:tcW w:w="1898" w:type="dxa"/>
            <w:tcBorders>
              <w:top w:val="single" w:sz="4" w:space="0" w:color="auto"/>
              <w:left w:val="single" w:sz="4" w:space="0" w:color="auto"/>
              <w:bottom w:val="single" w:sz="4" w:space="0" w:color="auto"/>
              <w:right w:val="single" w:sz="4" w:space="0" w:color="auto"/>
            </w:tcBorders>
            <w:hideMark/>
          </w:tcPr>
          <w:p w14:paraId="7852A1DB" w14:textId="77777777" w:rsidR="00780267" w:rsidRDefault="00780267" w:rsidP="00780267">
            <w:pPr>
              <w:pStyle w:val="TAL"/>
              <w:rPr>
                <w:noProof/>
                <w:lang w:eastAsia="zh-CN"/>
              </w:rPr>
            </w:pPr>
            <w:r>
              <w:t>Intent containing an expectation for delivering radio network (clause 5.1.1)</w:t>
            </w:r>
          </w:p>
        </w:tc>
        <w:tc>
          <w:tcPr>
            <w:tcW w:w="1927" w:type="dxa"/>
            <w:tcBorders>
              <w:top w:val="single" w:sz="4" w:space="0" w:color="auto"/>
              <w:left w:val="single" w:sz="4" w:space="0" w:color="auto"/>
              <w:bottom w:val="single" w:sz="4" w:space="0" w:color="auto"/>
              <w:right w:val="single" w:sz="4" w:space="0" w:color="auto"/>
            </w:tcBorders>
            <w:hideMark/>
          </w:tcPr>
          <w:p w14:paraId="15185642" w14:textId="77777777" w:rsidR="00780267" w:rsidRDefault="00780267" w:rsidP="00780267">
            <w:pPr>
              <w:pStyle w:val="TAL"/>
              <w:rPr>
                <w:noProof/>
                <w:lang w:eastAsia="zh-CN"/>
              </w:rPr>
            </w:pPr>
            <w:r>
              <w:t>Radio Network Expectation</w:t>
            </w:r>
          </w:p>
        </w:tc>
        <w:tc>
          <w:tcPr>
            <w:tcW w:w="2836" w:type="dxa"/>
            <w:tcBorders>
              <w:top w:val="single" w:sz="4" w:space="0" w:color="auto"/>
              <w:left w:val="single" w:sz="4" w:space="0" w:color="auto"/>
              <w:bottom w:val="single" w:sz="4" w:space="0" w:color="auto"/>
              <w:right w:val="single" w:sz="4" w:space="0" w:color="auto"/>
            </w:tcBorders>
            <w:hideMark/>
          </w:tcPr>
          <w:p w14:paraId="61B1D3A7" w14:textId="77777777" w:rsidR="00780267" w:rsidRDefault="00780267" w:rsidP="00780267">
            <w:pPr>
              <w:pStyle w:val="TAL"/>
            </w:pPr>
            <w:r>
              <w:t>-</w:t>
            </w:r>
            <w:proofErr w:type="spellStart"/>
            <w:r>
              <w:t>coverageAreaPolygonContext</w:t>
            </w:r>
            <w:proofErr w:type="spellEnd"/>
          </w:p>
          <w:p w14:paraId="7E1197EA" w14:textId="77777777" w:rsidR="00780267" w:rsidRDefault="00780267" w:rsidP="00780267">
            <w:pPr>
              <w:pStyle w:val="TAL"/>
            </w:pPr>
            <w:r>
              <w:t xml:space="preserve">- </w:t>
            </w:r>
            <w:proofErr w:type="spellStart"/>
            <w:r>
              <w:t>coverageTACContext</w:t>
            </w:r>
            <w:proofErr w:type="spellEnd"/>
          </w:p>
          <w:p w14:paraId="03FDDB94" w14:textId="77777777" w:rsidR="00780267" w:rsidRDefault="00780267" w:rsidP="00780267">
            <w:pPr>
              <w:pStyle w:val="TAL"/>
            </w:pPr>
            <w:r>
              <w:t xml:space="preserve">- </w:t>
            </w:r>
            <w:proofErr w:type="spellStart"/>
            <w:r>
              <w:t>pLMNContext</w:t>
            </w:r>
            <w:proofErr w:type="spellEnd"/>
          </w:p>
          <w:p w14:paraId="3CDD8213" w14:textId="77777777" w:rsidR="00780267" w:rsidRDefault="00780267" w:rsidP="00780267">
            <w:pPr>
              <w:pStyle w:val="TAL"/>
            </w:pPr>
            <w:r>
              <w:t xml:space="preserve">- </w:t>
            </w:r>
            <w:proofErr w:type="spellStart"/>
            <w:r>
              <w:t>nRFqBandContext</w:t>
            </w:r>
            <w:proofErr w:type="spellEnd"/>
          </w:p>
          <w:p w14:paraId="18D3ED6B" w14:textId="77777777" w:rsidR="00780267" w:rsidRDefault="00780267" w:rsidP="00780267">
            <w:pPr>
              <w:pStyle w:val="TAL"/>
            </w:pPr>
            <w:r>
              <w:t xml:space="preserve">- </w:t>
            </w:r>
            <w:proofErr w:type="spellStart"/>
            <w:r>
              <w:t>rATContext</w:t>
            </w:r>
            <w:proofErr w:type="spellEnd"/>
          </w:p>
        </w:tc>
        <w:tc>
          <w:tcPr>
            <w:tcW w:w="3404" w:type="dxa"/>
            <w:tcBorders>
              <w:top w:val="single" w:sz="4" w:space="0" w:color="auto"/>
              <w:left w:val="single" w:sz="4" w:space="0" w:color="auto"/>
              <w:bottom w:val="single" w:sz="4" w:space="0" w:color="auto"/>
              <w:right w:val="single" w:sz="4" w:space="0" w:color="auto"/>
            </w:tcBorders>
            <w:hideMark/>
          </w:tcPr>
          <w:p w14:paraId="1547E589" w14:textId="77777777" w:rsidR="00780267" w:rsidRDefault="00780267" w:rsidP="00780267">
            <w:pPr>
              <w:pStyle w:val="TAL"/>
            </w:pPr>
            <w:r>
              <w:t>-</w:t>
            </w:r>
            <w:proofErr w:type="spellStart"/>
            <w:r>
              <w:t>weakRSRPRatioTarget</w:t>
            </w:r>
            <w:proofErr w:type="spellEnd"/>
          </w:p>
          <w:p w14:paraId="023D6D13" w14:textId="77777777" w:rsidR="00780267" w:rsidRDefault="00780267" w:rsidP="00780267">
            <w:pPr>
              <w:pStyle w:val="TAL"/>
            </w:pPr>
            <w:r>
              <w:t xml:space="preserve">- </w:t>
            </w:r>
            <w:proofErr w:type="spellStart"/>
            <w:r>
              <w:t>lowSINRRatioTarget</w:t>
            </w:r>
            <w:proofErr w:type="spellEnd"/>
          </w:p>
          <w:p w14:paraId="098E1D24" w14:textId="77777777" w:rsidR="00780267" w:rsidRDefault="00780267" w:rsidP="00780267">
            <w:pPr>
              <w:pStyle w:val="TAL"/>
            </w:pPr>
            <w:r>
              <w:t xml:space="preserve">- </w:t>
            </w:r>
            <w:proofErr w:type="spellStart"/>
            <w:r>
              <w:t>aveULRANUEThptTarget</w:t>
            </w:r>
            <w:proofErr w:type="spellEnd"/>
          </w:p>
          <w:p w14:paraId="2C009A24" w14:textId="77777777" w:rsidR="00780267" w:rsidRDefault="00780267" w:rsidP="00780267">
            <w:pPr>
              <w:pStyle w:val="TAL"/>
            </w:pPr>
            <w:r>
              <w:t xml:space="preserve">- </w:t>
            </w:r>
            <w:proofErr w:type="spellStart"/>
            <w:r>
              <w:t>aveDLRANUEthptTarget</w:t>
            </w:r>
            <w:proofErr w:type="spellEnd"/>
          </w:p>
        </w:tc>
      </w:tr>
      <w:tr w:rsidR="00780267" w14:paraId="032748FF" w14:textId="77777777" w:rsidTr="004E524F">
        <w:trPr>
          <w:trHeight w:val="1323"/>
        </w:trPr>
        <w:tc>
          <w:tcPr>
            <w:tcW w:w="1898" w:type="dxa"/>
            <w:tcBorders>
              <w:top w:val="single" w:sz="4" w:space="0" w:color="auto"/>
              <w:left w:val="single" w:sz="4" w:space="0" w:color="auto"/>
              <w:bottom w:val="single" w:sz="4" w:space="0" w:color="auto"/>
              <w:right w:val="single" w:sz="4" w:space="0" w:color="auto"/>
            </w:tcBorders>
            <w:hideMark/>
          </w:tcPr>
          <w:p w14:paraId="06C26484" w14:textId="4B41DD3E" w:rsidR="00780267" w:rsidRDefault="00780267" w:rsidP="00780267">
            <w:pPr>
              <w:pStyle w:val="TAL"/>
              <w:rPr>
                <w:noProof/>
                <w:lang w:eastAsia="zh-CN"/>
              </w:rPr>
            </w:pPr>
            <w:r>
              <w:t xml:space="preserve">Intent containing an expectation for delivering a service </w:t>
            </w:r>
            <w:ins w:id="7747" w:author="28.312_CR0070R1_(Rel-18)_IDMS_MN" w:date="2023-09-21T17:09:00Z">
              <w:r w:rsidR="004E524F" w:rsidRPr="004E524F">
                <w:t xml:space="preserve">at the edge </w:t>
              </w:r>
            </w:ins>
            <w:r>
              <w:t>(clause 5.1.3)</w:t>
            </w:r>
          </w:p>
        </w:tc>
        <w:tc>
          <w:tcPr>
            <w:tcW w:w="1927" w:type="dxa"/>
            <w:tcBorders>
              <w:top w:val="single" w:sz="4" w:space="0" w:color="auto"/>
              <w:left w:val="single" w:sz="4" w:space="0" w:color="auto"/>
              <w:bottom w:val="single" w:sz="4" w:space="0" w:color="auto"/>
              <w:right w:val="single" w:sz="4" w:space="0" w:color="auto"/>
            </w:tcBorders>
            <w:hideMark/>
          </w:tcPr>
          <w:p w14:paraId="6A96DA7A" w14:textId="650E0E87" w:rsidR="00780267" w:rsidRDefault="004E524F" w:rsidP="00780267">
            <w:pPr>
              <w:pStyle w:val="TAL"/>
              <w:rPr>
                <w:noProof/>
                <w:lang w:eastAsia="zh-CN"/>
              </w:rPr>
            </w:pPr>
            <w:ins w:id="7748" w:author="28.312_CR0070R1_(Rel-18)_IDMS_MN" w:date="2023-09-21T17:09:00Z">
              <w:r w:rsidRPr="004E524F">
                <w:t xml:space="preserve">Edge </w:t>
              </w:r>
            </w:ins>
            <w:r w:rsidR="00780267">
              <w:t>Service Support Expectation</w:t>
            </w:r>
          </w:p>
        </w:tc>
        <w:tc>
          <w:tcPr>
            <w:tcW w:w="2836" w:type="dxa"/>
            <w:tcBorders>
              <w:top w:val="single" w:sz="4" w:space="0" w:color="auto"/>
              <w:left w:val="single" w:sz="4" w:space="0" w:color="auto"/>
              <w:bottom w:val="single" w:sz="4" w:space="0" w:color="auto"/>
              <w:right w:val="single" w:sz="4" w:space="0" w:color="auto"/>
            </w:tcBorders>
            <w:hideMark/>
          </w:tcPr>
          <w:p w14:paraId="38487D8F" w14:textId="77777777" w:rsidR="00780267" w:rsidRDefault="00780267" w:rsidP="00780267">
            <w:pPr>
              <w:pStyle w:val="TAL"/>
            </w:pPr>
            <w:r>
              <w:t xml:space="preserve">- </w:t>
            </w:r>
            <w:proofErr w:type="spellStart"/>
            <w:r>
              <w:t>edgeIdenfiticationIdContext</w:t>
            </w:r>
            <w:proofErr w:type="spellEnd"/>
          </w:p>
          <w:p w14:paraId="5005A313" w14:textId="77777777" w:rsidR="00780267" w:rsidRDefault="00780267" w:rsidP="00780267">
            <w:pPr>
              <w:pStyle w:val="TAL"/>
            </w:pPr>
            <w:r>
              <w:t xml:space="preserve">- </w:t>
            </w:r>
            <w:proofErr w:type="spellStart"/>
            <w:r>
              <w:t>edgeIdenfiticationLocContext</w:t>
            </w:r>
            <w:proofErr w:type="spellEnd"/>
          </w:p>
          <w:p w14:paraId="034DFEBA" w14:textId="77777777" w:rsidR="00780267" w:rsidRDefault="00780267" w:rsidP="00780267">
            <w:pPr>
              <w:pStyle w:val="TAL"/>
            </w:pPr>
            <w:r>
              <w:t xml:space="preserve">- </w:t>
            </w:r>
            <w:proofErr w:type="spellStart"/>
            <w:r>
              <w:t>coverageAreaTAContext</w:t>
            </w:r>
            <w:proofErr w:type="spellEnd"/>
          </w:p>
        </w:tc>
        <w:tc>
          <w:tcPr>
            <w:tcW w:w="3404" w:type="dxa"/>
            <w:tcBorders>
              <w:top w:val="single" w:sz="4" w:space="0" w:color="auto"/>
              <w:left w:val="single" w:sz="4" w:space="0" w:color="auto"/>
              <w:bottom w:val="single" w:sz="4" w:space="0" w:color="auto"/>
              <w:right w:val="single" w:sz="4" w:space="0" w:color="auto"/>
            </w:tcBorders>
            <w:hideMark/>
          </w:tcPr>
          <w:p w14:paraId="6231CB7B" w14:textId="77777777" w:rsidR="00780267" w:rsidRDefault="00780267" w:rsidP="00780267">
            <w:pPr>
              <w:pStyle w:val="TAL"/>
            </w:pPr>
            <w:r>
              <w:t xml:space="preserve">- </w:t>
            </w:r>
            <w:proofErr w:type="spellStart"/>
            <w:r>
              <w:t>dlThptPerUETarget</w:t>
            </w:r>
            <w:proofErr w:type="spellEnd"/>
          </w:p>
          <w:p w14:paraId="2B582A71" w14:textId="77777777" w:rsidR="00780267" w:rsidRDefault="00780267" w:rsidP="00780267">
            <w:pPr>
              <w:pStyle w:val="TAL"/>
            </w:pPr>
            <w:r>
              <w:t xml:space="preserve">- </w:t>
            </w:r>
            <w:proofErr w:type="spellStart"/>
            <w:r>
              <w:t>UlThptPerUETarget</w:t>
            </w:r>
            <w:proofErr w:type="spellEnd"/>
          </w:p>
          <w:p w14:paraId="70610C16" w14:textId="77777777" w:rsidR="00780267" w:rsidRDefault="00780267" w:rsidP="00780267">
            <w:pPr>
              <w:pStyle w:val="TAL"/>
            </w:pPr>
            <w:r>
              <w:t xml:space="preserve">- </w:t>
            </w:r>
            <w:proofErr w:type="spellStart"/>
            <w:r>
              <w:t>dLLatencyTarget</w:t>
            </w:r>
            <w:proofErr w:type="spellEnd"/>
          </w:p>
          <w:p w14:paraId="56199C6E" w14:textId="77777777" w:rsidR="00780267" w:rsidRDefault="00780267" w:rsidP="00780267">
            <w:pPr>
              <w:pStyle w:val="TAL"/>
            </w:pPr>
            <w:r>
              <w:t xml:space="preserve">- </w:t>
            </w:r>
            <w:proofErr w:type="spellStart"/>
            <w:r>
              <w:t>uLLatencyTarget</w:t>
            </w:r>
            <w:proofErr w:type="spellEnd"/>
          </w:p>
          <w:p w14:paraId="2F930C4B" w14:textId="77777777" w:rsidR="00780267" w:rsidRDefault="00780267" w:rsidP="00780267">
            <w:pPr>
              <w:pStyle w:val="TAL"/>
            </w:pPr>
            <w:r>
              <w:t xml:space="preserve">- </w:t>
            </w:r>
            <w:proofErr w:type="spellStart"/>
            <w:r>
              <w:t>maxNumberofUEsTarget</w:t>
            </w:r>
            <w:proofErr w:type="spellEnd"/>
          </w:p>
          <w:p w14:paraId="374B550A" w14:textId="77777777" w:rsidR="00780267" w:rsidRDefault="00780267" w:rsidP="00780267">
            <w:pPr>
              <w:pStyle w:val="TAL"/>
            </w:pPr>
            <w:r>
              <w:t xml:space="preserve">- </w:t>
            </w:r>
            <w:proofErr w:type="spellStart"/>
            <w:r>
              <w:t>activityFactorTarget</w:t>
            </w:r>
            <w:proofErr w:type="spellEnd"/>
          </w:p>
          <w:p w14:paraId="600A3886" w14:textId="77777777" w:rsidR="00780267" w:rsidRDefault="00780267" w:rsidP="00780267">
            <w:pPr>
              <w:pStyle w:val="TAL"/>
            </w:pPr>
            <w:r>
              <w:t xml:space="preserve">- </w:t>
            </w:r>
            <w:proofErr w:type="spellStart"/>
            <w:r>
              <w:t>uESpeedTarget</w:t>
            </w:r>
            <w:proofErr w:type="spellEnd"/>
          </w:p>
        </w:tc>
      </w:tr>
      <w:tr w:rsidR="00780267" w14:paraId="231731AD" w14:textId="77777777" w:rsidTr="004E524F">
        <w:trPr>
          <w:trHeight w:val="1543"/>
        </w:trPr>
        <w:tc>
          <w:tcPr>
            <w:tcW w:w="1898" w:type="dxa"/>
            <w:tcBorders>
              <w:top w:val="single" w:sz="4" w:space="0" w:color="auto"/>
              <w:left w:val="single" w:sz="4" w:space="0" w:color="auto"/>
              <w:bottom w:val="single" w:sz="4" w:space="0" w:color="auto"/>
              <w:right w:val="single" w:sz="4" w:space="0" w:color="auto"/>
            </w:tcBorders>
            <w:hideMark/>
          </w:tcPr>
          <w:p w14:paraId="152809B9" w14:textId="77777777" w:rsidR="00780267" w:rsidRDefault="00780267" w:rsidP="00780267">
            <w:pPr>
              <w:pStyle w:val="TAL"/>
              <w:rPr>
                <w:noProof/>
                <w:lang w:eastAsia="zh-CN"/>
              </w:rPr>
            </w:pPr>
            <w:r>
              <w:t>Intent containing an expectation on coverage performance to be assured (clause 5.1.4)</w:t>
            </w:r>
          </w:p>
        </w:tc>
        <w:tc>
          <w:tcPr>
            <w:tcW w:w="1927" w:type="dxa"/>
            <w:tcBorders>
              <w:top w:val="single" w:sz="4" w:space="0" w:color="auto"/>
              <w:left w:val="single" w:sz="4" w:space="0" w:color="auto"/>
              <w:bottom w:val="single" w:sz="4" w:space="0" w:color="auto"/>
              <w:right w:val="single" w:sz="4" w:space="0" w:color="auto"/>
            </w:tcBorders>
            <w:hideMark/>
          </w:tcPr>
          <w:p w14:paraId="3C09C2B2" w14:textId="77777777" w:rsidR="00780267" w:rsidRDefault="00780267" w:rsidP="00780267">
            <w:pPr>
              <w:pStyle w:val="TAL"/>
              <w:rPr>
                <w:noProof/>
                <w:lang w:eastAsia="zh-CN"/>
              </w:rPr>
            </w:pPr>
            <w:r>
              <w:t>Radio Network Expectation</w:t>
            </w:r>
          </w:p>
        </w:tc>
        <w:tc>
          <w:tcPr>
            <w:tcW w:w="2836" w:type="dxa"/>
            <w:tcBorders>
              <w:top w:val="single" w:sz="4" w:space="0" w:color="auto"/>
              <w:left w:val="single" w:sz="4" w:space="0" w:color="auto"/>
              <w:bottom w:val="single" w:sz="4" w:space="0" w:color="auto"/>
              <w:right w:val="single" w:sz="4" w:space="0" w:color="auto"/>
            </w:tcBorders>
            <w:hideMark/>
          </w:tcPr>
          <w:p w14:paraId="5D7EF1E4" w14:textId="77777777" w:rsidR="00780267" w:rsidRDefault="00780267" w:rsidP="00780267">
            <w:pPr>
              <w:pStyle w:val="TAL"/>
            </w:pPr>
            <w:r>
              <w:t>-</w:t>
            </w:r>
            <w:proofErr w:type="spellStart"/>
            <w:r>
              <w:t>coverageAreaPolygonContext</w:t>
            </w:r>
            <w:proofErr w:type="spellEnd"/>
          </w:p>
          <w:p w14:paraId="6A129FC0" w14:textId="77777777" w:rsidR="00780267" w:rsidRDefault="00780267" w:rsidP="00780267">
            <w:pPr>
              <w:pStyle w:val="TAL"/>
            </w:pPr>
            <w:r>
              <w:t xml:space="preserve">- </w:t>
            </w:r>
            <w:proofErr w:type="spellStart"/>
            <w:r>
              <w:t>nRFqBandContext</w:t>
            </w:r>
            <w:proofErr w:type="spellEnd"/>
          </w:p>
          <w:p w14:paraId="6787867A" w14:textId="77777777" w:rsidR="00780267" w:rsidRDefault="00780267" w:rsidP="00780267">
            <w:pPr>
              <w:pStyle w:val="TAL"/>
            </w:pPr>
            <w:r>
              <w:t xml:space="preserve">- </w:t>
            </w:r>
            <w:proofErr w:type="spellStart"/>
            <w:r>
              <w:t>rATContext</w:t>
            </w:r>
            <w:proofErr w:type="spellEnd"/>
          </w:p>
        </w:tc>
        <w:tc>
          <w:tcPr>
            <w:tcW w:w="3404" w:type="dxa"/>
            <w:tcBorders>
              <w:top w:val="single" w:sz="4" w:space="0" w:color="auto"/>
              <w:left w:val="single" w:sz="4" w:space="0" w:color="auto"/>
              <w:bottom w:val="single" w:sz="4" w:space="0" w:color="auto"/>
              <w:right w:val="single" w:sz="4" w:space="0" w:color="auto"/>
            </w:tcBorders>
            <w:hideMark/>
          </w:tcPr>
          <w:p w14:paraId="553EEE94" w14:textId="77777777" w:rsidR="00780267" w:rsidRDefault="00780267" w:rsidP="00780267">
            <w:pPr>
              <w:pStyle w:val="TAL"/>
            </w:pPr>
            <w:r>
              <w:t>-</w:t>
            </w:r>
            <w:proofErr w:type="spellStart"/>
            <w:r>
              <w:t>weakRSRPRatioTarget</w:t>
            </w:r>
            <w:proofErr w:type="spellEnd"/>
          </w:p>
          <w:p w14:paraId="6A53920F" w14:textId="77777777" w:rsidR="00780267" w:rsidRDefault="00780267" w:rsidP="00780267">
            <w:pPr>
              <w:pStyle w:val="TAL"/>
            </w:pPr>
            <w:r>
              <w:t>-</w:t>
            </w:r>
            <w:proofErr w:type="spellStart"/>
            <w:r>
              <w:t>lowSINRRatioTarget</w:t>
            </w:r>
            <w:proofErr w:type="spellEnd"/>
          </w:p>
        </w:tc>
      </w:tr>
      <w:tr w:rsidR="00780267" w14:paraId="7B853BA9" w14:textId="77777777" w:rsidTr="004E524F">
        <w:trPr>
          <w:trHeight w:val="1772"/>
        </w:trPr>
        <w:tc>
          <w:tcPr>
            <w:tcW w:w="1898" w:type="dxa"/>
            <w:tcBorders>
              <w:top w:val="single" w:sz="4" w:space="0" w:color="auto"/>
              <w:left w:val="single" w:sz="4" w:space="0" w:color="auto"/>
              <w:bottom w:val="single" w:sz="4" w:space="0" w:color="auto"/>
              <w:right w:val="single" w:sz="4" w:space="0" w:color="auto"/>
            </w:tcBorders>
            <w:hideMark/>
          </w:tcPr>
          <w:p w14:paraId="4BD986B9" w14:textId="77777777" w:rsidR="00780267" w:rsidRDefault="00780267" w:rsidP="00780267">
            <w:pPr>
              <w:pStyle w:val="TAL"/>
              <w:rPr>
                <w:noProof/>
                <w:lang w:eastAsia="zh-CN"/>
              </w:rPr>
            </w:pPr>
            <w:r>
              <w:t>Intent containing an expectation on RAN UE throughput performance to be assured (clause 5.1.5)</w:t>
            </w:r>
          </w:p>
        </w:tc>
        <w:tc>
          <w:tcPr>
            <w:tcW w:w="1927" w:type="dxa"/>
            <w:tcBorders>
              <w:top w:val="single" w:sz="4" w:space="0" w:color="auto"/>
              <w:left w:val="single" w:sz="4" w:space="0" w:color="auto"/>
              <w:bottom w:val="single" w:sz="4" w:space="0" w:color="auto"/>
              <w:right w:val="single" w:sz="4" w:space="0" w:color="auto"/>
            </w:tcBorders>
            <w:hideMark/>
          </w:tcPr>
          <w:p w14:paraId="73124EFB" w14:textId="77777777" w:rsidR="00780267" w:rsidRDefault="00780267" w:rsidP="00780267">
            <w:pPr>
              <w:pStyle w:val="TAL"/>
              <w:rPr>
                <w:noProof/>
                <w:lang w:eastAsia="zh-CN"/>
              </w:rPr>
            </w:pPr>
            <w:r>
              <w:t>Radio Network Expectation</w:t>
            </w:r>
          </w:p>
        </w:tc>
        <w:tc>
          <w:tcPr>
            <w:tcW w:w="2836" w:type="dxa"/>
            <w:tcBorders>
              <w:top w:val="single" w:sz="4" w:space="0" w:color="auto"/>
              <w:left w:val="single" w:sz="4" w:space="0" w:color="auto"/>
              <w:bottom w:val="single" w:sz="4" w:space="0" w:color="auto"/>
              <w:right w:val="single" w:sz="4" w:space="0" w:color="auto"/>
            </w:tcBorders>
            <w:hideMark/>
          </w:tcPr>
          <w:p w14:paraId="206CE2FB" w14:textId="77777777" w:rsidR="00780267" w:rsidRDefault="00780267" w:rsidP="00780267">
            <w:pPr>
              <w:pStyle w:val="TAL"/>
            </w:pPr>
            <w:r>
              <w:t>-</w:t>
            </w:r>
            <w:proofErr w:type="spellStart"/>
            <w:r>
              <w:t>coverageAreaPolygonContext</w:t>
            </w:r>
            <w:proofErr w:type="spellEnd"/>
          </w:p>
          <w:p w14:paraId="0C4C6AF6" w14:textId="77777777" w:rsidR="00780267" w:rsidRDefault="00780267" w:rsidP="00780267">
            <w:pPr>
              <w:pStyle w:val="TAL"/>
            </w:pPr>
            <w:r>
              <w:t xml:space="preserve">- </w:t>
            </w:r>
            <w:proofErr w:type="spellStart"/>
            <w:r>
              <w:t>nRFqBandContext</w:t>
            </w:r>
            <w:proofErr w:type="spellEnd"/>
          </w:p>
          <w:p w14:paraId="49D9254B" w14:textId="77777777" w:rsidR="00E53EEB" w:rsidRDefault="00780267" w:rsidP="00E53EEB">
            <w:pPr>
              <w:pStyle w:val="TAL"/>
              <w:rPr>
                <w:ins w:id="7749" w:author="28.312_CR0076R1_(Rel-18)_IDMS_MN_ph2" w:date="2023-09-22T09:31:00Z"/>
              </w:rPr>
            </w:pPr>
            <w:r>
              <w:t xml:space="preserve">- </w:t>
            </w:r>
            <w:proofErr w:type="spellStart"/>
            <w:r>
              <w:t>rATContext</w:t>
            </w:r>
            <w:proofErr w:type="spellEnd"/>
          </w:p>
          <w:p w14:paraId="6AB0268C" w14:textId="2A788670" w:rsidR="00780267" w:rsidRDefault="00E53EEB" w:rsidP="00E53EEB">
            <w:pPr>
              <w:pStyle w:val="TAL"/>
            </w:pPr>
            <w:ins w:id="7750" w:author="28.312_CR0076R1_(Rel-18)_IDMS_MN_ph2" w:date="2023-09-22T09:31:00Z">
              <w:r>
                <w:t xml:space="preserve">- </w:t>
              </w:r>
              <w:proofErr w:type="spellStart"/>
              <w:r>
                <w:t>uEGroupContext</w:t>
              </w:r>
            </w:ins>
            <w:proofErr w:type="spellEnd"/>
          </w:p>
        </w:tc>
        <w:tc>
          <w:tcPr>
            <w:tcW w:w="3404" w:type="dxa"/>
            <w:tcBorders>
              <w:top w:val="single" w:sz="4" w:space="0" w:color="auto"/>
              <w:left w:val="single" w:sz="4" w:space="0" w:color="auto"/>
              <w:bottom w:val="single" w:sz="4" w:space="0" w:color="auto"/>
              <w:right w:val="single" w:sz="4" w:space="0" w:color="auto"/>
            </w:tcBorders>
            <w:hideMark/>
          </w:tcPr>
          <w:p w14:paraId="02C3B822" w14:textId="77777777" w:rsidR="00780267" w:rsidRDefault="00780267" w:rsidP="00780267">
            <w:pPr>
              <w:pStyle w:val="TAL"/>
            </w:pPr>
            <w:r>
              <w:t>-</w:t>
            </w:r>
            <w:proofErr w:type="spellStart"/>
            <w:r>
              <w:t>aveULRANUEThptTarget</w:t>
            </w:r>
            <w:proofErr w:type="spellEnd"/>
          </w:p>
          <w:p w14:paraId="297B99B7" w14:textId="77777777" w:rsidR="00780267" w:rsidRDefault="00780267" w:rsidP="00780267">
            <w:pPr>
              <w:pStyle w:val="TAL"/>
            </w:pPr>
            <w:r>
              <w:t>-</w:t>
            </w:r>
            <w:proofErr w:type="spellStart"/>
            <w:r>
              <w:t>aveDLRANUEthptTarget</w:t>
            </w:r>
            <w:proofErr w:type="spellEnd"/>
          </w:p>
          <w:p w14:paraId="05C4BF27" w14:textId="77777777" w:rsidR="00780267" w:rsidRDefault="00780267" w:rsidP="00780267">
            <w:pPr>
              <w:pStyle w:val="TAL"/>
            </w:pPr>
            <w:r>
              <w:t>-</w:t>
            </w:r>
            <w:proofErr w:type="spellStart"/>
            <w:r>
              <w:t>lowULRANUEThptRatioTarget</w:t>
            </w:r>
            <w:proofErr w:type="spellEnd"/>
          </w:p>
          <w:p w14:paraId="67E5F217" w14:textId="77777777" w:rsidR="00780267" w:rsidRDefault="00780267" w:rsidP="00780267">
            <w:pPr>
              <w:pStyle w:val="TAL"/>
            </w:pPr>
            <w:r>
              <w:t>-</w:t>
            </w:r>
            <w:proofErr w:type="spellStart"/>
            <w:r>
              <w:t>lowDLRANUEThptRatioTarget</w:t>
            </w:r>
            <w:proofErr w:type="spellEnd"/>
          </w:p>
        </w:tc>
      </w:tr>
      <w:tr w:rsidR="007F2CC3" w14:paraId="3624CC35" w14:textId="77777777" w:rsidTr="004E524F">
        <w:trPr>
          <w:trHeight w:val="1772"/>
          <w:ins w:id="7751" w:author="28.312_CR0102R1_(Rel-18)_IDMS_MN_ph2" w:date="2023-09-22T14:32:00Z"/>
        </w:trPr>
        <w:tc>
          <w:tcPr>
            <w:tcW w:w="1898" w:type="dxa"/>
            <w:tcBorders>
              <w:top w:val="single" w:sz="4" w:space="0" w:color="auto"/>
              <w:left w:val="single" w:sz="4" w:space="0" w:color="auto"/>
              <w:bottom w:val="single" w:sz="4" w:space="0" w:color="auto"/>
              <w:right w:val="single" w:sz="4" w:space="0" w:color="auto"/>
            </w:tcBorders>
          </w:tcPr>
          <w:p w14:paraId="10E55A39" w14:textId="5B96F8A9" w:rsidR="007F2CC3" w:rsidRDefault="007F2CC3" w:rsidP="007F2CC3">
            <w:pPr>
              <w:pStyle w:val="TAL"/>
              <w:rPr>
                <w:ins w:id="7752" w:author="28.312_CR0102R1_(Rel-18)_IDMS_MN_ph2" w:date="2023-09-22T14:32:00Z"/>
              </w:rPr>
            </w:pPr>
            <w:ins w:id="7753" w:author="28.312_CR0102R1_(Rel-18)_IDMS_MN_ph2" w:date="2023-09-22T14:32:00Z">
              <w:r>
                <w:t>Intent containing an expectation for delivering 5G</w:t>
              </w:r>
              <w:r>
                <w:rPr>
                  <w:rFonts w:hint="eastAsia"/>
                  <w:lang w:eastAsia="zh-CN"/>
                </w:rPr>
                <w:t>C</w:t>
              </w:r>
              <w:r>
                <w:t xml:space="preserve"> network (clause 5.1.8)</w:t>
              </w:r>
            </w:ins>
          </w:p>
        </w:tc>
        <w:tc>
          <w:tcPr>
            <w:tcW w:w="1927" w:type="dxa"/>
            <w:tcBorders>
              <w:top w:val="single" w:sz="4" w:space="0" w:color="auto"/>
              <w:left w:val="single" w:sz="4" w:space="0" w:color="auto"/>
              <w:bottom w:val="single" w:sz="4" w:space="0" w:color="auto"/>
              <w:right w:val="single" w:sz="4" w:space="0" w:color="auto"/>
            </w:tcBorders>
          </w:tcPr>
          <w:p w14:paraId="49C2ED1C" w14:textId="49CE4575" w:rsidR="007F2CC3" w:rsidRDefault="007F2CC3" w:rsidP="007F2CC3">
            <w:pPr>
              <w:pStyle w:val="TAL"/>
              <w:rPr>
                <w:ins w:id="7754" w:author="28.312_CR0102R1_(Rel-18)_IDMS_MN_ph2" w:date="2023-09-22T14:32:00Z"/>
              </w:rPr>
            </w:pPr>
            <w:ins w:id="7755" w:author="28.312_CR0102R1_(Rel-18)_IDMS_MN_ph2" w:date="2023-09-22T14:32:00Z">
              <w:r>
                <w:t xml:space="preserve">5GC Network </w:t>
              </w:r>
              <w:proofErr w:type="spellStart"/>
              <w:r>
                <w:t>Expection</w:t>
              </w:r>
              <w:proofErr w:type="spellEnd"/>
            </w:ins>
          </w:p>
        </w:tc>
        <w:tc>
          <w:tcPr>
            <w:tcW w:w="2836" w:type="dxa"/>
            <w:tcBorders>
              <w:top w:val="single" w:sz="4" w:space="0" w:color="auto"/>
              <w:left w:val="single" w:sz="4" w:space="0" w:color="auto"/>
              <w:bottom w:val="single" w:sz="4" w:space="0" w:color="auto"/>
              <w:right w:val="single" w:sz="4" w:space="0" w:color="auto"/>
            </w:tcBorders>
          </w:tcPr>
          <w:p w14:paraId="094B8016" w14:textId="77777777" w:rsidR="007F2CC3" w:rsidRDefault="007F2CC3" w:rsidP="007F2CC3">
            <w:pPr>
              <w:pStyle w:val="TAL"/>
              <w:rPr>
                <w:ins w:id="7756" w:author="28.312_CR0102R1_(Rel-18)_IDMS_MN_ph2" w:date="2023-09-22T14:32:00Z"/>
              </w:rPr>
            </w:pPr>
            <w:ins w:id="7757" w:author="28.312_CR0102R1_(Rel-18)_IDMS_MN_ph2" w:date="2023-09-22T14:32:00Z">
              <w:r>
                <w:t xml:space="preserve">- </w:t>
              </w:r>
              <w:proofErr w:type="spellStart"/>
              <w:r>
                <w:t>nfTypeContext</w:t>
              </w:r>
              <w:proofErr w:type="spellEnd"/>
            </w:ins>
          </w:p>
          <w:p w14:paraId="307D72A8" w14:textId="77777777" w:rsidR="007F2CC3" w:rsidRDefault="007F2CC3" w:rsidP="007F2CC3">
            <w:pPr>
              <w:pStyle w:val="TAL"/>
              <w:rPr>
                <w:ins w:id="7758" w:author="28.312_CR0102R1_(Rel-18)_IDMS_MN_ph2" w:date="2023-09-22T14:32:00Z"/>
              </w:rPr>
            </w:pPr>
            <w:ins w:id="7759" w:author="28.312_CR0102R1_(Rel-18)_IDMS_MN_ph2" w:date="2023-09-22T14:32:00Z">
              <w:r>
                <w:t xml:space="preserve">- </w:t>
              </w:r>
              <w:proofErr w:type="spellStart"/>
              <w:r>
                <w:t>nfInstanceLocationContext</w:t>
              </w:r>
              <w:proofErr w:type="spellEnd"/>
            </w:ins>
          </w:p>
          <w:p w14:paraId="57A46661" w14:textId="77777777" w:rsidR="007F2CC3" w:rsidRDefault="007F2CC3" w:rsidP="007F2CC3">
            <w:pPr>
              <w:pStyle w:val="TAL"/>
              <w:rPr>
                <w:ins w:id="7760" w:author="28.312_CR0102R1_(Rel-18)_IDMS_MN_ph2" w:date="2023-09-22T14:32:00Z"/>
              </w:rPr>
            </w:pPr>
            <w:ins w:id="7761" w:author="28.312_CR0102R1_(Rel-18)_IDMS_MN_ph2" w:date="2023-09-22T14:32:00Z">
              <w:r>
                <w:t xml:space="preserve">- </w:t>
              </w:r>
              <w:proofErr w:type="spellStart"/>
              <w:r>
                <w:t>pLMNContext</w:t>
              </w:r>
              <w:proofErr w:type="spellEnd"/>
            </w:ins>
          </w:p>
          <w:p w14:paraId="560F320C" w14:textId="58F87ECA" w:rsidR="007F2CC3" w:rsidRDefault="007F2CC3" w:rsidP="007F2CC3">
            <w:pPr>
              <w:pStyle w:val="TAL"/>
              <w:rPr>
                <w:ins w:id="7762" w:author="28.312_CR0102R1_(Rel-18)_IDMS_MN_ph2" w:date="2023-09-22T14:32:00Z"/>
              </w:rPr>
            </w:pPr>
            <w:ins w:id="7763" w:author="28.312_CR0102R1_(Rel-18)_IDMS_MN_ph2" w:date="2023-09-22T14:32:00Z">
              <w:r>
                <w:t xml:space="preserve">- </w:t>
              </w:r>
              <w:proofErr w:type="spellStart"/>
              <w:r>
                <w:t>taiContext</w:t>
              </w:r>
              <w:proofErr w:type="spellEnd"/>
            </w:ins>
          </w:p>
        </w:tc>
        <w:tc>
          <w:tcPr>
            <w:tcW w:w="3404" w:type="dxa"/>
            <w:tcBorders>
              <w:top w:val="single" w:sz="4" w:space="0" w:color="auto"/>
              <w:left w:val="single" w:sz="4" w:space="0" w:color="auto"/>
              <w:bottom w:val="single" w:sz="4" w:space="0" w:color="auto"/>
              <w:right w:val="single" w:sz="4" w:space="0" w:color="auto"/>
            </w:tcBorders>
          </w:tcPr>
          <w:p w14:paraId="5024E645" w14:textId="77777777" w:rsidR="007F2CC3" w:rsidRDefault="007F2CC3" w:rsidP="007F2CC3">
            <w:pPr>
              <w:pStyle w:val="TAL"/>
              <w:rPr>
                <w:ins w:id="7764" w:author="28.312_CR0102R1_(Rel-18)_IDMS_MN_ph2" w:date="2023-09-22T14:32:00Z"/>
              </w:rPr>
            </w:pPr>
            <w:ins w:id="7765" w:author="28.312_CR0102R1_(Rel-18)_IDMS_MN_ph2" w:date="2023-09-22T14:32:00Z">
              <w:r>
                <w:t>-</w:t>
              </w:r>
              <w:proofErr w:type="spellStart"/>
              <w:r>
                <w:t>maxNumberofPDUsessionsTarget</w:t>
              </w:r>
              <w:proofErr w:type="spellEnd"/>
            </w:ins>
          </w:p>
          <w:p w14:paraId="1FFFDF43" w14:textId="32A2CB92" w:rsidR="007F2CC3" w:rsidRDefault="007F2CC3" w:rsidP="007F2CC3">
            <w:pPr>
              <w:pStyle w:val="TAL"/>
              <w:rPr>
                <w:ins w:id="7766" w:author="28.312_CR0102R1_(Rel-18)_IDMS_MN_ph2" w:date="2023-09-22T14:32:00Z"/>
              </w:rPr>
            </w:pPr>
            <w:ins w:id="7767" w:author="28.312_CR0102R1_(Rel-18)_IDMS_MN_ph2" w:date="2023-09-22T14:32:00Z">
              <w:r>
                <w:t>-</w:t>
              </w:r>
              <w:proofErr w:type="spellStart"/>
              <w:r>
                <w:t>maxNumberofRegisteredsubscribersTarget</w:t>
              </w:r>
              <w:proofErr w:type="spellEnd"/>
            </w:ins>
          </w:p>
        </w:tc>
      </w:tr>
      <w:tr w:rsidR="00A56BC9" w14:paraId="548643F5" w14:textId="77777777" w:rsidTr="004E524F">
        <w:trPr>
          <w:trHeight w:val="1772"/>
          <w:ins w:id="7768" w:author="28.312_CR0074_(Rel-18)_IDMS_MN_ph2" w:date="2023-09-21T17:42:00Z"/>
        </w:trPr>
        <w:tc>
          <w:tcPr>
            <w:tcW w:w="1898" w:type="dxa"/>
            <w:tcBorders>
              <w:top w:val="single" w:sz="4" w:space="0" w:color="auto"/>
              <w:left w:val="single" w:sz="4" w:space="0" w:color="auto"/>
              <w:bottom w:val="single" w:sz="4" w:space="0" w:color="auto"/>
              <w:right w:val="single" w:sz="4" w:space="0" w:color="auto"/>
            </w:tcBorders>
          </w:tcPr>
          <w:p w14:paraId="153CF35C" w14:textId="521C57DC" w:rsidR="00A56BC9" w:rsidRDefault="00A56BC9" w:rsidP="00A56BC9">
            <w:pPr>
              <w:pStyle w:val="TAL"/>
              <w:rPr>
                <w:ins w:id="7769" w:author="28.312_CR0074_(Rel-18)_IDMS_MN_ph2" w:date="2023-09-21T17:42:00Z"/>
              </w:rPr>
            </w:pPr>
            <w:ins w:id="7770" w:author="28.312_CR0074_(Rel-18)_IDMS_MN_ph2" w:date="2023-09-21T17:42:00Z">
              <w:r>
                <w:t>Intent containing an expectation on RAN capacity performance to be assured (clause 5.1.5)</w:t>
              </w:r>
            </w:ins>
          </w:p>
        </w:tc>
        <w:tc>
          <w:tcPr>
            <w:tcW w:w="1927" w:type="dxa"/>
            <w:tcBorders>
              <w:top w:val="single" w:sz="4" w:space="0" w:color="auto"/>
              <w:left w:val="single" w:sz="4" w:space="0" w:color="auto"/>
              <w:bottom w:val="single" w:sz="4" w:space="0" w:color="auto"/>
              <w:right w:val="single" w:sz="4" w:space="0" w:color="auto"/>
            </w:tcBorders>
          </w:tcPr>
          <w:p w14:paraId="5E50C5B2" w14:textId="24636425" w:rsidR="00A56BC9" w:rsidRDefault="00A56BC9" w:rsidP="00A56BC9">
            <w:pPr>
              <w:pStyle w:val="TAL"/>
              <w:rPr>
                <w:ins w:id="7771" w:author="28.312_CR0074_(Rel-18)_IDMS_MN_ph2" w:date="2023-09-21T17:42:00Z"/>
              </w:rPr>
            </w:pPr>
            <w:ins w:id="7772" w:author="28.312_CR0074_(Rel-18)_IDMS_MN_ph2" w:date="2023-09-21T17:42:00Z">
              <w:r>
                <w:t>Radio Network Expectation</w:t>
              </w:r>
            </w:ins>
          </w:p>
        </w:tc>
        <w:tc>
          <w:tcPr>
            <w:tcW w:w="2836" w:type="dxa"/>
            <w:tcBorders>
              <w:top w:val="single" w:sz="4" w:space="0" w:color="auto"/>
              <w:left w:val="single" w:sz="4" w:space="0" w:color="auto"/>
              <w:bottom w:val="single" w:sz="4" w:space="0" w:color="auto"/>
              <w:right w:val="single" w:sz="4" w:space="0" w:color="auto"/>
            </w:tcBorders>
          </w:tcPr>
          <w:p w14:paraId="1405B563" w14:textId="77777777" w:rsidR="00A56BC9" w:rsidRDefault="00A56BC9" w:rsidP="00A56BC9">
            <w:pPr>
              <w:pStyle w:val="TAL"/>
              <w:rPr>
                <w:ins w:id="7773" w:author="28.312_CR0074_(Rel-18)_IDMS_MN_ph2" w:date="2023-09-21T17:42:00Z"/>
              </w:rPr>
            </w:pPr>
            <w:ins w:id="7774" w:author="28.312_CR0074_(Rel-18)_IDMS_MN_ph2" w:date="2023-09-21T17:42:00Z">
              <w:r>
                <w:t>-</w:t>
              </w:r>
              <w:proofErr w:type="spellStart"/>
              <w:r>
                <w:t>coverageAreaPolygonContext</w:t>
              </w:r>
              <w:proofErr w:type="spellEnd"/>
            </w:ins>
          </w:p>
          <w:p w14:paraId="3A0C578E" w14:textId="77777777" w:rsidR="00A56BC9" w:rsidRDefault="00A56BC9" w:rsidP="00A56BC9">
            <w:pPr>
              <w:pStyle w:val="TAL"/>
              <w:rPr>
                <w:ins w:id="7775" w:author="28.312_CR0074_(Rel-18)_IDMS_MN_ph2" w:date="2023-09-21T17:42:00Z"/>
              </w:rPr>
            </w:pPr>
            <w:ins w:id="7776" w:author="28.312_CR0074_(Rel-18)_IDMS_MN_ph2" w:date="2023-09-21T17:42:00Z">
              <w:r>
                <w:t xml:space="preserve">- </w:t>
              </w:r>
              <w:proofErr w:type="spellStart"/>
              <w:r>
                <w:t>nRFqBandContext</w:t>
              </w:r>
              <w:proofErr w:type="spellEnd"/>
            </w:ins>
          </w:p>
          <w:p w14:paraId="5BBD1D1F" w14:textId="0687AC18" w:rsidR="00A56BC9" w:rsidRDefault="00A56BC9" w:rsidP="00A56BC9">
            <w:pPr>
              <w:pStyle w:val="TAL"/>
              <w:rPr>
                <w:ins w:id="7777" w:author="28.312_CR0074_(Rel-18)_IDMS_MN_ph2" w:date="2023-09-21T17:42:00Z"/>
              </w:rPr>
            </w:pPr>
            <w:ins w:id="7778" w:author="28.312_CR0074_(Rel-18)_IDMS_MN_ph2" w:date="2023-09-21T17:42:00Z">
              <w:r>
                <w:t xml:space="preserve">- </w:t>
              </w:r>
              <w:proofErr w:type="spellStart"/>
              <w:r>
                <w:t>rATContext</w:t>
              </w:r>
              <w:proofErr w:type="spellEnd"/>
            </w:ins>
          </w:p>
        </w:tc>
        <w:tc>
          <w:tcPr>
            <w:tcW w:w="3404" w:type="dxa"/>
            <w:tcBorders>
              <w:top w:val="single" w:sz="4" w:space="0" w:color="auto"/>
              <w:left w:val="single" w:sz="4" w:space="0" w:color="auto"/>
              <w:bottom w:val="single" w:sz="4" w:space="0" w:color="auto"/>
              <w:right w:val="single" w:sz="4" w:space="0" w:color="auto"/>
            </w:tcBorders>
          </w:tcPr>
          <w:p w14:paraId="1DE1CF77" w14:textId="77777777" w:rsidR="00A56BC9" w:rsidRDefault="00A56BC9" w:rsidP="00A56BC9">
            <w:pPr>
              <w:pStyle w:val="TAL"/>
              <w:rPr>
                <w:ins w:id="7779" w:author="28.312_CR0074_(Rel-18)_IDMS_MN_ph2" w:date="2023-09-21T17:42:00Z"/>
              </w:rPr>
            </w:pPr>
            <w:ins w:id="7780" w:author="28.312_CR0074_(Rel-18)_IDMS_MN_ph2" w:date="2023-09-21T17:42:00Z">
              <w:r>
                <w:t xml:space="preserve">- </w:t>
              </w:r>
              <w:proofErr w:type="spellStart"/>
              <w:r w:rsidRPr="009037F0">
                <w:t>highUlPrbLoadRatioTarget</w:t>
              </w:r>
              <w:proofErr w:type="spellEnd"/>
            </w:ins>
          </w:p>
          <w:p w14:paraId="7AE0CB4A" w14:textId="77777777" w:rsidR="00A56BC9" w:rsidRDefault="00A56BC9" w:rsidP="00A56BC9">
            <w:pPr>
              <w:pStyle w:val="TAL"/>
              <w:rPr>
                <w:ins w:id="7781" w:author="28.312_CR0074_(Rel-18)_IDMS_MN_ph2" w:date="2023-09-21T17:42:00Z"/>
              </w:rPr>
            </w:pPr>
            <w:ins w:id="7782" w:author="28.312_CR0074_(Rel-18)_IDMS_MN_ph2" w:date="2023-09-21T17:42:00Z">
              <w:r>
                <w:rPr>
                  <w:rFonts w:hint="eastAsia"/>
                </w:rPr>
                <w:t>-</w:t>
              </w:r>
              <w:r>
                <w:t xml:space="preserve"> </w:t>
              </w:r>
              <w:proofErr w:type="spellStart"/>
              <w:r w:rsidRPr="009037F0">
                <w:t>high</w:t>
              </w:r>
              <w:r>
                <w:t>D</w:t>
              </w:r>
              <w:r w:rsidRPr="009037F0">
                <w:t>lPrbLoadRatioTarget</w:t>
              </w:r>
              <w:proofErr w:type="spellEnd"/>
            </w:ins>
          </w:p>
          <w:p w14:paraId="1CE3C587" w14:textId="77777777" w:rsidR="00A56BC9" w:rsidRPr="00CA168B" w:rsidRDefault="00A56BC9" w:rsidP="00A56BC9">
            <w:pPr>
              <w:pStyle w:val="TAL"/>
              <w:rPr>
                <w:ins w:id="7783" w:author="28.312_CR0074_(Rel-18)_IDMS_MN_ph2" w:date="2023-09-21T17:42:00Z"/>
              </w:rPr>
            </w:pPr>
            <w:ins w:id="7784" w:author="28.312_CR0074_(Rel-18)_IDMS_MN_ph2" w:date="2023-09-21T17:42:00Z">
              <w:r>
                <w:rPr>
                  <w:rFonts w:hint="eastAsia"/>
                </w:rPr>
                <w:t>-</w:t>
              </w:r>
              <w:r>
                <w:t xml:space="preserve"> </w:t>
              </w:r>
              <w:proofErr w:type="spellStart"/>
              <w:r w:rsidRPr="00CA168B">
                <w:t>aveUlPrbLoadTarget</w:t>
              </w:r>
              <w:proofErr w:type="spellEnd"/>
            </w:ins>
          </w:p>
          <w:p w14:paraId="011317D7" w14:textId="691D9865" w:rsidR="00A56BC9" w:rsidRDefault="00A56BC9" w:rsidP="00A56BC9">
            <w:pPr>
              <w:pStyle w:val="TAL"/>
              <w:rPr>
                <w:ins w:id="7785" w:author="28.312_CR0074_(Rel-18)_IDMS_MN_ph2" w:date="2023-09-21T17:42:00Z"/>
              </w:rPr>
            </w:pPr>
            <w:ins w:id="7786" w:author="28.312_CR0074_(Rel-18)_IDMS_MN_ph2" w:date="2023-09-21T17:42:00Z">
              <w:r>
                <w:rPr>
                  <w:rFonts w:hint="eastAsia"/>
                </w:rPr>
                <w:t>-</w:t>
              </w:r>
              <w:r w:rsidRPr="00CA168B">
                <w:t xml:space="preserve"> </w:t>
              </w:r>
              <w:proofErr w:type="spellStart"/>
              <w:r w:rsidRPr="00CA168B">
                <w:t>aveDlPrbLoadTarget</w:t>
              </w:r>
              <w:proofErr w:type="spellEnd"/>
            </w:ins>
          </w:p>
        </w:tc>
      </w:tr>
      <w:tr w:rsidR="004E524F" w14:paraId="734E4B56" w14:textId="77777777" w:rsidTr="004E524F">
        <w:trPr>
          <w:trHeight w:val="1772"/>
          <w:ins w:id="7787" w:author="28.312_CR0072R1_(Rel-18)_IDMS_MN_ph2" w:date="2023-09-21T17:12:00Z"/>
        </w:trPr>
        <w:tc>
          <w:tcPr>
            <w:tcW w:w="1898" w:type="dxa"/>
            <w:tcBorders>
              <w:top w:val="single" w:sz="4" w:space="0" w:color="auto"/>
              <w:left w:val="single" w:sz="4" w:space="0" w:color="auto"/>
              <w:bottom w:val="single" w:sz="4" w:space="0" w:color="auto"/>
              <w:right w:val="single" w:sz="4" w:space="0" w:color="auto"/>
            </w:tcBorders>
          </w:tcPr>
          <w:p w14:paraId="7D770C1C" w14:textId="22C2D68A" w:rsidR="004E524F" w:rsidRDefault="004E524F" w:rsidP="004E524F">
            <w:pPr>
              <w:pStyle w:val="TAL"/>
              <w:rPr>
                <w:ins w:id="7788" w:author="28.312_CR0072R1_(Rel-18)_IDMS_MN_ph2" w:date="2023-09-21T17:12:00Z"/>
              </w:rPr>
            </w:pPr>
            <w:ins w:id="7789" w:author="28.312_CR0072R1_(Rel-18)_IDMS_MN_ph2" w:date="2023-09-21T17:12:00Z">
              <w:r>
                <w:t xml:space="preserve">Intent containing an expectation on RAN </w:t>
              </w:r>
              <w:r>
                <w:rPr>
                  <w:rFonts w:hint="eastAsia"/>
                  <w:lang w:eastAsia="zh-CN"/>
                </w:rPr>
                <w:t>energy</w:t>
              </w:r>
              <w:r>
                <w:t xml:space="preserve"> </w:t>
              </w:r>
              <w:r>
                <w:rPr>
                  <w:rFonts w:hint="eastAsia"/>
                  <w:lang w:eastAsia="zh-CN"/>
                </w:rPr>
                <w:t>saving</w:t>
              </w:r>
              <w:r>
                <w:t xml:space="preserve"> (clause 5.1.7)</w:t>
              </w:r>
            </w:ins>
          </w:p>
        </w:tc>
        <w:tc>
          <w:tcPr>
            <w:tcW w:w="1927" w:type="dxa"/>
            <w:tcBorders>
              <w:top w:val="single" w:sz="4" w:space="0" w:color="auto"/>
              <w:left w:val="single" w:sz="4" w:space="0" w:color="auto"/>
              <w:bottom w:val="single" w:sz="4" w:space="0" w:color="auto"/>
              <w:right w:val="single" w:sz="4" w:space="0" w:color="auto"/>
            </w:tcBorders>
          </w:tcPr>
          <w:p w14:paraId="5B188DA0" w14:textId="27AD30FE" w:rsidR="004E524F" w:rsidRDefault="004E524F" w:rsidP="004E524F">
            <w:pPr>
              <w:pStyle w:val="TAL"/>
              <w:rPr>
                <w:ins w:id="7790" w:author="28.312_CR0072R1_(Rel-18)_IDMS_MN_ph2" w:date="2023-09-21T17:12:00Z"/>
              </w:rPr>
            </w:pPr>
            <w:ins w:id="7791" w:author="28.312_CR0072R1_(Rel-18)_IDMS_MN_ph2" w:date="2023-09-21T17:12:00Z">
              <w:r>
                <w:t>Radio Network Expectation</w:t>
              </w:r>
            </w:ins>
          </w:p>
        </w:tc>
        <w:tc>
          <w:tcPr>
            <w:tcW w:w="2836" w:type="dxa"/>
            <w:tcBorders>
              <w:top w:val="single" w:sz="4" w:space="0" w:color="auto"/>
              <w:left w:val="single" w:sz="4" w:space="0" w:color="auto"/>
              <w:bottom w:val="single" w:sz="4" w:space="0" w:color="auto"/>
              <w:right w:val="single" w:sz="4" w:space="0" w:color="auto"/>
            </w:tcBorders>
          </w:tcPr>
          <w:p w14:paraId="3A3D5757" w14:textId="77777777" w:rsidR="004E524F" w:rsidRDefault="004E524F" w:rsidP="004E524F">
            <w:pPr>
              <w:pStyle w:val="TAL"/>
              <w:rPr>
                <w:ins w:id="7792" w:author="28.312_CR0072R1_(Rel-18)_IDMS_MN_ph2" w:date="2023-09-21T17:12:00Z"/>
              </w:rPr>
            </w:pPr>
            <w:ins w:id="7793" w:author="28.312_CR0072R1_(Rel-18)_IDMS_MN_ph2" w:date="2023-09-21T17:12:00Z">
              <w:r>
                <w:t xml:space="preserve">- </w:t>
              </w:r>
              <w:proofErr w:type="spellStart"/>
              <w:r>
                <w:t>coverageAreaPolygonContext</w:t>
              </w:r>
              <w:proofErr w:type="spellEnd"/>
            </w:ins>
          </w:p>
          <w:p w14:paraId="5E4C80FE" w14:textId="77777777" w:rsidR="004E524F" w:rsidRDefault="004E524F" w:rsidP="004E524F">
            <w:pPr>
              <w:pStyle w:val="TAL"/>
              <w:rPr>
                <w:ins w:id="7794" w:author="28.312_CR0072R1_(Rel-18)_IDMS_MN_ph2" w:date="2023-09-21T17:12:00Z"/>
              </w:rPr>
            </w:pPr>
            <w:ins w:id="7795" w:author="28.312_CR0072R1_(Rel-18)_IDMS_MN_ph2" w:date="2023-09-21T17:12:00Z">
              <w:r>
                <w:rPr>
                  <w:rFonts w:hint="eastAsia"/>
                  <w:lang w:eastAsia="zh-CN"/>
                </w:rPr>
                <w:t>-</w:t>
              </w:r>
              <w:r>
                <w:t xml:space="preserve"> </w:t>
              </w:r>
              <w:proofErr w:type="spellStart"/>
              <w:r w:rsidRPr="00F96D48">
                <w:t>pLMNContext</w:t>
              </w:r>
              <w:proofErr w:type="spellEnd"/>
            </w:ins>
          </w:p>
          <w:p w14:paraId="37FD68B1" w14:textId="77777777" w:rsidR="004E524F" w:rsidRDefault="004E524F" w:rsidP="004E524F">
            <w:pPr>
              <w:pStyle w:val="TAL"/>
              <w:rPr>
                <w:ins w:id="7796" w:author="28.312_CR0072R1_(Rel-18)_IDMS_MN_ph2" w:date="2023-09-21T17:12:00Z"/>
              </w:rPr>
            </w:pPr>
            <w:ins w:id="7797" w:author="28.312_CR0072R1_(Rel-18)_IDMS_MN_ph2" w:date="2023-09-21T17:12:00Z">
              <w:r>
                <w:t xml:space="preserve">- </w:t>
              </w:r>
              <w:proofErr w:type="spellStart"/>
              <w:r>
                <w:t>nRFqBandContext</w:t>
              </w:r>
              <w:proofErr w:type="spellEnd"/>
            </w:ins>
          </w:p>
          <w:p w14:paraId="57FE0BEA" w14:textId="0FA60EAB" w:rsidR="004E524F" w:rsidRDefault="004E524F" w:rsidP="004E524F">
            <w:pPr>
              <w:pStyle w:val="TAL"/>
              <w:rPr>
                <w:ins w:id="7798" w:author="28.312_CR0072R1_(Rel-18)_IDMS_MN_ph2" w:date="2023-09-21T17:12:00Z"/>
              </w:rPr>
            </w:pPr>
            <w:ins w:id="7799" w:author="28.312_CR0072R1_(Rel-18)_IDMS_MN_ph2" w:date="2023-09-21T17:12:00Z">
              <w:r>
                <w:t xml:space="preserve">- </w:t>
              </w:r>
              <w:proofErr w:type="spellStart"/>
              <w:r>
                <w:t>rATContext</w:t>
              </w:r>
              <w:proofErr w:type="spellEnd"/>
            </w:ins>
          </w:p>
        </w:tc>
        <w:tc>
          <w:tcPr>
            <w:tcW w:w="3404" w:type="dxa"/>
            <w:tcBorders>
              <w:top w:val="single" w:sz="4" w:space="0" w:color="auto"/>
              <w:left w:val="single" w:sz="4" w:space="0" w:color="auto"/>
              <w:bottom w:val="single" w:sz="4" w:space="0" w:color="auto"/>
              <w:right w:val="single" w:sz="4" w:space="0" w:color="auto"/>
            </w:tcBorders>
          </w:tcPr>
          <w:p w14:paraId="708D6AB8" w14:textId="77777777" w:rsidR="004E524F" w:rsidRDefault="004E524F" w:rsidP="004E524F">
            <w:pPr>
              <w:pStyle w:val="TAL"/>
              <w:rPr>
                <w:ins w:id="7800" w:author="28.312_CR0072R1_(Rel-18)_IDMS_MN_ph2" w:date="2023-09-21T17:12:00Z"/>
                <w:lang w:eastAsia="zh-CN"/>
              </w:rPr>
            </w:pPr>
            <w:proofErr w:type="spellStart"/>
            <w:ins w:id="7801" w:author="28.312_CR0072R1_(Rel-18)_IDMS_MN_ph2" w:date="2023-09-21T17:12:00Z">
              <w:r>
                <w:rPr>
                  <w:lang w:eastAsia="zh-CN"/>
                </w:rPr>
                <w:t>r</w:t>
              </w:r>
              <w:r w:rsidRPr="00671089">
                <w:rPr>
                  <w:lang w:eastAsia="zh-CN"/>
                </w:rPr>
                <w:t>ANEnergyConsumptionTarget</w:t>
              </w:r>
              <w:proofErr w:type="spellEnd"/>
            </w:ins>
          </w:p>
          <w:p w14:paraId="7C440250" w14:textId="77777777" w:rsidR="004E524F" w:rsidRDefault="004E524F" w:rsidP="004E524F">
            <w:pPr>
              <w:pStyle w:val="TAL"/>
              <w:rPr>
                <w:ins w:id="7802" w:author="28.312_CR0072R1_(Rel-18)_IDMS_MN_ph2" w:date="2023-09-21T17:12:00Z"/>
                <w:lang w:eastAsia="zh-CN"/>
              </w:rPr>
            </w:pPr>
            <w:ins w:id="7803" w:author="28.312_CR0072R1_(Rel-18)_IDMS_MN_ph2" w:date="2023-09-21T17:12:00Z">
              <w:r>
                <w:rPr>
                  <w:rFonts w:hint="eastAsia"/>
                  <w:lang w:eastAsia="zh-CN"/>
                </w:rPr>
                <w:t>-</w:t>
              </w:r>
              <w:proofErr w:type="spellStart"/>
              <w:r>
                <w:rPr>
                  <w:lang w:eastAsia="zh-CN"/>
                </w:rPr>
                <w:t>rAN</w:t>
              </w:r>
              <w:r w:rsidRPr="00F96D48">
                <w:rPr>
                  <w:lang w:eastAsia="zh-CN"/>
                </w:rPr>
                <w:t>EnergyEfficiencyTarget</w:t>
              </w:r>
              <w:proofErr w:type="spellEnd"/>
            </w:ins>
          </w:p>
          <w:p w14:paraId="58199F70" w14:textId="77777777" w:rsidR="004E524F" w:rsidRPr="00AE4FA7" w:rsidRDefault="004E524F" w:rsidP="004E524F">
            <w:pPr>
              <w:pStyle w:val="TAL"/>
              <w:rPr>
                <w:ins w:id="7804" w:author="28.312_CR0072R1_(Rel-18)_IDMS_MN_ph2" w:date="2023-09-21T17:12:00Z"/>
                <w:lang w:eastAsia="zh-CN"/>
              </w:rPr>
            </w:pPr>
            <w:ins w:id="7805" w:author="28.312_CR0072R1_(Rel-18)_IDMS_MN_ph2" w:date="2023-09-21T17:12:00Z">
              <w:r>
                <w:rPr>
                  <w:rFonts w:hint="eastAsia"/>
                  <w:lang w:eastAsia="zh-CN"/>
                </w:rPr>
                <w:t>-</w:t>
              </w:r>
              <w:r>
                <w:rPr>
                  <w:lang w:eastAsia="zh-CN"/>
                </w:rPr>
                <w:t xml:space="preserve"> </w:t>
              </w:r>
              <w:proofErr w:type="spellStart"/>
              <w:r w:rsidRPr="00AE4FA7">
                <w:rPr>
                  <w:lang w:eastAsia="zh-CN"/>
                </w:rPr>
                <w:t>aveULRANUEThptTarget</w:t>
              </w:r>
              <w:proofErr w:type="spellEnd"/>
            </w:ins>
          </w:p>
          <w:p w14:paraId="481BF336" w14:textId="6A066693" w:rsidR="004E524F" w:rsidRDefault="004E524F" w:rsidP="004E524F">
            <w:pPr>
              <w:pStyle w:val="TAL"/>
              <w:rPr>
                <w:ins w:id="7806" w:author="28.312_CR0072R1_(Rel-18)_IDMS_MN_ph2" w:date="2023-09-21T17:12:00Z"/>
              </w:rPr>
            </w:pPr>
            <w:ins w:id="7807" w:author="28.312_CR0072R1_(Rel-18)_IDMS_MN_ph2" w:date="2023-09-21T17:12:00Z">
              <w:r>
                <w:rPr>
                  <w:rFonts w:hint="eastAsia"/>
                  <w:lang w:eastAsia="zh-CN"/>
                </w:rPr>
                <w:t>-</w:t>
              </w:r>
              <w:r>
                <w:rPr>
                  <w:lang w:eastAsia="zh-CN"/>
                </w:rPr>
                <w:t xml:space="preserve"> </w:t>
              </w:r>
              <w:proofErr w:type="spellStart"/>
              <w:r w:rsidRPr="00AE4FA7">
                <w:rPr>
                  <w:lang w:eastAsia="zh-CN"/>
                </w:rPr>
                <w:t>aveDLRANUEThptTarget</w:t>
              </w:r>
              <w:proofErr w:type="spellEnd"/>
            </w:ins>
          </w:p>
        </w:tc>
      </w:tr>
    </w:tbl>
    <w:p w14:paraId="414EC465" w14:textId="77777777" w:rsidR="00780267" w:rsidRDefault="00780267" w:rsidP="00780267">
      <w:pPr>
        <w:rPr>
          <w:lang w:eastAsia="zh-CN"/>
        </w:rPr>
      </w:pPr>
    </w:p>
    <w:p w14:paraId="73127E3D" w14:textId="77777777" w:rsidR="00780267" w:rsidRPr="00506640" w:rsidRDefault="00780267" w:rsidP="00780267">
      <w:pPr>
        <w:rPr>
          <w:rFonts w:eastAsia="SimSun"/>
          <w:lang w:eastAsia="zh-CN"/>
        </w:rPr>
      </w:pPr>
    </w:p>
    <w:p w14:paraId="58207EDE" w14:textId="77777777" w:rsidR="0072411A" w:rsidRPr="00506640" w:rsidRDefault="0072411A" w:rsidP="00284182">
      <w:pPr>
        <w:pStyle w:val="PL"/>
        <w:rPr>
          <w:rFonts w:eastAsia="SimSun"/>
          <w:lang w:eastAsia="zh-CN"/>
        </w:rPr>
      </w:pPr>
    </w:p>
    <w:p w14:paraId="314C6221" w14:textId="03ADE705" w:rsidR="005B1465" w:rsidRPr="000B1F58" w:rsidRDefault="00810B67" w:rsidP="005E6A04">
      <w:pPr>
        <w:pStyle w:val="Heading8"/>
        <w:rPr>
          <w:lang w:val="fr-FR"/>
        </w:rPr>
      </w:pPr>
      <w:r w:rsidRPr="00780267">
        <w:rPr>
          <w:lang w:val="fr-FR"/>
        </w:rPr>
        <w:br w:type="page"/>
      </w:r>
      <w:bookmarkStart w:id="7808" w:name="_Toc106192984"/>
      <w:bookmarkStart w:id="7809" w:name="_Toc146286134"/>
      <w:r w:rsidR="005B1465" w:rsidRPr="000B1F58">
        <w:rPr>
          <w:lang w:val="fr-FR"/>
        </w:rPr>
        <w:lastRenderedPageBreak/>
        <w:t>Annex A (informative):</w:t>
      </w:r>
      <w:r w:rsidR="00804A58" w:rsidRPr="000B1F58">
        <w:rPr>
          <w:lang w:val="fr-FR"/>
        </w:rPr>
        <w:br/>
      </w:r>
      <w:proofErr w:type="spellStart"/>
      <w:r w:rsidR="005B1465" w:rsidRPr="000B1F58">
        <w:rPr>
          <w:lang w:val="fr-FR"/>
        </w:rPr>
        <w:t>PlantUML</w:t>
      </w:r>
      <w:proofErr w:type="spellEnd"/>
      <w:r w:rsidR="005B1465" w:rsidRPr="000B1F58">
        <w:rPr>
          <w:lang w:val="fr-FR"/>
        </w:rPr>
        <w:t xml:space="preserve"> source code</w:t>
      </w:r>
      <w:bookmarkEnd w:id="7808"/>
      <w:bookmarkEnd w:id="7809"/>
    </w:p>
    <w:p w14:paraId="5A5D6959" w14:textId="77777777" w:rsidR="005B1465" w:rsidRPr="00506640" w:rsidRDefault="005B1465" w:rsidP="005E6A04">
      <w:pPr>
        <w:pStyle w:val="Heading1"/>
      </w:pPr>
      <w:bookmarkStart w:id="7810" w:name="_Toc106192985"/>
      <w:bookmarkStart w:id="7811" w:name="_Toc146286135"/>
      <w:r w:rsidRPr="00506640">
        <w:t>A.1</w:t>
      </w:r>
      <w:r w:rsidRPr="00506640">
        <w:tab/>
        <w:t>Procedures for intent management</w:t>
      </w:r>
      <w:bookmarkEnd w:id="7810"/>
      <w:bookmarkEnd w:id="7811"/>
    </w:p>
    <w:p w14:paraId="4C9F619C" w14:textId="4F0EDD38" w:rsidR="00814FE8" w:rsidRPr="00506640" w:rsidRDefault="00814FE8" w:rsidP="005E6A04">
      <w:pPr>
        <w:pStyle w:val="Heading2"/>
      </w:pPr>
      <w:bookmarkStart w:id="7812" w:name="_Toc106192986"/>
      <w:bookmarkStart w:id="7813" w:name="_Toc146286136"/>
      <w:r w:rsidRPr="00506640">
        <w:t>A.1.1</w:t>
      </w:r>
      <w:r w:rsidR="00C879F8" w:rsidRPr="00506640">
        <w:tab/>
      </w:r>
      <w:r w:rsidRPr="00506640">
        <w:t>Create an intent</w:t>
      </w:r>
      <w:bookmarkEnd w:id="7812"/>
      <w:bookmarkEnd w:id="7813"/>
    </w:p>
    <w:p w14:paraId="1752358B" w14:textId="77777777" w:rsidR="006C55D1" w:rsidRPr="00300D4D" w:rsidRDefault="006C55D1" w:rsidP="006C55D1">
      <w:pPr>
        <w:pStyle w:val="PL"/>
        <w:shd w:val="clear" w:color="auto" w:fill="E7E6E6"/>
        <w:rPr>
          <w:color w:val="808080"/>
        </w:rPr>
      </w:pPr>
      <w:r w:rsidRPr="00300D4D">
        <w:rPr>
          <w:color w:val="808080"/>
        </w:rPr>
        <w:t>@startuml</w:t>
      </w:r>
    </w:p>
    <w:p w14:paraId="47DCD0D7" w14:textId="77777777" w:rsidR="006C55D1" w:rsidRPr="00300D4D" w:rsidRDefault="006C55D1" w:rsidP="006C55D1">
      <w:pPr>
        <w:pStyle w:val="PL"/>
        <w:shd w:val="clear" w:color="auto" w:fill="E7E6E6"/>
        <w:rPr>
          <w:color w:val="808080"/>
        </w:rPr>
      </w:pPr>
      <w:r w:rsidRPr="00300D4D">
        <w:rPr>
          <w:color w:val="808080"/>
        </w:rPr>
        <w:t>title "[Create an intent]"</w:t>
      </w:r>
    </w:p>
    <w:p w14:paraId="7D449C8C" w14:textId="77777777" w:rsidR="006C55D1" w:rsidRPr="00300D4D" w:rsidRDefault="006C55D1" w:rsidP="006C55D1">
      <w:pPr>
        <w:pStyle w:val="PL"/>
        <w:shd w:val="clear" w:color="auto" w:fill="E7E6E6"/>
        <w:rPr>
          <w:color w:val="808080"/>
        </w:rPr>
      </w:pPr>
      <w:r w:rsidRPr="00300D4D">
        <w:rPr>
          <w:color w:val="808080"/>
        </w:rPr>
        <w:t>actor "</w:t>
      </w:r>
      <w:proofErr w:type="spellStart"/>
      <w:r w:rsidRPr="00300D4D">
        <w:rPr>
          <w:color w:val="808080"/>
        </w:rPr>
        <w:t>MnS</w:t>
      </w:r>
      <w:proofErr w:type="spellEnd"/>
      <w:r w:rsidRPr="00300D4D">
        <w:rPr>
          <w:color w:val="808080"/>
        </w:rPr>
        <w:t xml:space="preserve"> Consumer" as </w:t>
      </w:r>
      <w:proofErr w:type="spellStart"/>
      <w:r w:rsidRPr="00300D4D">
        <w:rPr>
          <w:color w:val="808080"/>
        </w:rPr>
        <w:t>MnS_Consumer</w:t>
      </w:r>
      <w:proofErr w:type="spellEnd"/>
    </w:p>
    <w:p w14:paraId="4C369BE6" w14:textId="77777777" w:rsidR="006C55D1" w:rsidRPr="00300D4D" w:rsidRDefault="006C55D1" w:rsidP="006C55D1">
      <w:pPr>
        <w:pStyle w:val="PL"/>
        <w:shd w:val="clear" w:color="auto" w:fill="E7E6E6"/>
        <w:rPr>
          <w:color w:val="808080"/>
        </w:rPr>
      </w:pPr>
      <w:r w:rsidRPr="00300D4D">
        <w:rPr>
          <w:color w:val="808080"/>
        </w:rPr>
        <w:t>participant "</w:t>
      </w:r>
      <w:proofErr w:type="spellStart"/>
      <w:r w:rsidRPr="00300D4D">
        <w:rPr>
          <w:color w:val="808080"/>
        </w:rPr>
        <w:t>MnS</w:t>
      </w:r>
      <w:proofErr w:type="spellEnd"/>
      <w:r w:rsidRPr="00300D4D">
        <w:rPr>
          <w:color w:val="808080"/>
        </w:rPr>
        <w:t xml:space="preserve"> Producer" as </w:t>
      </w:r>
      <w:proofErr w:type="spellStart"/>
      <w:r w:rsidRPr="00300D4D">
        <w:rPr>
          <w:color w:val="808080"/>
        </w:rPr>
        <w:t>MnS_Producer</w:t>
      </w:r>
      <w:proofErr w:type="spellEnd"/>
    </w:p>
    <w:p w14:paraId="660795E7" w14:textId="77777777" w:rsidR="006C55D1" w:rsidRPr="00300D4D" w:rsidRDefault="006C55D1" w:rsidP="006C55D1">
      <w:pPr>
        <w:pStyle w:val="PL"/>
        <w:shd w:val="clear" w:color="auto" w:fill="E7E6E6"/>
        <w:rPr>
          <w:color w:val="808080"/>
        </w:rPr>
      </w:pPr>
      <w:r w:rsidRPr="00300D4D">
        <w:rPr>
          <w:color w:val="808080"/>
        </w:rPr>
        <w:t>Collections "</w:t>
      </w:r>
      <w:proofErr w:type="spellStart"/>
      <w:r w:rsidRPr="00300D4D">
        <w:rPr>
          <w:color w:val="808080"/>
        </w:rPr>
        <w:t>ManagedEntity</w:t>
      </w:r>
      <w:proofErr w:type="spellEnd"/>
      <w:r w:rsidRPr="00300D4D">
        <w:rPr>
          <w:color w:val="808080"/>
        </w:rPr>
        <w:t xml:space="preserve">" as </w:t>
      </w:r>
      <w:proofErr w:type="spellStart"/>
      <w:r w:rsidRPr="00300D4D">
        <w:rPr>
          <w:color w:val="808080"/>
        </w:rPr>
        <w:t>ManagedEntity</w:t>
      </w:r>
      <w:proofErr w:type="spellEnd"/>
    </w:p>
    <w:p w14:paraId="4C0EA678" w14:textId="77777777" w:rsidR="006C55D1" w:rsidRPr="00300D4D" w:rsidRDefault="006C55D1" w:rsidP="006C55D1">
      <w:pPr>
        <w:pStyle w:val="PL"/>
        <w:shd w:val="clear" w:color="auto" w:fill="E7E6E6"/>
        <w:rPr>
          <w:color w:val="808080"/>
        </w:rPr>
      </w:pPr>
      <w:proofErr w:type="spellStart"/>
      <w:r w:rsidRPr="00300D4D">
        <w:rPr>
          <w:color w:val="808080"/>
        </w:rPr>
        <w:t>MnS_Consumer</w:t>
      </w:r>
      <w:proofErr w:type="spellEnd"/>
      <w:r w:rsidRPr="00300D4D">
        <w:rPr>
          <w:color w:val="808080"/>
        </w:rPr>
        <w:t xml:space="preserve"> -&gt; </w:t>
      </w:r>
      <w:proofErr w:type="spellStart"/>
      <w:r w:rsidRPr="00300D4D">
        <w:rPr>
          <w:color w:val="808080"/>
        </w:rPr>
        <w:t>MnS_Producer</w:t>
      </w:r>
      <w:proofErr w:type="spellEnd"/>
      <w:r w:rsidRPr="00300D4D">
        <w:rPr>
          <w:color w:val="808080"/>
        </w:rPr>
        <w:t>: 1. Request to create an intent instance (list of attributes of intent IOC)</w:t>
      </w:r>
    </w:p>
    <w:p w14:paraId="6915247B" w14:textId="77777777" w:rsidR="006C55D1" w:rsidRPr="00300D4D" w:rsidRDefault="006C55D1" w:rsidP="006C55D1">
      <w:pPr>
        <w:pStyle w:val="PL"/>
        <w:shd w:val="clear" w:color="auto" w:fill="E7E6E6"/>
        <w:rPr>
          <w:color w:val="808080"/>
        </w:rPr>
      </w:pPr>
      <w:proofErr w:type="spellStart"/>
      <w:r w:rsidRPr="00300D4D">
        <w:rPr>
          <w:color w:val="808080"/>
        </w:rPr>
        <w:t>MnS_Producer</w:t>
      </w:r>
      <w:proofErr w:type="spellEnd"/>
      <w:r w:rsidRPr="00300D4D">
        <w:rPr>
          <w:color w:val="808080"/>
        </w:rPr>
        <w:t xml:space="preserve"> -&gt; </w:t>
      </w:r>
      <w:proofErr w:type="spellStart"/>
      <w:r w:rsidRPr="00300D4D">
        <w:rPr>
          <w:color w:val="808080"/>
        </w:rPr>
        <w:t>MnS_Producer</w:t>
      </w:r>
      <w:proofErr w:type="spellEnd"/>
      <w:r w:rsidRPr="00300D4D">
        <w:rPr>
          <w:color w:val="808080"/>
        </w:rPr>
        <w:t>: 2. Create and configure intent MOI</w:t>
      </w:r>
    </w:p>
    <w:p w14:paraId="6B25692F" w14:textId="77777777" w:rsidR="006C55D1" w:rsidRPr="00300D4D" w:rsidRDefault="006C55D1" w:rsidP="006C55D1">
      <w:pPr>
        <w:pStyle w:val="PL"/>
        <w:shd w:val="clear" w:color="auto" w:fill="E7E6E6"/>
        <w:rPr>
          <w:color w:val="808080"/>
        </w:rPr>
      </w:pPr>
      <w:proofErr w:type="spellStart"/>
      <w:r w:rsidRPr="00300D4D">
        <w:rPr>
          <w:color w:val="808080"/>
        </w:rPr>
        <w:t>MnS_Producer</w:t>
      </w:r>
      <w:proofErr w:type="spellEnd"/>
      <w:r w:rsidRPr="00300D4D">
        <w:rPr>
          <w:color w:val="808080"/>
        </w:rPr>
        <w:t xml:space="preserve"> -&gt; </w:t>
      </w:r>
      <w:proofErr w:type="spellStart"/>
      <w:r w:rsidRPr="00300D4D">
        <w:rPr>
          <w:color w:val="808080"/>
        </w:rPr>
        <w:t>MnS_Consumer</w:t>
      </w:r>
      <w:proofErr w:type="spellEnd"/>
      <w:r w:rsidRPr="00300D4D">
        <w:rPr>
          <w:color w:val="808080"/>
        </w:rPr>
        <w:t xml:space="preserve">: 3. Response for create an intent instance </w:t>
      </w:r>
    </w:p>
    <w:p w14:paraId="15411C80" w14:textId="77777777" w:rsidR="006C55D1" w:rsidRPr="00300D4D" w:rsidRDefault="006C55D1" w:rsidP="006C55D1">
      <w:pPr>
        <w:pStyle w:val="PL"/>
        <w:shd w:val="clear" w:color="auto" w:fill="E7E6E6"/>
        <w:rPr>
          <w:color w:val="808080"/>
        </w:rPr>
      </w:pPr>
      <w:proofErr w:type="spellStart"/>
      <w:r w:rsidRPr="00300D4D">
        <w:rPr>
          <w:color w:val="808080"/>
        </w:rPr>
        <w:t>MnS_Producer</w:t>
      </w:r>
      <w:proofErr w:type="spellEnd"/>
      <w:r w:rsidRPr="00300D4D">
        <w:rPr>
          <w:color w:val="808080"/>
        </w:rPr>
        <w:t xml:space="preserve"> -&gt; </w:t>
      </w:r>
      <w:proofErr w:type="spellStart"/>
      <w:r w:rsidRPr="00300D4D">
        <w:rPr>
          <w:color w:val="808080"/>
        </w:rPr>
        <w:t>MnS_Producer</w:t>
      </w:r>
      <w:proofErr w:type="spellEnd"/>
      <w:r w:rsidRPr="00300D4D">
        <w:rPr>
          <w:color w:val="808080"/>
        </w:rPr>
        <w:t>: 4. Perform the feasibility check of the intent instance</w:t>
      </w:r>
    </w:p>
    <w:p w14:paraId="7DEF07AE" w14:textId="77777777" w:rsidR="006C55D1" w:rsidRPr="00300D4D" w:rsidRDefault="006C55D1" w:rsidP="006C55D1">
      <w:pPr>
        <w:pStyle w:val="PL"/>
        <w:shd w:val="clear" w:color="auto" w:fill="E7E6E6"/>
        <w:rPr>
          <w:color w:val="808080"/>
        </w:rPr>
      </w:pPr>
    </w:p>
    <w:p w14:paraId="56068C5B" w14:textId="77777777" w:rsidR="006C55D1" w:rsidRPr="00300D4D" w:rsidRDefault="006C55D1" w:rsidP="006C55D1">
      <w:pPr>
        <w:pStyle w:val="PL"/>
        <w:shd w:val="clear" w:color="auto" w:fill="E7E6E6"/>
        <w:rPr>
          <w:color w:val="808080"/>
        </w:rPr>
      </w:pPr>
      <w:r w:rsidRPr="00300D4D">
        <w:rPr>
          <w:color w:val="808080"/>
        </w:rPr>
        <w:t>alt feasibility check result is "Feasible"</w:t>
      </w:r>
    </w:p>
    <w:p w14:paraId="5443597F" w14:textId="77777777" w:rsidR="006C55D1" w:rsidRPr="00300D4D" w:rsidRDefault="006C55D1" w:rsidP="006C55D1">
      <w:pPr>
        <w:pStyle w:val="PL"/>
        <w:shd w:val="clear" w:color="auto" w:fill="E7E6E6"/>
        <w:rPr>
          <w:color w:val="808080"/>
        </w:rPr>
      </w:pPr>
      <w:r w:rsidRPr="00300D4D">
        <w:rPr>
          <w:color w:val="808080"/>
        </w:rPr>
        <w:t xml:space="preserve">  Ref over </w:t>
      </w:r>
      <w:proofErr w:type="spellStart"/>
      <w:r w:rsidRPr="00300D4D">
        <w:rPr>
          <w:color w:val="808080"/>
        </w:rPr>
        <w:t>MnS_Producer</w:t>
      </w:r>
      <w:proofErr w:type="spellEnd"/>
      <w:r w:rsidRPr="00300D4D">
        <w:rPr>
          <w:color w:val="808080"/>
        </w:rPr>
        <w:t xml:space="preserve">, </w:t>
      </w:r>
      <w:proofErr w:type="spellStart"/>
      <w:r w:rsidRPr="00300D4D">
        <w:rPr>
          <w:color w:val="808080"/>
        </w:rPr>
        <w:t>ManagedEntity</w:t>
      </w:r>
      <w:proofErr w:type="spellEnd"/>
      <w:r w:rsidRPr="00300D4D">
        <w:rPr>
          <w:color w:val="808080"/>
        </w:rPr>
        <w:t>: 5a. Perform service or network management tasks</w:t>
      </w:r>
    </w:p>
    <w:p w14:paraId="36CD4031" w14:textId="77777777" w:rsidR="006C55D1" w:rsidRPr="00300D4D" w:rsidRDefault="006C55D1" w:rsidP="006C55D1">
      <w:pPr>
        <w:pStyle w:val="PL"/>
        <w:shd w:val="clear" w:color="auto" w:fill="E7E6E6"/>
        <w:rPr>
          <w:color w:val="808080"/>
        </w:rPr>
      </w:pPr>
      <w:r w:rsidRPr="00300D4D">
        <w:rPr>
          <w:color w:val="808080"/>
        </w:rPr>
        <w:t xml:space="preserve">  loop </w:t>
      </w:r>
    </w:p>
    <w:p w14:paraId="7B247695" w14:textId="77777777" w:rsidR="006C55D1" w:rsidRPr="00300D4D" w:rsidRDefault="006C55D1" w:rsidP="006C55D1">
      <w:pPr>
        <w:pStyle w:val="PL"/>
        <w:shd w:val="clear" w:color="auto" w:fill="E7E6E6"/>
        <w:rPr>
          <w:color w:val="808080"/>
        </w:rPr>
      </w:pPr>
      <w:r w:rsidRPr="00300D4D">
        <w:rPr>
          <w:color w:val="808080"/>
        </w:rPr>
        <w:t xml:space="preserve">   Ref over </w:t>
      </w:r>
      <w:proofErr w:type="spellStart"/>
      <w:r w:rsidRPr="00300D4D">
        <w:rPr>
          <w:color w:val="808080"/>
        </w:rPr>
        <w:t>MnS_Producer</w:t>
      </w:r>
      <w:proofErr w:type="spellEnd"/>
      <w:r w:rsidRPr="00300D4D">
        <w:rPr>
          <w:color w:val="808080"/>
        </w:rPr>
        <w:t xml:space="preserve">, </w:t>
      </w:r>
      <w:proofErr w:type="spellStart"/>
      <w:r w:rsidRPr="00300D4D">
        <w:rPr>
          <w:color w:val="808080"/>
        </w:rPr>
        <w:t>ManagedEntity</w:t>
      </w:r>
      <w:proofErr w:type="spellEnd"/>
      <w:r w:rsidRPr="00300D4D">
        <w:rPr>
          <w:color w:val="808080"/>
        </w:rPr>
        <w:t xml:space="preserve">: 6. Evaluate intent fulfilment </w:t>
      </w:r>
    </w:p>
    <w:p w14:paraId="40E629B7" w14:textId="77777777" w:rsidR="006C55D1" w:rsidRPr="00300D4D" w:rsidRDefault="006C55D1" w:rsidP="006C55D1">
      <w:pPr>
        <w:pStyle w:val="PL"/>
        <w:shd w:val="clear" w:color="auto" w:fill="E7E6E6"/>
        <w:rPr>
          <w:color w:val="808080"/>
        </w:rPr>
      </w:pPr>
      <w:r w:rsidRPr="00300D4D">
        <w:rPr>
          <w:color w:val="808080"/>
        </w:rPr>
        <w:t xml:space="preserve">     opt</w:t>
      </w:r>
    </w:p>
    <w:p w14:paraId="58DB276C" w14:textId="77777777" w:rsidR="006C55D1" w:rsidRPr="00300D4D" w:rsidRDefault="006C55D1" w:rsidP="006C55D1">
      <w:pPr>
        <w:pStyle w:val="PL"/>
        <w:shd w:val="clear" w:color="auto" w:fill="E7E6E6"/>
        <w:rPr>
          <w:color w:val="808080"/>
        </w:rPr>
      </w:pPr>
      <w:r w:rsidRPr="00300D4D">
        <w:rPr>
          <w:color w:val="808080"/>
        </w:rPr>
        <w:t xml:space="preserve">  Ref over </w:t>
      </w:r>
      <w:proofErr w:type="spellStart"/>
      <w:r w:rsidRPr="00300D4D">
        <w:rPr>
          <w:color w:val="808080"/>
        </w:rPr>
        <w:t>MnS_Producer</w:t>
      </w:r>
      <w:proofErr w:type="spellEnd"/>
      <w:r w:rsidRPr="00300D4D">
        <w:rPr>
          <w:color w:val="808080"/>
        </w:rPr>
        <w:t xml:space="preserve">, </w:t>
      </w:r>
      <w:proofErr w:type="spellStart"/>
      <w:r w:rsidRPr="00300D4D">
        <w:rPr>
          <w:color w:val="808080"/>
        </w:rPr>
        <w:t>ManagedEntity</w:t>
      </w:r>
      <w:proofErr w:type="spellEnd"/>
      <w:r w:rsidRPr="00300D4D">
        <w:rPr>
          <w:color w:val="808080"/>
        </w:rPr>
        <w:t>: 7. Adjust to fulfil the intent requirement</w:t>
      </w:r>
    </w:p>
    <w:p w14:paraId="6A84412F" w14:textId="77777777" w:rsidR="006C55D1" w:rsidRPr="00300D4D" w:rsidRDefault="006C55D1" w:rsidP="006C55D1">
      <w:pPr>
        <w:pStyle w:val="PL"/>
        <w:shd w:val="clear" w:color="auto" w:fill="E7E6E6"/>
        <w:rPr>
          <w:color w:val="808080"/>
        </w:rPr>
      </w:pPr>
      <w:r w:rsidRPr="00300D4D">
        <w:rPr>
          <w:color w:val="808080"/>
        </w:rPr>
        <w:t xml:space="preserve">     end</w:t>
      </w:r>
    </w:p>
    <w:p w14:paraId="6EC597F1" w14:textId="77777777" w:rsidR="006C55D1" w:rsidRPr="00300D4D" w:rsidRDefault="006C55D1" w:rsidP="006C55D1">
      <w:pPr>
        <w:pStyle w:val="PL"/>
        <w:shd w:val="clear" w:color="auto" w:fill="E7E6E6"/>
        <w:rPr>
          <w:color w:val="808080"/>
        </w:rPr>
      </w:pPr>
      <w:r w:rsidRPr="00300D4D">
        <w:rPr>
          <w:color w:val="808080"/>
        </w:rPr>
        <w:t xml:space="preserve">  end</w:t>
      </w:r>
    </w:p>
    <w:p w14:paraId="2D62D9A9" w14:textId="4379BBF2" w:rsidR="006C55D1" w:rsidRPr="00300D4D" w:rsidRDefault="006C55D1" w:rsidP="006C55D1">
      <w:pPr>
        <w:pStyle w:val="PL"/>
        <w:shd w:val="clear" w:color="auto" w:fill="E7E6E6"/>
        <w:rPr>
          <w:color w:val="808080"/>
        </w:rPr>
      </w:pPr>
      <w:r w:rsidRPr="00300D4D">
        <w:rPr>
          <w:color w:val="808080"/>
        </w:rPr>
        <w:t xml:space="preserve">  </w:t>
      </w:r>
      <w:proofErr w:type="spellStart"/>
      <w:r w:rsidRPr="00300D4D">
        <w:rPr>
          <w:color w:val="808080"/>
        </w:rPr>
        <w:t>MnS_Producer</w:t>
      </w:r>
      <w:proofErr w:type="spellEnd"/>
      <w:r w:rsidRPr="00300D4D">
        <w:rPr>
          <w:color w:val="808080"/>
        </w:rPr>
        <w:t xml:space="preserve"> -&gt; MnS_Consumer:8. Notify of intent </w:t>
      </w:r>
      <w:del w:id="7814" w:author="28.312_CR0080R1_(Rel-18)_IDMS_MN_ph2" w:date="2023-09-22T09:42:00Z">
        <w:r w:rsidRPr="00300D4D" w:rsidDel="00B776AC">
          <w:rPr>
            <w:color w:val="808080"/>
          </w:rPr>
          <w:delText>fulfillment</w:delText>
        </w:r>
      </w:del>
      <w:ins w:id="7815" w:author="28.312_CR0080R1_(Rel-18)_IDMS_MN_ph2" w:date="2023-09-22T09:42:00Z">
        <w:r w:rsidR="00B776AC" w:rsidRPr="00B776AC">
          <w:rPr>
            <w:color w:val="808080"/>
          </w:rPr>
          <w:t>report</w:t>
        </w:r>
      </w:ins>
      <w:r w:rsidRPr="00300D4D">
        <w:rPr>
          <w:color w:val="808080"/>
        </w:rPr>
        <w:t xml:space="preserve"> Information</w:t>
      </w:r>
      <w:del w:id="7816" w:author="28.312_CR0080R1_(Rel-18)_IDMS_MN_ph2" w:date="2023-09-22T09:43:00Z">
        <w:r w:rsidRPr="00300D4D" w:rsidDel="00B776AC">
          <w:rPr>
            <w:color w:val="808080"/>
          </w:rPr>
          <w:delText>\n (DN of intent MOI, FulfilmentInfo)</w:delText>
        </w:r>
      </w:del>
    </w:p>
    <w:p w14:paraId="4444EB75" w14:textId="77777777" w:rsidR="006C55D1" w:rsidRPr="00300D4D" w:rsidRDefault="006C55D1" w:rsidP="006C55D1">
      <w:pPr>
        <w:pStyle w:val="PL"/>
        <w:shd w:val="clear" w:color="auto" w:fill="E7E6E6"/>
        <w:rPr>
          <w:color w:val="808080"/>
        </w:rPr>
      </w:pPr>
    </w:p>
    <w:p w14:paraId="2309B0C9" w14:textId="77777777" w:rsidR="006C55D1" w:rsidRPr="00300D4D" w:rsidRDefault="006C55D1" w:rsidP="006C55D1">
      <w:pPr>
        <w:pStyle w:val="PL"/>
        <w:shd w:val="clear" w:color="auto" w:fill="E7E6E6"/>
        <w:rPr>
          <w:color w:val="808080"/>
        </w:rPr>
      </w:pPr>
      <w:r w:rsidRPr="00300D4D">
        <w:rPr>
          <w:color w:val="808080"/>
        </w:rPr>
        <w:t>else feasibility check result is "</w:t>
      </w:r>
      <w:proofErr w:type="spellStart"/>
      <w:r w:rsidRPr="00300D4D">
        <w:rPr>
          <w:color w:val="808080"/>
        </w:rPr>
        <w:t>inFeasible</w:t>
      </w:r>
      <w:proofErr w:type="spellEnd"/>
      <w:r w:rsidRPr="00300D4D">
        <w:rPr>
          <w:color w:val="808080"/>
        </w:rPr>
        <w:t>"</w:t>
      </w:r>
    </w:p>
    <w:p w14:paraId="45CFDB39" w14:textId="77777777" w:rsidR="006C55D1" w:rsidRPr="00300D4D" w:rsidRDefault="006C55D1" w:rsidP="006C55D1">
      <w:pPr>
        <w:pStyle w:val="PL"/>
        <w:shd w:val="clear" w:color="auto" w:fill="E7E6E6"/>
        <w:rPr>
          <w:color w:val="808080"/>
        </w:rPr>
      </w:pPr>
      <w:r w:rsidRPr="00300D4D">
        <w:rPr>
          <w:color w:val="808080"/>
        </w:rPr>
        <w:t xml:space="preserve">  </w:t>
      </w:r>
      <w:proofErr w:type="spellStart"/>
      <w:r w:rsidRPr="00300D4D">
        <w:rPr>
          <w:color w:val="808080"/>
        </w:rPr>
        <w:t>MnS_Producer</w:t>
      </w:r>
      <w:proofErr w:type="spellEnd"/>
      <w:r w:rsidRPr="00300D4D">
        <w:rPr>
          <w:color w:val="808080"/>
        </w:rPr>
        <w:t xml:space="preserve"> -&gt; </w:t>
      </w:r>
      <w:proofErr w:type="spellStart"/>
      <w:r w:rsidRPr="00300D4D">
        <w:rPr>
          <w:color w:val="808080"/>
        </w:rPr>
        <w:t>MnS_Consumer</w:t>
      </w:r>
      <w:proofErr w:type="spellEnd"/>
      <w:r w:rsidRPr="00300D4D">
        <w:rPr>
          <w:color w:val="808080"/>
        </w:rPr>
        <w:t xml:space="preserve">: 5b. Notify of intent </w:t>
      </w:r>
      <w:proofErr w:type="spellStart"/>
      <w:r w:rsidRPr="00300D4D">
        <w:rPr>
          <w:color w:val="808080"/>
        </w:rPr>
        <w:t>infeasibile</w:t>
      </w:r>
      <w:proofErr w:type="spellEnd"/>
      <w:r w:rsidRPr="00300D4D">
        <w:rPr>
          <w:color w:val="808080"/>
        </w:rPr>
        <w:t xml:space="preserve"> information</w:t>
      </w:r>
    </w:p>
    <w:p w14:paraId="5219E921" w14:textId="77777777" w:rsidR="006C55D1" w:rsidRPr="00300D4D" w:rsidRDefault="006C55D1" w:rsidP="006C55D1">
      <w:pPr>
        <w:pStyle w:val="PL"/>
        <w:shd w:val="clear" w:color="auto" w:fill="E7E6E6"/>
        <w:rPr>
          <w:color w:val="808080"/>
        </w:rPr>
      </w:pPr>
      <w:r w:rsidRPr="00300D4D">
        <w:rPr>
          <w:color w:val="808080"/>
        </w:rPr>
        <w:t>end</w:t>
      </w:r>
    </w:p>
    <w:p w14:paraId="47118582" w14:textId="77777777" w:rsidR="006C55D1" w:rsidRPr="00300D4D" w:rsidRDefault="006C55D1" w:rsidP="006C55D1">
      <w:pPr>
        <w:pStyle w:val="PL"/>
        <w:shd w:val="clear" w:color="auto" w:fill="E7E6E6"/>
        <w:rPr>
          <w:color w:val="808080"/>
        </w:rPr>
      </w:pPr>
    </w:p>
    <w:p w14:paraId="063BA2FF" w14:textId="77777777" w:rsidR="006C55D1" w:rsidRPr="00300D4D" w:rsidRDefault="006C55D1" w:rsidP="006C55D1">
      <w:pPr>
        <w:pStyle w:val="PL"/>
        <w:shd w:val="clear" w:color="auto" w:fill="E7E6E6"/>
        <w:rPr>
          <w:color w:val="808080"/>
        </w:rPr>
      </w:pPr>
      <w:r w:rsidRPr="00300D4D">
        <w:rPr>
          <w:color w:val="808080"/>
        </w:rPr>
        <w:t>hide footbox</w:t>
      </w:r>
    </w:p>
    <w:p w14:paraId="053B65F9" w14:textId="37899BD4" w:rsidR="005B1465" w:rsidRPr="00506640" w:rsidRDefault="006C55D1" w:rsidP="0072411A">
      <w:pPr>
        <w:pStyle w:val="PL"/>
      </w:pPr>
      <w:r w:rsidRPr="00300D4D">
        <w:rPr>
          <w:color w:val="808080"/>
        </w:rPr>
        <w:t>@enduml</w:t>
      </w:r>
    </w:p>
    <w:p w14:paraId="52C3C784" w14:textId="77777777" w:rsidR="005B1465" w:rsidRPr="00506640" w:rsidRDefault="005B1465" w:rsidP="005E6A04">
      <w:pPr>
        <w:pStyle w:val="Heading2"/>
      </w:pPr>
      <w:bookmarkStart w:id="7817" w:name="_Toc106192987"/>
      <w:bookmarkStart w:id="7818" w:name="_Toc146286137"/>
      <w:r w:rsidRPr="00506640">
        <w:t>A.1.2</w:t>
      </w:r>
      <w:r w:rsidRPr="00506640">
        <w:tab/>
        <w:t>Modify an intent</w:t>
      </w:r>
      <w:bookmarkEnd w:id="7817"/>
      <w:bookmarkEnd w:id="7818"/>
    </w:p>
    <w:p w14:paraId="5AC64481" w14:textId="77777777" w:rsidR="006C55D1" w:rsidRPr="008F632C" w:rsidRDefault="006C55D1" w:rsidP="006C55D1">
      <w:pPr>
        <w:pStyle w:val="PL"/>
        <w:shd w:val="clear" w:color="auto" w:fill="E7E6E6"/>
        <w:rPr>
          <w:color w:val="808080"/>
        </w:rPr>
      </w:pPr>
      <w:r w:rsidRPr="008F632C">
        <w:rPr>
          <w:color w:val="808080"/>
        </w:rPr>
        <w:t>@startuml</w:t>
      </w:r>
    </w:p>
    <w:p w14:paraId="033EF7D6" w14:textId="1DE2C701" w:rsidR="006C55D1" w:rsidRPr="008F632C" w:rsidRDefault="006C55D1" w:rsidP="006C55D1">
      <w:pPr>
        <w:pStyle w:val="PL"/>
        <w:shd w:val="clear" w:color="auto" w:fill="E7E6E6"/>
        <w:rPr>
          <w:color w:val="808080"/>
        </w:rPr>
      </w:pPr>
      <w:r w:rsidRPr="008F632C">
        <w:rPr>
          <w:color w:val="808080"/>
        </w:rPr>
        <w:t>title "[</w:t>
      </w:r>
      <w:del w:id="7819" w:author="28.312_CR0080R1_(Rel-18)_IDMS_MN_ph2" w:date="2023-09-22T09:43:00Z">
        <w:r w:rsidRPr="008F632C" w:rsidDel="00B776AC">
          <w:rPr>
            <w:color w:val="808080"/>
          </w:rPr>
          <w:delText xml:space="preserve">Create </w:delText>
        </w:r>
      </w:del>
      <w:ins w:id="7820" w:author="28.312_CR0080R1_(Rel-18)_IDMS_MN_ph2" w:date="2023-09-22T09:43:00Z">
        <w:r w:rsidR="00B776AC" w:rsidRPr="00B776AC">
          <w:rPr>
            <w:color w:val="808080"/>
          </w:rPr>
          <w:t xml:space="preserve">Modify </w:t>
        </w:r>
      </w:ins>
      <w:r w:rsidRPr="008F632C">
        <w:rPr>
          <w:color w:val="808080"/>
        </w:rPr>
        <w:t>an intent]"</w:t>
      </w:r>
    </w:p>
    <w:p w14:paraId="21B68098" w14:textId="77777777" w:rsidR="006C55D1" w:rsidRPr="008F632C" w:rsidRDefault="006C55D1" w:rsidP="006C55D1">
      <w:pPr>
        <w:pStyle w:val="PL"/>
        <w:shd w:val="clear" w:color="auto" w:fill="E7E6E6"/>
        <w:rPr>
          <w:color w:val="808080"/>
        </w:rPr>
      </w:pPr>
      <w:r w:rsidRPr="008F632C">
        <w:rPr>
          <w:color w:val="808080"/>
        </w:rPr>
        <w:t>actor "</w:t>
      </w:r>
      <w:proofErr w:type="spellStart"/>
      <w:r w:rsidRPr="008F632C">
        <w:rPr>
          <w:color w:val="808080"/>
        </w:rPr>
        <w:t>MnS</w:t>
      </w:r>
      <w:proofErr w:type="spellEnd"/>
      <w:r w:rsidRPr="008F632C">
        <w:rPr>
          <w:color w:val="808080"/>
        </w:rPr>
        <w:t xml:space="preserve"> Consumer" as </w:t>
      </w:r>
      <w:proofErr w:type="spellStart"/>
      <w:r w:rsidRPr="008F632C">
        <w:rPr>
          <w:color w:val="808080"/>
        </w:rPr>
        <w:t>MnS_Consumer</w:t>
      </w:r>
      <w:proofErr w:type="spellEnd"/>
    </w:p>
    <w:p w14:paraId="7170155E" w14:textId="77777777" w:rsidR="006C55D1" w:rsidRPr="008F632C" w:rsidRDefault="006C55D1" w:rsidP="006C55D1">
      <w:pPr>
        <w:pStyle w:val="PL"/>
        <w:shd w:val="clear" w:color="auto" w:fill="E7E6E6"/>
        <w:rPr>
          <w:color w:val="808080"/>
        </w:rPr>
      </w:pPr>
      <w:r w:rsidRPr="008F632C">
        <w:rPr>
          <w:color w:val="808080"/>
        </w:rPr>
        <w:t>participant "</w:t>
      </w:r>
      <w:proofErr w:type="spellStart"/>
      <w:r w:rsidRPr="008F632C">
        <w:rPr>
          <w:color w:val="808080"/>
        </w:rPr>
        <w:t>MnS</w:t>
      </w:r>
      <w:proofErr w:type="spellEnd"/>
      <w:r w:rsidRPr="008F632C">
        <w:rPr>
          <w:color w:val="808080"/>
        </w:rPr>
        <w:t xml:space="preserve"> Producer" as </w:t>
      </w:r>
      <w:proofErr w:type="spellStart"/>
      <w:r w:rsidRPr="008F632C">
        <w:rPr>
          <w:color w:val="808080"/>
        </w:rPr>
        <w:t>MnS_Producer</w:t>
      </w:r>
      <w:proofErr w:type="spellEnd"/>
    </w:p>
    <w:p w14:paraId="73F0B94C" w14:textId="77777777" w:rsidR="006C55D1" w:rsidRPr="008F632C" w:rsidRDefault="006C55D1" w:rsidP="006C55D1">
      <w:pPr>
        <w:pStyle w:val="PL"/>
        <w:shd w:val="clear" w:color="auto" w:fill="E7E6E6"/>
        <w:rPr>
          <w:color w:val="808080"/>
        </w:rPr>
      </w:pPr>
      <w:r w:rsidRPr="008F632C">
        <w:rPr>
          <w:color w:val="808080"/>
        </w:rPr>
        <w:t>Collections "</w:t>
      </w:r>
      <w:proofErr w:type="spellStart"/>
      <w:r w:rsidRPr="008F632C">
        <w:rPr>
          <w:color w:val="808080"/>
        </w:rPr>
        <w:t>ManagedEntity</w:t>
      </w:r>
      <w:proofErr w:type="spellEnd"/>
      <w:r w:rsidRPr="008F632C">
        <w:rPr>
          <w:color w:val="808080"/>
        </w:rPr>
        <w:t xml:space="preserve">" as </w:t>
      </w:r>
      <w:proofErr w:type="spellStart"/>
      <w:r w:rsidRPr="008F632C">
        <w:rPr>
          <w:color w:val="808080"/>
        </w:rPr>
        <w:t>ManagedEntity</w:t>
      </w:r>
      <w:proofErr w:type="spellEnd"/>
    </w:p>
    <w:p w14:paraId="75018614" w14:textId="7945D1D1" w:rsidR="006C55D1" w:rsidRPr="008F632C" w:rsidRDefault="006C55D1" w:rsidP="006C55D1">
      <w:pPr>
        <w:pStyle w:val="PL"/>
        <w:shd w:val="clear" w:color="auto" w:fill="E7E6E6"/>
        <w:rPr>
          <w:color w:val="808080"/>
        </w:rPr>
      </w:pPr>
      <w:proofErr w:type="spellStart"/>
      <w:r w:rsidRPr="008F632C">
        <w:rPr>
          <w:color w:val="808080"/>
        </w:rPr>
        <w:t>MnS_Consumer</w:t>
      </w:r>
      <w:proofErr w:type="spellEnd"/>
      <w:r w:rsidRPr="008F632C">
        <w:rPr>
          <w:color w:val="808080"/>
        </w:rPr>
        <w:t xml:space="preserve"> -&gt; </w:t>
      </w:r>
      <w:proofErr w:type="spellStart"/>
      <w:r w:rsidRPr="008F632C">
        <w:rPr>
          <w:color w:val="808080"/>
        </w:rPr>
        <w:t>MnS_Producer</w:t>
      </w:r>
      <w:proofErr w:type="spellEnd"/>
      <w:r w:rsidRPr="008F632C">
        <w:rPr>
          <w:color w:val="808080"/>
        </w:rPr>
        <w:t xml:space="preserve">: 1. Request to </w:t>
      </w:r>
      <w:del w:id="7821" w:author="28.312_CR0080R1_(Rel-18)_IDMS_MN_ph2" w:date="2023-09-22T09:43:00Z">
        <w:r w:rsidRPr="008F632C" w:rsidDel="00B776AC">
          <w:rPr>
            <w:color w:val="808080"/>
          </w:rPr>
          <w:delText>create</w:delText>
        </w:r>
      </w:del>
      <w:ins w:id="7822" w:author="28.312_CR0080R1_(Rel-18)_IDMS_MN_ph2" w:date="2023-09-22T09:43:00Z">
        <w:r w:rsidR="00B776AC" w:rsidRPr="00B776AC">
          <w:rPr>
            <w:color w:val="808080"/>
          </w:rPr>
          <w:t>modify</w:t>
        </w:r>
      </w:ins>
      <w:r w:rsidRPr="008F632C">
        <w:rPr>
          <w:color w:val="808080"/>
        </w:rPr>
        <w:t xml:space="preserve"> an intent instance (</w:t>
      </w:r>
      <w:del w:id="7823" w:author="28.312_CR0080R1_(Rel-18)_IDMS_MN_ph2" w:date="2023-09-22T09:43:00Z">
        <w:r w:rsidRPr="008F632C" w:rsidDel="00B776AC">
          <w:rPr>
            <w:color w:val="808080"/>
          </w:rPr>
          <w:delText>list of attributes of intent IOC</w:delText>
        </w:r>
      </w:del>
      <w:ins w:id="7824" w:author="28.312_CR0080R1_(Rel-18)_IDMS_MN_ph2" w:date="2023-09-22T09:43:00Z">
        <w:r w:rsidR="00B776AC" w:rsidRPr="00B776AC">
          <w:rPr>
            <w:color w:val="808080"/>
          </w:rPr>
          <w:t>‘</w:t>
        </w:r>
        <w:proofErr w:type="spellStart"/>
        <w:r w:rsidR="00B776AC" w:rsidRPr="00B776AC">
          <w:rPr>
            <w:color w:val="808080"/>
          </w:rPr>
          <w:t>objectinstance</w:t>
        </w:r>
        <w:proofErr w:type="spellEnd"/>
        <w:r w:rsidR="00B776AC" w:rsidRPr="00B776AC">
          <w:rPr>
            <w:color w:val="808080"/>
          </w:rPr>
          <w:t xml:space="preserve">’ of intent </w:t>
        </w:r>
        <w:proofErr w:type="spellStart"/>
        <w:r w:rsidR="00B776AC" w:rsidRPr="00B776AC">
          <w:rPr>
            <w:color w:val="808080"/>
          </w:rPr>
          <w:t>instance,new</w:t>
        </w:r>
        <w:proofErr w:type="spellEnd"/>
        <w:r w:rsidR="00B776AC" w:rsidRPr="00B776AC">
          <w:rPr>
            <w:color w:val="808080"/>
          </w:rPr>
          <w:t xml:space="preserve"> intent information</w:t>
        </w:r>
      </w:ins>
      <w:r w:rsidRPr="008F632C">
        <w:rPr>
          <w:color w:val="808080"/>
        </w:rPr>
        <w:t>)</w:t>
      </w:r>
    </w:p>
    <w:p w14:paraId="568195A4" w14:textId="581B9366" w:rsidR="006C55D1" w:rsidRPr="008F632C" w:rsidRDefault="006C55D1" w:rsidP="006C55D1">
      <w:pPr>
        <w:pStyle w:val="PL"/>
        <w:shd w:val="clear" w:color="auto" w:fill="E7E6E6"/>
        <w:rPr>
          <w:color w:val="808080"/>
        </w:rPr>
      </w:pPr>
      <w:proofErr w:type="spellStart"/>
      <w:r w:rsidRPr="008F632C">
        <w:rPr>
          <w:color w:val="808080"/>
        </w:rPr>
        <w:t>MnS_Producer</w:t>
      </w:r>
      <w:proofErr w:type="spellEnd"/>
      <w:r w:rsidRPr="008F632C">
        <w:rPr>
          <w:color w:val="808080"/>
        </w:rPr>
        <w:t xml:space="preserve"> -&gt; </w:t>
      </w:r>
      <w:proofErr w:type="spellStart"/>
      <w:r w:rsidRPr="008F632C">
        <w:rPr>
          <w:color w:val="808080"/>
        </w:rPr>
        <w:t>MnS_Producer</w:t>
      </w:r>
      <w:proofErr w:type="spellEnd"/>
      <w:r w:rsidRPr="008F632C">
        <w:rPr>
          <w:color w:val="808080"/>
        </w:rPr>
        <w:t xml:space="preserve">: 2. </w:t>
      </w:r>
      <w:del w:id="7825" w:author="28.312_CR0080R1_(Rel-18)_IDMS_MN_ph2" w:date="2023-09-22T09:43:00Z">
        <w:r w:rsidRPr="008F632C" w:rsidDel="00B776AC">
          <w:rPr>
            <w:color w:val="808080"/>
          </w:rPr>
          <w:delText>Create and configure intent MOI</w:delText>
        </w:r>
      </w:del>
      <w:ins w:id="7826" w:author="28.312_CR0080R1_(Rel-18)_IDMS_MN_ph2" w:date="2023-09-22T09:43:00Z">
        <w:r w:rsidR="00B776AC" w:rsidRPr="00B776AC">
          <w:rPr>
            <w:color w:val="808080"/>
          </w:rPr>
          <w:t>Modify the intent instance with new intent informa</w:t>
        </w:r>
      </w:ins>
      <w:ins w:id="7827" w:author="28.312_CR0080R1_(Rel-18)_IDMS_MN_ph2" w:date="2023-09-22T09:44:00Z">
        <w:r w:rsidR="00B776AC">
          <w:rPr>
            <w:color w:val="808080"/>
          </w:rPr>
          <w:t>ti</w:t>
        </w:r>
      </w:ins>
      <w:ins w:id="7828" w:author="28.312_CR0080R1_(Rel-18)_IDMS_MN_ph2" w:date="2023-09-22T09:43:00Z">
        <w:r w:rsidR="00B776AC" w:rsidRPr="00B776AC">
          <w:rPr>
            <w:color w:val="808080"/>
          </w:rPr>
          <w:t>on</w:t>
        </w:r>
      </w:ins>
    </w:p>
    <w:p w14:paraId="44568F77" w14:textId="192377A1" w:rsidR="006C55D1" w:rsidRPr="008F632C" w:rsidRDefault="006C55D1" w:rsidP="006C55D1">
      <w:pPr>
        <w:pStyle w:val="PL"/>
        <w:shd w:val="clear" w:color="auto" w:fill="E7E6E6"/>
        <w:rPr>
          <w:color w:val="808080"/>
        </w:rPr>
      </w:pPr>
      <w:proofErr w:type="spellStart"/>
      <w:r w:rsidRPr="008F632C">
        <w:rPr>
          <w:color w:val="808080"/>
        </w:rPr>
        <w:t>MnS_Producer</w:t>
      </w:r>
      <w:proofErr w:type="spellEnd"/>
      <w:r w:rsidRPr="008F632C">
        <w:rPr>
          <w:color w:val="808080"/>
        </w:rPr>
        <w:t xml:space="preserve"> -&gt; </w:t>
      </w:r>
      <w:proofErr w:type="spellStart"/>
      <w:r w:rsidRPr="008F632C">
        <w:rPr>
          <w:color w:val="808080"/>
        </w:rPr>
        <w:t>MnS_Consumer</w:t>
      </w:r>
      <w:proofErr w:type="spellEnd"/>
      <w:r w:rsidRPr="008F632C">
        <w:rPr>
          <w:color w:val="808080"/>
        </w:rPr>
        <w:t xml:space="preserve">: 3. Response for </w:t>
      </w:r>
      <w:ins w:id="7829" w:author="28.312_CR0080R1_(Rel-18)_IDMS_MN_ph2" w:date="2023-09-22T09:43:00Z">
        <w:r w:rsidR="00B776AC" w:rsidRPr="00B776AC">
          <w:rPr>
            <w:color w:val="808080"/>
          </w:rPr>
          <w:t>modify</w:t>
        </w:r>
      </w:ins>
      <w:del w:id="7830" w:author="28.312_CR0080R1_(Rel-18)_IDMS_MN_ph2" w:date="2023-09-22T09:43:00Z">
        <w:r w:rsidRPr="008F632C" w:rsidDel="00B776AC">
          <w:rPr>
            <w:color w:val="808080"/>
          </w:rPr>
          <w:delText>create</w:delText>
        </w:r>
      </w:del>
      <w:r w:rsidRPr="008F632C">
        <w:rPr>
          <w:color w:val="808080"/>
        </w:rPr>
        <w:t xml:space="preserve"> an intent instance </w:t>
      </w:r>
      <w:ins w:id="7831" w:author="28.312_CR0080R1_(Rel-18)_IDMS_MN_ph2" w:date="2023-09-22T09:43:00Z">
        <w:r w:rsidR="00B776AC" w:rsidRPr="00B776AC">
          <w:rPr>
            <w:color w:val="808080"/>
          </w:rPr>
          <w:t>(‘</w:t>
        </w:r>
        <w:proofErr w:type="spellStart"/>
        <w:r w:rsidR="00B776AC" w:rsidRPr="00B776AC">
          <w:rPr>
            <w:color w:val="808080"/>
          </w:rPr>
          <w:t>objectinstance</w:t>
        </w:r>
        <w:proofErr w:type="spellEnd"/>
        <w:r w:rsidR="00B776AC" w:rsidRPr="00B776AC">
          <w:rPr>
            <w:color w:val="808080"/>
          </w:rPr>
          <w:t>’ of intent instance)</w:t>
        </w:r>
      </w:ins>
    </w:p>
    <w:p w14:paraId="47CAAEBB" w14:textId="6C5CC19A" w:rsidR="006C55D1" w:rsidRPr="008F632C" w:rsidRDefault="006C55D1" w:rsidP="006C55D1">
      <w:pPr>
        <w:pStyle w:val="PL"/>
        <w:shd w:val="clear" w:color="auto" w:fill="E7E6E6"/>
        <w:rPr>
          <w:color w:val="808080"/>
        </w:rPr>
      </w:pPr>
      <w:proofErr w:type="spellStart"/>
      <w:r w:rsidRPr="008F632C">
        <w:rPr>
          <w:color w:val="808080"/>
        </w:rPr>
        <w:t>MnS_Producer</w:t>
      </w:r>
      <w:proofErr w:type="spellEnd"/>
      <w:r w:rsidRPr="008F632C">
        <w:rPr>
          <w:color w:val="808080"/>
        </w:rPr>
        <w:t xml:space="preserve"> -&gt; </w:t>
      </w:r>
      <w:proofErr w:type="spellStart"/>
      <w:r w:rsidRPr="008F632C">
        <w:rPr>
          <w:color w:val="808080"/>
        </w:rPr>
        <w:t>MnS_Producer</w:t>
      </w:r>
      <w:proofErr w:type="spellEnd"/>
      <w:r w:rsidRPr="008F632C">
        <w:rPr>
          <w:color w:val="808080"/>
        </w:rPr>
        <w:t xml:space="preserve">: 4. Perform the feasibility check of the </w:t>
      </w:r>
      <w:ins w:id="7832" w:author="28.312_CR0080R1_(Rel-18)_IDMS_MN_ph2" w:date="2023-09-22T09:43:00Z">
        <w:r w:rsidR="00B776AC" w:rsidRPr="00B776AC">
          <w:rPr>
            <w:color w:val="808080"/>
          </w:rPr>
          <w:t xml:space="preserve">modified </w:t>
        </w:r>
      </w:ins>
      <w:r w:rsidRPr="008F632C">
        <w:rPr>
          <w:color w:val="808080"/>
        </w:rPr>
        <w:t>intent instance</w:t>
      </w:r>
    </w:p>
    <w:p w14:paraId="459E285B" w14:textId="77777777" w:rsidR="006C55D1" w:rsidRPr="008F632C" w:rsidRDefault="006C55D1" w:rsidP="006C55D1">
      <w:pPr>
        <w:pStyle w:val="PL"/>
        <w:shd w:val="clear" w:color="auto" w:fill="E7E6E6"/>
        <w:rPr>
          <w:color w:val="808080"/>
        </w:rPr>
      </w:pPr>
    </w:p>
    <w:p w14:paraId="5F7EFE87" w14:textId="77777777" w:rsidR="006C55D1" w:rsidRPr="008F632C" w:rsidRDefault="006C55D1" w:rsidP="006C55D1">
      <w:pPr>
        <w:pStyle w:val="PL"/>
        <w:shd w:val="clear" w:color="auto" w:fill="E7E6E6"/>
        <w:rPr>
          <w:color w:val="808080"/>
        </w:rPr>
      </w:pPr>
      <w:r w:rsidRPr="008F632C">
        <w:rPr>
          <w:color w:val="808080"/>
        </w:rPr>
        <w:t>alt feasibility check result is "Feasible"</w:t>
      </w:r>
    </w:p>
    <w:p w14:paraId="25F76839" w14:textId="77777777" w:rsidR="006C55D1" w:rsidRPr="008F632C" w:rsidRDefault="006C55D1" w:rsidP="006C55D1">
      <w:pPr>
        <w:pStyle w:val="PL"/>
        <w:shd w:val="clear" w:color="auto" w:fill="E7E6E6"/>
        <w:rPr>
          <w:color w:val="808080"/>
        </w:rPr>
      </w:pPr>
      <w:r w:rsidRPr="008F632C">
        <w:rPr>
          <w:color w:val="808080"/>
        </w:rPr>
        <w:t xml:space="preserve">  Ref over </w:t>
      </w:r>
      <w:proofErr w:type="spellStart"/>
      <w:r w:rsidRPr="008F632C">
        <w:rPr>
          <w:color w:val="808080"/>
        </w:rPr>
        <w:t>MnS_Producer</w:t>
      </w:r>
      <w:proofErr w:type="spellEnd"/>
      <w:r w:rsidRPr="008F632C">
        <w:rPr>
          <w:color w:val="808080"/>
        </w:rPr>
        <w:t xml:space="preserve">, </w:t>
      </w:r>
      <w:proofErr w:type="spellStart"/>
      <w:r w:rsidRPr="008F632C">
        <w:rPr>
          <w:color w:val="808080"/>
        </w:rPr>
        <w:t>ManagedEntity</w:t>
      </w:r>
      <w:proofErr w:type="spellEnd"/>
      <w:r w:rsidRPr="008F632C">
        <w:rPr>
          <w:color w:val="808080"/>
        </w:rPr>
        <w:t>: 5a. Perform service or network management tasks</w:t>
      </w:r>
    </w:p>
    <w:p w14:paraId="1F660AC1" w14:textId="77777777" w:rsidR="006C55D1" w:rsidRPr="008F632C" w:rsidRDefault="006C55D1" w:rsidP="006C55D1">
      <w:pPr>
        <w:pStyle w:val="PL"/>
        <w:shd w:val="clear" w:color="auto" w:fill="E7E6E6"/>
        <w:rPr>
          <w:color w:val="808080"/>
        </w:rPr>
      </w:pPr>
      <w:r w:rsidRPr="008F632C">
        <w:rPr>
          <w:color w:val="808080"/>
        </w:rPr>
        <w:t xml:space="preserve">  loop </w:t>
      </w:r>
    </w:p>
    <w:p w14:paraId="28B762DC" w14:textId="77777777" w:rsidR="006C55D1" w:rsidRPr="008F632C" w:rsidRDefault="006C55D1" w:rsidP="006C55D1">
      <w:pPr>
        <w:pStyle w:val="PL"/>
        <w:shd w:val="clear" w:color="auto" w:fill="E7E6E6"/>
        <w:rPr>
          <w:color w:val="808080"/>
        </w:rPr>
      </w:pPr>
      <w:r w:rsidRPr="008F632C">
        <w:rPr>
          <w:color w:val="808080"/>
        </w:rPr>
        <w:t xml:space="preserve">   Ref over </w:t>
      </w:r>
      <w:proofErr w:type="spellStart"/>
      <w:r w:rsidRPr="008F632C">
        <w:rPr>
          <w:color w:val="808080"/>
        </w:rPr>
        <w:t>MnS_Producer</w:t>
      </w:r>
      <w:proofErr w:type="spellEnd"/>
      <w:r w:rsidRPr="008F632C">
        <w:rPr>
          <w:color w:val="808080"/>
        </w:rPr>
        <w:t xml:space="preserve">, </w:t>
      </w:r>
      <w:proofErr w:type="spellStart"/>
      <w:r w:rsidRPr="008F632C">
        <w:rPr>
          <w:color w:val="808080"/>
        </w:rPr>
        <w:t>ManagedEntity</w:t>
      </w:r>
      <w:proofErr w:type="spellEnd"/>
      <w:r w:rsidRPr="008F632C">
        <w:rPr>
          <w:color w:val="808080"/>
        </w:rPr>
        <w:t xml:space="preserve">: 6. Evaluate intent fulfilment </w:t>
      </w:r>
    </w:p>
    <w:p w14:paraId="1E58561C" w14:textId="77777777" w:rsidR="006C55D1" w:rsidRPr="008F632C" w:rsidRDefault="006C55D1" w:rsidP="006C55D1">
      <w:pPr>
        <w:pStyle w:val="PL"/>
        <w:shd w:val="clear" w:color="auto" w:fill="E7E6E6"/>
        <w:rPr>
          <w:color w:val="808080"/>
        </w:rPr>
      </w:pPr>
      <w:r w:rsidRPr="008F632C">
        <w:rPr>
          <w:color w:val="808080"/>
        </w:rPr>
        <w:t xml:space="preserve">     opt</w:t>
      </w:r>
    </w:p>
    <w:p w14:paraId="3DEC2EE3" w14:textId="77777777" w:rsidR="006C55D1" w:rsidRPr="008F632C" w:rsidRDefault="006C55D1" w:rsidP="006C55D1">
      <w:pPr>
        <w:pStyle w:val="PL"/>
        <w:shd w:val="clear" w:color="auto" w:fill="E7E6E6"/>
        <w:rPr>
          <w:color w:val="808080"/>
        </w:rPr>
      </w:pPr>
      <w:r w:rsidRPr="008F632C">
        <w:rPr>
          <w:color w:val="808080"/>
        </w:rPr>
        <w:t xml:space="preserve">  Ref over </w:t>
      </w:r>
      <w:proofErr w:type="spellStart"/>
      <w:r w:rsidRPr="008F632C">
        <w:rPr>
          <w:color w:val="808080"/>
        </w:rPr>
        <w:t>MnS_Producer</w:t>
      </w:r>
      <w:proofErr w:type="spellEnd"/>
      <w:r w:rsidRPr="008F632C">
        <w:rPr>
          <w:color w:val="808080"/>
        </w:rPr>
        <w:t xml:space="preserve">, </w:t>
      </w:r>
      <w:proofErr w:type="spellStart"/>
      <w:r w:rsidRPr="008F632C">
        <w:rPr>
          <w:color w:val="808080"/>
        </w:rPr>
        <w:t>ManagedEntity</w:t>
      </w:r>
      <w:proofErr w:type="spellEnd"/>
      <w:r w:rsidRPr="008F632C">
        <w:rPr>
          <w:color w:val="808080"/>
        </w:rPr>
        <w:t>: 7. Adjust to fulfil the intent requirement</w:t>
      </w:r>
    </w:p>
    <w:p w14:paraId="28CF9594" w14:textId="77777777" w:rsidR="006C55D1" w:rsidRPr="008F632C" w:rsidRDefault="006C55D1" w:rsidP="006C55D1">
      <w:pPr>
        <w:pStyle w:val="PL"/>
        <w:shd w:val="clear" w:color="auto" w:fill="E7E6E6"/>
        <w:rPr>
          <w:color w:val="808080"/>
        </w:rPr>
      </w:pPr>
      <w:r w:rsidRPr="008F632C">
        <w:rPr>
          <w:color w:val="808080"/>
        </w:rPr>
        <w:t xml:space="preserve">     end</w:t>
      </w:r>
    </w:p>
    <w:p w14:paraId="3EAA23CF" w14:textId="77777777" w:rsidR="006C55D1" w:rsidRPr="008F632C" w:rsidRDefault="006C55D1" w:rsidP="006C55D1">
      <w:pPr>
        <w:pStyle w:val="PL"/>
        <w:shd w:val="clear" w:color="auto" w:fill="E7E6E6"/>
        <w:rPr>
          <w:color w:val="808080"/>
        </w:rPr>
      </w:pPr>
      <w:r w:rsidRPr="008F632C">
        <w:rPr>
          <w:color w:val="808080"/>
        </w:rPr>
        <w:t xml:space="preserve">  end</w:t>
      </w:r>
    </w:p>
    <w:p w14:paraId="202C9C42" w14:textId="0EA15C6A" w:rsidR="006C55D1" w:rsidRPr="008F632C" w:rsidRDefault="006C55D1" w:rsidP="006C55D1">
      <w:pPr>
        <w:pStyle w:val="PL"/>
        <w:shd w:val="clear" w:color="auto" w:fill="E7E6E6"/>
        <w:rPr>
          <w:color w:val="808080"/>
        </w:rPr>
      </w:pPr>
      <w:r w:rsidRPr="008F632C">
        <w:rPr>
          <w:color w:val="808080"/>
        </w:rPr>
        <w:t xml:space="preserve">  </w:t>
      </w:r>
      <w:proofErr w:type="spellStart"/>
      <w:r w:rsidRPr="008F632C">
        <w:rPr>
          <w:color w:val="808080"/>
        </w:rPr>
        <w:t>MnS_Producer</w:t>
      </w:r>
      <w:proofErr w:type="spellEnd"/>
      <w:r w:rsidRPr="008F632C">
        <w:rPr>
          <w:color w:val="808080"/>
        </w:rPr>
        <w:t xml:space="preserve"> -&gt; MnS_Consumer:8. Notify of intent </w:t>
      </w:r>
      <w:del w:id="7833" w:author="28.312_CR0080R1_(Rel-18)_IDMS_MN_ph2" w:date="2023-09-22T09:43:00Z">
        <w:r w:rsidRPr="008F632C" w:rsidDel="00B776AC">
          <w:rPr>
            <w:color w:val="808080"/>
          </w:rPr>
          <w:delText>fulfillment</w:delText>
        </w:r>
      </w:del>
      <w:ins w:id="7834" w:author="28.312_CR0080R1_(Rel-18)_IDMS_MN_ph2" w:date="2023-09-22T09:43:00Z">
        <w:r w:rsidR="00B776AC" w:rsidRPr="00B776AC">
          <w:rPr>
            <w:color w:val="808080"/>
          </w:rPr>
          <w:t>report</w:t>
        </w:r>
      </w:ins>
      <w:r w:rsidRPr="008F632C">
        <w:rPr>
          <w:color w:val="808080"/>
        </w:rPr>
        <w:t xml:space="preserve"> Information</w:t>
      </w:r>
      <w:del w:id="7835" w:author="28.312_CR0080R1_(Rel-18)_IDMS_MN_ph2" w:date="2023-09-22T09:43:00Z">
        <w:r w:rsidRPr="008F632C" w:rsidDel="00B776AC">
          <w:rPr>
            <w:color w:val="808080"/>
          </w:rPr>
          <w:delText>\n (DN of intent MOI, FulfilmentInfo)</w:delText>
        </w:r>
      </w:del>
    </w:p>
    <w:p w14:paraId="6A736491" w14:textId="77777777" w:rsidR="006C55D1" w:rsidRPr="008F632C" w:rsidRDefault="006C55D1" w:rsidP="006C55D1">
      <w:pPr>
        <w:pStyle w:val="PL"/>
        <w:shd w:val="clear" w:color="auto" w:fill="E7E6E6"/>
        <w:rPr>
          <w:color w:val="808080"/>
        </w:rPr>
      </w:pPr>
    </w:p>
    <w:p w14:paraId="67E611A6" w14:textId="77777777" w:rsidR="006C55D1" w:rsidRPr="008F632C" w:rsidRDefault="006C55D1" w:rsidP="006C55D1">
      <w:pPr>
        <w:pStyle w:val="PL"/>
        <w:shd w:val="clear" w:color="auto" w:fill="E7E6E6"/>
        <w:rPr>
          <w:color w:val="808080"/>
        </w:rPr>
      </w:pPr>
      <w:r w:rsidRPr="008F632C">
        <w:rPr>
          <w:color w:val="808080"/>
        </w:rPr>
        <w:t>else feasibility check result is "</w:t>
      </w:r>
      <w:proofErr w:type="spellStart"/>
      <w:r w:rsidRPr="008F632C">
        <w:rPr>
          <w:color w:val="808080"/>
        </w:rPr>
        <w:t>inFeasible</w:t>
      </w:r>
      <w:proofErr w:type="spellEnd"/>
      <w:r w:rsidRPr="008F632C">
        <w:rPr>
          <w:color w:val="808080"/>
        </w:rPr>
        <w:t>"</w:t>
      </w:r>
    </w:p>
    <w:p w14:paraId="003FFAA1" w14:textId="3217E0BC" w:rsidR="006C55D1" w:rsidRPr="008F632C" w:rsidRDefault="006C55D1" w:rsidP="006C55D1">
      <w:pPr>
        <w:pStyle w:val="PL"/>
        <w:shd w:val="clear" w:color="auto" w:fill="E7E6E6"/>
        <w:rPr>
          <w:color w:val="808080"/>
        </w:rPr>
      </w:pPr>
      <w:r w:rsidRPr="008F632C">
        <w:rPr>
          <w:color w:val="808080"/>
        </w:rPr>
        <w:t xml:space="preserve">  </w:t>
      </w:r>
      <w:proofErr w:type="spellStart"/>
      <w:r w:rsidRPr="008F632C">
        <w:rPr>
          <w:color w:val="808080"/>
        </w:rPr>
        <w:t>MnS_Producer</w:t>
      </w:r>
      <w:proofErr w:type="spellEnd"/>
      <w:r w:rsidRPr="008F632C">
        <w:rPr>
          <w:color w:val="808080"/>
        </w:rPr>
        <w:t xml:space="preserve"> -&gt; </w:t>
      </w:r>
      <w:proofErr w:type="spellStart"/>
      <w:r w:rsidRPr="008F632C">
        <w:rPr>
          <w:color w:val="808080"/>
        </w:rPr>
        <w:t>MnS_Consumer</w:t>
      </w:r>
      <w:proofErr w:type="spellEnd"/>
      <w:r w:rsidRPr="008F632C">
        <w:rPr>
          <w:color w:val="808080"/>
        </w:rPr>
        <w:t xml:space="preserve">: 5b. Notify of intent </w:t>
      </w:r>
      <w:proofErr w:type="spellStart"/>
      <w:r w:rsidRPr="008F632C">
        <w:rPr>
          <w:color w:val="808080"/>
        </w:rPr>
        <w:t>infeasibile</w:t>
      </w:r>
      <w:proofErr w:type="spellEnd"/>
      <w:r w:rsidRPr="008F632C">
        <w:rPr>
          <w:color w:val="808080"/>
        </w:rPr>
        <w:t xml:space="preserve"> information for \n the </w:t>
      </w:r>
      <w:del w:id="7836" w:author="28.312_CR0080R1_(Rel-18)_IDMS_MN_ph2" w:date="2023-09-22T09:43:00Z">
        <w:r w:rsidRPr="008F632C" w:rsidDel="00B776AC">
          <w:rPr>
            <w:color w:val="808080"/>
          </w:rPr>
          <w:delText>creat</w:delText>
        </w:r>
      </w:del>
      <w:ins w:id="7837" w:author="28.312_CR0080R1_(Rel-18)_IDMS_MN_ph2" w:date="2023-09-22T09:43:00Z">
        <w:r w:rsidR="00B776AC" w:rsidRPr="00B776AC">
          <w:rPr>
            <w:color w:val="808080"/>
          </w:rPr>
          <w:t>modifi</w:t>
        </w:r>
      </w:ins>
      <w:r w:rsidRPr="008F632C">
        <w:rPr>
          <w:color w:val="808080"/>
        </w:rPr>
        <w:t>ed intent instance</w:t>
      </w:r>
    </w:p>
    <w:p w14:paraId="26332FEB" w14:textId="77777777" w:rsidR="00B776AC" w:rsidRPr="00B776AC" w:rsidRDefault="006C55D1" w:rsidP="00B776AC">
      <w:pPr>
        <w:pStyle w:val="PL"/>
        <w:shd w:val="clear" w:color="auto" w:fill="E7E6E6"/>
        <w:rPr>
          <w:ins w:id="7838" w:author="28.312_CR0080R1_(Rel-18)_IDMS_MN_ph2" w:date="2023-09-22T09:44:00Z"/>
          <w:color w:val="808080"/>
        </w:rPr>
      </w:pPr>
      <w:r w:rsidRPr="008F632C">
        <w:rPr>
          <w:color w:val="808080"/>
        </w:rPr>
        <w:t>end</w:t>
      </w:r>
    </w:p>
    <w:p w14:paraId="3039007C" w14:textId="14C20472" w:rsidR="00E155FF" w:rsidRPr="00506640" w:rsidRDefault="00B776AC" w:rsidP="00B776AC">
      <w:pPr>
        <w:pStyle w:val="PL"/>
        <w:shd w:val="clear" w:color="auto" w:fill="E7E6E6"/>
        <w:rPr>
          <w:color w:val="808080"/>
        </w:rPr>
      </w:pPr>
      <w:ins w:id="7839" w:author="28.312_CR0080R1_(Rel-18)_IDMS_MN_ph2" w:date="2023-09-22T09:44:00Z">
        <w:r w:rsidRPr="00B776AC">
          <w:rPr>
            <w:color w:val="808080"/>
          </w:rPr>
          <w:t>hide footbox</w:t>
        </w:r>
      </w:ins>
    </w:p>
    <w:p w14:paraId="3200A74D" w14:textId="5DDDC58C" w:rsidR="0072411A" w:rsidRPr="00506640" w:rsidRDefault="00B776AC" w:rsidP="0072411A">
      <w:pPr>
        <w:pStyle w:val="PL"/>
      </w:pPr>
      <w:ins w:id="7840" w:author="28.312_CR0080R1_(Rel-18)_IDMS_MN_ph2" w:date="2023-09-22T09:44:00Z">
        <w:r w:rsidRPr="00B776AC">
          <w:t>@enduml</w:t>
        </w:r>
      </w:ins>
    </w:p>
    <w:p w14:paraId="0107DD96" w14:textId="77777777" w:rsidR="005B1465" w:rsidRPr="00506640" w:rsidRDefault="005B1465" w:rsidP="0072411A">
      <w:pPr>
        <w:pStyle w:val="Heading2"/>
      </w:pPr>
      <w:bookmarkStart w:id="7841" w:name="_Toc106192988"/>
      <w:bookmarkStart w:id="7842" w:name="_Toc146286138"/>
      <w:r w:rsidRPr="00506640">
        <w:lastRenderedPageBreak/>
        <w:t>A.1.3</w:t>
      </w:r>
      <w:r w:rsidRPr="00506640">
        <w:tab/>
        <w:t>Delete an intent</w:t>
      </w:r>
      <w:bookmarkEnd w:id="7841"/>
      <w:bookmarkEnd w:id="7842"/>
    </w:p>
    <w:p w14:paraId="25CC75EC" w14:textId="77777777" w:rsidR="005B1465" w:rsidRPr="00506640" w:rsidRDefault="005B1465" w:rsidP="0072411A">
      <w:pPr>
        <w:pStyle w:val="PL"/>
        <w:keepNext/>
        <w:keepLines/>
        <w:shd w:val="clear" w:color="auto" w:fill="E7E6E6"/>
        <w:rPr>
          <w:color w:val="808080"/>
        </w:rPr>
      </w:pPr>
      <w:r w:rsidRPr="00506640">
        <w:rPr>
          <w:color w:val="808080"/>
        </w:rPr>
        <w:t>@startuml</w:t>
      </w:r>
    </w:p>
    <w:p w14:paraId="2FD49B94" w14:textId="77777777" w:rsidR="005B1465" w:rsidRPr="00506640" w:rsidRDefault="005B1465" w:rsidP="0072411A">
      <w:pPr>
        <w:pStyle w:val="PL"/>
        <w:keepNext/>
        <w:keepLines/>
        <w:shd w:val="clear" w:color="auto" w:fill="E7E6E6"/>
        <w:rPr>
          <w:color w:val="808080"/>
        </w:rPr>
      </w:pPr>
      <w:r w:rsidRPr="00506640">
        <w:rPr>
          <w:color w:val="808080"/>
        </w:rPr>
        <w:t>title "[Delete an intent]"</w:t>
      </w:r>
    </w:p>
    <w:p w14:paraId="0A614EA1" w14:textId="77777777" w:rsidR="005B1465" w:rsidRPr="00506640" w:rsidRDefault="005B1465" w:rsidP="0072411A">
      <w:pPr>
        <w:pStyle w:val="PL"/>
        <w:keepNext/>
        <w:keepLines/>
        <w:shd w:val="clear" w:color="auto" w:fill="E7E6E6"/>
        <w:rPr>
          <w:color w:val="808080"/>
        </w:rPr>
      </w:pPr>
      <w:r w:rsidRPr="00506640">
        <w:rPr>
          <w:color w:val="808080"/>
        </w:rPr>
        <w:t>actor "</w:t>
      </w:r>
      <w:proofErr w:type="spellStart"/>
      <w:r w:rsidRPr="00506640">
        <w:rPr>
          <w:color w:val="808080"/>
        </w:rPr>
        <w:t>MnS</w:t>
      </w:r>
      <w:proofErr w:type="spellEnd"/>
      <w:r w:rsidRPr="00506640">
        <w:rPr>
          <w:color w:val="808080"/>
        </w:rPr>
        <w:t xml:space="preserve"> Consumer" as </w:t>
      </w:r>
      <w:proofErr w:type="spellStart"/>
      <w:r w:rsidRPr="00506640">
        <w:rPr>
          <w:color w:val="808080"/>
        </w:rPr>
        <w:t>MnS_Consumer</w:t>
      </w:r>
      <w:proofErr w:type="spellEnd"/>
    </w:p>
    <w:p w14:paraId="521227C1" w14:textId="77777777" w:rsidR="005B1465" w:rsidRPr="00506640" w:rsidRDefault="005B1465" w:rsidP="0072411A">
      <w:pPr>
        <w:pStyle w:val="PL"/>
        <w:keepNext/>
        <w:keepLines/>
        <w:shd w:val="clear" w:color="auto" w:fill="E7E6E6"/>
        <w:rPr>
          <w:color w:val="808080"/>
        </w:rPr>
      </w:pPr>
      <w:r w:rsidRPr="00506640">
        <w:rPr>
          <w:color w:val="808080"/>
        </w:rPr>
        <w:t>participant "</w:t>
      </w:r>
      <w:proofErr w:type="spellStart"/>
      <w:r w:rsidRPr="00506640">
        <w:rPr>
          <w:color w:val="808080"/>
        </w:rPr>
        <w:t>MnS</w:t>
      </w:r>
      <w:proofErr w:type="spellEnd"/>
      <w:r w:rsidRPr="00506640">
        <w:rPr>
          <w:color w:val="808080"/>
        </w:rPr>
        <w:t xml:space="preserve"> Producer" as </w:t>
      </w:r>
      <w:proofErr w:type="spellStart"/>
      <w:r w:rsidRPr="00506640">
        <w:rPr>
          <w:color w:val="808080"/>
        </w:rPr>
        <w:t>MnS_Producer</w:t>
      </w:r>
      <w:proofErr w:type="spellEnd"/>
    </w:p>
    <w:p w14:paraId="1D8BEE38" w14:textId="77777777" w:rsidR="005B1465" w:rsidRPr="00506640" w:rsidRDefault="005B1465" w:rsidP="0072411A">
      <w:pPr>
        <w:pStyle w:val="PL"/>
        <w:keepNext/>
        <w:keepLines/>
        <w:shd w:val="clear" w:color="auto" w:fill="E7E6E6"/>
        <w:rPr>
          <w:color w:val="808080"/>
        </w:rPr>
      </w:pPr>
      <w:proofErr w:type="spellStart"/>
      <w:r w:rsidRPr="00506640">
        <w:rPr>
          <w:color w:val="808080"/>
        </w:rPr>
        <w:t>MnS_Consumer</w:t>
      </w:r>
      <w:proofErr w:type="spellEnd"/>
      <w:r w:rsidRPr="00506640">
        <w:rPr>
          <w:color w:val="808080"/>
        </w:rPr>
        <w:t xml:space="preserve"> -&gt; </w:t>
      </w:r>
      <w:proofErr w:type="spellStart"/>
      <w:r w:rsidRPr="00506640">
        <w:rPr>
          <w:color w:val="808080"/>
        </w:rPr>
        <w:t>MnS_Producer</w:t>
      </w:r>
      <w:proofErr w:type="spellEnd"/>
      <w:r w:rsidRPr="00506640">
        <w:rPr>
          <w:color w:val="808080"/>
        </w:rPr>
        <w:t>: 1.Requst to delete an intent instance\n('</w:t>
      </w:r>
      <w:proofErr w:type="spellStart"/>
      <w:r w:rsidRPr="00506640">
        <w:rPr>
          <w:color w:val="808080"/>
        </w:rPr>
        <w:t>objectInstance</w:t>
      </w:r>
      <w:proofErr w:type="spellEnd"/>
      <w:r w:rsidRPr="00506640">
        <w:rPr>
          <w:color w:val="808080"/>
        </w:rPr>
        <w:t xml:space="preserve">' of intent MOI) </w:t>
      </w:r>
    </w:p>
    <w:p w14:paraId="1C3EA713" w14:textId="77777777" w:rsidR="005B1465" w:rsidRPr="00506640" w:rsidRDefault="005B1465" w:rsidP="0072411A">
      <w:pPr>
        <w:pStyle w:val="PL"/>
        <w:keepNext/>
        <w:keepLines/>
        <w:shd w:val="clear" w:color="auto" w:fill="E7E6E6"/>
        <w:rPr>
          <w:color w:val="808080"/>
        </w:rPr>
      </w:pPr>
      <w:proofErr w:type="spellStart"/>
      <w:r w:rsidRPr="00506640">
        <w:rPr>
          <w:color w:val="808080"/>
        </w:rPr>
        <w:t>MnS_Producer</w:t>
      </w:r>
      <w:proofErr w:type="spellEnd"/>
      <w:r w:rsidRPr="00506640">
        <w:rPr>
          <w:color w:val="808080"/>
        </w:rPr>
        <w:t xml:space="preserve"> -&gt; </w:t>
      </w:r>
      <w:proofErr w:type="spellStart"/>
      <w:r w:rsidRPr="00506640">
        <w:rPr>
          <w:color w:val="808080"/>
        </w:rPr>
        <w:t>MnS_Producer</w:t>
      </w:r>
      <w:proofErr w:type="spellEnd"/>
      <w:r w:rsidRPr="00506640">
        <w:rPr>
          <w:color w:val="808080"/>
        </w:rPr>
        <w:t>: 2.Delete the intent MOI</w:t>
      </w:r>
    </w:p>
    <w:p w14:paraId="2A9C3761" w14:textId="0466020E" w:rsidR="005B1465" w:rsidRPr="00506640" w:rsidRDefault="005B1465" w:rsidP="0072411A">
      <w:pPr>
        <w:pStyle w:val="PL"/>
        <w:keepNext/>
        <w:keepLines/>
        <w:shd w:val="clear" w:color="auto" w:fill="E7E6E6"/>
        <w:rPr>
          <w:color w:val="808080"/>
        </w:rPr>
      </w:pPr>
      <w:proofErr w:type="spellStart"/>
      <w:r w:rsidRPr="00506640">
        <w:rPr>
          <w:color w:val="808080"/>
        </w:rPr>
        <w:t>MnS_Producer</w:t>
      </w:r>
      <w:proofErr w:type="spellEnd"/>
      <w:r w:rsidRPr="00506640">
        <w:rPr>
          <w:color w:val="808080"/>
        </w:rPr>
        <w:t xml:space="preserve"> -&gt; </w:t>
      </w:r>
      <w:proofErr w:type="spellStart"/>
      <w:r w:rsidRPr="00506640">
        <w:rPr>
          <w:color w:val="808080"/>
        </w:rPr>
        <w:t>MnS_Consumer</w:t>
      </w:r>
      <w:proofErr w:type="spellEnd"/>
      <w:r w:rsidRPr="00506640">
        <w:rPr>
          <w:color w:val="808080"/>
        </w:rPr>
        <w:t>: 3.Response for delete an intent instance\n ('</w:t>
      </w:r>
      <w:proofErr w:type="spellStart"/>
      <w:r w:rsidRPr="00506640">
        <w:rPr>
          <w:color w:val="808080"/>
        </w:rPr>
        <w:t>objectInstance</w:t>
      </w:r>
      <w:proofErr w:type="spellEnd"/>
      <w:r w:rsidRPr="00506640">
        <w:rPr>
          <w:color w:val="808080"/>
        </w:rPr>
        <w:t>' of intent MOI)</w:t>
      </w:r>
    </w:p>
    <w:p w14:paraId="460555E9" w14:textId="77777777" w:rsidR="005B1465" w:rsidRPr="00506640" w:rsidRDefault="005B1465" w:rsidP="0072411A">
      <w:pPr>
        <w:pStyle w:val="PL"/>
        <w:keepNext/>
        <w:keepLines/>
        <w:shd w:val="clear" w:color="auto" w:fill="E7E6E6"/>
        <w:rPr>
          <w:color w:val="808080"/>
        </w:rPr>
      </w:pPr>
      <w:r w:rsidRPr="00506640">
        <w:rPr>
          <w:color w:val="808080"/>
        </w:rPr>
        <w:t>hide footbox</w:t>
      </w:r>
    </w:p>
    <w:p w14:paraId="55BDA508" w14:textId="2AB69079" w:rsidR="005B1465" w:rsidRPr="00506640" w:rsidRDefault="005B1465" w:rsidP="005B1465">
      <w:pPr>
        <w:pStyle w:val="PL"/>
        <w:shd w:val="clear" w:color="auto" w:fill="E7E6E6"/>
        <w:rPr>
          <w:color w:val="808080"/>
        </w:rPr>
      </w:pPr>
      <w:r w:rsidRPr="00506640">
        <w:rPr>
          <w:color w:val="808080"/>
        </w:rPr>
        <w:t>@enduml</w:t>
      </w:r>
    </w:p>
    <w:p w14:paraId="38D136F7" w14:textId="77777777" w:rsidR="0072411A" w:rsidRPr="00506640" w:rsidRDefault="0072411A" w:rsidP="0072411A">
      <w:pPr>
        <w:pStyle w:val="PL"/>
      </w:pPr>
    </w:p>
    <w:p w14:paraId="6771187E" w14:textId="37A39CC6" w:rsidR="00814FE8" w:rsidRPr="00506640" w:rsidRDefault="00814FE8" w:rsidP="005E6A04">
      <w:pPr>
        <w:pStyle w:val="Heading2"/>
      </w:pPr>
      <w:bookmarkStart w:id="7843" w:name="_Toc106192989"/>
      <w:bookmarkStart w:id="7844" w:name="_Toc146286139"/>
      <w:r w:rsidRPr="00506640">
        <w:t>A.1.</w:t>
      </w:r>
      <w:r w:rsidR="00545FDC" w:rsidRPr="00506640">
        <w:t>4</w:t>
      </w:r>
      <w:r w:rsidR="00804A58" w:rsidRPr="00506640">
        <w:tab/>
        <w:t>Q</w:t>
      </w:r>
      <w:r w:rsidRPr="00506640">
        <w:rPr>
          <w:rFonts w:hint="eastAsia"/>
          <w:lang w:eastAsia="zh-CN"/>
        </w:rPr>
        <w:t>uery</w:t>
      </w:r>
      <w:r w:rsidRPr="00506640">
        <w:t xml:space="preserve"> an intent</w:t>
      </w:r>
      <w:bookmarkEnd w:id="7843"/>
      <w:bookmarkEnd w:id="7844"/>
    </w:p>
    <w:p w14:paraId="200AE15A" w14:textId="77777777" w:rsidR="008752E7" w:rsidRPr="00076727" w:rsidRDefault="008752E7" w:rsidP="008752E7">
      <w:pPr>
        <w:pStyle w:val="PL"/>
        <w:shd w:val="clear" w:color="auto" w:fill="E7E6E6"/>
        <w:rPr>
          <w:color w:val="808080"/>
        </w:rPr>
      </w:pPr>
      <w:r w:rsidRPr="00076727">
        <w:rPr>
          <w:color w:val="808080"/>
        </w:rPr>
        <w:t>@startuml</w:t>
      </w:r>
    </w:p>
    <w:p w14:paraId="5C740B4A" w14:textId="77777777" w:rsidR="008752E7" w:rsidRPr="00076727" w:rsidRDefault="008752E7" w:rsidP="008752E7">
      <w:pPr>
        <w:pStyle w:val="PL"/>
        <w:shd w:val="clear" w:color="auto" w:fill="E7E6E6"/>
        <w:rPr>
          <w:color w:val="808080"/>
        </w:rPr>
      </w:pPr>
      <w:r w:rsidRPr="00076727">
        <w:rPr>
          <w:color w:val="808080"/>
        </w:rPr>
        <w:t>title "[Query an intent]"</w:t>
      </w:r>
    </w:p>
    <w:p w14:paraId="6AE20EAA" w14:textId="77777777" w:rsidR="008752E7" w:rsidRPr="00076727" w:rsidRDefault="008752E7" w:rsidP="008752E7">
      <w:pPr>
        <w:pStyle w:val="PL"/>
        <w:shd w:val="clear" w:color="auto" w:fill="E7E6E6"/>
        <w:rPr>
          <w:color w:val="808080"/>
        </w:rPr>
      </w:pPr>
      <w:r w:rsidRPr="00076727">
        <w:rPr>
          <w:color w:val="808080"/>
        </w:rPr>
        <w:t>actor "</w:t>
      </w:r>
      <w:proofErr w:type="spellStart"/>
      <w:r w:rsidRPr="00076727">
        <w:rPr>
          <w:color w:val="808080"/>
        </w:rPr>
        <w:t>MnS</w:t>
      </w:r>
      <w:proofErr w:type="spellEnd"/>
      <w:r w:rsidRPr="00076727">
        <w:rPr>
          <w:color w:val="808080"/>
        </w:rPr>
        <w:t xml:space="preserve"> Consumer" as </w:t>
      </w:r>
      <w:proofErr w:type="spellStart"/>
      <w:r w:rsidRPr="00076727">
        <w:rPr>
          <w:color w:val="808080"/>
        </w:rPr>
        <w:t>MnS_Consumer</w:t>
      </w:r>
      <w:proofErr w:type="spellEnd"/>
    </w:p>
    <w:p w14:paraId="7D598877" w14:textId="77777777" w:rsidR="008752E7" w:rsidRPr="00076727" w:rsidRDefault="008752E7" w:rsidP="008752E7">
      <w:pPr>
        <w:pStyle w:val="PL"/>
        <w:shd w:val="clear" w:color="auto" w:fill="E7E6E6"/>
        <w:rPr>
          <w:color w:val="808080"/>
        </w:rPr>
      </w:pPr>
      <w:r w:rsidRPr="00076727">
        <w:rPr>
          <w:color w:val="808080"/>
        </w:rPr>
        <w:t>participant "</w:t>
      </w:r>
      <w:proofErr w:type="spellStart"/>
      <w:r w:rsidRPr="00076727">
        <w:rPr>
          <w:color w:val="808080"/>
        </w:rPr>
        <w:t>MnS</w:t>
      </w:r>
      <w:proofErr w:type="spellEnd"/>
      <w:r w:rsidRPr="00076727">
        <w:rPr>
          <w:color w:val="808080"/>
        </w:rPr>
        <w:t xml:space="preserve"> Producer" as </w:t>
      </w:r>
      <w:proofErr w:type="spellStart"/>
      <w:r w:rsidRPr="00076727">
        <w:rPr>
          <w:color w:val="808080"/>
        </w:rPr>
        <w:t>MnS_Producer</w:t>
      </w:r>
      <w:proofErr w:type="spellEnd"/>
    </w:p>
    <w:p w14:paraId="6ED52F0B" w14:textId="77777777" w:rsidR="008752E7" w:rsidRPr="00076727" w:rsidRDefault="008752E7" w:rsidP="008752E7">
      <w:pPr>
        <w:pStyle w:val="PL"/>
        <w:shd w:val="clear" w:color="auto" w:fill="E7E6E6"/>
        <w:rPr>
          <w:color w:val="808080"/>
        </w:rPr>
      </w:pPr>
      <w:proofErr w:type="spellStart"/>
      <w:r w:rsidRPr="00076727">
        <w:rPr>
          <w:color w:val="808080"/>
        </w:rPr>
        <w:t>MnS_Consumer</w:t>
      </w:r>
      <w:proofErr w:type="spellEnd"/>
      <w:r w:rsidRPr="00076727">
        <w:rPr>
          <w:color w:val="808080"/>
        </w:rPr>
        <w:t xml:space="preserve"> -&gt; </w:t>
      </w:r>
      <w:proofErr w:type="spellStart"/>
      <w:r w:rsidRPr="00076727">
        <w:rPr>
          <w:color w:val="808080"/>
        </w:rPr>
        <w:t>MnS_Producer</w:t>
      </w:r>
      <w:proofErr w:type="spellEnd"/>
      <w:r w:rsidRPr="00076727">
        <w:rPr>
          <w:color w:val="808080"/>
        </w:rPr>
        <w:t>: 1.Request to query an intent instance(</w:t>
      </w:r>
      <w:proofErr w:type="spellStart"/>
      <w:r w:rsidRPr="00076727">
        <w:rPr>
          <w:color w:val="808080"/>
        </w:rPr>
        <w:t>objectInstance,AttributeList</w:t>
      </w:r>
      <w:proofErr w:type="spellEnd"/>
      <w:r w:rsidRPr="00076727">
        <w:rPr>
          <w:color w:val="808080"/>
        </w:rPr>
        <w:t xml:space="preserve"> of Intent IOC ) </w:t>
      </w:r>
    </w:p>
    <w:p w14:paraId="037AB5E8" w14:textId="77777777" w:rsidR="008752E7" w:rsidRPr="00076727" w:rsidRDefault="008752E7" w:rsidP="008752E7">
      <w:pPr>
        <w:pStyle w:val="PL"/>
        <w:shd w:val="clear" w:color="auto" w:fill="E7E6E6"/>
        <w:rPr>
          <w:color w:val="808080"/>
        </w:rPr>
      </w:pPr>
      <w:proofErr w:type="spellStart"/>
      <w:r w:rsidRPr="00076727">
        <w:rPr>
          <w:color w:val="808080"/>
        </w:rPr>
        <w:t>MnS_Producer</w:t>
      </w:r>
      <w:proofErr w:type="spellEnd"/>
      <w:r w:rsidRPr="00076727">
        <w:rPr>
          <w:color w:val="808080"/>
        </w:rPr>
        <w:t xml:space="preserve"> -&gt; </w:t>
      </w:r>
      <w:proofErr w:type="spellStart"/>
      <w:r w:rsidRPr="00076727">
        <w:rPr>
          <w:color w:val="808080"/>
        </w:rPr>
        <w:t>MnS_Producer</w:t>
      </w:r>
      <w:proofErr w:type="spellEnd"/>
      <w:r w:rsidRPr="00076727">
        <w:rPr>
          <w:color w:val="808080"/>
        </w:rPr>
        <w:t>: 2.Query the intent MOI</w:t>
      </w:r>
    </w:p>
    <w:p w14:paraId="15A130F8" w14:textId="77777777" w:rsidR="008752E7" w:rsidRPr="00076727" w:rsidRDefault="008752E7" w:rsidP="008752E7">
      <w:pPr>
        <w:pStyle w:val="PL"/>
        <w:shd w:val="clear" w:color="auto" w:fill="E7E6E6"/>
        <w:rPr>
          <w:color w:val="808080"/>
        </w:rPr>
      </w:pPr>
      <w:proofErr w:type="spellStart"/>
      <w:r w:rsidRPr="00076727">
        <w:rPr>
          <w:color w:val="808080"/>
        </w:rPr>
        <w:t>MnS_Producer</w:t>
      </w:r>
      <w:proofErr w:type="spellEnd"/>
      <w:r w:rsidRPr="00076727">
        <w:rPr>
          <w:color w:val="808080"/>
        </w:rPr>
        <w:t xml:space="preserve"> -&gt; </w:t>
      </w:r>
      <w:proofErr w:type="spellStart"/>
      <w:r w:rsidRPr="00076727">
        <w:rPr>
          <w:color w:val="808080"/>
        </w:rPr>
        <w:t>MnS_Consumer</w:t>
      </w:r>
      <w:proofErr w:type="spellEnd"/>
      <w:r w:rsidRPr="00076727">
        <w:rPr>
          <w:color w:val="808080"/>
        </w:rPr>
        <w:t>: 3.Response for query an intent instance \n (</w:t>
      </w:r>
      <w:proofErr w:type="spellStart"/>
      <w:r w:rsidRPr="00076727">
        <w:rPr>
          <w:color w:val="808080"/>
        </w:rPr>
        <w:t>objectClass,objectInstance,status,list</w:t>
      </w:r>
      <w:proofErr w:type="spellEnd"/>
      <w:r w:rsidRPr="00076727">
        <w:rPr>
          <w:color w:val="808080"/>
        </w:rPr>
        <w:t xml:space="preserve"> of [</w:t>
      </w:r>
      <w:proofErr w:type="spellStart"/>
      <w:r w:rsidRPr="00076727">
        <w:rPr>
          <w:color w:val="808080"/>
        </w:rPr>
        <w:t>Attribute,value</w:t>
      </w:r>
      <w:proofErr w:type="spellEnd"/>
      <w:r w:rsidRPr="00076727">
        <w:rPr>
          <w:color w:val="808080"/>
        </w:rPr>
        <w:t>] of Intent IOC )</w:t>
      </w:r>
    </w:p>
    <w:p w14:paraId="63E04999" w14:textId="77777777" w:rsidR="008752E7" w:rsidRPr="00076727" w:rsidRDefault="008752E7" w:rsidP="008752E7">
      <w:pPr>
        <w:pStyle w:val="PL"/>
        <w:shd w:val="clear" w:color="auto" w:fill="E7E6E6"/>
        <w:rPr>
          <w:color w:val="808080"/>
        </w:rPr>
      </w:pPr>
      <w:r w:rsidRPr="00076727">
        <w:rPr>
          <w:color w:val="808080"/>
        </w:rPr>
        <w:t>hide footbox</w:t>
      </w:r>
    </w:p>
    <w:p w14:paraId="2E745291" w14:textId="77777777" w:rsidR="008752E7" w:rsidRDefault="008752E7" w:rsidP="008752E7">
      <w:pPr>
        <w:pStyle w:val="PL"/>
        <w:shd w:val="clear" w:color="auto" w:fill="E7E6E6"/>
        <w:rPr>
          <w:color w:val="808080"/>
        </w:rPr>
      </w:pPr>
      <w:r w:rsidRPr="00076727">
        <w:rPr>
          <w:color w:val="808080"/>
        </w:rPr>
        <w:t>@enduml</w:t>
      </w:r>
    </w:p>
    <w:p w14:paraId="7DFA2436" w14:textId="77777777" w:rsidR="009A4338" w:rsidRPr="00506640" w:rsidRDefault="009A4338" w:rsidP="0072411A">
      <w:pPr>
        <w:pStyle w:val="PL"/>
      </w:pPr>
    </w:p>
    <w:p w14:paraId="004C2ED2" w14:textId="059D46E6" w:rsidR="00814FE8" w:rsidRPr="00506640" w:rsidRDefault="00814FE8" w:rsidP="005E6A04">
      <w:pPr>
        <w:pStyle w:val="Heading1"/>
      </w:pPr>
      <w:bookmarkStart w:id="7845" w:name="_Toc106192990"/>
      <w:bookmarkStart w:id="7846" w:name="_Toc146286140"/>
      <w:r w:rsidRPr="00506640">
        <w:t>A.2</w:t>
      </w:r>
      <w:r w:rsidRPr="00506640">
        <w:tab/>
        <w:t xml:space="preserve">Information model definition for </w:t>
      </w:r>
      <w:bookmarkEnd w:id="7845"/>
      <w:r w:rsidR="002A7936">
        <w:t>i</w:t>
      </w:r>
      <w:r w:rsidR="002A7936" w:rsidRPr="00506640">
        <w:t>ntent</w:t>
      </w:r>
      <w:bookmarkEnd w:id="7846"/>
    </w:p>
    <w:p w14:paraId="05ACE3DE" w14:textId="68C2B613" w:rsidR="00814FE8" w:rsidRPr="00506640" w:rsidRDefault="00814FE8" w:rsidP="005E6A04">
      <w:pPr>
        <w:pStyle w:val="Heading2"/>
      </w:pPr>
      <w:bookmarkStart w:id="7847" w:name="_Toc106192991"/>
      <w:bookmarkStart w:id="7848" w:name="_Toc146286141"/>
      <w:r w:rsidRPr="00506640">
        <w:t>A.</w:t>
      </w:r>
      <w:r w:rsidRPr="00506640">
        <w:rPr>
          <w:lang w:eastAsia="zh-CN"/>
        </w:rPr>
        <w:t>2</w:t>
      </w:r>
      <w:r w:rsidRPr="00506640">
        <w:t>.1</w:t>
      </w:r>
      <w:r w:rsidRPr="00506640">
        <w:tab/>
        <w:t>Relationship UML diagram for intent (</w:t>
      </w:r>
      <w:r w:rsidR="002A7936">
        <w:t>f</w:t>
      </w:r>
      <w:r w:rsidR="002A7936" w:rsidRPr="00506640">
        <w:t xml:space="preserve">igure </w:t>
      </w:r>
      <w:r w:rsidRPr="00506640">
        <w:rPr>
          <w:lang w:eastAsia="zh-CN"/>
        </w:rPr>
        <w:t>6.2.1.1.2-1</w:t>
      </w:r>
      <w:r w:rsidRPr="00506640">
        <w:t>)</w:t>
      </w:r>
      <w:bookmarkEnd w:id="7847"/>
      <w:bookmarkEnd w:id="7848"/>
    </w:p>
    <w:p w14:paraId="472B4721" w14:textId="77777777" w:rsidR="00787E5E" w:rsidRPr="00F91D3D" w:rsidRDefault="00787E5E" w:rsidP="00787E5E">
      <w:pPr>
        <w:pStyle w:val="PL"/>
        <w:shd w:val="clear" w:color="auto" w:fill="E7E6E6"/>
        <w:rPr>
          <w:ins w:id="7849" w:author="28.312_CR0073R1_(Rel-18)_IDMS_MN_ph2" w:date="2023-09-21T17:30:00Z"/>
          <w:color w:val="808080"/>
        </w:rPr>
      </w:pPr>
      <w:ins w:id="7850" w:author="28.312_CR0073R1_(Rel-18)_IDMS_MN_ph2" w:date="2023-09-21T17:30:00Z">
        <w:r w:rsidRPr="00F91D3D">
          <w:rPr>
            <w:color w:val="808080"/>
          </w:rPr>
          <w:t>@startuml</w:t>
        </w:r>
      </w:ins>
    </w:p>
    <w:p w14:paraId="62549BC5" w14:textId="77777777" w:rsidR="00787E5E" w:rsidRPr="00F91D3D" w:rsidRDefault="00787E5E" w:rsidP="00787E5E">
      <w:pPr>
        <w:pStyle w:val="PL"/>
        <w:shd w:val="clear" w:color="auto" w:fill="E7E6E6"/>
        <w:rPr>
          <w:ins w:id="7851" w:author="28.312_CR0073R1_(Rel-18)_IDMS_MN_ph2" w:date="2023-09-21T17:30:00Z"/>
          <w:color w:val="808080"/>
        </w:rPr>
      </w:pPr>
      <w:ins w:id="7852" w:author="28.312_CR0073R1_(Rel-18)_IDMS_MN_ph2" w:date="2023-09-21T17:30:00Z">
        <w:r w:rsidRPr="00F91D3D">
          <w:rPr>
            <w:color w:val="808080"/>
          </w:rPr>
          <w:t>hide circle</w:t>
        </w:r>
      </w:ins>
    </w:p>
    <w:p w14:paraId="62E8CC26" w14:textId="77777777" w:rsidR="00787E5E" w:rsidRPr="00F91D3D" w:rsidRDefault="00787E5E" w:rsidP="00787E5E">
      <w:pPr>
        <w:pStyle w:val="PL"/>
        <w:shd w:val="clear" w:color="auto" w:fill="E7E6E6"/>
        <w:rPr>
          <w:ins w:id="7853" w:author="28.312_CR0073R1_(Rel-18)_IDMS_MN_ph2" w:date="2023-09-21T17:30:00Z"/>
          <w:color w:val="808080"/>
        </w:rPr>
      </w:pPr>
      <w:ins w:id="7854" w:author="28.312_CR0073R1_(Rel-18)_IDMS_MN_ph2" w:date="2023-09-21T17:30:00Z">
        <w:r w:rsidRPr="00F91D3D">
          <w:rPr>
            <w:color w:val="808080"/>
          </w:rPr>
          <w:t>hide methods</w:t>
        </w:r>
      </w:ins>
    </w:p>
    <w:p w14:paraId="17ECCA1D" w14:textId="77777777" w:rsidR="00787E5E" w:rsidRPr="00F91D3D" w:rsidRDefault="00787E5E" w:rsidP="00787E5E">
      <w:pPr>
        <w:pStyle w:val="PL"/>
        <w:shd w:val="clear" w:color="auto" w:fill="E7E6E6"/>
        <w:rPr>
          <w:ins w:id="7855" w:author="28.312_CR0073R1_(Rel-18)_IDMS_MN_ph2" w:date="2023-09-21T17:30:00Z"/>
          <w:color w:val="808080"/>
        </w:rPr>
      </w:pPr>
      <w:ins w:id="7856" w:author="28.312_CR0073R1_(Rel-18)_IDMS_MN_ph2" w:date="2023-09-21T17:30:00Z">
        <w:r w:rsidRPr="00F91D3D">
          <w:rPr>
            <w:color w:val="808080"/>
          </w:rPr>
          <w:t>hide members</w:t>
        </w:r>
      </w:ins>
    </w:p>
    <w:p w14:paraId="72127B1F" w14:textId="77777777" w:rsidR="00787E5E" w:rsidRPr="00F91D3D" w:rsidRDefault="00787E5E" w:rsidP="00787E5E">
      <w:pPr>
        <w:pStyle w:val="PL"/>
        <w:shd w:val="clear" w:color="auto" w:fill="E7E6E6"/>
        <w:rPr>
          <w:ins w:id="7857" w:author="28.312_CR0073R1_(Rel-18)_IDMS_MN_ph2" w:date="2023-09-21T17:30:00Z"/>
          <w:color w:val="808080"/>
        </w:rPr>
      </w:pPr>
    </w:p>
    <w:p w14:paraId="4A0A4421" w14:textId="77777777" w:rsidR="00787E5E" w:rsidRPr="00F91D3D" w:rsidRDefault="00787E5E" w:rsidP="00787E5E">
      <w:pPr>
        <w:pStyle w:val="PL"/>
        <w:shd w:val="clear" w:color="auto" w:fill="E7E6E6"/>
        <w:rPr>
          <w:ins w:id="7858" w:author="28.312_CR0073R1_(Rel-18)_IDMS_MN_ph2" w:date="2023-09-21T17:30:00Z"/>
          <w:color w:val="808080"/>
        </w:rPr>
      </w:pPr>
      <w:proofErr w:type="spellStart"/>
      <w:ins w:id="7859" w:author="28.312_CR0073R1_(Rel-18)_IDMS_MN_ph2" w:date="2023-09-21T17:30:00Z">
        <w:r w:rsidRPr="00F91D3D">
          <w:rPr>
            <w:color w:val="808080"/>
          </w:rPr>
          <w:t>skinparam</w:t>
        </w:r>
        <w:proofErr w:type="spellEnd"/>
        <w:r w:rsidRPr="00F91D3D">
          <w:rPr>
            <w:color w:val="808080"/>
          </w:rPr>
          <w:t xml:space="preserve"> class {</w:t>
        </w:r>
      </w:ins>
    </w:p>
    <w:p w14:paraId="06E4872D" w14:textId="77777777" w:rsidR="00787E5E" w:rsidRPr="00F91D3D" w:rsidRDefault="00787E5E" w:rsidP="00787E5E">
      <w:pPr>
        <w:pStyle w:val="PL"/>
        <w:shd w:val="clear" w:color="auto" w:fill="E7E6E6"/>
        <w:rPr>
          <w:ins w:id="7860" w:author="28.312_CR0073R1_(Rel-18)_IDMS_MN_ph2" w:date="2023-09-21T17:30:00Z"/>
          <w:color w:val="808080"/>
        </w:rPr>
      </w:pPr>
      <w:ins w:id="7861" w:author="28.312_CR0073R1_(Rel-18)_IDMS_MN_ph2" w:date="2023-09-21T17:30:00Z">
        <w:r w:rsidRPr="00F91D3D">
          <w:rPr>
            <w:color w:val="808080"/>
          </w:rPr>
          <w:t xml:space="preserve">    </w:t>
        </w:r>
        <w:proofErr w:type="spellStart"/>
        <w:r w:rsidRPr="00F91D3D">
          <w:rPr>
            <w:color w:val="808080"/>
          </w:rPr>
          <w:t>AttributeIconSize</w:t>
        </w:r>
        <w:proofErr w:type="spellEnd"/>
        <w:r w:rsidRPr="00F91D3D">
          <w:rPr>
            <w:color w:val="808080"/>
          </w:rPr>
          <w:t xml:space="preserve"> 0</w:t>
        </w:r>
      </w:ins>
    </w:p>
    <w:p w14:paraId="08226D04" w14:textId="77777777" w:rsidR="00787E5E" w:rsidRPr="00F91D3D" w:rsidRDefault="00787E5E" w:rsidP="00787E5E">
      <w:pPr>
        <w:pStyle w:val="PL"/>
        <w:shd w:val="clear" w:color="auto" w:fill="E7E6E6"/>
        <w:rPr>
          <w:ins w:id="7862" w:author="28.312_CR0073R1_(Rel-18)_IDMS_MN_ph2" w:date="2023-09-21T17:30:00Z"/>
          <w:color w:val="808080"/>
        </w:rPr>
      </w:pPr>
      <w:ins w:id="7863" w:author="28.312_CR0073R1_(Rel-18)_IDMS_MN_ph2" w:date="2023-09-21T17:30:00Z">
        <w:r w:rsidRPr="00F91D3D">
          <w:rPr>
            <w:color w:val="808080"/>
          </w:rPr>
          <w:t xml:space="preserve">    </w:t>
        </w:r>
        <w:proofErr w:type="spellStart"/>
        <w:r w:rsidRPr="00F91D3D">
          <w:rPr>
            <w:color w:val="808080"/>
          </w:rPr>
          <w:t>BackgroundColor</w:t>
        </w:r>
        <w:proofErr w:type="spellEnd"/>
        <w:r w:rsidRPr="00F91D3D">
          <w:rPr>
            <w:color w:val="808080"/>
          </w:rPr>
          <w:t xml:space="preserve"> white</w:t>
        </w:r>
      </w:ins>
    </w:p>
    <w:p w14:paraId="2BBCF79D" w14:textId="77777777" w:rsidR="00787E5E" w:rsidRPr="00F91D3D" w:rsidRDefault="00787E5E" w:rsidP="00787E5E">
      <w:pPr>
        <w:pStyle w:val="PL"/>
        <w:shd w:val="clear" w:color="auto" w:fill="E7E6E6"/>
        <w:rPr>
          <w:ins w:id="7864" w:author="28.312_CR0073R1_(Rel-18)_IDMS_MN_ph2" w:date="2023-09-21T17:30:00Z"/>
          <w:color w:val="808080"/>
        </w:rPr>
      </w:pPr>
      <w:ins w:id="7865" w:author="28.312_CR0073R1_(Rel-18)_IDMS_MN_ph2" w:date="2023-09-21T17:30:00Z">
        <w:r w:rsidRPr="00F91D3D">
          <w:rPr>
            <w:color w:val="808080"/>
          </w:rPr>
          <w:t xml:space="preserve">    </w:t>
        </w:r>
        <w:proofErr w:type="spellStart"/>
        <w:r w:rsidRPr="00F91D3D">
          <w:rPr>
            <w:color w:val="808080"/>
          </w:rPr>
          <w:t>BorderColor</w:t>
        </w:r>
        <w:proofErr w:type="spellEnd"/>
        <w:r w:rsidRPr="00F91D3D">
          <w:rPr>
            <w:color w:val="808080"/>
          </w:rPr>
          <w:t xml:space="preserve"> black</w:t>
        </w:r>
      </w:ins>
    </w:p>
    <w:p w14:paraId="0B740E9E" w14:textId="77777777" w:rsidR="00787E5E" w:rsidRPr="00F91D3D" w:rsidRDefault="00787E5E" w:rsidP="00787E5E">
      <w:pPr>
        <w:pStyle w:val="PL"/>
        <w:shd w:val="clear" w:color="auto" w:fill="E7E6E6"/>
        <w:rPr>
          <w:ins w:id="7866" w:author="28.312_CR0073R1_(Rel-18)_IDMS_MN_ph2" w:date="2023-09-21T17:30:00Z"/>
          <w:color w:val="808080"/>
        </w:rPr>
      </w:pPr>
      <w:ins w:id="7867" w:author="28.312_CR0073R1_(Rel-18)_IDMS_MN_ph2" w:date="2023-09-21T17:30:00Z">
        <w:r w:rsidRPr="00F91D3D">
          <w:rPr>
            <w:color w:val="808080"/>
          </w:rPr>
          <w:t xml:space="preserve">    </w:t>
        </w:r>
        <w:proofErr w:type="spellStart"/>
        <w:r w:rsidRPr="00F91D3D">
          <w:rPr>
            <w:color w:val="808080"/>
          </w:rPr>
          <w:t>ArrowColor</w:t>
        </w:r>
        <w:proofErr w:type="spellEnd"/>
        <w:r w:rsidRPr="00F91D3D">
          <w:rPr>
            <w:color w:val="808080"/>
          </w:rPr>
          <w:t xml:space="preserve"> black</w:t>
        </w:r>
      </w:ins>
    </w:p>
    <w:p w14:paraId="7E6168EF" w14:textId="77777777" w:rsidR="00787E5E" w:rsidRPr="00F91D3D" w:rsidRDefault="00787E5E" w:rsidP="00787E5E">
      <w:pPr>
        <w:pStyle w:val="PL"/>
        <w:shd w:val="clear" w:color="auto" w:fill="E7E6E6"/>
        <w:rPr>
          <w:ins w:id="7868" w:author="28.312_CR0073R1_(Rel-18)_IDMS_MN_ph2" w:date="2023-09-21T17:30:00Z"/>
          <w:color w:val="808080"/>
        </w:rPr>
      </w:pPr>
      <w:ins w:id="7869" w:author="28.312_CR0073R1_(Rel-18)_IDMS_MN_ph2" w:date="2023-09-21T17:30:00Z">
        <w:r w:rsidRPr="00F91D3D">
          <w:rPr>
            <w:color w:val="808080"/>
          </w:rPr>
          <w:t>}</w:t>
        </w:r>
      </w:ins>
    </w:p>
    <w:p w14:paraId="7A039919" w14:textId="77777777" w:rsidR="00787E5E" w:rsidRPr="00F91D3D" w:rsidRDefault="00787E5E" w:rsidP="00787E5E">
      <w:pPr>
        <w:pStyle w:val="PL"/>
        <w:shd w:val="clear" w:color="auto" w:fill="E7E6E6"/>
        <w:rPr>
          <w:ins w:id="7870" w:author="28.312_CR0073R1_(Rel-18)_IDMS_MN_ph2" w:date="2023-09-21T17:30:00Z"/>
          <w:color w:val="808080"/>
        </w:rPr>
      </w:pPr>
      <w:proofErr w:type="spellStart"/>
      <w:ins w:id="7871" w:author="28.312_CR0073R1_(Rel-18)_IDMS_MN_ph2" w:date="2023-09-21T17:30:00Z">
        <w:r w:rsidRPr="00F91D3D">
          <w:rPr>
            <w:color w:val="808080"/>
          </w:rPr>
          <w:t>skinparam</w:t>
        </w:r>
        <w:proofErr w:type="spellEnd"/>
        <w:r w:rsidRPr="00F91D3D">
          <w:rPr>
            <w:color w:val="808080"/>
          </w:rPr>
          <w:t xml:space="preserve">   Shadowing false</w:t>
        </w:r>
      </w:ins>
    </w:p>
    <w:p w14:paraId="77155315" w14:textId="77777777" w:rsidR="00787E5E" w:rsidRPr="00F91D3D" w:rsidRDefault="00787E5E" w:rsidP="00787E5E">
      <w:pPr>
        <w:pStyle w:val="PL"/>
        <w:shd w:val="clear" w:color="auto" w:fill="E7E6E6"/>
        <w:rPr>
          <w:ins w:id="7872" w:author="28.312_CR0073R1_(Rel-18)_IDMS_MN_ph2" w:date="2023-09-21T17:30:00Z"/>
          <w:color w:val="808080"/>
        </w:rPr>
      </w:pPr>
      <w:proofErr w:type="spellStart"/>
      <w:ins w:id="7873" w:author="28.312_CR0073R1_(Rel-18)_IDMS_MN_ph2" w:date="2023-09-21T17:30:00Z">
        <w:r w:rsidRPr="00F91D3D">
          <w:rPr>
            <w:color w:val="808080"/>
          </w:rPr>
          <w:t>skinparam</w:t>
        </w:r>
        <w:proofErr w:type="spellEnd"/>
        <w:r w:rsidRPr="00F91D3D">
          <w:rPr>
            <w:color w:val="808080"/>
          </w:rPr>
          <w:t xml:space="preserve">  Monochrome true</w:t>
        </w:r>
      </w:ins>
    </w:p>
    <w:p w14:paraId="08214857" w14:textId="77777777" w:rsidR="00787E5E" w:rsidRPr="00F91D3D" w:rsidRDefault="00787E5E" w:rsidP="00787E5E">
      <w:pPr>
        <w:pStyle w:val="PL"/>
        <w:shd w:val="clear" w:color="auto" w:fill="E7E6E6"/>
        <w:rPr>
          <w:ins w:id="7874" w:author="28.312_CR0073R1_(Rel-18)_IDMS_MN_ph2" w:date="2023-09-21T17:30:00Z"/>
          <w:color w:val="808080"/>
        </w:rPr>
      </w:pPr>
      <w:proofErr w:type="spellStart"/>
      <w:ins w:id="7875" w:author="28.312_CR0073R1_(Rel-18)_IDMS_MN_ph2" w:date="2023-09-21T17:30:00Z">
        <w:r w:rsidRPr="00F91D3D">
          <w:rPr>
            <w:color w:val="808080"/>
          </w:rPr>
          <w:t>skinparam</w:t>
        </w:r>
        <w:proofErr w:type="spellEnd"/>
        <w:r w:rsidRPr="00F91D3D">
          <w:rPr>
            <w:color w:val="808080"/>
          </w:rPr>
          <w:t xml:space="preserve">  </w:t>
        </w:r>
        <w:proofErr w:type="spellStart"/>
        <w:r w:rsidRPr="00F91D3D">
          <w:rPr>
            <w:color w:val="808080"/>
          </w:rPr>
          <w:t>ClassBackgroundColor</w:t>
        </w:r>
        <w:proofErr w:type="spellEnd"/>
        <w:r w:rsidRPr="00F91D3D">
          <w:rPr>
            <w:color w:val="808080"/>
          </w:rPr>
          <w:t xml:space="preserve"> White</w:t>
        </w:r>
      </w:ins>
    </w:p>
    <w:p w14:paraId="7FE0E0E2" w14:textId="77777777" w:rsidR="00787E5E" w:rsidRPr="00F91D3D" w:rsidRDefault="00787E5E" w:rsidP="00787E5E">
      <w:pPr>
        <w:pStyle w:val="PL"/>
        <w:shd w:val="clear" w:color="auto" w:fill="E7E6E6"/>
        <w:rPr>
          <w:ins w:id="7876" w:author="28.312_CR0073R1_(Rel-18)_IDMS_MN_ph2" w:date="2023-09-21T17:30:00Z"/>
          <w:color w:val="808080"/>
        </w:rPr>
      </w:pPr>
      <w:proofErr w:type="spellStart"/>
      <w:ins w:id="7877" w:author="28.312_CR0073R1_(Rel-18)_IDMS_MN_ph2" w:date="2023-09-21T17:30:00Z">
        <w:r w:rsidRPr="00F91D3D">
          <w:rPr>
            <w:color w:val="808080"/>
          </w:rPr>
          <w:t>skinparam</w:t>
        </w:r>
        <w:proofErr w:type="spellEnd"/>
        <w:r w:rsidRPr="00F91D3D">
          <w:rPr>
            <w:color w:val="808080"/>
          </w:rPr>
          <w:t xml:space="preserve">  </w:t>
        </w:r>
        <w:proofErr w:type="spellStart"/>
        <w:r w:rsidRPr="00F91D3D">
          <w:rPr>
            <w:color w:val="808080"/>
          </w:rPr>
          <w:t>NoteBackgroundColor</w:t>
        </w:r>
        <w:proofErr w:type="spellEnd"/>
        <w:r w:rsidRPr="00F91D3D">
          <w:rPr>
            <w:color w:val="808080"/>
          </w:rPr>
          <w:t xml:space="preserve"> White</w:t>
        </w:r>
      </w:ins>
    </w:p>
    <w:p w14:paraId="71202F8A" w14:textId="77777777" w:rsidR="00787E5E" w:rsidRPr="00F91D3D" w:rsidRDefault="00787E5E" w:rsidP="00787E5E">
      <w:pPr>
        <w:pStyle w:val="PL"/>
        <w:shd w:val="clear" w:color="auto" w:fill="E7E6E6"/>
        <w:rPr>
          <w:ins w:id="7878" w:author="28.312_CR0073R1_(Rel-18)_IDMS_MN_ph2" w:date="2023-09-21T17:30:00Z"/>
          <w:color w:val="808080"/>
        </w:rPr>
      </w:pPr>
    </w:p>
    <w:p w14:paraId="7ACCC1A2" w14:textId="77777777" w:rsidR="00787E5E" w:rsidRPr="00F91D3D" w:rsidRDefault="00787E5E" w:rsidP="00787E5E">
      <w:pPr>
        <w:pStyle w:val="PL"/>
        <w:shd w:val="clear" w:color="auto" w:fill="E7E6E6"/>
        <w:rPr>
          <w:ins w:id="7879" w:author="28.312_CR0073R1_(Rel-18)_IDMS_MN_ph2" w:date="2023-09-21T17:30:00Z"/>
          <w:color w:val="808080"/>
        </w:rPr>
      </w:pPr>
      <w:ins w:id="7880" w:author="28.312_CR0073R1_(Rel-18)_IDMS_MN_ph2" w:date="2023-09-21T17:30:00Z">
        <w:r w:rsidRPr="00F91D3D">
          <w:rPr>
            <w:color w:val="808080"/>
          </w:rPr>
          <w:t>class "&lt;&lt;</w:t>
        </w:r>
        <w:proofErr w:type="spellStart"/>
        <w:r w:rsidRPr="00F91D3D">
          <w:rPr>
            <w:color w:val="808080"/>
          </w:rPr>
          <w:t>ProxyClass</w:t>
        </w:r>
        <w:proofErr w:type="spellEnd"/>
        <w:r w:rsidRPr="00F91D3D">
          <w:rPr>
            <w:color w:val="808080"/>
          </w:rPr>
          <w:t xml:space="preserve">&gt;&gt; \n  </w:t>
        </w:r>
        <w:proofErr w:type="spellStart"/>
        <w:r w:rsidRPr="00F91D3D">
          <w:rPr>
            <w:color w:val="808080"/>
          </w:rPr>
          <w:t>ManagedEntity</w:t>
        </w:r>
        <w:proofErr w:type="spellEnd"/>
        <w:r w:rsidRPr="00F91D3D">
          <w:rPr>
            <w:color w:val="808080"/>
          </w:rPr>
          <w:t xml:space="preserve"> " as </w:t>
        </w:r>
        <w:proofErr w:type="spellStart"/>
        <w:r w:rsidRPr="00F91D3D">
          <w:rPr>
            <w:color w:val="808080"/>
          </w:rPr>
          <w:t>ManagedEntity</w:t>
        </w:r>
        <w:proofErr w:type="spellEnd"/>
        <w:r w:rsidRPr="00F91D3D">
          <w:rPr>
            <w:color w:val="808080"/>
          </w:rPr>
          <w:t>{}</w:t>
        </w:r>
      </w:ins>
    </w:p>
    <w:p w14:paraId="1C2D5179" w14:textId="77777777" w:rsidR="00787E5E" w:rsidRPr="00F91D3D" w:rsidRDefault="00787E5E" w:rsidP="00787E5E">
      <w:pPr>
        <w:pStyle w:val="PL"/>
        <w:shd w:val="clear" w:color="auto" w:fill="E7E6E6"/>
        <w:rPr>
          <w:ins w:id="7881" w:author="28.312_CR0073R1_(Rel-18)_IDMS_MN_ph2" w:date="2023-09-21T17:30:00Z"/>
          <w:color w:val="808080"/>
        </w:rPr>
      </w:pPr>
      <w:ins w:id="7882" w:author="28.312_CR0073R1_(Rel-18)_IDMS_MN_ph2" w:date="2023-09-21T17:30:00Z">
        <w:r w:rsidRPr="00F91D3D">
          <w:rPr>
            <w:color w:val="808080"/>
          </w:rPr>
          <w:t>class  "&lt;&lt;</w:t>
        </w:r>
        <w:proofErr w:type="spellStart"/>
        <w:r w:rsidRPr="00F91D3D">
          <w:rPr>
            <w:color w:val="808080"/>
          </w:rPr>
          <w:t>InformationObjectClass</w:t>
        </w:r>
        <w:proofErr w:type="spellEnd"/>
        <w:r w:rsidRPr="00F91D3D">
          <w:rPr>
            <w:color w:val="808080"/>
          </w:rPr>
          <w:t xml:space="preserve">&gt;&gt;\n </w:t>
        </w:r>
        <w:proofErr w:type="spellStart"/>
        <w:r w:rsidRPr="00F91D3D">
          <w:rPr>
            <w:color w:val="808080"/>
          </w:rPr>
          <w:t>IntentHandlingFunction</w:t>
        </w:r>
        <w:proofErr w:type="spellEnd"/>
        <w:r w:rsidRPr="00F91D3D">
          <w:rPr>
            <w:color w:val="808080"/>
          </w:rPr>
          <w:t xml:space="preserve">" as </w:t>
        </w:r>
        <w:proofErr w:type="spellStart"/>
        <w:r w:rsidRPr="00F91D3D">
          <w:rPr>
            <w:color w:val="808080"/>
          </w:rPr>
          <w:t>IntentHandlingFunction</w:t>
        </w:r>
        <w:proofErr w:type="spellEnd"/>
        <w:r w:rsidRPr="00F91D3D">
          <w:rPr>
            <w:color w:val="808080"/>
          </w:rPr>
          <w:t>{}</w:t>
        </w:r>
      </w:ins>
    </w:p>
    <w:p w14:paraId="119B5EE9" w14:textId="77777777" w:rsidR="00787E5E" w:rsidRPr="00F91D3D" w:rsidRDefault="00787E5E" w:rsidP="00787E5E">
      <w:pPr>
        <w:pStyle w:val="PL"/>
        <w:shd w:val="clear" w:color="auto" w:fill="E7E6E6"/>
        <w:rPr>
          <w:ins w:id="7883" w:author="28.312_CR0073R1_(Rel-18)_IDMS_MN_ph2" w:date="2023-09-21T17:30:00Z"/>
          <w:color w:val="808080"/>
        </w:rPr>
      </w:pPr>
      <w:ins w:id="7884" w:author="28.312_CR0073R1_(Rel-18)_IDMS_MN_ph2" w:date="2023-09-21T17:30:00Z">
        <w:r w:rsidRPr="00F91D3D">
          <w:rPr>
            <w:color w:val="808080"/>
          </w:rPr>
          <w:t>class "&lt;&lt;</w:t>
        </w:r>
        <w:proofErr w:type="spellStart"/>
        <w:r w:rsidRPr="00F91D3D">
          <w:rPr>
            <w:color w:val="808080"/>
          </w:rPr>
          <w:t>InformationObjectClass</w:t>
        </w:r>
        <w:proofErr w:type="spellEnd"/>
        <w:r w:rsidRPr="00F91D3D">
          <w:rPr>
            <w:color w:val="808080"/>
          </w:rPr>
          <w:t>&gt;&gt;\n Intent " as Intent {}</w:t>
        </w:r>
      </w:ins>
    </w:p>
    <w:p w14:paraId="1094BCDB" w14:textId="77777777" w:rsidR="00787E5E" w:rsidRPr="00F91D3D" w:rsidRDefault="00787E5E" w:rsidP="00787E5E">
      <w:pPr>
        <w:pStyle w:val="PL"/>
        <w:shd w:val="clear" w:color="auto" w:fill="E7E6E6"/>
        <w:rPr>
          <w:ins w:id="7885" w:author="28.312_CR0073R1_(Rel-18)_IDMS_MN_ph2" w:date="2023-09-21T17:30:00Z"/>
          <w:color w:val="808080"/>
        </w:rPr>
      </w:pPr>
      <w:ins w:id="7886" w:author="28.312_CR0073R1_(Rel-18)_IDMS_MN_ph2" w:date="2023-09-21T17:30:00Z">
        <w:r w:rsidRPr="00F91D3D">
          <w:rPr>
            <w:color w:val="808080"/>
          </w:rPr>
          <w:t>class "&lt;&lt;</w:t>
        </w:r>
        <w:proofErr w:type="spellStart"/>
        <w:r w:rsidRPr="00F91D3D">
          <w:rPr>
            <w:color w:val="808080"/>
          </w:rPr>
          <w:t>InformationObjectClass</w:t>
        </w:r>
        <w:proofErr w:type="spellEnd"/>
        <w:r w:rsidRPr="00F91D3D">
          <w:rPr>
            <w:color w:val="808080"/>
          </w:rPr>
          <w:t xml:space="preserve">&gt;&gt;\n </w:t>
        </w:r>
        <w:proofErr w:type="spellStart"/>
        <w:r w:rsidRPr="00F91D3D">
          <w:rPr>
            <w:color w:val="808080"/>
          </w:rPr>
          <w:t>IntentReport</w:t>
        </w:r>
        <w:proofErr w:type="spellEnd"/>
        <w:r w:rsidRPr="00F91D3D">
          <w:rPr>
            <w:color w:val="808080"/>
          </w:rPr>
          <w:t xml:space="preserve">" as </w:t>
        </w:r>
        <w:proofErr w:type="spellStart"/>
        <w:r w:rsidRPr="00F91D3D">
          <w:rPr>
            <w:color w:val="808080"/>
          </w:rPr>
          <w:t>IntentReport</w:t>
        </w:r>
        <w:proofErr w:type="spellEnd"/>
        <w:r w:rsidRPr="00F91D3D">
          <w:rPr>
            <w:color w:val="808080"/>
          </w:rPr>
          <w:t>{}</w:t>
        </w:r>
      </w:ins>
    </w:p>
    <w:p w14:paraId="351DD77B" w14:textId="77777777" w:rsidR="00787E5E" w:rsidRPr="00F91D3D" w:rsidRDefault="00787E5E" w:rsidP="00787E5E">
      <w:pPr>
        <w:pStyle w:val="PL"/>
        <w:shd w:val="clear" w:color="auto" w:fill="E7E6E6"/>
        <w:rPr>
          <w:ins w:id="7887" w:author="28.312_CR0073R1_(Rel-18)_IDMS_MN_ph2" w:date="2023-09-21T17:30:00Z"/>
          <w:color w:val="808080"/>
        </w:rPr>
      </w:pPr>
    </w:p>
    <w:p w14:paraId="54E04CD2" w14:textId="77777777" w:rsidR="00787E5E" w:rsidRPr="00F91D3D" w:rsidRDefault="00787E5E" w:rsidP="00787E5E">
      <w:pPr>
        <w:pStyle w:val="PL"/>
        <w:shd w:val="clear" w:color="auto" w:fill="E7E6E6"/>
        <w:rPr>
          <w:ins w:id="7888" w:author="28.312_CR0073R1_(Rel-18)_IDMS_MN_ph2" w:date="2023-09-21T17:30:00Z"/>
          <w:color w:val="808080"/>
        </w:rPr>
      </w:pPr>
      <w:proofErr w:type="spellStart"/>
      <w:ins w:id="7889" w:author="28.312_CR0073R1_(Rel-18)_IDMS_MN_ph2" w:date="2023-09-21T17:30:00Z">
        <w:r w:rsidRPr="00F91D3D">
          <w:rPr>
            <w:color w:val="808080"/>
          </w:rPr>
          <w:t>ManagedEntity</w:t>
        </w:r>
        <w:proofErr w:type="spellEnd"/>
        <w:r w:rsidRPr="00F91D3D">
          <w:rPr>
            <w:color w:val="808080"/>
          </w:rPr>
          <w:t xml:space="preserve"> "1" *-- "*" </w:t>
        </w:r>
        <w:proofErr w:type="spellStart"/>
        <w:r w:rsidRPr="00F91D3D">
          <w:rPr>
            <w:color w:val="808080"/>
          </w:rPr>
          <w:t>IntentHandlingFunction</w:t>
        </w:r>
        <w:proofErr w:type="spellEnd"/>
        <w:r w:rsidRPr="00F91D3D">
          <w:rPr>
            <w:color w:val="808080"/>
          </w:rPr>
          <w:t xml:space="preserve"> : &lt;&lt;names&gt;&gt;</w:t>
        </w:r>
      </w:ins>
    </w:p>
    <w:p w14:paraId="3BEFE48A" w14:textId="77777777" w:rsidR="00787E5E" w:rsidRPr="00F91D3D" w:rsidRDefault="00787E5E" w:rsidP="00787E5E">
      <w:pPr>
        <w:pStyle w:val="PL"/>
        <w:shd w:val="clear" w:color="auto" w:fill="E7E6E6"/>
        <w:rPr>
          <w:ins w:id="7890" w:author="28.312_CR0073R1_(Rel-18)_IDMS_MN_ph2" w:date="2023-09-21T17:30:00Z"/>
          <w:color w:val="808080"/>
        </w:rPr>
      </w:pPr>
      <w:proofErr w:type="spellStart"/>
      <w:ins w:id="7891" w:author="28.312_CR0073R1_(Rel-18)_IDMS_MN_ph2" w:date="2023-09-21T17:30:00Z">
        <w:r w:rsidRPr="00F91D3D">
          <w:rPr>
            <w:color w:val="808080"/>
          </w:rPr>
          <w:t>IntentHandlingFunction</w:t>
        </w:r>
        <w:proofErr w:type="spellEnd"/>
        <w:r w:rsidRPr="00F91D3D">
          <w:rPr>
            <w:color w:val="808080"/>
          </w:rPr>
          <w:t xml:space="preserve"> "1" *-- "*" Intent : &lt;&lt;names&gt;&gt;</w:t>
        </w:r>
      </w:ins>
    </w:p>
    <w:p w14:paraId="7D1F4A36" w14:textId="77777777" w:rsidR="00787E5E" w:rsidRPr="00F91D3D" w:rsidRDefault="00787E5E" w:rsidP="00787E5E">
      <w:pPr>
        <w:pStyle w:val="PL"/>
        <w:shd w:val="clear" w:color="auto" w:fill="E7E6E6"/>
        <w:rPr>
          <w:ins w:id="7892" w:author="28.312_CR0073R1_(Rel-18)_IDMS_MN_ph2" w:date="2023-09-21T17:30:00Z"/>
          <w:color w:val="808080"/>
        </w:rPr>
      </w:pPr>
      <w:proofErr w:type="spellStart"/>
      <w:ins w:id="7893" w:author="28.312_CR0073R1_(Rel-18)_IDMS_MN_ph2" w:date="2023-09-21T17:30:00Z">
        <w:r w:rsidRPr="00F91D3D">
          <w:rPr>
            <w:color w:val="808080"/>
          </w:rPr>
          <w:t>IntentHandlingFunction</w:t>
        </w:r>
        <w:proofErr w:type="spellEnd"/>
        <w:r w:rsidRPr="00F91D3D">
          <w:rPr>
            <w:color w:val="808080"/>
          </w:rPr>
          <w:t xml:space="preserve"> "1" *-- "</w:t>
        </w:r>
        <w:r>
          <w:rPr>
            <w:color w:val="808080"/>
          </w:rPr>
          <w:t>1..</w:t>
        </w:r>
        <w:r w:rsidRPr="00F91D3D">
          <w:rPr>
            <w:color w:val="808080"/>
          </w:rPr>
          <w:t xml:space="preserve">*" </w:t>
        </w:r>
        <w:proofErr w:type="spellStart"/>
        <w:r w:rsidRPr="00F91D3D">
          <w:rPr>
            <w:color w:val="808080"/>
          </w:rPr>
          <w:t>IntentReport</w:t>
        </w:r>
        <w:proofErr w:type="spellEnd"/>
        <w:r w:rsidRPr="00F91D3D">
          <w:rPr>
            <w:color w:val="808080"/>
          </w:rPr>
          <w:t xml:space="preserve"> : &lt;&lt;names&gt;&gt;</w:t>
        </w:r>
      </w:ins>
    </w:p>
    <w:p w14:paraId="346EEFC8" w14:textId="77777777" w:rsidR="00787E5E" w:rsidRPr="00F91D3D" w:rsidRDefault="00787E5E" w:rsidP="00787E5E">
      <w:pPr>
        <w:pStyle w:val="PL"/>
        <w:shd w:val="clear" w:color="auto" w:fill="E7E6E6"/>
        <w:rPr>
          <w:ins w:id="7894" w:author="28.312_CR0073R1_(Rel-18)_IDMS_MN_ph2" w:date="2023-09-21T17:30:00Z"/>
          <w:color w:val="808080"/>
        </w:rPr>
      </w:pPr>
      <w:proofErr w:type="spellStart"/>
      <w:ins w:id="7895" w:author="28.312_CR0073R1_(Rel-18)_IDMS_MN_ph2" w:date="2023-09-21T17:30:00Z">
        <w:r w:rsidRPr="00F91D3D">
          <w:rPr>
            <w:color w:val="808080"/>
          </w:rPr>
          <w:t>IntentReport</w:t>
        </w:r>
        <w:proofErr w:type="spellEnd"/>
        <w:r w:rsidRPr="00F91D3D">
          <w:rPr>
            <w:color w:val="808080"/>
          </w:rPr>
          <w:t xml:space="preserve"> "</w:t>
        </w:r>
        <w:r>
          <w:rPr>
            <w:color w:val="808080"/>
          </w:rPr>
          <w:t>*</w:t>
        </w:r>
        <w:r w:rsidRPr="00F91D3D">
          <w:rPr>
            <w:color w:val="808080"/>
          </w:rPr>
          <w:t xml:space="preserve">" </w:t>
        </w:r>
        <w:r>
          <w:rPr>
            <w:color w:val="808080"/>
          </w:rPr>
          <w:t>&lt;</w:t>
        </w:r>
        <w:r w:rsidRPr="00F91D3D">
          <w:rPr>
            <w:color w:val="808080"/>
          </w:rPr>
          <w:t>-left-&gt; "1" Intent</w:t>
        </w:r>
      </w:ins>
    </w:p>
    <w:p w14:paraId="1EF1905E" w14:textId="77777777" w:rsidR="00787E5E" w:rsidRPr="00F91D3D" w:rsidRDefault="00787E5E" w:rsidP="00787E5E">
      <w:pPr>
        <w:pStyle w:val="PL"/>
        <w:shd w:val="clear" w:color="auto" w:fill="E7E6E6"/>
        <w:rPr>
          <w:ins w:id="7896" w:author="28.312_CR0073R1_(Rel-18)_IDMS_MN_ph2" w:date="2023-09-21T17:30:00Z"/>
          <w:color w:val="808080"/>
        </w:rPr>
      </w:pPr>
    </w:p>
    <w:p w14:paraId="343C2F48" w14:textId="77777777" w:rsidR="00787E5E" w:rsidRPr="00F91D3D" w:rsidRDefault="00787E5E" w:rsidP="00787E5E">
      <w:pPr>
        <w:pStyle w:val="PL"/>
        <w:shd w:val="clear" w:color="auto" w:fill="E7E6E6"/>
        <w:rPr>
          <w:ins w:id="7897" w:author="28.312_CR0073R1_(Rel-18)_IDMS_MN_ph2" w:date="2023-09-21T17:30:00Z"/>
          <w:color w:val="808080"/>
        </w:rPr>
      </w:pPr>
      <w:ins w:id="7898" w:author="28.312_CR0073R1_(Rel-18)_IDMS_MN_ph2" w:date="2023-09-21T17:30:00Z">
        <w:r w:rsidRPr="00F91D3D">
          <w:rPr>
            <w:color w:val="808080"/>
          </w:rPr>
          <w:t xml:space="preserve">note left of </w:t>
        </w:r>
        <w:proofErr w:type="spellStart"/>
        <w:r w:rsidRPr="00F91D3D">
          <w:rPr>
            <w:color w:val="808080"/>
          </w:rPr>
          <w:t>ManagedEntity</w:t>
        </w:r>
        <w:proofErr w:type="spellEnd"/>
      </w:ins>
    </w:p>
    <w:p w14:paraId="03EE9B6D" w14:textId="77777777" w:rsidR="00787E5E" w:rsidRPr="00F91D3D" w:rsidRDefault="00787E5E" w:rsidP="00787E5E">
      <w:pPr>
        <w:pStyle w:val="PL"/>
        <w:shd w:val="clear" w:color="auto" w:fill="E7E6E6"/>
        <w:rPr>
          <w:ins w:id="7899" w:author="28.312_CR0073R1_(Rel-18)_IDMS_MN_ph2" w:date="2023-09-21T17:30:00Z"/>
          <w:color w:val="808080"/>
        </w:rPr>
      </w:pPr>
      <w:ins w:id="7900" w:author="28.312_CR0073R1_(Rel-18)_IDMS_MN_ph2" w:date="2023-09-21T17:30:00Z">
        <w:r w:rsidRPr="00F91D3D">
          <w:rPr>
            <w:color w:val="808080"/>
          </w:rPr>
          <w:t xml:space="preserve">Represents the </w:t>
        </w:r>
        <w:proofErr w:type="spellStart"/>
        <w:r w:rsidRPr="00F91D3D">
          <w:rPr>
            <w:color w:val="808080"/>
          </w:rPr>
          <w:t>folllowing</w:t>
        </w:r>
        <w:proofErr w:type="spellEnd"/>
        <w:r w:rsidRPr="00F91D3D">
          <w:rPr>
            <w:color w:val="808080"/>
          </w:rPr>
          <w:t xml:space="preserve"> IOCs:</w:t>
        </w:r>
      </w:ins>
    </w:p>
    <w:p w14:paraId="73CD55E6" w14:textId="77777777" w:rsidR="00787E5E" w:rsidRPr="00F91D3D" w:rsidRDefault="00787E5E" w:rsidP="00787E5E">
      <w:pPr>
        <w:pStyle w:val="PL"/>
        <w:shd w:val="clear" w:color="auto" w:fill="E7E6E6"/>
        <w:rPr>
          <w:ins w:id="7901" w:author="28.312_CR0073R1_(Rel-18)_IDMS_MN_ph2" w:date="2023-09-21T17:30:00Z"/>
          <w:color w:val="808080"/>
        </w:rPr>
      </w:pPr>
      <w:proofErr w:type="spellStart"/>
      <w:ins w:id="7902" w:author="28.312_CR0073R1_(Rel-18)_IDMS_MN_ph2" w:date="2023-09-21T17:30:00Z">
        <w:r w:rsidRPr="00F91D3D">
          <w:rPr>
            <w:color w:val="808080"/>
          </w:rPr>
          <w:t>SubNetwork</w:t>
        </w:r>
        <w:proofErr w:type="spellEnd"/>
      </w:ins>
    </w:p>
    <w:p w14:paraId="27654654" w14:textId="77777777" w:rsidR="00787E5E" w:rsidRPr="00F91D3D" w:rsidRDefault="00787E5E" w:rsidP="00787E5E">
      <w:pPr>
        <w:pStyle w:val="PL"/>
        <w:shd w:val="clear" w:color="auto" w:fill="E7E6E6"/>
        <w:rPr>
          <w:ins w:id="7903" w:author="28.312_CR0073R1_(Rel-18)_IDMS_MN_ph2" w:date="2023-09-21T17:30:00Z"/>
          <w:color w:val="808080"/>
        </w:rPr>
      </w:pPr>
      <w:ins w:id="7904" w:author="28.312_CR0073R1_(Rel-18)_IDMS_MN_ph2" w:date="2023-09-21T17:30:00Z">
        <w:r w:rsidRPr="00F91D3D">
          <w:rPr>
            <w:color w:val="808080"/>
          </w:rPr>
          <w:t>end note</w:t>
        </w:r>
      </w:ins>
    </w:p>
    <w:p w14:paraId="7347BC09" w14:textId="77777777" w:rsidR="00787E5E" w:rsidRPr="00F91D3D" w:rsidRDefault="00787E5E" w:rsidP="00787E5E">
      <w:pPr>
        <w:pStyle w:val="PL"/>
        <w:shd w:val="clear" w:color="auto" w:fill="E7E6E6"/>
        <w:rPr>
          <w:ins w:id="7905" w:author="28.312_CR0073R1_(Rel-18)_IDMS_MN_ph2" w:date="2023-09-21T17:30:00Z"/>
          <w:color w:val="808080"/>
        </w:rPr>
      </w:pPr>
    </w:p>
    <w:p w14:paraId="220595F7" w14:textId="77777777" w:rsidR="00787E5E" w:rsidRPr="00653EB6" w:rsidRDefault="00787E5E" w:rsidP="00787E5E">
      <w:pPr>
        <w:pStyle w:val="PL"/>
        <w:shd w:val="clear" w:color="auto" w:fill="E7E6E6"/>
        <w:rPr>
          <w:ins w:id="7906" w:author="28.312_CR0073R1_(Rel-18)_IDMS_MN_ph2" w:date="2023-09-21T17:30:00Z"/>
          <w:color w:val="808080"/>
        </w:rPr>
      </w:pPr>
      <w:ins w:id="7907" w:author="28.312_CR0073R1_(Rel-18)_IDMS_MN_ph2" w:date="2023-09-21T17:30:00Z">
        <w:r w:rsidRPr="00F91D3D">
          <w:rPr>
            <w:color w:val="808080"/>
          </w:rPr>
          <w:t>@enduml</w:t>
        </w:r>
      </w:ins>
    </w:p>
    <w:p w14:paraId="3E1A6F69" w14:textId="75C2BBDB" w:rsidR="006B4F82" w:rsidRPr="00653EB6" w:rsidDel="00787E5E" w:rsidRDefault="006B4F82" w:rsidP="006B4F82">
      <w:pPr>
        <w:pStyle w:val="PL"/>
        <w:shd w:val="clear" w:color="auto" w:fill="E7E6E6"/>
        <w:rPr>
          <w:del w:id="7908" w:author="28.312_CR0073R1_(Rel-18)_IDMS_MN_ph2" w:date="2023-09-21T17:30:00Z"/>
          <w:color w:val="808080"/>
        </w:rPr>
      </w:pPr>
      <w:del w:id="7909" w:author="28.312_CR0073R1_(Rel-18)_IDMS_MN_ph2" w:date="2023-09-21T17:30:00Z">
        <w:r w:rsidRPr="00653EB6" w:rsidDel="00787E5E">
          <w:rPr>
            <w:color w:val="808080"/>
          </w:rPr>
          <w:delText>@startuml</w:delText>
        </w:r>
      </w:del>
    </w:p>
    <w:p w14:paraId="1730D907" w14:textId="06DCE9C3" w:rsidR="006B4F82" w:rsidRPr="00653EB6" w:rsidDel="00787E5E" w:rsidRDefault="006B4F82" w:rsidP="006B4F82">
      <w:pPr>
        <w:pStyle w:val="PL"/>
        <w:shd w:val="clear" w:color="auto" w:fill="E7E6E6"/>
        <w:rPr>
          <w:del w:id="7910" w:author="28.312_CR0073R1_(Rel-18)_IDMS_MN_ph2" w:date="2023-09-21T17:30:00Z"/>
          <w:color w:val="808080"/>
        </w:rPr>
      </w:pPr>
      <w:del w:id="7911" w:author="28.312_CR0073R1_(Rel-18)_IDMS_MN_ph2" w:date="2023-09-21T17:30:00Z">
        <w:r w:rsidRPr="00653EB6" w:rsidDel="00787E5E">
          <w:rPr>
            <w:color w:val="808080"/>
          </w:rPr>
          <w:delText>hide circle</w:delText>
        </w:r>
      </w:del>
    </w:p>
    <w:p w14:paraId="480298C4" w14:textId="02865C9D" w:rsidR="006B4F82" w:rsidRPr="00653EB6" w:rsidDel="00787E5E" w:rsidRDefault="006B4F82" w:rsidP="006B4F82">
      <w:pPr>
        <w:pStyle w:val="PL"/>
        <w:shd w:val="clear" w:color="auto" w:fill="E7E6E6"/>
        <w:rPr>
          <w:del w:id="7912" w:author="28.312_CR0073R1_(Rel-18)_IDMS_MN_ph2" w:date="2023-09-21T17:30:00Z"/>
          <w:color w:val="808080"/>
        </w:rPr>
      </w:pPr>
      <w:del w:id="7913" w:author="28.312_CR0073R1_(Rel-18)_IDMS_MN_ph2" w:date="2023-09-21T17:30:00Z">
        <w:r w:rsidRPr="00653EB6" w:rsidDel="00787E5E">
          <w:rPr>
            <w:color w:val="808080"/>
          </w:rPr>
          <w:delText>hide methods</w:delText>
        </w:r>
      </w:del>
    </w:p>
    <w:p w14:paraId="26AB6C06" w14:textId="295E209E" w:rsidR="006B4F82" w:rsidRPr="00653EB6" w:rsidDel="00787E5E" w:rsidRDefault="006B4F82" w:rsidP="006B4F82">
      <w:pPr>
        <w:pStyle w:val="PL"/>
        <w:shd w:val="clear" w:color="auto" w:fill="E7E6E6"/>
        <w:rPr>
          <w:del w:id="7914" w:author="28.312_CR0073R1_(Rel-18)_IDMS_MN_ph2" w:date="2023-09-21T17:30:00Z"/>
          <w:color w:val="808080"/>
        </w:rPr>
      </w:pPr>
      <w:del w:id="7915" w:author="28.312_CR0073R1_(Rel-18)_IDMS_MN_ph2" w:date="2023-09-21T17:30:00Z">
        <w:r w:rsidRPr="00653EB6" w:rsidDel="00787E5E">
          <w:rPr>
            <w:color w:val="808080"/>
          </w:rPr>
          <w:delText>hide members</w:delText>
        </w:r>
      </w:del>
    </w:p>
    <w:p w14:paraId="195BED56" w14:textId="1B162930" w:rsidR="006B4F82" w:rsidRPr="00653EB6" w:rsidDel="00787E5E" w:rsidRDefault="006B4F82" w:rsidP="006B4F82">
      <w:pPr>
        <w:pStyle w:val="PL"/>
        <w:shd w:val="clear" w:color="auto" w:fill="E7E6E6"/>
        <w:rPr>
          <w:del w:id="7916" w:author="28.312_CR0073R1_(Rel-18)_IDMS_MN_ph2" w:date="2023-09-21T17:30:00Z"/>
          <w:color w:val="808080"/>
        </w:rPr>
      </w:pPr>
    </w:p>
    <w:p w14:paraId="76ACB6D5" w14:textId="1FDB25EE" w:rsidR="006B4F82" w:rsidRPr="00653EB6" w:rsidDel="00787E5E" w:rsidRDefault="006B4F82" w:rsidP="006B4F82">
      <w:pPr>
        <w:pStyle w:val="PL"/>
        <w:shd w:val="clear" w:color="auto" w:fill="E7E6E6"/>
        <w:rPr>
          <w:del w:id="7917" w:author="28.312_CR0073R1_(Rel-18)_IDMS_MN_ph2" w:date="2023-09-21T17:30:00Z"/>
          <w:color w:val="808080"/>
        </w:rPr>
      </w:pPr>
      <w:del w:id="7918" w:author="28.312_CR0073R1_(Rel-18)_IDMS_MN_ph2" w:date="2023-09-21T17:30:00Z">
        <w:r w:rsidRPr="00653EB6" w:rsidDel="00787E5E">
          <w:rPr>
            <w:color w:val="808080"/>
          </w:rPr>
          <w:delText>skinparam class {</w:delText>
        </w:r>
      </w:del>
    </w:p>
    <w:p w14:paraId="5AEF0B3A" w14:textId="11A9C218" w:rsidR="006B4F82" w:rsidRPr="00653EB6" w:rsidDel="00787E5E" w:rsidRDefault="006B4F82" w:rsidP="006B4F82">
      <w:pPr>
        <w:pStyle w:val="PL"/>
        <w:shd w:val="clear" w:color="auto" w:fill="E7E6E6"/>
        <w:rPr>
          <w:del w:id="7919" w:author="28.312_CR0073R1_(Rel-18)_IDMS_MN_ph2" w:date="2023-09-21T17:30:00Z"/>
          <w:color w:val="808080"/>
        </w:rPr>
      </w:pPr>
      <w:del w:id="7920" w:author="28.312_CR0073R1_(Rel-18)_IDMS_MN_ph2" w:date="2023-09-21T17:30:00Z">
        <w:r w:rsidRPr="00653EB6" w:rsidDel="00787E5E">
          <w:rPr>
            <w:color w:val="808080"/>
          </w:rPr>
          <w:tab/>
          <w:delText>AttributeIconSize 0</w:delText>
        </w:r>
      </w:del>
    </w:p>
    <w:p w14:paraId="1F8EA808" w14:textId="4FAAF138" w:rsidR="006B4F82" w:rsidRPr="00653EB6" w:rsidDel="00787E5E" w:rsidRDefault="006B4F82" w:rsidP="006B4F82">
      <w:pPr>
        <w:pStyle w:val="PL"/>
        <w:shd w:val="clear" w:color="auto" w:fill="E7E6E6"/>
        <w:rPr>
          <w:del w:id="7921" w:author="28.312_CR0073R1_(Rel-18)_IDMS_MN_ph2" w:date="2023-09-21T17:30:00Z"/>
          <w:color w:val="808080"/>
        </w:rPr>
      </w:pPr>
      <w:del w:id="7922" w:author="28.312_CR0073R1_(Rel-18)_IDMS_MN_ph2" w:date="2023-09-21T17:30:00Z">
        <w:r w:rsidRPr="00653EB6" w:rsidDel="00787E5E">
          <w:rPr>
            <w:color w:val="808080"/>
          </w:rPr>
          <w:tab/>
          <w:delText>BackgroundColor white</w:delText>
        </w:r>
      </w:del>
    </w:p>
    <w:p w14:paraId="3ED10D54" w14:textId="28B94088" w:rsidR="006B4F82" w:rsidRPr="00653EB6" w:rsidDel="00787E5E" w:rsidRDefault="006B4F82" w:rsidP="006B4F82">
      <w:pPr>
        <w:pStyle w:val="PL"/>
        <w:shd w:val="clear" w:color="auto" w:fill="E7E6E6"/>
        <w:rPr>
          <w:del w:id="7923" w:author="28.312_CR0073R1_(Rel-18)_IDMS_MN_ph2" w:date="2023-09-21T17:30:00Z"/>
          <w:color w:val="808080"/>
        </w:rPr>
      </w:pPr>
      <w:del w:id="7924" w:author="28.312_CR0073R1_(Rel-18)_IDMS_MN_ph2" w:date="2023-09-21T17:30:00Z">
        <w:r w:rsidRPr="00653EB6" w:rsidDel="00787E5E">
          <w:rPr>
            <w:color w:val="808080"/>
          </w:rPr>
          <w:tab/>
          <w:delText>BorderColor black</w:delText>
        </w:r>
      </w:del>
    </w:p>
    <w:p w14:paraId="74F921DC" w14:textId="626A33E2" w:rsidR="006B4F82" w:rsidRPr="00653EB6" w:rsidDel="00787E5E" w:rsidRDefault="006B4F82" w:rsidP="006B4F82">
      <w:pPr>
        <w:pStyle w:val="PL"/>
        <w:shd w:val="clear" w:color="auto" w:fill="E7E6E6"/>
        <w:rPr>
          <w:del w:id="7925" w:author="28.312_CR0073R1_(Rel-18)_IDMS_MN_ph2" w:date="2023-09-21T17:30:00Z"/>
          <w:color w:val="808080"/>
        </w:rPr>
      </w:pPr>
      <w:del w:id="7926" w:author="28.312_CR0073R1_(Rel-18)_IDMS_MN_ph2" w:date="2023-09-21T17:30:00Z">
        <w:r w:rsidRPr="00653EB6" w:rsidDel="00787E5E">
          <w:rPr>
            <w:color w:val="808080"/>
          </w:rPr>
          <w:tab/>
          <w:delText>ArrowColor black</w:delText>
        </w:r>
      </w:del>
    </w:p>
    <w:p w14:paraId="1494E6AA" w14:textId="29A9382F" w:rsidR="006B4F82" w:rsidRPr="00653EB6" w:rsidDel="00787E5E" w:rsidRDefault="006B4F82" w:rsidP="006B4F82">
      <w:pPr>
        <w:pStyle w:val="PL"/>
        <w:shd w:val="clear" w:color="auto" w:fill="E7E6E6"/>
        <w:rPr>
          <w:del w:id="7927" w:author="28.312_CR0073R1_(Rel-18)_IDMS_MN_ph2" w:date="2023-09-21T17:30:00Z"/>
          <w:color w:val="808080"/>
        </w:rPr>
      </w:pPr>
      <w:del w:id="7928" w:author="28.312_CR0073R1_(Rel-18)_IDMS_MN_ph2" w:date="2023-09-21T17:30:00Z">
        <w:r w:rsidRPr="00653EB6" w:rsidDel="00787E5E">
          <w:rPr>
            <w:color w:val="808080"/>
          </w:rPr>
          <w:delText>}</w:delText>
        </w:r>
      </w:del>
    </w:p>
    <w:p w14:paraId="2F61D768" w14:textId="4D5A9E03" w:rsidR="006B4F82" w:rsidRPr="00653EB6" w:rsidDel="00787E5E" w:rsidRDefault="006B4F82" w:rsidP="006B4F82">
      <w:pPr>
        <w:pStyle w:val="PL"/>
        <w:shd w:val="clear" w:color="auto" w:fill="E7E6E6"/>
        <w:rPr>
          <w:del w:id="7929" w:author="28.312_CR0073R1_(Rel-18)_IDMS_MN_ph2" w:date="2023-09-21T17:30:00Z"/>
          <w:color w:val="808080"/>
        </w:rPr>
      </w:pPr>
      <w:del w:id="7930" w:author="28.312_CR0073R1_(Rel-18)_IDMS_MN_ph2" w:date="2023-09-21T17:30:00Z">
        <w:r w:rsidRPr="00653EB6" w:rsidDel="00787E5E">
          <w:rPr>
            <w:color w:val="808080"/>
          </w:rPr>
          <w:delText>skinparam   Shadowing false</w:delText>
        </w:r>
      </w:del>
    </w:p>
    <w:p w14:paraId="57918DD7" w14:textId="6ED991F5" w:rsidR="006B4F82" w:rsidRPr="00653EB6" w:rsidDel="00787E5E" w:rsidRDefault="006B4F82" w:rsidP="006B4F82">
      <w:pPr>
        <w:pStyle w:val="PL"/>
        <w:shd w:val="clear" w:color="auto" w:fill="E7E6E6"/>
        <w:rPr>
          <w:del w:id="7931" w:author="28.312_CR0073R1_(Rel-18)_IDMS_MN_ph2" w:date="2023-09-21T17:30:00Z"/>
          <w:color w:val="808080"/>
        </w:rPr>
      </w:pPr>
      <w:del w:id="7932" w:author="28.312_CR0073R1_(Rel-18)_IDMS_MN_ph2" w:date="2023-09-21T17:30:00Z">
        <w:r w:rsidRPr="00653EB6" w:rsidDel="00787E5E">
          <w:rPr>
            <w:color w:val="808080"/>
          </w:rPr>
          <w:delText>skinparam  Monochrome true</w:delText>
        </w:r>
      </w:del>
    </w:p>
    <w:p w14:paraId="05FB61E0" w14:textId="30C189F5" w:rsidR="006B4F82" w:rsidRPr="00653EB6" w:rsidDel="00787E5E" w:rsidRDefault="006B4F82" w:rsidP="006B4F82">
      <w:pPr>
        <w:pStyle w:val="PL"/>
        <w:shd w:val="clear" w:color="auto" w:fill="E7E6E6"/>
        <w:rPr>
          <w:del w:id="7933" w:author="28.312_CR0073R1_(Rel-18)_IDMS_MN_ph2" w:date="2023-09-21T17:30:00Z"/>
          <w:color w:val="808080"/>
        </w:rPr>
      </w:pPr>
      <w:del w:id="7934" w:author="28.312_CR0073R1_(Rel-18)_IDMS_MN_ph2" w:date="2023-09-21T17:30:00Z">
        <w:r w:rsidRPr="00653EB6" w:rsidDel="00787E5E">
          <w:rPr>
            <w:color w:val="808080"/>
          </w:rPr>
          <w:delText>skinparam  ClassBackgroundColor White</w:delText>
        </w:r>
      </w:del>
    </w:p>
    <w:p w14:paraId="17E69004" w14:textId="35BF92A3" w:rsidR="006B4F82" w:rsidRPr="00653EB6" w:rsidDel="00787E5E" w:rsidRDefault="006B4F82" w:rsidP="006B4F82">
      <w:pPr>
        <w:pStyle w:val="PL"/>
        <w:shd w:val="clear" w:color="auto" w:fill="E7E6E6"/>
        <w:rPr>
          <w:del w:id="7935" w:author="28.312_CR0073R1_(Rel-18)_IDMS_MN_ph2" w:date="2023-09-21T17:30:00Z"/>
          <w:color w:val="808080"/>
        </w:rPr>
      </w:pPr>
      <w:del w:id="7936" w:author="28.312_CR0073R1_(Rel-18)_IDMS_MN_ph2" w:date="2023-09-21T17:30:00Z">
        <w:r w:rsidRPr="00653EB6" w:rsidDel="00787E5E">
          <w:rPr>
            <w:color w:val="808080"/>
          </w:rPr>
          <w:delText>skinparam  NoteBackgroundColor White</w:delText>
        </w:r>
      </w:del>
    </w:p>
    <w:p w14:paraId="032FA16E" w14:textId="116949CA" w:rsidR="006B4F82" w:rsidRPr="00653EB6" w:rsidDel="00787E5E" w:rsidRDefault="006B4F82" w:rsidP="006B4F82">
      <w:pPr>
        <w:pStyle w:val="PL"/>
        <w:shd w:val="clear" w:color="auto" w:fill="E7E6E6"/>
        <w:rPr>
          <w:del w:id="7937" w:author="28.312_CR0073R1_(Rel-18)_IDMS_MN_ph2" w:date="2023-09-21T17:30:00Z"/>
          <w:color w:val="808080"/>
        </w:rPr>
      </w:pPr>
    </w:p>
    <w:p w14:paraId="5550A05F" w14:textId="2B2E5D35" w:rsidR="006B4F82" w:rsidRPr="00653EB6" w:rsidDel="00787E5E" w:rsidRDefault="006B4F82" w:rsidP="006B4F82">
      <w:pPr>
        <w:pStyle w:val="PL"/>
        <w:shd w:val="clear" w:color="auto" w:fill="E7E6E6"/>
        <w:rPr>
          <w:del w:id="7938" w:author="28.312_CR0073R1_(Rel-18)_IDMS_MN_ph2" w:date="2023-09-21T17:30:00Z"/>
          <w:color w:val="808080"/>
        </w:rPr>
      </w:pPr>
      <w:del w:id="7939" w:author="28.312_CR0073R1_(Rel-18)_IDMS_MN_ph2" w:date="2023-09-21T17:30:00Z">
        <w:r w:rsidRPr="00653EB6" w:rsidDel="00787E5E">
          <w:rPr>
            <w:color w:val="808080"/>
          </w:rPr>
          <w:delText>class "&lt;&lt;proxyClass&gt;&gt; \n  ManagedEntity " as ManagedEntity{}</w:delText>
        </w:r>
      </w:del>
    </w:p>
    <w:p w14:paraId="11254B30" w14:textId="0A26ED0B" w:rsidR="006B4F82" w:rsidRPr="00653EB6" w:rsidDel="00787E5E" w:rsidRDefault="006B4F82" w:rsidP="006B4F82">
      <w:pPr>
        <w:pStyle w:val="PL"/>
        <w:shd w:val="clear" w:color="auto" w:fill="E7E6E6"/>
        <w:rPr>
          <w:del w:id="7940" w:author="28.312_CR0073R1_(Rel-18)_IDMS_MN_ph2" w:date="2023-09-21T17:30:00Z"/>
          <w:color w:val="808080"/>
        </w:rPr>
      </w:pPr>
      <w:del w:id="7941" w:author="28.312_CR0073R1_(Rel-18)_IDMS_MN_ph2" w:date="2023-09-21T17:30:00Z">
        <w:r w:rsidRPr="00653EB6" w:rsidDel="00787E5E">
          <w:rPr>
            <w:color w:val="808080"/>
          </w:rPr>
          <w:delText>class "&lt;&lt;InformationObjectClass&gt;&gt;\n Intent " as Intent {}</w:delText>
        </w:r>
      </w:del>
    </w:p>
    <w:p w14:paraId="5EC21F6A" w14:textId="1BA6A004" w:rsidR="006B4F82" w:rsidRPr="00653EB6" w:rsidDel="00787E5E" w:rsidRDefault="006B4F82" w:rsidP="006B4F82">
      <w:pPr>
        <w:pStyle w:val="PL"/>
        <w:shd w:val="clear" w:color="auto" w:fill="E7E6E6"/>
        <w:rPr>
          <w:del w:id="7942" w:author="28.312_CR0073R1_(Rel-18)_IDMS_MN_ph2" w:date="2023-09-21T17:30:00Z"/>
          <w:color w:val="808080"/>
        </w:rPr>
      </w:pPr>
      <w:del w:id="7943" w:author="28.312_CR0073R1_(Rel-18)_IDMS_MN_ph2" w:date="2023-09-21T17:30:00Z">
        <w:r w:rsidRPr="00653EB6" w:rsidDel="00787E5E">
          <w:rPr>
            <w:color w:val="808080"/>
          </w:rPr>
          <w:delText>class "&lt;&lt;dataType&gt;&gt;\n IntentExpectation" as IntentExpectation{}</w:delText>
        </w:r>
      </w:del>
    </w:p>
    <w:p w14:paraId="583C2170" w14:textId="047CBE67" w:rsidR="006B4F82" w:rsidRPr="00653EB6" w:rsidDel="00787E5E" w:rsidRDefault="006B4F82" w:rsidP="006B4F82">
      <w:pPr>
        <w:pStyle w:val="PL"/>
        <w:shd w:val="clear" w:color="auto" w:fill="E7E6E6"/>
        <w:rPr>
          <w:del w:id="7944" w:author="28.312_CR0073R1_(Rel-18)_IDMS_MN_ph2" w:date="2023-09-21T17:30:00Z"/>
          <w:color w:val="808080"/>
        </w:rPr>
      </w:pPr>
      <w:del w:id="7945" w:author="28.312_CR0073R1_(Rel-18)_IDMS_MN_ph2" w:date="2023-09-21T17:30:00Z">
        <w:r w:rsidRPr="00653EB6" w:rsidDel="00787E5E">
          <w:rPr>
            <w:color w:val="808080"/>
          </w:rPr>
          <w:delText>class "&lt;&lt;dataType&gt;&gt;\n IntentContext" as IntentContext{}</w:delText>
        </w:r>
      </w:del>
    </w:p>
    <w:p w14:paraId="15DBB02A" w14:textId="52AD696F" w:rsidR="006B4F82" w:rsidRPr="00653EB6" w:rsidDel="00787E5E" w:rsidRDefault="006B4F82" w:rsidP="006B4F82">
      <w:pPr>
        <w:pStyle w:val="PL"/>
        <w:shd w:val="clear" w:color="auto" w:fill="E7E6E6"/>
        <w:rPr>
          <w:del w:id="7946" w:author="28.312_CR0073R1_(Rel-18)_IDMS_MN_ph2" w:date="2023-09-21T17:30:00Z"/>
          <w:color w:val="808080"/>
        </w:rPr>
      </w:pPr>
      <w:del w:id="7947" w:author="28.312_CR0073R1_(Rel-18)_IDMS_MN_ph2" w:date="2023-09-21T17:30:00Z">
        <w:r w:rsidRPr="00653EB6" w:rsidDel="00787E5E">
          <w:rPr>
            <w:color w:val="808080"/>
          </w:rPr>
          <w:delText>class "&lt;&lt;dataType&gt;&gt;\n ExpectationObject" as ExpectationObject{}</w:delText>
        </w:r>
      </w:del>
    </w:p>
    <w:p w14:paraId="2801F302" w14:textId="1B7929F8" w:rsidR="006B4F82" w:rsidRPr="00653EB6" w:rsidDel="00787E5E" w:rsidRDefault="006B4F82" w:rsidP="006B4F82">
      <w:pPr>
        <w:pStyle w:val="PL"/>
        <w:shd w:val="clear" w:color="auto" w:fill="E7E6E6"/>
        <w:rPr>
          <w:del w:id="7948" w:author="28.312_CR0073R1_(Rel-18)_IDMS_MN_ph2" w:date="2023-09-21T17:30:00Z"/>
          <w:color w:val="808080"/>
        </w:rPr>
      </w:pPr>
      <w:del w:id="7949" w:author="28.312_CR0073R1_(Rel-18)_IDMS_MN_ph2" w:date="2023-09-21T17:30:00Z">
        <w:r w:rsidRPr="00653EB6" w:rsidDel="00787E5E">
          <w:rPr>
            <w:color w:val="808080"/>
          </w:rPr>
          <w:delText>class "&lt;&lt;dataType&gt;&gt;\n ObjectContext" as ObjectContext{}</w:delText>
        </w:r>
      </w:del>
    </w:p>
    <w:p w14:paraId="6DD44C98" w14:textId="013A5848" w:rsidR="006B4F82" w:rsidRPr="00653EB6" w:rsidDel="00787E5E" w:rsidRDefault="006B4F82" w:rsidP="006B4F82">
      <w:pPr>
        <w:pStyle w:val="PL"/>
        <w:shd w:val="clear" w:color="auto" w:fill="E7E6E6"/>
        <w:rPr>
          <w:del w:id="7950" w:author="28.312_CR0073R1_(Rel-18)_IDMS_MN_ph2" w:date="2023-09-21T17:30:00Z"/>
          <w:color w:val="808080"/>
        </w:rPr>
      </w:pPr>
      <w:del w:id="7951" w:author="28.312_CR0073R1_(Rel-18)_IDMS_MN_ph2" w:date="2023-09-21T17:30:00Z">
        <w:r w:rsidRPr="00653EB6" w:rsidDel="00787E5E">
          <w:rPr>
            <w:color w:val="808080"/>
          </w:rPr>
          <w:delText>class "&lt;&lt;dataType&gt;&gt;\n ExpectationTarget" as ExpectationTarget{}</w:delText>
        </w:r>
      </w:del>
    </w:p>
    <w:p w14:paraId="048B5E41" w14:textId="2119987E" w:rsidR="006B4F82" w:rsidRPr="00653EB6" w:rsidDel="00787E5E" w:rsidRDefault="006B4F82" w:rsidP="006B4F82">
      <w:pPr>
        <w:pStyle w:val="PL"/>
        <w:shd w:val="clear" w:color="auto" w:fill="E7E6E6"/>
        <w:rPr>
          <w:del w:id="7952" w:author="28.312_CR0073R1_(Rel-18)_IDMS_MN_ph2" w:date="2023-09-21T17:30:00Z"/>
          <w:color w:val="808080"/>
        </w:rPr>
      </w:pPr>
      <w:del w:id="7953" w:author="28.312_CR0073R1_(Rel-18)_IDMS_MN_ph2" w:date="2023-09-21T17:30:00Z">
        <w:r w:rsidRPr="00653EB6" w:rsidDel="00787E5E">
          <w:rPr>
            <w:color w:val="808080"/>
          </w:rPr>
          <w:delText>class "&lt;&lt;dataType&gt;&gt;\n TargetContext" as TargetContext{}</w:delText>
        </w:r>
      </w:del>
    </w:p>
    <w:p w14:paraId="71ABA0FA" w14:textId="500D8A41" w:rsidR="006B4F82" w:rsidRPr="00653EB6" w:rsidDel="00787E5E" w:rsidRDefault="006B4F82" w:rsidP="006B4F82">
      <w:pPr>
        <w:pStyle w:val="PL"/>
        <w:shd w:val="clear" w:color="auto" w:fill="E7E6E6"/>
        <w:rPr>
          <w:del w:id="7954" w:author="28.312_CR0073R1_(Rel-18)_IDMS_MN_ph2" w:date="2023-09-21T17:30:00Z"/>
          <w:color w:val="808080"/>
        </w:rPr>
      </w:pPr>
      <w:del w:id="7955" w:author="28.312_CR0073R1_(Rel-18)_IDMS_MN_ph2" w:date="2023-09-21T17:30:00Z">
        <w:r w:rsidRPr="00653EB6" w:rsidDel="00787E5E">
          <w:rPr>
            <w:color w:val="808080"/>
          </w:rPr>
          <w:delText>class "&lt;&lt;dataType&gt;&gt;\n ExpectationContext" as ExpectationContext{}</w:delText>
        </w:r>
      </w:del>
    </w:p>
    <w:p w14:paraId="604B8DF4" w14:textId="327DBA34" w:rsidR="006B4F82" w:rsidRPr="00653EB6" w:rsidDel="00787E5E" w:rsidRDefault="006B4F82" w:rsidP="006B4F82">
      <w:pPr>
        <w:pStyle w:val="PL"/>
        <w:shd w:val="clear" w:color="auto" w:fill="E7E6E6"/>
        <w:rPr>
          <w:del w:id="7956" w:author="28.312_CR0073R1_(Rel-18)_IDMS_MN_ph2" w:date="2023-09-21T17:30:00Z"/>
          <w:color w:val="808080"/>
        </w:rPr>
      </w:pPr>
    </w:p>
    <w:p w14:paraId="4D91C2A6" w14:textId="3CC1EFDC" w:rsidR="006B4F82" w:rsidRPr="00653EB6" w:rsidDel="00787E5E" w:rsidRDefault="006B4F82" w:rsidP="006B4F82">
      <w:pPr>
        <w:pStyle w:val="PL"/>
        <w:shd w:val="clear" w:color="auto" w:fill="E7E6E6"/>
        <w:rPr>
          <w:del w:id="7957" w:author="28.312_CR0073R1_(Rel-18)_IDMS_MN_ph2" w:date="2023-09-21T17:30:00Z"/>
          <w:color w:val="808080"/>
        </w:rPr>
      </w:pPr>
      <w:del w:id="7958" w:author="28.312_CR0073R1_(Rel-18)_IDMS_MN_ph2" w:date="2023-09-21T17:30:00Z">
        <w:r w:rsidRPr="00653EB6" w:rsidDel="00787E5E">
          <w:rPr>
            <w:color w:val="808080"/>
          </w:rPr>
          <w:delText>ManagedEntity  "1" *-- "*" Intent</w:delText>
        </w:r>
      </w:del>
    </w:p>
    <w:p w14:paraId="6BE5418E" w14:textId="795ECC16" w:rsidR="006B4F82" w:rsidRPr="00653EB6" w:rsidDel="00787E5E" w:rsidRDefault="006B4F82" w:rsidP="006B4F82">
      <w:pPr>
        <w:pStyle w:val="PL"/>
        <w:shd w:val="clear" w:color="auto" w:fill="E7E6E6"/>
        <w:rPr>
          <w:del w:id="7959" w:author="28.312_CR0073R1_(Rel-18)_IDMS_MN_ph2" w:date="2023-09-21T17:30:00Z"/>
          <w:color w:val="808080"/>
        </w:rPr>
      </w:pPr>
      <w:del w:id="7960" w:author="28.312_CR0073R1_(Rel-18)_IDMS_MN_ph2" w:date="2023-09-21T17:30:00Z">
        <w:r w:rsidRPr="00653EB6" w:rsidDel="00787E5E">
          <w:rPr>
            <w:color w:val="808080"/>
          </w:rPr>
          <w:delText>Intent "1" -- "1..*" IntentExpectation</w:delText>
        </w:r>
      </w:del>
    </w:p>
    <w:p w14:paraId="5510C9F7" w14:textId="58DEC610" w:rsidR="006B4F82" w:rsidRPr="00653EB6" w:rsidDel="00787E5E" w:rsidRDefault="006B4F82" w:rsidP="006B4F82">
      <w:pPr>
        <w:pStyle w:val="PL"/>
        <w:shd w:val="clear" w:color="auto" w:fill="E7E6E6"/>
        <w:rPr>
          <w:del w:id="7961" w:author="28.312_CR0073R1_(Rel-18)_IDMS_MN_ph2" w:date="2023-09-21T17:30:00Z"/>
          <w:color w:val="808080"/>
        </w:rPr>
      </w:pPr>
      <w:del w:id="7962" w:author="28.312_CR0073R1_(Rel-18)_IDMS_MN_ph2" w:date="2023-09-21T17:30:00Z">
        <w:r w:rsidRPr="00653EB6" w:rsidDel="00787E5E">
          <w:rPr>
            <w:color w:val="808080"/>
          </w:rPr>
          <w:delText>Intent "1" -- "*" IntentContext</w:delText>
        </w:r>
      </w:del>
    </w:p>
    <w:p w14:paraId="0020D96F" w14:textId="75613AE9" w:rsidR="006B4F82" w:rsidRPr="00653EB6" w:rsidDel="00787E5E" w:rsidRDefault="006B4F82" w:rsidP="006B4F82">
      <w:pPr>
        <w:pStyle w:val="PL"/>
        <w:shd w:val="clear" w:color="auto" w:fill="E7E6E6"/>
        <w:rPr>
          <w:del w:id="7963" w:author="28.312_CR0073R1_(Rel-18)_IDMS_MN_ph2" w:date="2023-09-21T17:30:00Z"/>
          <w:color w:val="808080"/>
        </w:rPr>
      </w:pPr>
    </w:p>
    <w:p w14:paraId="07421C7E" w14:textId="2E1DFA73" w:rsidR="006B4F82" w:rsidRPr="00653EB6" w:rsidDel="00787E5E" w:rsidRDefault="006B4F82" w:rsidP="006B4F82">
      <w:pPr>
        <w:pStyle w:val="PL"/>
        <w:shd w:val="clear" w:color="auto" w:fill="E7E6E6"/>
        <w:rPr>
          <w:del w:id="7964" w:author="28.312_CR0073R1_(Rel-18)_IDMS_MN_ph2" w:date="2023-09-21T17:30:00Z"/>
          <w:color w:val="808080"/>
        </w:rPr>
      </w:pPr>
    </w:p>
    <w:p w14:paraId="0E4BC4DA" w14:textId="4928EB9F" w:rsidR="006B4F82" w:rsidRPr="00653EB6" w:rsidDel="00787E5E" w:rsidRDefault="006B4F82" w:rsidP="006B4F82">
      <w:pPr>
        <w:pStyle w:val="PL"/>
        <w:shd w:val="clear" w:color="auto" w:fill="E7E6E6"/>
        <w:rPr>
          <w:del w:id="7965" w:author="28.312_CR0073R1_(Rel-18)_IDMS_MN_ph2" w:date="2023-09-21T17:30:00Z"/>
          <w:color w:val="808080"/>
        </w:rPr>
      </w:pPr>
      <w:del w:id="7966" w:author="28.312_CR0073R1_(Rel-18)_IDMS_MN_ph2" w:date="2023-09-21T17:30:00Z">
        <w:r w:rsidRPr="00653EB6" w:rsidDel="00787E5E">
          <w:rPr>
            <w:color w:val="808080"/>
          </w:rPr>
          <w:delText>IntentExpectation "1" -- "1..*" ExpectationTarget</w:delText>
        </w:r>
      </w:del>
    </w:p>
    <w:p w14:paraId="0BCB8E18" w14:textId="665C6F40" w:rsidR="006B4F82" w:rsidRPr="00653EB6" w:rsidDel="00787E5E" w:rsidRDefault="006B4F82" w:rsidP="006B4F82">
      <w:pPr>
        <w:pStyle w:val="PL"/>
        <w:shd w:val="clear" w:color="auto" w:fill="E7E6E6"/>
        <w:rPr>
          <w:del w:id="7967" w:author="28.312_CR0073R1_(Rel-18)_IDMS_MN_ph2" w:date="2023-09-21T17:30:00Z"/>
          <w:color w:val="808080"/>
        </w:rPr>
      </w:pPr>
      <w:del w:id="7968" w:author="28.312_CR0073R1_(Rel-18)_IDMS_MN_ph2" w:date="2023-09-21T17:30:00Z">
        <w:r w:rsidRPr="00653EB6" w:rsidDel="00787E5E">
          <w:rPr>
            <w:color w:val="808080"/>
          </w:rPr>
          <w:delText>IntentExpectation "1" -- "1" ExpectationObject</w:delText>
        </w:r>
      </w:del>
    </w:p>
    <w:p w14:paraId="1B16EE13" w14:textId="2A0C04D3" w:rsidR="006B4F82" w:rsidRPr="00653EB6" w:rsidDel="00787E5E" w:rsidRDefault="006B4F82" w:rsidP="006B4F82">
      <w:pPr>
        <w:pStyle w:val="PL"/>
        <w:shd w:val="clear" w:color="auto" w:fill="E7E6E6"/>
        <w:rPr>
          <w:del w:id="7969" w:author="28.312_CR0073R1_(Rel-18)_IDMS_MN_ph2" w:date="2023-09-21T17:30:00Z"/>
          <w:color w:val="808080"/>
        </w:rPr>
      </w:pPr>
      <w:del w:id="7970" w:author="28.312_CR0073R1_(Rel-18)_IDMS_MN_ph2" w:date="2023-09-21T17:30:00Z">
        <w:r w:rsidRPr="00653EB6" w:rsidDel="00787E5E">
          <w:rPr>
            <w:color w:val="808080"/>
          </w:rPr>
          <w:delText>IntentExpectation "1" -- "*" ExpectationContext</w:delText>
        </w:r>
      </w:del>
    </w:p>
    <w:p w14:paraId="59B80556" w14:textId="724C7183" w:rsidR="006B4F82" w:rsidRPr="00653EB6" w:rsidDel="00787E5E" w:rsidRDefault="006B4F82" w:rsidP="006B4F82">
      <w:pPr>
        <w:pStyle w:val="PL"/>
        <w:shd w:val="clear" w:color="auto" w:fill="E7E6E6"/>
        <w:rPr>
          <w:del w:id="7971" w:author="28.312_CR0073R1_(Rel-18)_IDMS_MN_ph2" w:date="2023-09-21T17:30:00Z"/>
          <w:color w:val="808080"/>
        </w:rPr>
      </w:pPr>
      <w:del w:id="7972" w:author="28.312_CR0073R1_(Rel-18)_IDMS_MN_ph2" w:date="2023-09-21T17:30:00Z">
        <w:r w:rsidRPr="00653EB6" w:rsidDel="00787E5E">
          <w:rPr>
            <w:color w:val="808080"/>
          </w:rPr>
          <w:delText>ExpectationObject "1" -- "*" ObjectContext</w:delText>
        </w:r>
      </w:del>
    </w:p>
    <w:p w14:paraId="03B19FCE" w14:textId="48AE46E4" w:rsidR="006B4F82" w:rsidRPr="00653EB6" w:rsidDel="00787E5E" w:rsidRDefault="006B4F82" w:rsidP="006B4F82">
      <w:pPr>
        <w:pStyle w:val="PL"/>
        <w:shd w:val="clear" w:color="auto" w:fill="E7E6E6"/>
        <w:rPr>
          <w:del w:id="7973" w:author="28.312_CR0073R1_(Rel-18)_IDMS_MN_ph2" w:date="2023-09-21T17:30:00Z"/>
          <w:color w:val="808080"/>
        </w:rPr>
      </w:pPr>
      <w:del w:id="7974" w:author="28.312_CR0073R1_(Rel-18)_IDMS_MN_ph2" w:date="2023-09-21T17:30:00Z">
        <w:r w:rsidRPr="00653EB6" w:rsidDel="00787E5E">
          <w:rPr>
            <w:color w:val="808080"/>
          </w:rPr>
          <w:delText>ExpectationTarget "1" -- "*" TargetContext</w:delText>
        </w:r>
      </w:del>
    </w:p>
    <w:p w14:paraId="504C5EAD" w14:textId="60E27D9B" w:rsidR="006B4F82" w:rsidRPr="00653EB6" w:rsidDel="00787E5E" w:rsidRDefault="006B4F82" w:rsidP="006B4F82">
      <w:pPr>
        <w:pStyle w:val="PL"/>
        <w:shd w:val="clear" w:color="auto" w:fill="E7E6E6"/>
        <w:rPr>
          <w:del w:id="7975" w:author="28.312_CR0073R1_(Rel-18)_IDMS_MN_ph2" w:date="2023-09-21T17:30:00Z"/>
          <w:color w:val="808080"/>
        </w:rPr>
      </w:pPr>
    </w:p>
    <w:p w14:paraId="1CD8FF92" w14:textId="5F06382C" w:rsidR="006B4F82" w:rsidRPr="00653EB6" w:rsidDel="00787E5E" w:rsidRDefault="006B4F82" w:rsidP="006B4F82">
      <w:pPr>
        <w:pStyle w:val="PL"/>
        <w:shd w:val="clear" w:color="auto" w:fill="E7E6E6"/>
        <w:rPr>
          <w:del w:id="7976" w:author="28.312_CR0073R1_(Rel-18)_IDMS_MN_ph2" w:date="2023-09-21T17:30:00Z"/>
          <w:color w:val="808080"/>
        </w:rPr>
      </w:pPr>
      <w:del w:id="7977" w:author="28.312_CR0073R1_(Rel-18)_IDMS_MN_ph2" w:date="2023-09-21T17:30:00Z">
        <w:r w:rsidRPr="00653EB6" w:rsidDel="00787E5E">
          <w:rPr>
            <w:color w:val="808080"/>
          </w:rPr>
          <w:delText>note left of ManagedEntity</w:delText>
        </w:r>
      </w:del>
    </w:p>
    <w:p w14:paraId="4BD14D05" w14:textId="4FF46D0C" w:rsidR="006B4F82" w:rsidRPr="00653EB6" w:rsidDel="00787E5E" w:rsidRDefault="006B4F82" w:rsidP="006B4F82">
      <w:pPr>
        <w:pStyle w:val="PL"/>
        <w:shd w:val="clear" w:color="auto" w:fill="E7E6E6"/>
        <w:rPr>
          <w:del w:id="7978" w:author="28.312_CR0073R1_(Rel-18)_IDMS_MN_ph2" w:date="2023-09-21T17:30:00Z"/>
          <w:color w:val="808080"/>
        </w:rPr>
      </w:pPr>
      <w:del w:id="7979" w:author="28.312_CR0073R1_(Rel-18)_IDMS_MN_ph2" w:date="2023-09-21T17:30:00Z">
        <w:r w:rsidRPr="00653EB6" w:rsidDel="00787E5E">
          <w:rPr>
            <w:color w:val="808080"/>
          </w:rPr>
          <w:delText>Represents the folllowing IOCs:</w:delText>
        </w:r>
      </w:del>
    </w:p>
    <w:p w14:paraId="37848F82" w14:textId="2B1411B3" w:rsidR="006B4F82" w:rsidRPr="00653EB6" w:rsidDel="00787E5E" w:rsidRDefault="006B4F82" w:rsidP="006B4F82">
      <w:pPr>
        <w:pStyle w:val="PL"/>
        <w:shd w:val="clear" w:color="auto" w:fill="E7E6E6"/>
        <w:rPr>
          <w:del w:id="7980" w:author="28.312_CR0073R1_(Rel-18)_IDMS_MN_ph2" w:date="2023-09-21T17:30:00Z"/>
          <w:color w:val="808080"/>
        </w:rPr>
      </w:pPr>
      <w:del w:id="7981" w:author="28.312_CR0073R1_(Rel-18)_IDMS_MN_ph2" w:date="2023-09-21T17:30:00Z">
        <w:r w:rsidRPr="00653EB6" w:rsidDel="00787E5E">
          <w:rPr>
            <w:color w:val="808080"/>
          </w:rPr>
          <w:delText>Subnetwork</w:delText>
        </w:r>
      </w:del>
    </w:p>
    <w:p w14:paraId="73824E22" w14:textId="2D097B5C" w:rsidR="006B4F82" w:rsidRPr="00653EB6" w:rsidDel="00787E5E" w:rsidRDefault="006B4F82" w:rsidP="006B4F82">
      <w:pPr>
        <w:pStyle w:val="PL"/>
        <w:shd w:val="clear" w:color="auto" w:fill="E7E6E6"/>
        <w:rPr>
          <w:del w:id="7982" w:author="28.312_CR0073R1_(Rel-18)_IDMS_MN_ph2" w:date="2023-09-21T17:30:00Z"/>
          <w:color w:val="808080"/>
        </w:rPr>
      </w:pPr>
      <w:del w:id="7983" w:author="28.312_CR0073R1_(Rel-18)_IDMS_MN_ph2" w:date="2023-09-21T17:30:00Z">
        <w:r w:rsidRPr="00653EB6" w:rsidDel="00787E5E">
          <w:rPr>
            <w:color w:val="808080"/>
          </w:rPr>
          <w:delText>end note</w:delText>
        </w:r>
      </w:del>
    </w:p>
    <w:p w14:paraId="68FC5B5F" w14:textId="5FCE37BC" w:rsidR="006B4F82" w:rsidRPr="00653EB6" w:rsidDel="00787E5E" w:rsidRDefault="006B4F82" w:rsidP="006B4F82">
      <w:pPr>
        <w:pStyle w:val="PL"/>
        <w:shd w:val="clear" w:color="auto" w:fill="E7E6E6"/>
        <w:rPr>
          <w:del w:id="7984" w:author="28.312_CR0073R1_(Rel-18)_IDMS_MN_ph2" w:date="2023-09-21T17:30:00Z"/>
          <w:color w:val="808080"/>
        </w:rPr>
      </w:pPr>
    </w:p>
    <w:p w14:paraId="344A3071" w14:textId="132D2D30" w:rsidR="006B4F82" w:rsidRPr="00653EB6" w:rsidDel="00787E5E" w:rsidRDefault="006B4F82" w:rsidP="006B4F82">
      <w:pPr>
        <w:pStyle w:val="PL"/>
        <w:shd w:val="clear" w:color="auto" w:fill="E7E6E6"/>
        <w:rPr>
          <w:del w:id="7985" w:author="28.312_CR0073R1_(Rel-18)_IDMS_MN_ph2" w:date="2023-09-21T17:30:00Z"/>
          <w:color w:val="808080"/>
        </w:rPr>
      </w:pPr>
      <w:del w:id="7986" w:author="28.312_CR0073R1_(Rel-18)_IDMS_MN_ph2" w:date="2023-09-21T17:30:00Z">
        <w:r w:rsidRPr="00653EB6" w:rsidDel="00787E5E">
          <w:rPr>
            <w:color w:val="808080"/>
          </w:rPr>
          <w:delText>@enduml</w:delText>
        </w:r>
      </w:del>
    </w:p>
    <w:p w14:paraId="685AD95C" w14:textId="50062D39" w:rsidR="00814FE8" w:rsidRDefault="00814FE8" w:rsidP="0072411A">
      <w:pPr>
        <w:pStyle w:val="PL"/>
        <w:rPr>
          <w:ins w:id="7987" w:author="28.312_CR0073R1_(Rel-18)_IDMS_MN_ph2" w:date="2023-09-21T17:30:00Z"/>
        </w:rPr>
      </w:pPr>
    </w:p>
    <w:p w14:paraId="2D326582" w14:textId="0315E3B0" w:rsidR="00787E5E" w:rsidRDefault="00787E5E" w:rsidP="00787E5E">
      <w:pPr>
        <w:pStyle w:val="Heading2"/>
        <w:rPr>
          <w:ins w:id="7988" w:author="28.312_CR0073R1_(Rel-18)_IDMS_MN_ph2" w:date="2023-09-21T17:30:00Z"/>
        </w:rPr>
      </w:pPr>
      <w:bookmarkStart w:id="7989" w:name="_Toc146286142"/>
      <w:ins w:id="7990" w:author="28.312_CR0073R1_(Rel-18)_IDMS_MN_ph2" w:date="2023-09-21T17:30:00Z">
        <w:r w:rsidRPr="00506640">
          <w:t>A.</w:t>
        </w:r>
        <w:r w:rsidRPr="00506640">
          <w:rPr>
            <w:lang w:eastAsia="zh-CN"/>
          </w:rPr>
          <w:t>2</w:t>
        </w:r>
        <w:r w:rsidRPr="00506640">
          <w:t>.</w:t>
        </w:r>
        <w:r>
          <w:t>2</w:t>
        </w:r>
        <w:r w:rsidRPr="00506640">
          <w:tab/>
          <w:t>Relationship UML diagram for intent (</w:t>
        </w:r>
        <w:r>
          <w:t>f</w:t>
        </w:r>
        <w:r w:rsidRPr="00506640">
          <w:t xml:space="preserve">igure </w:t>
        </w:r>
        <w:r w:rsidRPr="00506640">
          <w:rPr>
            <w:lang w:eastAsia="zh-CN"/>
          </w:rPr>
          <w:t>6.2.1.1.</w:t>
        </w:r>
        <w:r>
          <w:rPr>
            <w:lang w:eastAsia="zh-CN"/>
          </w:rPr>
          <w:t>1</w:t>
        </w:r>
        <w:r w:rsidRPr="00506640">
          <w:rPr>
            <w:lang w:eastAsia="zh-CN"/>
          </w:rPr>
          <w:t>-1</w:t>
        </w:r>
        <w:r w:rsidRPr="00506640">
          <w:t>)</w:t>
        </w:r>
        <w:bookmarkEnd w:id="7989"/>
      </w:ins>
    </w:p>
    <w:p w14:paraId="016D0578" w14:textId="77777777" w:rsidR="00787E5E" w:rsidRPr="00A952CC" w:rsidRDefault="00787E5E" w:rsidP="00787E5E">
      <w:pPr>
        <w:pStyle w:val="PL"/>
        <w:shd w:val="clear" w:color="auto" w:fill="E7E6E6"/>
        <w:rPr>
          <w:ins w:id="7991" w:author="28.312_CR0073R1_(Rel-18)_IDMS_MN_ph2" w:date="2023-09-21T17:30:00Z"/>
          <w:color w:val="808080"/>
        </w:rPr>
      </w:pPr>
      <w:ins w:id="7992" w:author="28.312_CR0073R1_(Rel-18)_IDMS_MN_ph2" w:date="2023-09-21T17:30:00Z">
        <w:r w:rsidRPr="00A952CC">
          <w:rPr>
            <w:color w:val="808080"/>
          </w:rPr>
          <w:t>@startuml</w:t>
        </w:r>
      </w:ins>
    </w:p>
    <w:p w14:paraId="4E778CE2" w14:textId="77777777" w:rsidR="00787E5E" w:rsidRPr="00A952CC" w:rsidRDefault="00787E5E" w:rsidP="00787E5E">
      <w:pPr>
        <w:pStyle w:val="PL"/>
        <w:shd w:val="clear" w:color="auto" w:fill="E7E6E6"/>
        <w:rPr>
          <w:ins w:id="7993" w:author="28.312_CR0073R1_(Rel-18)_IDMS_MN_ph2" w:date="2023-09-21T17:30:00Z"/>
          <w:color w:val="808080"/>
        </w:rPr>
      </w:pPr>
      <w:ins w:id="7994" w:author="28.312_CR0073R1_(Rel-18)_IDMS_MN_ph2" w:date="2023-09-21T17:30:00Z">
        <w:r w:rsidRPr="00A952CC">
          <w:rPr>
            <w:color w:val="808080"/>
          </w:rPr>
          <w:lastRenderedPageBreak/>
          <w:t>hide circle</w:t>
        </w:r>
      </w:ins>
    </w:p>
    <w:p w14:paraId="5B648E19" w14:textId="77777777" w:rsidR="00787E5E" w:rsidRPr="00A952CC" w:rsidRDefault="00787E5E" w:rsidP="00787E5E">
      <w:pPr>
        <w:pStyle w:val="PL"/>
        <w:shd w:val="clear" w:color="auto" w:fill="E7E6E6"/>
        <w:rPr>
          <w:ins w:id="7995" w:author="28.312_CR0073R1_(Rel-18)_IDMS_MN_ph2" w:date="2023-09-21T17:30:00Z"/>
          <w:color w:val="808080"/>
        </w:rPr>
      </w:pPr>
      <w:ins w:id="7996" w:author="28.312_CR0073R1_(Rel-18)_IDMS_MN_ph2" w:date="2023-09-21T17:30:00Z">
        <w:r w:rsidRPr="00A952CC">
          <w:rPr>
            <w:color w:val="808080"/>
          </w:rPr>
          <w:t>hide methods</w:t>
        </w:r>
      </w:ins>
    </w:p>
    <w:p w14:paraId="3BAC2BC6" w14:textId="77777777" w:rsidR="00787E5E" w:rsidRPr="00A952CC" w:rsidRDefault="00787E5E" w:rsidP="00787E5E">
      <w:pPr>
        <w:pStyle w:val="PL"/>
        <w:shd w:val="clear" w:color="auto" w:fill="E7E6E6"/>
        <w:rPr>
          <w:ins w:id="7997" w:author="28.312_CR0073R1_(Rel-18)_IDMS_MN_ph2" w:date="2023-09-21T17:30:00Z"/>
          <w:color w:val="808080"/>
        </w:rPr>
      </w:pPr>
      <w:ins w:id="7998" w:author="28.312_CR0073R1_(Rel-18)_IDMS_MN_ph2" w:date="2023-09-21T17:30:00Z">
        <w:r w:rsidRPr="00A952CC">
          <w:rPr>
            <w:color w:val="808080"/>
          </w:rPr>
          <w:t>hide members</w:t>
        </w:r>
      </w:ins>
    </w:p>
    <w:p w14:paraId="57182AD6" w14:textId="77777777" w:rsidR="00787E5E" w:rsidRPr="00A952CC" w:rsidRDefault="00787E5E" w:rsidP="00787E5E">
      <w:pPr>
        <w:pStyle w:val="PL"/>
        <w:shd w:val="clear" w:color="auto" w:fill="E7E6E6"/>
        <w:rPr>
          <w:ins w:id="7999" w:author="28.312_CR0073R1_(Rel-18)_IDMS_MN_ph2" w:date="2023-09-21T17:30:00Z"/>
          <w:color w:val="808080"/>
        </w:rPr>
      </w:pPr>
    </w:p>
    <w:p w14:paraId="553040C3" w14:textId="77777777" w:rsidR="00787E5E" w:rsidRPr="00A952CC" w:rsidRDefault="00787E5E" w:rsidP="00787E5E">
      <w:pPr>
        <w:pStyle w:val="PL"/>
        <w:shd w:val="clear" w:color="auto" w:fill="E7E6E6"/>
        <w:rPr>
          <w:ins w:id="8000" w:author="28.312_CR0073R1_(Rel-18)_IDMS_MN_ph2" w:date="2023-09-21T17:30:00Z"/>
          <w:color w:val="808080"/>
        </w:rPr>
      </w:pPr>
      <w:proofErr w:type="spellStart"/>
      <w:ins w:id="8001" w:author="28.312_CR0073R1_(Rel-18)_IDMS_MN_ph2" w:date="2023-09-21T17:30:00Z">
        <w:r w:rsidRPr="00A952CC">
          <w:rPr>
            <w:color w:val="808080"/>
          </w:rPr>
          <w:t>skinparam</w:t>
        </w:r>
        <w:proofErr w:type="spellEnd"/>
        <w:r w:rsidRPr="00A952CC">
          <w:rPr>
            <w:color w:val="808080"/>
          </w:rPr>
          <w:t xml:space="preserve"> class {</w:t>
        </w:r>
      </w:ins>
    </w:p>
    <w:p w14:paraId="37315DB2" w14:textId="77777777" w:rsidR="00787E5E" w:rsidRPr="00A952CC" w:rsidRDefault="00787E5E" w:rsidP="00787E5E">
      <w:pPr>
        <w:pStyle w:val="PL"/>
        <w:shd w:val="clear" w:color="auto" w:fill="E7E6E6"/>
        <w:rPr>
          <w:ins w:id="8002" w:author="28.312_CR0073R1_(Rel-18)_IDMS_MN_ph2" w:date="2023-09-21T17:30:00Z"/>
          <w:color w:val="808080"/>
        </w:rPr>
      </w:pPr>
      <w:ins w:id="8003" w:author="28.312_CR0073R1_(Rel-18)_IDMS_MN_ph2" w:date="2023-09-21T17:30:00Z">
        <w:r w:rsidRPr="00A952CC">
          <w:rPr>
            <w:color w:val="808080"/>
          </w:rPr>
          <w:tab/>
        </w:r>
        <w:proofErr w:type="spellStart"/>
        <w:r w:rsidRPr="00A952CC">
          <w:rPr>
            <w:color w:val="808080"/>
          </w:rPr>
          <w:t>AttributeIconSize</w:t>
        </w:r>
        <w:proofErr w:type="spellEnd"/>
        <w:r w:rsidRPr="00A952CC">
          <w:rPr>
            <w:color w:val="808080"/>
          </w:rPr>
          <w:t xml:space="preserve"> 0</w:t>
        </w:r>
      </w:ins>
    </w:p>
    <w:p w14:paraId="7BE43BDE" w14:textId="77777777" w:rsidR="00787E5E" w:rsidRPr="00A952CC" w:rsidRDefault="00787E5E" w:rsidP="00787E5E">
      <w:pPr>
        <w:pStyle w:val="PL"/>
        <w:shd w:val="clear" w:color="auto" w:fill="E7E6E6"/>
        <w:rPr>
          <w:ins w:id="8004" w:author="28.312_CR0073R1_(Rel-18)_IDMS_MN_ph2" w:date="2023-09-21T17:30:00Z"/>
          <w:color w:val="808080"/>
        </w:rPr>
      </w:pPr>
      <w:ins w:id="8005" w:author="28.312_CR0073R1_(Rel-18)_IDMS_MN_ph2" w:date="2023-09-21T17:30:00Z">
        <w:r w:rsidRPr="00A952CC">
          <w:rPr>
            <w:color w:val="808080"/>
          </w:rPr>
          <w:tab/>
        </w:r>
        <w:proofErr w:type="spellStart"/>
        <w:r w:rsidRPr="00A952CC">
          <w:rPr>
            <w:color w:val="808080"/>
          </w:rPr>
          <w:t>BackgroundColor</w:t>
        </w:r>
        <w:proofErr w:type="spellEnd"/>
        <w:r w:rsidRPr="00A952CC">
          <w:rPr>
            <w:color w:val="808080"/>
          </w:rPr>
          <w:t xml:space="preserve"> white</w:t>
        </w:r>
      </w:ins>
    </w:p>
    <w:p w14:paraId="7DD9BB6A" w14:textId="77777777" w:rsidR="00787E5E" w:rsidRPr="00A952CC" w:rsidRDefault="00787E5E" w:rsidP="00787E5E">
      <w:pPr>
        <w:pStyle w:val="PL"/>
        <w:shd w:val="clear" w:color="auto" w:fill="E7E6E6"/>
        <w:rPr>
          <w:ins w:id="8006" w:author="28.312_CR0073R1_(Rel-18)_IDMS_MN_ph2" w:date="2023-09-21T17:30:00Z"/>
          <w:color w:val="808080"/>
        </w:rPr>
      </w:pPr>
      <w:ins w:id="8007" w:author="28.312_CR0073R1_(Rel-18)_IDMS_MN_ph2" w:date="2023-09-21T17:30:00Z">
        <w:r w:rsidRPr="00A952CC">
          <w:rPr>
            <w:color w:val="808080"/>
          </w:rPr>
          <w:tab/>
        </w:r>
        <w:proofErr w:type="spellStart"/>
        <w:r w:rsidRPr="00A952CC">
          <w:rPr>
            <w:color w:val="808080"/>
          </w:rPr>
          <w:t>BorderColor</w:t>
        </w:r>
        <w:proofErr w:type="spellEnd"/>
        <w:r w:rsidRPr="00A952CC">
          <w:rPr>
            <w:color w:val="808080"/>
          </w:rPr>
          <w:t xml:space="preserve"> black</w:t>
        </w:r>
      </w:ins>
    </w:p>
    <w:p w14:paraId="24F7D6CF" w14:textId="77777777" w:rsidR="00787E5E" w:rsidRPr="00A952CC" w:rsidRDefault="00787E5E" w:rsidP="00787E5E">
      <w:pPr>
        <w:pStyle w:val="PL"/>
        <w:shd w:val="clear" w:color="auto" w:fill="E7E6E6"/>
        <w:rPr>
          <w:ins w:id="8008" w:author="28.312_CR0073R1_(Rel-18)_IDMS_MN_ph2" w:date="2023-09-21T17:30:00Z"/>
          <w:color w:val="808080"/>
        </w:rPr>
      </w:pPr>
      <w:ins w:id="8009" w:author="28.312_CR0073R1_(Rel-18)_IDMS_MN_ph2" w:date="2023-09-21T17:30:00Z">
        <w:r w:rsidRPr="00A952CC">
          <w:rPr>
            <w:color w:val="808080"/>
          </w:rPr>
          <w:tab/>
        </w:r>
        <w:proofErr w:type="spellStart"/>
        <w:r w:rsidRPr="00A952CC">
          <w:rPr>
            <w:color w:val="808080"/>
          </w:rPr>
          <w:t>ArrowColor</w:t>
        </w:r>
        <w:proofErr w:type="spellEnd"/>
        <w:r w:rsidRPr="00A952CC">
          <w:rPr>
            <w:color w:val="808080"/>
          </w:rPr>
          <w:t xml:space="preserve"> black</w:t>
        </w:r>
      </w:ins>
    </w:p>
    <w:p w14:paraId="52F87C12" w14:textId="77777777" w:rsidR="00787E5E" w:rsidRPr="00A952CC" w:rsidRDefault="00787E5E" w:rsidP="00787E5E">
      <w:pPr>
        <w:pStyle w:val="PL"/>
        <w:shd w:val="clear" w:color="auto" w:fill="E7E6E6"/>
        <w:rPr>
          <w:ins w:id="8010" w:author="28.312_CR0073R1_(Rel-18)_IDMS_MN_ph2" w:date="2023-09-21T17:30:00Z"/>
          <w:color w:val="808080"/>
        </w:rPr>
      </w:pPr>
      <w:ins w:id="8011" w:author="28.312_CR0073R1_(Rel-18)_IDMS_MN_ph2" w:date="2023-09-21T17:30:00Z">
        <w:r w:rsidRPr="00A952CC">
          <w:rPr>
            <w:color w:val="808080"/>
          </w:rPr>
          <w:t>}</w:t>
        </w:r>
      </w:ins>
    </w:p>
    <w:p w14:paraId="21BC9336" w14:textId="77777777" w:rsidR="00787E5E" w:rsidRPr="00A952CC" w:rsidRDefault="00787E5E" w:rsidP="00787E5E">
      <w:pPr>
        <w:pStyle w:val="PL"/>
        <w:shd w:val="clear" w:color="auto" w:fill="E7E6E6"/>
        <w:rPr>
          <w:ins w:id="8012" w:author="28.312_CR0073R1_(Rel-18)_IDMS_MN_ph2" w:date="2023-09-21T17:30:00Z"/>
          <w:color w:val="808080"/>
        </w:rPr>
      </w:pPr>
      <w:proofErr w:type="spellStart"/>
      <w:ins w:id="8013" w:author="28.312_CR0073R1_(Rel-18)_IDMS_MN_ph2" w:date="2023-09-21T17:30:00Z">
        <w:r w:rsidRPr="00A952CC">
          <w:rPr>
            <w:color w:val="808080"/>
          </w:rPr>
          <w:t>skinparam</w:t>
        </w:r>
        <w:proofErr w:type="spellEnd"/>
        <w:r w:rsidRPr="00A952CC">
          <w:rPr>
            <w:color w:val="808080"/>
          </w:rPr>
          <w:t xml:space="preserve">   Shadowing false</w:t>
        </w:r>
      </w:ins>
    </w:p>
    <w:p w14:paraId="5A683BD5" w14:textId="77777777" w:rsidR="00787E5E" w:rsidRPr="00A952CC" w:rsidRDefault="00787E5E" w:rsidP="00787E5E">
      <w:pPr>
        <w:pStyle w:val="PL"/>
        <w:shd w:val="clear" w:color="auto" w:fill="E7E6E6"/>
        <w:rPr>
          <w:ins w:id="8014" w:author="28.312_CR0073R1_(Rel-18)_IDMS_MN_ph2" w:date="2023-09-21T17:30:00Z"/>
          <w:color w:val="808080"/>
        </w:rPr>
      </w:pPr>
      <w:proofErr w:type="spellStart"/>
      <w:ins w:id="8015" w:author="28.312_CR0073R1_(Rel-18)_IDMS_MN_ph2" w:date="2023-09-21T17:30:00Z">
        <w:r w:rsidRPr="00A952CC">
          <w:rPr>
            <w:color w:val="808080"/>
          </w:rPr>
          <w:t>skinparam</w:t>
        </w:r>
        <w:proofErr w:type="spellEnd"/>
        <w:r w:rsidRPr="00A952CC">
          <w:rPr>
            <w:color w:val="808080"/>
          </w:rPr>
          <w:t xml:space="preserve">  Monochrome true</w:t>
        </w:r>
      </w:ins>
    </w:p>
    <w:p w14:paraId="6BCC4393" w14:textId="77777777" w:rsidR="00787E5E" w:rsidRPr="00A952CC" w:rsidRDefault="00787E5E" w:rsidP="00787E5E">
      <w:pPr>
        <w:pStyle w:val="PL"/>
        <w:shd w:val="clear" w:color="auto" w:fill="E7E6E6"/>
        <w:rPr>
          <w:ins w:id="8016" w:author="28.312_CR0073R1_(Rel-18)_IDMS_MN_ph2" w:date="2023-09-21T17:30:00Z"/>
          <w:color w:val="808080"/>
        </w:rPr>
      </w:pPr>
      <w:proofErr w:type="spellStart"/>
      <w:ins w:id="8017" w:author="28.312_CR0073R1_(Rel-18)_IDMS_MN_ph2" w:date="2023-09-21T17:30:00Z">
        <w:r w:rsidRPr="00A952CC">
          <w:rPr>
            <w:color w:val="808080"/>
          </w:rPr>
          <w:t>skinparam</w:t>
        </w:r>
        <w:proofErr w:type="spellEnd"/>
        <w:r w:rsidRPr="00A952CC">
          <w:rPr>
            <w:color w:val="808080"/>
          </w:rPr>
          <w:t xml:space="preserve">  </w:t>
        </w:r>
        <w:proofErr w:type="spellStart"/>
        <w:r w:rsidRPr="00A952CC">
          <w:rPr>
            <w:color w:val="808080"/>
          </w:rPr>
          <w:t>ClassBackgroundColor</w:t>
        </w:r>
        <w:proofErr w:type="spellEnd"/>
        <w:r w:rsidRPr="00A952CC">
          <w:rPr>
            <w:color w:val="808080"/>
          </w:rPr>
          <w:t xml:space="preserve"> White</w:t>
        </w:r>
      </w:ins>
    </w:p>
    <w:p w14:paraId="16495F82" w14:textId="77777777" w:rsidR="00787E5E" w:rsidRPr="00A952CC" w:rsidRDefault="00787E5E" w:rsidP="00787E5E">
      <w:pPr>
        <w:pStyle w:val="PL"/>
        <w:shd w:val="clear" w:color="auto" w:fill="E7E6E6"/>
        <w:rPr>
          <w:ins w:id="8018" w:author="28.312_CR0073R1_(Rel-18)_IDMS_MN_ph2" w:date="2023-09-21T17:30:00Z"/>
          <w:color w:val="808080"/>
        </w:rPr>
      </w:pPr>
      <w:proofErr w:type="spellStart"/>
      <w:ins w:id="8019" w:author="28.312_CR0073R1_(Rel-18)_IDMS_MN_ph2" w:date="2023-09-21T17:30:00Z">
        <w:r w:rsidRPr="00A952CC">
          <w:rPr>
            <w:color w:val="808080"/>
          </w:rPr>
          <w:t>skinparam</w:t>
        </w:r>
        <w:proofErr w:type="spellEnd"/>
        <w:r w:rsidRPr="00A952CC">
          <w:rPr>
            <w:color w:val="808080"/>
          </w:rPr>
          <w:t xml:space="preserve">  </w:t>
        </w:r>
        <w:proofErr w:type="spellStart"/>
        <w:r w:rsidRPr="00A952CC">
          <w:rPr>
            <w:color w:val="808080"/>
          </w:rPr>
          <w:t>NoteBackgroundColor</w:t>
        </w:r>
        <w:proofErr w:type="spellEnd"/>
        <w:r w:rsidRPr="00A952CC">
          <w:rPr>
            <w:color w:val="808080"/>
          </w:rPr>
          <w:t xml:space="preserve"> White</w:t>
        </w:r>
      </w:ins>
    </w:p>
    <w:p w14:paraId="17E1B082" w14:textId="77777777" w:rsidR="00787E5E" w:rsidRPr="00A952CC" w:rsidRDefault="00787E5E" w:rsidP="00787E5E">
      <w:pPr>
        <w:pStyle w:val="PL"/>
        <w:shd w:val="clear" w:color="auto" w:fill="E7E6E6"/>
        <w:rPr>
          <w:ins w:id="8020" w:author="28.312_CR0073R1_(Rel-18)_IDMS_MN_ph2" w:date="2023-09-21T17:30:00Z"/>
          <w:color w:val="808080"/>
        </w:rPr>
      </w:pPr>
    </w:p>
    <w:p w14:paraId="483D1A22" w14:textId="77777777" w:rsidR="00787E5E" w:rsidRPr="00A952CC" w:rsidRDefault="00787E5E" w:rsidP="00787E5E">
      <w:pPr>
        <w:pStyle w:val="PL"/>
        <w:shd w:val="clear" w:color="auto" w:fill="E7E6E6"/>
        <w:rPr>
          <w:ins w:id="8021" w:author="28.312_CR0073R1_(Rel-18)_IDMS_MN_ph2" w:date="2023-09-21T17:30:00Z"/>
          <w:color w:val="808080"/>
        </w:rPr>
      </w:pPr>
    </w:p>
    <w:p w14:paraId="6B2058F3" w14:textId="77777777" w:rsidR="00787E5E" w:rsidRPr="00A952CC" w:rsidRDefault="00787E5E" w:rsidP="00787E5E">
      <w:pPr>
        <w:pStyle w:val="PL"/>
        <w:shd w:val="clear" w:color="auto" w:fill="E7E6E6"/>
        <w:rPr>
          <w:ins w:id="8022" w:author="28.312_CR0073R1_(Rel-18)_IDMS_MN_ph2" w:date="2023-09-21T17:30:00Z"/>
          <w:color w:val="808080"/>
        </w:rPr>
      </w:pPr>
      <w:ins w:id="8023" w:author="28.312_CR0073R1_(Rel-18)_IDMS_MN_ph2" w:date="2023-09-21T17:30:00Z">
        <w:r w:rsidRPr="00A952CC">
          <w:rPr>
            <w:color w:val="808080"/>
          </w:rPr>
          <w:t>class "&lt;&lt;</w:t>
        </w:r>
        <w:proofErr w:type="spellStart"/>
        <w:r w:rsidRPr="00A952CC">
          <w:rPr>
            <w:color w:val="808080"/>
          </w:rPr>
          <w:t>InformationObjectClass</w:t>
        </w:r>
        <w:proofErr w:type="spellEnd"/>
        <w:r w:rsidRPr="00A952CC">
          <w:rPr>
            <w:color w:val="808080"/>
          </w:rPr>
          <w:t>&gt;&gt;\n Intent " as Intent{}</w:t>
        </w:r>
      </w:ins>
    </w:p>
    <w:p w14:paraId="530150DF" w14:textId="77777777" w:rsidR="00787E5E" w:rsidRPr="00A952CC" w:rsidRDefault="00787E5E" w:rsidP="00787E5E">
      <w:pPr>
        <w:pStyle w:val="PL"/>
        <w:shd w:val="clear" w:color="auto" w:fill="E7E6E6"/>
        <w:rPr>
          <w:ins w:id="8024" w:author="28.312_CR0073R1_(Rel-18)_IDMS_MN_ph2" w:date="2023-09-21T17:30:00Z"/>
          <w:color w:val="808080"/>
        </w:rPr>
      </w:pPr>
      <w:ins w:id="8025"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IntentExpectation</w:t>
        </w:r>
        <w:proofErr w:type="spellEnd"/>
        <w:r w:rsidRPr="00A952CC">
          <w:rPr>
            <w:color w:val="808080"/>
          </w:rPr>
          <w:t xml:space="preserve">" as </w:t>
        </w:r>
        <w:proofErr w:type="spellStart"/>
        <w:r w:rsidRPr="00A952CC">
          <w:rPr>
            <w:color w:val="808080"/>
          </w:rPr>
          <w:t>IntentExpectation</w:t>
        </w:r>
        <w:proofErr w:type="spellEnd"/>
        <w:r w:rsidRPr="00A952CC">
          <w:rPr>
            <w:color w:val="808080"/>
          </w:rPr>
          <w:t>{}</w:t>
        </w:r>
      </w:ins>
    </w:p>
    <w:p w14:paraId="748858BE" w14:textId="77777777" w:rsidR="00787E5E" w:rsidRPr="00A952CC" w:rsidRDefault="00787E5E" w:rsidP="00787E5E">
      <w:pPr>
        <w:pStyle w:val="PL"/>
        <w:shd w:val="clear" w:color="auto" w:fill="E7E6E6"/>
        <w:rPr>
          <w:ins w:id="8026" w:author="28.312_CR0073R1_(Rel-18)_IDMS_MN_ph2" w:date="2023-09-21T17:30:00Z"/>
          <w:color w:val="808080"/>
        </w:rPr>
      </w:pPr>
      <w:ins w:id="8027"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IntentContext</w:t>
        </w:r>
        <w:proofErr w:type="spellEnd"/>
        <w:r w:rsidRPr="00A952CC">
          <w:rPr>
            <w:color w:val="808080"/>
          </w:rPr>
          <w:t xml:space="preserve">" as </w:t>
        </w:r>
        <w:proofErr w:type="spellStart"/>
        <w:r w:rsidRPr="00A952CC">
          <w:rPr>
            <w:color w:val="808080"/>
          </w:rPr>
          <w:t>IntentContext</w:t>
        </w:r>
        <w:proofErr w:type="spellEnd"/>
        <w:r w:rsidRPr="00A952CC">
          <w:rPr>
            <w:color w:val="808080"/>
          </w:rPr>
          <w:t>{}</w:t>
        </w:r>
      </w:ins>
    </w:p>
    <w:p w14:paraId="2DC17A25" w14:textId="77777777" w:rsidR="00787E5E" w:rsidRPr="00A952CC" w:rsidRDefault="00787E5E" w:rsidP="00787E5E">
      <w:pPr>
        <w:pStyle w:val="PL"/>
        <w:shd w:val="clear" w:color="auto" w:fill="E7E6E6"/>
        <w:rPr>
          <w:ins w:id="8028" w:author="28.312_CR0073R1_(Rel-18)_IDMS_MN_ph2" w:date="2023-09-21T17:30:00Z"/>
          <w:color w:val="808080"/>
        </w:rPr>
      </w:pPr>
      <w:ins w:id="8029"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ExpectationObject</w:t>
        </w:r>
        <w:proofErr w:type="spellEnd"/>
        <w:r w:rsidRPr="00A952CC">
          <w:rPr>
            <w:color w:val="808080"/>
          </w:rPr>
          <w:t xml:space="preserve">" as </w:t>
        </w:r>
        <w:proofErr w:type="spellStart"/>
        <w:r w:rsidRPr="00A952CC">
          <w:rPr>
            <w:color w:val="808080"/>
          </w:rPr>
          <w:t>ExpectationObject</w:t>
        </w:r>
        <w:proofErr w:type="spellEnd"/>
        <w:r w:rsidRPr="00A952CC">
          <w:rPr>
            <w:color w:val="808080"/>
          </w:rPr>
          <w:t>{}</w:t>
        </w:r>
      </w:ins>
    </w:p>
    <w:p w14:paraId="7277A080" w14:textId="77777777" w:rsidR="00787E5E" w:rsidRPr="00A952CC" w:rsidRDefault="00787E5E" w:rsidP="00787E5E">
      <w:pPr>
        <w:pStyle w:val="PL"/>
        <w:shd w:val="clear" w:color="auto" w:fill="E7E6E6"/>
        <w:rPr>
          <w:ins w:id="8030" w:author="28.312_CR0073R1_(Rel-18)_IDMS_MN_ph2" w:date="2023-09-21T17:30:00Z"/>
          <w:color w:val="808080"/>
        </w:rPr>
      </w:pPr>
      <w:ins w:id="8031"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ObjectContext</w:t>
        </w:r>
        <w:proofErr w:type="spellEnd"/>
        <w:r w:rsidRPr="00A952CC">
          <w:rPr>
            <w:color w:val="808080"/>
          </w:rPr>
          <w:t xml:space="preserve">" as </w:t>
        </w:r>
        <w:proofErr w:type="spellStart"/>
        <w:r w:rsidRPr="00A952CC">
          <w:rPr>
            <w:color w:val="808080"/>
          </w:rPr>
          <w:t>ObjectContext</w:t>
        </w:r>
        <w:proofErr w:type="spellEnd"/>
        <w:r w:rsidRPr="00A952CC">
          <w:rPr>
            <w:color w:val="808080"/>
          </w:rPr>
          <w:t>{}</w:t>
        </w:r>
      </w:ins>
    </w:p>
    <w:p w14:paraId="72553E24" w14:textId="77777777" w:rsidR="00787E5E" w:rsidRPr="00A952CC" w:rsidRDefault="00787E5E" w:rsidP="00787E5E">
      <w:pPr>
        <w:pStyle w:val="PL"/>
        <w:shd w:val="clear" w:color="auto" w:fill="E7E6E6"/>
        <w:rPr>
          <w:ins w:id="8032" w:author="28.312_CR0073R1_(Rel-18)_IDMS_MN_ph2" w:date="2023-09-21T17:30:00Z"/>
          <w:color w:val="808080"/>
        </w:rPr>
      </w:pPr>
      <w:ins w:id="8033"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ExpectationTarget</w:t>
        </w:r>
        <w:proofErr w:type="spellEnd"/>
        <w:r w:rsidRPr="00A952CC">
          <w:rPr>
            <w:color w:val="808080"/>
          </w:rPr>
          <w:t xml:space="preserve">" as </w:t>
        </w:r>
        <w:proofErr w:type="spellStart"/>
        <w:r w:rsidRPr="00A952CC">
          <w:rPr>
            <w:color w:val="808080"/>
          </w:rPr>
          <w:t>ExpectationTarget</w:t>
        </w:r>
        <w:proofErr w:type="spellEnd"/>
        <w:r w:rsidRPr="00A952CC">
          <w:rPr>
            <w:color w:val="808080"/>
          </w:rPr>
          <w:t>{}</w:t>
        </w:r>
      </w:ins>
    </w:p>
    <w:p w14:paraId="4B3DDDCB" w14:textId="77777777" w:rsidR="00787E5E" w:rsidRPr="00A952CC" w:rsidRDefault="00787E5E" w:rsidP="00787E5E">
      <w:pPr>
        <w:pStyle w:val="PL"/>
        <w:shd w:val="clear" w:color="auto" w:fill="E7E6E6"/>
        <w:rPr>
          <w:ins w:id="8034" w:author="28.312_CR0073R1_(Rel-18)_IDMS_MN_ph2" w:date="2023-09-21T17:30:00Z"/>
          <w:color w:val="808080"/>
        </w:rPr>
      </w:pPr>
      <w:ins w:id="8035" w:author="28.312_CR0073R1_(Rel-18)_IDMS_MN_ph2" w:date="2023-09-21T17:30:00Z">
        <w:r w:rsidRPr="00A952CC">
          <w:rPr>
            <w:color w:val="808080"/>
          </w:rPr>
          <w:t>class "&lt;&lt;</w:t>
        </w:r>
        <w:proofErr w:type="spellStart"/>
        <w:r w:rsidRPr="00A952CC">
          <w:rPr>
            <w:color w:val="808080"/>
          </w:rPr>
          <w:t>dataType</w:t>
        </w:r>
        <w:proofErr w:type="spellEnd"/>
        <w:r w:rsidRPr="00A952CC">
          <w:rPr>
            <w:color w:val="808080"/>
          </w:rPr>
          <w:t xml:space="preserve">&gt;&gt;\n </w:t>
        </w:r>
        <w:proofErr w:type="spellStart"/>
        <w:r w:rsidRPr="00A952CC">
          <w:rPr>
            <w:color w:val="808080"/>
          </w:rPr>
          <w:t>TargetContext</w:t>
        </w:r>
        <w:proofErr w:type="spellEnd"/>
        <w:r w:rsidRPr="00A952CC">
          <w:rPr>
            <w:color w:val="808080"/>
          </w:rPr>
          <w:t xml:space="preserve">" as </w:t>
        </w:r>
        <w:proofErr w:type="spellStart"/>
        <w:r w:rsidRPr="00A952CC">
          <w:rPr>
            <w:color w:val="808080"/>
          </w:rPr>
          <w:t>TargetContext</w:t>
        </w:r>
        <w:proofErr w:type="spellEnd"/>
        <w:r w:rsidRPr="00A952CC">
          <w:rPr>
            <w:color w:val="808080"/>
          </w:rPr>
          <w:t>{}</w:t>
        </w:r>
      </w:ins>
    </w:p>
    <w:p w14:paraId="1F72922F" w14:textId="77777777" w:rsidR="00787E5E" w:rsidRPr="00A5718F" w:rsidRDefault="00787E5E" w:rsidP="00787E5E">
      <w:pPr>
        <w:pStyle w:val="PL"/>
        <w:shd w:val="clear" w:color="auto" w:fill="E7E6E6"/>
        <w:rPr>
          <w:ins w:id="8036" w:author="28.312_CR0073R1_(Rel-18)_IDMS_MN_ph2" w:date="2023-09-21T17:30:00Z"/>
          <w:color w:val="808080"/>
          <w:lang w:val="fr-FR"/>
        </w:rPr>
      </w:pPr>
      <w:ins w:id="8037" w:author="28.312_CR0073R1_(Rel-18)_IDMS_MN_ph2" w:date="2023-09-21T17:30:00Z">
        <w:r w:rsidRPr="00A5718F">
          <w:rPr>
            <w:color w:val="808080"/>
            <w:lang w:val="fr-FR"/>
          </w:rPr>
          <w:t>class "&lt;&lt;</w:t>
        </w:r>
        <w:proofErr w:type="spellStart"/>
        <w:r w:rsidRPr="00A5718F">
          <w:rPr>
            <w:color w:val="808080"/>
            <w:lang w:val="fr-FR"/>
          </w:rPr>
          <w:t>dataType</w:t>
        </w:r>
        <w:proofErr w:type="spellEnd"/>
        <w:r w:rsidRPr="00A5718F">
          <w:rPr>
            <w:color w:val="808080"/>
            <w:lang w:val="fr-FR"/>
          </w:rPr>
          <w:t xml:space="preserve">&gt;&gt;\n </w:t>
        </w:r>
        <w:proofErr w:type="spellStart"/>
        <w:r w:rsidRPr="00A5718F">
          <w:rPr>
            <w:color w:val="808080"/>
            <w:lang w:val="fr-FR"/>
          </w:rPr>
          <w:t>ExpectationContext</w:t>
        </w:r>
        <w:proofErr w:type="spellEnd"/>
        <w:r w:rsidRPr="00A5718F">
          <w:rPr>
            <w:color w:val="808080"/>
            <w:lang w:val="fr-FR"/>
          </w:rPr>
          <w:t xml:space="preserve">" as </w:t>
        </w:r>
        <w:proofErr w:type="spellStart"/>
        <w:r w:rsidRPr="00A5718F">
          <w:rPr>
            <w:color w:val="808080"/>
            <w:lang w:val="fr-FR"/>
          </w:rPr>
          <w:t>ExpectationContext</w:t>
        </w:r>
        <w:proofErr w:type="spellEnd"/>
        <w:r w:rsidRPr="00A5718F">
          <w:rPr>
            <w:color w:val="808080"/>
            <w:lang w:val="fr-FR"/>
          </w:rPr>
          <w:t>{}</w:t>
        </w:r>
      </w:ins>
    </w:p>
    <w:p w14:paraId="095EDBF6" w14:textId="77777777" w:rsidR="00787E5E" w:rsidRPr="00A5718F" w:rsidRDefault="00787E5E" w:rsidP="00787E5E">
      <w:pPr>
        <w:pStyle w:val="PL"/>
        <w:shd w:val="clear" w:color="auto" w:fill="E7E6E6"/>
        <w:rPr>
          <w:ins w:id="8038" w:author="28.312_CR0073R1_(Rel-18)_IDMS_MN_ph2" w:date="2023-09-21T17:30:00Z"/>
          <w:color w:val="808080"/>
          <w:lang w:val="fr-FR"/>
        </w:rPr>
      </w:pPr>
    </w:p>
    <w:p w14:paraId="17291967" w14:textId="77777777" w:rsidR="00787E5E" w:rsidRPr="00A5718F" w:rsidRDefault="00787E5E" w:rsidP="00787E5E">
      <w:pPr>
        <w:pStyle w:val="PL"/>
        <w:shd w:val="clear" w:color="auto" w:fill="E7E6E6"/>
        <w:rPr>
          <w:ins w:id="8039" w:author="28.312_CR0073R1_(Rel-18)_IDMS_MN_ph2" w:date="2023-09-21T17:30:00Z"/>
          <w:color w:val="808080"/>
          <w:lang w:val="fr-FR"/>
        </w:rPr>
      </w:pPr>
      <w:ins w:id="8040" w:author="28.312_CR0073R1_(Rel-18)_IDMS_MN_ph2" w:date="2023-09-21T17:30:00Z">
        <w:r w:rsidRPr="00A5718F">
          <w:rPr>
            <w:color w:val="808080"/>
            <w:lang w:val="fr-FR"/>
          </w:rPr>
          <w:t xml:space="preserve">Intent "1" -- "1..*" </w:t>
        </w:r>
        <w:proofErr w:type="spellStart"/>
        <w:r w:rsidRPr="00A5718F">
          <w:rPr>
            <w:color w:val="808080"/>
            <w:lang w:val="fr-FR"/>
          </w:rPr>
          <w:t>IntentExpectation</w:t>
        </w:r>
        <w:proofErr w:type="spellEnd"/>
      </w:ins>
    </w:p>
    <w:p w14:paraId="1EC03E44" w14:textId="77777777" w:rsidR="00787E5E" w:rsidRPr="00A5718F" w:rsidRDefault="00787E5E" w:rsidP="00787E5E">
      <w:pPr>
        <w:pStyle w:val="PL"/>
        <w:shd w:val="clear" w:color="auto" w:fill="E7E6E6"/>
        <w:rPr>
          <w:ins w:id="8041" w:author="28.312_CR0073R1_(Rel-18)_IDMS_MN_ph2" w:date="2023-09-21T17:30:00Z"/>
          <w:color w:val="808080"/>
          <w:lang w:val="fr-FR"/>
        </w:rPr>
      </w:pPr>
      <w:ins w:id="8042" w:author="28.312_CR0073R1_(Rel-18)_IDMS_MN_ph2" w:date="2023-09-21T17:30:00Z">
        <w:r w:rsidRPr="00A5718F">
          <w:rPr>
            <w:color w:val="808080"/>
            <w:lang w:val="fr-FR"/>
          </w:rPr>
          <w:t xml:space="preserve">Intent "1" -- "*" </w:t>
        </w:r>
        <w:proofErr w:type="spellStart"/>
        <w:r w:rsidRPr="00A5718F">
          <w:rPr>
            <w:color w:val="808080"/>
            <w:lang w:val="fr-FR"/>
          </w:rPr>
          <w:t>IntentContext</w:t>
        </w:r>
        <w:proofErr w:type="spellEnd"/>
      </w:ins>
    </w:p>
    <w:p w14:paraId="502172DF" w14:textId="77777777" w:rsidR="00787E5E" w:rsidRPr="00A5718F" w:rsidRDefault="00787E5E" w:rsidP="00787E5E">
      <w:pPr>
        <w:pStyle w:val="PL"/>
        <w:shd w:val="clear" w:color="auto" w:fill="E7E6E6"/>
        <w:rPr>
          <w:ins w:id="8043" w:author="28.312_CR0073R1_(Rel-18)_IDMS_MN_ph2" w:date="2023-09-21T17:30:00Z"/>
          <w:color w:val="808080"/>
          <w:lang w:val="fr-FR"/>
        </w:rPr>
      </w:pPr>
    </w:p>
    <w:p w14:paraId="2E40A962" w14:textId="77777777" w:rsidR="00787E5E" w:rsidRPr="00A5718F" w:rsidRDefault="00787E5E" w:rsidP="00787E5E">
      <w:pPr>
        <w:pStyle w:val="PL"/>
        <w:shd w:val="clear" w:color="auto" w:fill="E7E6E6"/>
        <w:rPr>
          <w:ins w:id="8044" w:author="28.312_CR0073R1_(Rel-18)_IDMS_MN_ph2" w:date="2023-09-21T17:30:00Z"/>
          <w:color w:val="808080"/>
          <w:lang w:val="fr-FR"/>
        </w:rPr>
      </w:pPr>
      <w:proofErr w:type="spellStart"/>
      <w:ins w:id="8045" w:author="28.312_CR0073R1_(Rel-18)_IDMS_MN_ph2" w:date="2023-09-21T17:30:00Z">
        <w:r w:rsidRPr="00A5718F">
          <w:rPr>
            <w:color w:val="808080"/>
            <w:lang w:val="fr-FR"/>
          </w:rPr>
          <w:t>IntentExpectation</w:t>
        </w:r>
        <w:proofErr w:type="spellEnd"/>
        <w:r w:rsidRPr="00A5718F">
          <w:rPr>
            <w:color w:val="808080"/>
            <w:lang w:val="fr-FR"/>
          </w:rPr>
          <w:t xml:space="preserve"> "1" -- "1..*" </w:t>
        </w:r>
        <w:proofErr w:type="spellStart"/>
        <w:r w:rsidRPr="00A5718F">
          <w:rPr>
            <w:color w:val="808080"/>
            <w:lang w:val="fr-FR"/>
          </w:rPr>
          <w:t>ExpectationTarget</w:t>
        </w:r>
        <w:proofErr w:type="spellEnd"/>
      </w:ins>
    </w:p>
    <w:p w14:paraId="01AEDC50" w14:textId="77777777" w:rsidR="00787E5E" w:rsidRPr="00A5718F" w:rsidRDefault="00787E5E" w:rsidP="00787E5E">
      <w:pPr>
        <w:pStyle w:val="PL"/>
        <w:shd w:val="clear" w:color="auto" w:fill="E7E6E6"/>
        <w:rPr>
          <w:ins w:id="8046" w:author="28.312_CR0073R1_(Rel-18)_IDMS_MN_ph2" w:date="2023-09-21T17:30:00Z"/>
          <w:color w:val="808080"/>
          <w:lang w:val="fr-FR"/>
        </w:rPr>
      </w:pPr>
      <w:proofErr w:type="spellStart"/>
      <w:ins w:id="8047" w:author="28.312_CR0073R1_(Rel-18)_IDMS_MN_ph2" w:date="2023-09-21T17:30:00Z">
        <w:r w:rsidRPr="00A5718F">
          <w:rPr>
            <w:color w:val="808080"/>
            <w:lang w:val="fr-FR"/>
          </w:rPr>
          <w:t>IntentExpectation</w:t>
        </w:r>
        <w:proofErr w:type="spellEnd"/>
        <w:r w:rsidRPr="00A5718F">
          <w:rPr>
            <w:color w:val="808080"/>
            <w:lang w:val="fr-FR"/>
          </w:rPr>
          <w:t xml:space="preserve"> "1" -- "1" </w:t>
        </w:r>
        <w:proofErr w:type="spellStart"/>
        <w:r w:rsidRPr="00A5718F">
          <w:rPr>
            <w:color w:val="808080"/>
            <w:lang w:val="fr-FR"/>
          </w:rPr>
          <w:t>ExpectationObject</w:t>
        </w:r>
        <w:proofErr w:type="spellEnd"/>
      </w:ins>
    </w:p>
    <w:p w14:paraId="2C469605" w14:textId="77777777" w:rsidR="00787E5E" w:rsidRPr="00A5718F" w:rsidRDefault="00787E5E" w:rsidP="00787E5E">
      <w:pPr>
        <w:pStyle w:val="PL"/>
        <w:shd w:val="clear" w:color="auto" w:fill="E7E6E6"/>
        <w:rPr>
          <w:ins w:id="8048" w:author="28.312_CR0073R1_(Rel-18)_IDMS_MN_ph2" w:date="2023-09-21T17:30:00Z"/>
          <w:color w:val="808080"/>
          <w:lang w:val="fr-FR"/>
        </w:rPr>
      </w:pPr>
      <w:proofErr w:type="spellStart"/>
      <w:ins w:id="8049" w:author="28.312_CR0073R1_(Rel-18)_IDMS_MN_ph2" w:date="2023-09-21T17:30:00Z">
        <w:r w:rsidRPr="00A5718F">
          <w:rPr>
            <w:color w:val="808080"/>
            <w:lang w:val="fr-FR"/>
          </w:rPr>
          <w:t>IntentExpectation</w:t>
        </w:r>
        <w:proofErr w:type="spellEnd"/>
        <w:r w:rsidRPr="00A5718F">
          <w:rPr>
            <w:color w:val="808080"/>
            <w:lang w:val="fr-FR"/>
          </w:rPr>
          <w:t xml:space="preserve"> "1" -- "*" </w:t>
        </w:r>
        <w:proofErr w:type="spellStart"/>
        <w:r w:rsidRPr="00A5718F">
          <w:rPr>
            <w:color w:val="808080"/>
            <w:lang w:val="fr-FR"/>
          </w:rPr>
          <w:t>ExpectationContext</w:t>
        </w:r>
        <w:proofErr w:type="spellEnd"/>
      </w:ins>
    </w:p>
    <w:p w14:paraId="2AF6170F" w14:textId="77777777" w:rsidR="00787E5E" w:rsidRPr="00A5718F" w:rsidRDefault="00787E5E" w:rsidP="00787E5E">
      <w:pPr>
        <w:pStyle w:val="PL"/>
        <w:shd w:val="clear" w:color="auto" w:fill="E7E6E6"/>
        <w:rPr>
          <w:ins w:id="8050" w:author="28.312_CR0073R1_(Rel-18)_IDMS_MN_ph2" w:date="2023-09-21T17:30:00Z"/>
          <w:color w:val="808080"/>
          <w:lang w:val="fr-FR"/>
        </w:rPr>
      </w:pPr>
      <w:proofErr w:type="spellStart"/>
      <w:ins w:id="8051" w:author="28.312_CR0073R1_(Rel-18)_IDMS_MN_ph2" w:date="2023-09-21T17:30:00Z">
        <w:r w:rsidRPr="00A5718F">
          <w:rPr>
            <w:color w:val="808080"/>
            <w:lang w:val="fr-FR"/>
          </w:rPr>
          <w:t>ExpectationObject</w:t>
        </w:r>
        <w:proofErr w:type="spellEnd"/>
        <w:r w:rsidRPr="00A5718F">
          <w:rPr>
            <w:color w:val="808080"/>
            <w:lang w:val="fr-FR"/>
          </w:rPr>
          <w:t xml:space="preserve"> "1" -- "*" </w:t>
        </w:r>
        <w:proofErr w:type="spellStart"/>
        <w:r w:rsidRPr="00A5718F">
          <w:rPr>
            <w:color w:val="808080"/>
            <w:lang w:val="fr-FR"/>
          </w:rPr>
          <w:t>ObjectContext</w:t>
        </w:r>
        <w:proofErr w:type="spellEnd"/>
      </w:ins>
    </w:p>
    <w:p w14:paraId="3DDF71BE" w14:textId="77777777" w:rsidR="00787E5E" w:rsidRPr="00A5718F" w:rsidRDefault="00787E5E" w:rsidP="00787E5E">
      <w:pPr>
        <w:pStyle w:val="PL"/>
        <w:shd w:val="clear" w:color="auto" w:fill="E7E6E6"/>
        <w:rPr>
          <w:ins w:id="8052" w:author="28.312_CR0073R1_(Rel-18)_IDMS_MN_ph2" w:date="2023-09-21T17:30:00Z"/>
          <w:color w:val="808080"/>
          <w:lang w:val="fr-FR"/>
        </w:rPr>
      </w:pPr>
      <w:proofErr w:type="spellStart"/>
      <w:ins w:id="8053" w:author="28.312_CR0073R1_(Rel-18)_IDMS_MN_ph2" w:date="2023-09-21T17:30:00Z">
        <w:r w:rsidRPr="00A5718F">
          <w:rPr>
            <w:color w:val="808080"/>
            <w:lang w:val="fr-FR"/>
          </w:rPr>
          <w:t>ExpectationTarget</w:t>
        </w:r>
        <w:proofErr w:type="spellEnd"/>
        <w:r w:rsidRPr="00A5718F">
          <w:rPr>
            <w:color w:val="808080"/>
            <w:lang w:val="fr-FR"/>
          </w:rPr>
          <w:t xml:space="preserve"> "1" -- "*" </w:t>
        </w:r>
        <w:proofErr w:type="spellStart"/>
        <w:r w:rsidRPr="00A5718F">
          <w:rPr>
            <w:color w:val="808080"/>
            <w:lang w:val="fr-FR"/>
          </w:rPr>
          <w:t>TargetContext</w:t>
        </w:r>
        <w:proofErr w:type="spellEnd"/>
      </w:ins>
    </w:p>
    <w:p w14:paraId="401B50F4" w14:textId="77777777" w:rsidR="00787E5E" w:rsidRPr="00A5718F" w:rsidRDefault="00787E5E" w:rsidP="00787E5E">
      <w:pPr>
        <w:pStyle w:val="PL"/>
        <w:shd w:val="clear" w:color="auto" w:fill="E7E6E6"/>
        <w:rPr>
          <w:ins w:id="8054" w:author="28.312_CR0073R1_(Rel-18)_IDMS_MN_ph2" w:date="2023-09-21T17:30:00Z"/>
          <w:color w:val="808080"/>
          <w:lang w:val="fr-FR"/>
        </w:rPr>
      </w:pPr>
    </w:p>
    <w:p w14:paraId="72FD6CB1" w14:textId="77777777" w:rsidR="00787E5E" w:rsidRPr="00A5718F" w:rsidRDefault="00787E5E" w:rsidP="00787E5E">
      <w:pPr>
        <w:pStyle w:val="PL"/>
        <w:shd w:val="clear" w:color="auto" w:fill="E7E6E6"/>
        <w:rPr>
          <w:ins w:id="8055" w:author="28.312_CR0073R1_(Rel-18)_IDMS_MN_ph2" w:date="2023-09-21T17:30:00Z"/>
          <w:color w:val="808080"/>
          <w:lang w:val="fr-FR"/>
        </w:rPr>
      </w:pPr>
    </w:p>
    <w:p w14:paraId="7F3FAA26" w14:textId="77777777" w:rsidR="00787E5E" w:rsidRPr="00A5718F" w:rsidRDefault="00787E5E" w:rsidP="00787E5E">
      <w:pPr>
        <w:pStyle w:val="PL"/>
        <w:shd w:val="clear" w:color="auto" w:fill="E7E6E6"/>
        <w:rPr>
          <w:ins w:id="8056" w:author="28.312_CR0073R1_(Rel-18)_IDMS_MN_ph2" w:date="2023-09-21T17:30:00Z"/>
          <w:color w:val="808080"/>
          <w:lang w:val="fr-FR"/>
        </w:rPr>
      </w:pPr>
      <w:ins w:id="8057" w:author="28.312_CR0073R1_(Rel-18)_IDMS_MN_ph2" w:date="2023-09-21T17:30:00Z">
        <w:r w:rsidRPr="00A5718F">
          <w:rPr>
            <w:color w:val="808080"/>
            <w:lang w:val="fr-FR"/>
          </w:rPr>
          <w:t>@enduml</w:t>
        </w:r>
      </w:ins>
    </w:p>
    <w:p w14:paraId="486F6AB7" w14:textId="66584838" w:rsidR="00787E5E" w:rsidRPr="00303885" w:rsidRDefault="00787E5E" w:rsidP="00787E5E">
      <w:pPr>
        <w:pStyle w:val="Heading2"/>
        <w:rPr>
          <w:ins w:id="8058" w:author="28.312_CR0073R1_(Rel-18)_IDMS_MN_ph2" w:date="2023-09-21T17:30:00Z"/>
          <w:lang w:val="fr-FR"/>
        </w:rPr>
      </w:pPr>
      <w:bookmarkStart w:id="8059" w:name="_Toc146286143"/>
      <w:ins w:id="8060" w:author="28.312_CR0073R1_(Rel-18)_IDMS_MN_ph2" w:date="2023-09-21T17:30:00Z">
        <w:r w:rsidRPr="00303885">
          <w:rPr>
            <w:lang w:val="fr-FR"/>
          </w:rPr>
          <w:t>A.</w:t>
        </w:r>
        <w:r w:rsidRPr="00303885">
          <w:rPr>
            <w:lang w:val="fr-FR" w:eastAsia="zh-CN"/>
          </w:rPr>
          <w:t>2</w:t>
        </w:r>
        <w:r w:rsidRPr="00303885">
          <w:rPr>
            <w:lang w:val="fr-FR"/>
          </w:rPr>
          <w:t>.3</w:t>
        </w:r>
        <w:r w:rsidRPr="00303885">
          <w:rPr>
            <w:lang w:val="fr-FR"/>
          </w:rPr>
          <w:tab/>
          <w:t xml:space="preserve">Relationship UML </w:t>
        </w:r>
        <w:proofErr w:type="spellStart"/>
        <w:r w:rsidRPr="00303885">
          <w:rPr>
            <w:lang w:val="fr-FR"/>
          </w:rPr>
          <w:t>diagram</w:t>
        </w:r>
        <w:proofErr w:type="spellEnd"/>
        <w:r w:rsidRPr="00303885">
          <w:rPr>
            <w:lang w:val="fr-FR"/>
          </w:rPr>
          <w:t xml:space="preserve"> for </w:t>
        </w:r>
        <w:proofErr w:type="spellStart"/>
        <w:r w:rsidRPr="00303885">
          <w:rPr>
            <w:lang w:val="fr-FR"/>
          </w:rPr>
          <w:t>intentReport</w:t>
        </w:r>
        <w:proofErr w:type="spellEnd"/>
        <w:r w:rsidRPr="00303885">
          <w:rPr>
            <w:lang w:val="fr-FR"/>
          </w:rPr>
          <w:t xml:space="preserve"> IOC (figure </w:t>
        </w:r>
        <w:r w:rsidRPr="00303885">
          <w:rPr>
            <w:lang w:val="fr-FR" w:eastAsia="zh-CN"/>
          </w:rPr>
          <w:t>6.2.1.1.1-3</w:t>
        </w:r>
        <w:r w:rsidRPr="00303885">
          <w:rPr>
            <w:lang w:val="fr-FR"/>
          </w:rPr>
          <w:t>)</w:t>
        </w:r>
        <w:bookmarkEnd w:id="8059"/>
      </w:ins>
    </w:p>
    <w:p w14:paraId="755DD282" w14:textId="77777777" w:rsidR="00787E5E" w:rsidRPr="00A5718F" w:rsidRDefault="00787E5E" w:rsidP="00787E5E">
      <w:pPr>
        <w:pStyle w:val="PL"/>
        <w:shd w:val="clear" w:color="auto" w:fill="E7E6E6"/>
        <w:rPr>
          <w:ins w:id="8061" w:author="28.312_CR0073R1_(Rel-18)_IDMS_MN_ph2" w:date="2023-09-21T17:30:00Z"/>
          <w:color w:val="808080"/>
          <w:lang w:val="fr-FR"/>
        </w:rPr>
      </w:pPr>
      <w:ins w:id="8062" w:author="28.312_CR0073R1_(Rel-18)_IDMS_MN_ph2" w:date="2023-09-21T17:30:00Z">
        <w:r w:rsidRPr="00A5718F">
          <w:rPr>
            <w:color w:val="808080"/>
            <w:lang w:val="fr-FR"/>
          </w:rPr>
          <w:t>@startuml</w:t>
        </w:r>
      </w:ins>
    </w:p>
    <w:p w14:paraId="2B61B1E0" w14:textId="77777777" w:rsidR="00787E5E" w:rsidRPr="00A5718F" w:rsidRDefault="00787E5E" w:rsidP="00787E5E">
      <w:pPr>
        <w:pStyle w:val="PL"/>
        <w:shd w:val="clear" w:color="auto" w:fill="E7E6E6"/>
        <w:rPr>
          <w:ins w:id="8063" w:author="28.312_CR0073R1_(Rel-18)_IDMS_MN_ph2" w:date="2023-09-21T17:30:00Z"/>
          <w:color w:val="808080"/>
          <w:lang w:val="fr-FR"/>
        </w:rPr>
      </w:pPr>
      <w:proofErr w:type="spellStart"/>
      <w:ins w:id="8064" w:author="28.312_CR0073R1_(Rel-18)_IDMS_MN_ph2" w:date="2023-09-21T17:30:00Z">
        <w:r w:rsidRPr="00A5718F">
          <w:rPr>
            <w:color w:val="808080"/>
            <w:lang w:val="fr-FR"/>
          </w:rPr>
          <w:t>hide</w:t>
        </w:r>
        <w:proofErr w:type="spellEnd"/>
        <w:r w:rsidRPr="00A5718F">
          <w:rPr>
            <w:color w:val="808080"/>
            <w:lang w:val="fr-FR"/>
          </w:rPr>
          <w:t xml:space="preserve"> </w:t>
        </w:r>
        <w:proofErr w:type="spellStart"/>
        <w:r w:rsidRPr="00A5718F">
          <w:rPr>
            <w:color w:val="808080"/>
            <w:lang w:val="fr-FR"/>
          </w:rPr>
          <w:t>circle</w:t>
        </w:r>
        <w:proofErr w:type="spellEnd"/>
      </w:ins>
    </w:p>
    <w:p w14:paraId="5DF1A089" w14:textId="77777777" w:rsidR="00787E5E" w:rsidRPr="00E1422B" w:rsidRDefault="00787E5E" w:rsidP="00787E5E">
      <w:pPr>
        <w:pStyle w:val="PL"/>
        <w:shd w:val="clear" w:color="auto" w:fill="E7E6E6"/>
        <w:rPr>
          <w:ins w:id="8065" w:author="28.312_CR0073R1_(Rel-18)_IDMS_MN_ph2" w:date="2023-09-21T17:30:00Z"/>
          <w:color w:val="808080"/>
        </w:rPr>
      </w:pPr>
      <w:ins w:id="8066" w:author="28.312_CR0073R1_(Rel-18)_IDMS_MN_ph2" w:date="2023-09-21T17:30:00Z">
        <w:r w:rsidRPr="00E1422B">
          <w:rPr>
            <w:color w:val="808080"/>
          </w:rPr>
          <w:t>hide methods</w:t>
        </w:r>
      </w:ins>
    </w:p>
    <w:p w14:paraId="19A89086" w14:textId="77777777" w:rsidR="00787E5E" w:rsidRPr="00E1422B" w:rsidRDefault="00787E5E" w:rsidP="00787E5E">
      <w:pPr>
        <w:pStyle w:val="PL"/>
        <w:shd w:val="clear" w:color="auto" w:fill="E7E6E6"/>
        <w:rPr>
          <w:ins w:id="8067" w:author="28.312_CR0073R1_(Rel-18)_IDMS_MN_ph2" w:date="2023-09-21T17:30:00Z"/>
          <w:color w:val="808080"/>
        </w:rPr>
      </w:pPr>
      <w:ins w:id="8068" w:author="28.312_CR0073R1_(Rel-18)_IDMS_MN_ph2" w:date="2023-09-21T17:30:00Z">
        <w:r w:rsidRPr="00E1422B">
          <w:rPr>
            <w:color w:val="808080"/>
          </w:rPr>
          <w:t>hide members</w:t>
        </w:r>
      </w:ins>
    </w:p>
    <w:p w14:paraId="72BD159B" w14:textId="77777777" w:rsidR="00787E5E" w:rsidRPr="00E1422B" w:rsidRDefault="00787E5E" w:rsidP="00787E5E">
      <w:pPr>
        <w:pStyle w:val="PL"/>
        <w:shd w:val="clear" w:color="auto" w:fill="E7E6E6"/>
        <w:rPr>
          <w:ins w:id="8069" w:author="28.312_CR0073R1_(Rel-18)_IDMS_MN_ph2" w:date="2023-09-21T17:30:00Z"/>
          <w:color w:val="808080"/>
        </w:rPr>
      </w:pPr>
    </w:p>
    <w:p w14:paraId="5AF2CC99" w14:textId="77777777" w:rsidR="00787E5E" w:rsidRPr="00E1422B" w:rsidRDefault="00787E5E" w:rsidP="00787E5E">
      <w:pPr>
        <w:pStyle w:val="PL"/>
        <w:shd w:val="clear" w:color="auto" w:fill="E7E6E6"/>
        <w:rPr>
          <w:ins w:id="8070" w:author="28.312_CR0073R1_(Rel-18)_IDMS_MN_ph2" w:date="2023-09-21T17:30:00Z"/>
          <w:color w:val="808080"/>
        </w:rPr>
      </w:pPr>
      <w:proofErr w:type="spellStart"/>
      <w:ins w:id="8071" w:author="28.312_CR0073R1_(Rel-18)_IDMS_MN_ph2" w:date="2023-09-21T17:30:00Z">
        <w:r w:rsidRPr="00E1422B">
          <w:rPr>
            <w:color w:val="808080"/>
          </w:rPr>
          <w:t>skinparam</w:t>
        </w:r>
        <w:proofErr w:type="spellEnd"/>
        <w:r w:rsidRPr="00E1422B">
          <w:rPr>
            <w:color w:val="808080"/>
          </w:rPr>
          <w:t xml:space="preserve"> class {</w:t>
        </w:r>
      </w:ins>
    </w:p>
    <w:p w14:paraId="2F9FFC00" w14:textId="77777777" w:rsidR="00787E5E" w:rsidRPr="00E1422B" w:rsidRDefault="00787E5E" w:rsidP="00787E5E">
      <w:pPr>
        <w:pStyle w:val="PL"/>
        <w:shd w:val="clear" w:color="auto" w:fill="E7E6E6"/>
        <w:rPr>
          <w:ins w:id="8072" w:author="28.312_CR0073R1_(Rel-18)_IDMS_MN_ph2" w:date="2023-09-21T17:30:00Z"/>
          <w:color w:val="808080"/>
        </w:rPr>
      </w:pPr>
      <w:ins w:id="8073" w:author="28.312_CR0073R1_(Rel-18)_IDMS_MN_ph2" w:date="2023-09-21T17:30:00Z">
        <w:r w:rsidRPr="00E1422B">
          <w:rPr>
            <w:color w:val="808080"/>
          </w:rPr>
          <w:tab/>
        </w:r>
        <w:proofErr w:type="spellStart"/>
        <w:r w:rsidRPr="00E1422B">
          <w:rPr>
            <w:color w:val="808080"/>
          </w:rPr>
          <w:t>AttributeIconSize</w:t>
        </w:r>
        <w:proofErr w:type="spellEnd"/>
        <w:r w:rsidRPr="00E1422B">
          <w:rPr>
            <w:color w:val="808080"/>
          </w:rPr>
          <w:t xml:space="preserve"> 0</w:t>
        </w:r>
      </w:ins>
    </w:p>
    <w:p w14:paraId="27934D7D" w14:textId="77777777" w:rsidR="00787E5E" w:rsidRPr="00E1422B" w:rsidRDefault="00787E5E" w:rsidP="00787E5E">
      <w:pPr>
        <w:pStyle w:val="PL"/>
        <w:shd w:val="clear" w:color="auto" w:fill="E7E6E6"/>
        <w:rPr>
          <w:ins w:id="8074" w:author="28.312_CR0073R1_(Rel-18)_IDMS_MN_ph2" w:date="2023-09-21T17:30:00Z"/>
          <w:color w:val="808080"/>
        </w:rPr>
      </w:pPr>
      <w:ins w:id="8075" w:author="28.312_CR0073R1_(Rel-18)_IDMS_MN_ph2" w:date="2023-09-21T17:30:00Z">
        <w:r w:rsidRPr="00E1422B">
          <w:rPr>
            <w:color w:val="808080"/>
          </w:rPr>
          <w:tab/>
        </w:r>
        <w:proofErr w:type="spellStart"/>
        <w:r w:rsidRPr="00E1422B">
          <w:rPr>
            <w:color w:val="808080"/>
          </w:rPr>
          <w:t>BackgroundColor</w:t>
        </w:r>
        <w:proofErr w:type="spellEnd"/>
        <w:r w:rsidRPr="00E1422B">
          <w:rPr>
            <w:color w:val="808080"/>
          </w:rPr>
          <w:t xml:space="preserve"> white</w:t>
        </w:r>
      </w:ins>
    </w:p>
    <w:p w14:paraId="591084CF" w14:textId="77777777" w:rsidR="00787E5E" w:rsidRPr="00E1422B" w:rsidRDefault="00787E5E" w:rsidP="00787E5E">
      <w:pPr>
        <w:pStyle w:val="PL"/>
        <w:shd w:val="clear" w:color="auto" w:fill="E7E6E6"/>
        <w:rPr>
          <w:ins w:id="8076" w:author="28.312_CR0073R1_(Rel-18)_IDMS_MN_ph2" w:date="2023-09-21T17:30:00Z"/>
          <w:color w:val="808080"/>
        </w:rPr>
      </w:pPr>
      <w:ins w:id="8077" w:author="28.312_CR0073R1_(Rel-18)_IDMS_MN_ph2" w:date="2023-09-21T17:30:00Z">
        <w:r w:rsidRPr="00E1422B">
          <w:rPr>
            <w:color w:val="808080"/>
          </w:rPr>
          <w:tab/>
        </w:r>
        <w:proofErr w:type="spellStart"/>
        <w:r w:rsidRPr="00E1422B">
          <w:rPr>
            <w:color w:val="808080"/>
          </w:rPr>
          <w:t>BorderColor</w:t>
        </w:r>
        <w:proofErr w:type="spellEnd"/>
        <w:r w:rsidRPr="00E1422B">
          <w:rPr>
            <w:color w:val="808080"/>
          </w:rPr>
          <w:t xml:space="preserve"> black</w:t>
        </w:r>
      </w:ins>
    </w:p>
    <w:p w14:paraId="69C3CF37" w14:textId="77777777" w:rsidR="00787E5E" w:rsidRPr="00E1422B" w:rsidRDefault="00787E5E" w:rsidP="00787E5E">
      <w:pPr>
        <w:pStyle w:val="PL"/>
        <w:shd w:val="clear" w:color="auto" w:fill="E7E6E6"/>
        <w:rPr>
          <w:ins w:id="8078" w:author="28.312_CR0073R1_(Rel-18)_IDMS_MN_ph2" w:date="2023-09-21T17:30:00Z"/>
          <w:color w:val="808080"/>
        </w:rPr>
      </w:pPr>
      <w:ins w:id="8079" w:author="28.312_CR0073R1_(Rel-18)_IDMS_MN_ph2" w:date="2023-09-21T17:30:00Z">
        <w:r w:rsidRPr="00E1422B">
          <w:rPr>
            <w:color w:val="808080"/>
          </w:rPr>
          <w:tab/>
        </w:r>
        <w:proofErr w:type="spellStart"/>
        <w:r w:rsidRPr="00E1422B">
          <w:rPr>
            <w:color w:val="808080"/>
          </w:rPr>
          <w:t>ArrowColor</w:t>
        </w:r>
        <w:proofErr w:type="spellEnd"/>
        <w:r w:rsidRPr="00E1422B">
          <w:rPr>
            <w:color w:val="808080"/>
          </w:rPr>
          <w:t xml:space="preserve"> black</w:t>
        </w:r>
      </w:ins>
    </w:p>
    <w:p w14:paraId="17F15EE7" w14:textId="77777777" w:rsidR="00787E5E" w:rsidRPr="00E1422B" w:rsidRDefault="00787E5E" w:rsidP="00787E5E">
      <w:pPr>
        <w:pStyle w:val="PL"/>
        <w:shd w:val="clear" w:color="auto" w:fill="E7E6E6"/>
        <w:rPr>
          <w:ins w:id="8080" w:author="28.312_CR0073R1_(Rel-18)_IDMS_MN_ph2" w:date="2023-09-21T17:30:00Z"/>
          <w:color w:val="808080"/>
        </w:rPr>
      </w:pPr>
      <w:ins w:id="8081" w:author="28.312_CR0073R1_(Rel-18)_IDMS_MN_ph2" w:date="2023-09-21T17:30:00Z">
        <w:r w:rsidRPr="00E1422B">
          <w:rPr>
            <w:color w:val="808080"/>
          </w:rPr>
          <w:t>}</w:t>
        </w:r>
      </w:ins>
    </w:p>
    <w:p w14:paraId="21D2894E" w14:textId="77777777" w:rsidR="00787E5E" w:rsidRPr="00E1422B" w:rsidRDefault="00787E5E" w:rsidP="00787E5E">
      <w:pPr>
        <w:pStyle w:val="PL"/>
        <w:shd w:val="clear" w:color="auto" w:fill="E7E6E6"/>
        <w:rPr>
          <w:ins w:id="8082" w:author="28.312_CR0073R1_(Rel-18)_IDMS_MN_ph2" w:date="2023-09-21T17:30:00Z"/>
          <w:color w:val="808080"/>
        </w:rPr>
      </w:pPr>
      <w:proofErr w:type="spellStart"/>
      <w:ins w:id="8083" w:author="28.312_CR0073R1_(Rel-18)_IDMS_MN_ph2" w:date="2023-09-21T17:30:00Z">
        <w:r w:rsidRPr="00E1422B">
          <w:rPr>
            <w:color w:val="808080"/>
          </w:rPr>
          <w:t>skinparam</w:t>
        </w:r>
        <w:proofErr w:type="spellEnd"/>
        <w:r w:rsidRPr="00E1422B">
          <w:rPr>
            <w:color w:val="808080"/>
          </w:rPr>
          <w:t xml:space="preserve">   Shadowing false</w:t>
        </w:r>
      </w:ins>
    </w:p>
    <w:p w14:paraId="24EA3075" w14:textId="77777777" w:rsidR="00787E5E" w:rsidRPr="00E1422B" w:rsidRDefault="00787E5E" w:rsidP="00787E5E">
      <w:pPr>
        <w:pStyle w:val="PL"/>
        <w:shd w:val="clear" w:color="auto" w:fill="E7E6E6"/>
        <w:rPr>
          <w:ins w:id="8084" w:author="28.312_CR0073R1_(Rel-18)_IDMS_MN_ph2" w:date="2023-09-21T17:30:00Z"/>
          <w:color w:val="808080"/>
        </w:rPr>
      </w:pPr>
      <w:proofErr w:type="spellStart"/>
      <w:ins w:id="8085" w:author="28.312_CR0073R1_(Rel-18)_IDMS_MN_ph2" w:date="2023-09-21T17:30:00Z">
        <w:r w:rsidRPr="00E1422B">
          <w:rPr>
            <w:color w:val="808080"/>
          </w:rPr>
          <w:t>skinparam</w:t>
        </w:r>
        <w:proofErr w:type="spellEnd"/>
        <w:r w:rsidRPr="00E1422B">
          <w:rPr>
            <w:color w:val="808080"/>
          </w:rPr>
          <w:t xml:space="preserve">  Monochrome true</w:t>
        </w:r>
      </w:ins>
    </w:p>
    <w:p w14:paraId="4751B80B" w14:textId="77777777" w:rsidR="00787E5E" w:rsidRPr="00E1422B" w:rsidRDefault="00787E5E" w:rsidP="00787E5E">
      <w:pPr>
        <w:pStyle w:val="PL"/>
        <w:shd w:val="clear" w:color="auto" w:fill="E7E6E6"/>
        <w:rPr>
          <w:ins w:id="8086" w:author="28.312_CR0073R1_(Rel-18)_IDMS_MN_ph2" w:date="2023-09-21T17:30:00Z"/>
          <w:color w:val="808080"/>
        </w:rPr>
      </w:pPr>
      <w:proofErr w:type="spellStart"/>
      <w:ins w:id="8087" w:author="28.312_CR0073R1_(Rel-18)_IDMS_MN_ph2" w:date="2023-09-21T17:30:00Z">
        <w:r w:rsidRPr="00E1422B">
          <w:rPr>
            <w:color w:val="808080"/>
          </w:rPr>
          <w:t>skinparam</w:t>
        </w:r>
        <w:proofErr w:type="spellEnd"/>
        <w:r w:rsidRPr="00E1422B">
          <w:rPr>
            <w:color w:val="808080"/>
          </w:rPr>
          <w:t xml:space="preserve">  </w:t>
        </w:r>
        <w:proofErr w:type="spellStart"/>
        <w:r w:rsidRPr="00E1422B">
          <w:rPr>
            <w:color w:val="808080"/>
          </w:rPr>
          <w:t>ClassBackgroundColor</w:t>
        </w:r>
        <w:proofErr w:type="spellEnd"/>
        <w:r w:rsidRPr="00E1422B">
          <w:rPr>
            <w:color w:val="808080"/>
          </w:rPr>
          <w:t xml:space="preserve"> White</w:t>
        </w:r>
      </w:ins>
    </w:p>
    <w:p w14:paraId="250E5909" w14:textId="77777777" w:rsidR="00787E5E" w:rsidRPr="00E1422B" w:rsidRDefault="00787E5E" w:rsidP="00787E5E">
      <w:pPr>
        <w:pStyle w:val="PL"/>
        <w:shd w:val="clear" w:color="auto" w:fill="E7E6E6"/>
        <w:rPr>
          <w:ins w:id="8088" w:author="28.312_CR0073R1_(Rel-18)_IDMS_MN_ph2" w:date="2023-09-21T17:30:00Z"/>
          <w:color w:val="808080"/>
        </w:rPr>
      </w:pPr>
      <w:proofErr w:type="spellStart"/>
      <w:ins w:id="8089" w:author="28.312_CR0073R1_(Rel-18)_IDMS_MN_ph2" w:date="2023-09-21T17:30:00Z">
        <w:r w:rsidRPr="00E1422B">
          <w:rPr>
            <w:color w:val="808080"/>
          </w:rPr>
          <w:t>skinparam</w:t>
        </w:r>
        <w:proofErr w:type="spellEnd"/>
        <w:r w:rsidRPr="00E1422B">
          <w:rPr>
            <w:color w:val="808080"/>
          </w:rPr>
          <w:t xml:space="preserve">  </w:t>
        </w:r>
        <w:proofErr w:type="spellStart"/>
        <w:r w:rsidRPr="00E1422B">
          <w:rPr>
            <w:color w:val="808080"/>
          </w:rPr>
          <w:t>NoteBackgroundColor</w:t>
        </w:r>
        <w:proofErr w:type="spellEnd"/>
        <w:r w:rsidRPr="00E1422B">
          <w:rPr>
            <w:color w:val="808080"/>
          </w:rPr>
          <w:t xml:space="preserve"> White</w:t>
        </w:r>
      </w:ins>
    </w:p>
    <w:p w14:paraId="327A7C59" w14:textId="77777777" w:rsidR="00787E5E" w:rsidRPr="00E1422B" w:rsidRDefault="00787E5E" w:rsidP="00787E5E">
      <w:pPr>
        <w:pStyle w:val="PL"/>
        <w:shd w:val="clear" w:color="auto" w:fill="E7E6E6"/>
        <w:rPr>
          <w:ins w:id="8090" w:author="28.312_CR0073R1_(Rel-18)_IDMS_MN_ph2" w:date="2023-09-21T17:30:00Z"/>
          <w:color w:val="808080"/>
        </w:rPr>
      </w:pPr>
    </w:p>
    <w:p w14:paraId="20012026" w14:textId="77777777" w:rsidR="00787E5E" w:rsidRPr="00E1422B" w:rsidRDefault="00787E5E" w:rsidP="00787E5E">
      <w:pPr>
        <w:pStyle w:val="PL"/>
        <w:shd w:val="clear" w:color="auto" w:fill="E7E6E6"/>
        <w:rPr>
          <w:ins w:id="8091" w:author="28.312_CR0073R1_(Rel-18)_IDMS_MN_ph2" w:date="2023-09-21T17:30:00Z"/>
          <w:color w:val="808080"/>
        </w:rPr>
      </w:pPr>
    </w:p>
    <w:p w14:paraId="663B2606" w14:textId="77777777" w:rsidR="00787E5E" w:rsidRPr="00E1422B" w:rsidRDefault="00787E5E" w:rsidP="00787E5E">
      <w:pPr>
        <w:pStyle w:val="PL"/>
        <w:shd w:val="clear" w:color="auto" w:fill="E7E6E6"/>
        <w:rPr>
          <w:ins w:id="8092" w:author="28.312_CR0073R1_(Rel-18)_IDMS_MN_ph2" w:date="2023-09-21T17:30:00Z"/>
          <w:color w:val="808080"/>
        </w:rPr>
      </w:pPr>
      <w:ins w:id="8093" w:author="28.312_CR0073R1_(Rel-18)_IDMS_MN_ph2" w:date="2023-09-21T17:30:00Z">
        <w:r w:rsidRPr="00E1422B">
          <w:rPr>
            <w:color w:val="808080"/>
          </w:rPr>
          <w:t>class "&lt;&lt;</w:t>
        </w:r>
        <w:proofErr w:type="spellStart"/>
        <w:r w:rsidRPr="00E1422B">
          <w:rPr>
            <w:color w:val="808080"/>
          </w:rPr>
          <w:t>InformationObjectClass</w:t>
        </w:r>
        <w:proofErr w:type="spellEnd"/>
        <w:r w:rsidRPr="00E1422B">
          <w:rPr>
            <w:color w:val="808080"/>
          </w:rPr>
          <w:t xml:space="preserve">&gt;&gt;\n </w:t>
        </w:r>
        <w:proofErr w:type="spellStart"/>
        <w:r w:rsidRPr="00E1422B">
          <w:rPr>
            <w:color w:val="808080"/>
          </w:rPr>
          <w:t>IntentReport</w:t>
        </w:r>
        <w:proofErr w:type="spellEnd"/>
        <w:r w:rsidRPr="00E1422B">
          <w:rPr>
            <w:color w:val="808080"/>
          </w:rPr>
          <w:t xml:space="preserve">" as </w:t>
        </w:r>
        <w:proofErr w:type="spellStart"/>
        <w:r w:rsidRPr="00E1422B">
          <w:rPr>
            <w:color w:val="808080"/>
          </w:rPr>
          <w:t>IntentReport</w:t>
        </w:r>
        <w:proofErr w:type="spellEnd"/>
        <w:r w:rsidRPr="00E1422B">
          <w:rPr>
            <w:color w:val="808080"/>
          </w:rPr>
          <w:t>{}</w:t>
        </w:r>
      </w:ins>
    </w:p>
    <w:p w14:paraId="062E9451" w14:textId="77777777" w:rsidR="00787E5E" w:rsidRPr="00E1422B" w:rsidRDefault="00787E5E" w:rsidP="00787E5E">
      <w:pPr>
        <w:pStyle w:val="PL"/>
        <w:shd w:val="clear" w:color="auto" w:fill="E7E6E6"/>
        <w:rPr>
          <w:ins w:id="8094" w:author="28.312_CR0073R1_(Rel-18)_IDMS_MN_ph2" w:date="2023-09-21T17:30:00Z"/>
          <w:color w:val="808080"/>
        </w:rPr>
      </w:pPr>
      <w:ins w:id="8095" w:author="28.312_CR0073R1_(Rel-18)_IDMS_MN_ph2" w:date="2023-09-21T17:30:00Z">
        <w:r w:rsidRPr="00E1422B">
          <w:rPr>
            <w:color w:val="808080"/>
          </w:rPr>
          <w:t>class "&lt;&lt;</w:t>
        </w:r>
        <w:proofErr w:type="spellStart"/>
        <w:r w:rsidRPr="00E1422B">
          <w:rPr>
            <w:color w:val="808080"/>
          </w:rPr>
          <w:t>dataType</w:t>
        </w:r>
        <w:proofErr w:type="spellEnd"/>
        <w:r w:rsidRPr="00E1422B">
          <w:rPr>
            <w:color w:val="808080"/>
          </w:rPr>
          <w:t xml:space="preserve">&gt;&gt;\n </w:t>
        </w:r>
        <w:proofErr w:type="spellStart"/>
        <w:r w:rsidRPr="00E1422B">
          <w:rPr>
            <w:color w:val="808080"/>
          </w:rPr>
          <w:t>IntentFulfilmentReport</w:t>
        </w:r>
        <w:proofErr w:type="spellEnd"/>
        <w:r w:rsidRPr="00E1422B">
          <w:rPr>
            <w:color w:val="808080"/>
          </w:rPr>
          <w:t xml:space="preserve">" as </w:t>
        </w:r>
        <w:proofErr w:type="spellStart"/>
        <w:r w:rsidRPr="00E1422B">
          <w:rPr>
            <w:color w:val="808080"/>
          </w:rPr>
          <w:t>IntentFulfilmentReport</w:t>
        </w:r>
        <w:proofErr w:type="spellEnd"/>
        <w:r w:rsidRPr="00E1422B">
          <w:rPr>
            <w:color w:val="808080"/>
          </w:rPr>
          <w:t>{}</w:t>
        </w:r>
      </w:ins>
    </w:p>
    <w:p w14:paraId="43FC9CA0" w14:textId="77777777" w:rsidR="00787E5E" w:rsidRPr="00E1422B" w:rsidRDefault="00787E5E" w:rsidP="00787E5E">
      <w:pPr>
        <w:pStyle w:val="PL"/>
        <w:shd w:val="clear" w:color="auto" w:fill="E7E6E6"/>
        <w:rPr>
          <w:ins w:id="8096" w:author="28.312_CR0073R1_(Rel-18)_IDMS_MN_ph2" w:date="2023-09-21T17:30:00Z"/>
          <w:color w:val="808080"/>
        </w:rPr>
      </w:pPr>
      <w:ins w:id="8097" w:author="28.312_CR0073R1_(Rel-18)_IDMS_MN_ph2" w:date="2023-09-21T17:30:00Z">
        <w:r w:rsidRPr="00E1422B">
          <w:rPr>
            <w:color w:val="808080"/>
          </w:rPr>
          <w:t>class "&lt;&lt;</w:t>
        </w:r>
        <w:proofErr w:type="spellStart"/>
        <w:r w:rsidRPr="00E1422B">
          <w:rPr>
            <w:color w:val="808080"/>
          </w:rPr>
          <w:t>dataType</w:t>
        </w:r>
        <w:proofErr w:type="spellEnd"/>
        <w:r w:rsidRPr="00E1422B">
          <w:rPr>
            <w:color w:val="808080"/>
          </w:rPr>
          <w:t xml:space="preserve">&gt;&gt;\n </w:t>
        </w:r>
        <w:proofErr w:type="spellStart"/>
        <w:r w:rsidRPr="00E1422B">
          <w:rPr>
            <w:color w:val="808080"/>
          </w:rPr>
          <w:t>IntentConflictReport</w:t>
        </w:r>
        <w:proofErr w:type="spellEnd"/>
        <w:r w:rsidRPr="00E1422B">
          <w:rPr>
            <w:color w:val="808080"/>
          </w:rPr>
          <w:t xml:space="preserve">" as </w:t>
        </w:r>
        <w:proofErr w:type="spellStart"/>
        <w:r w:rsidRPr="00E1422B">
          <w:rPr>
            <w:color w:val="808080"/>
          </w:rPr>
          <w:t>IntentConflictReport</w:t>
        </w:r>
        <w:proofErr w:type="spellEnd"/>
        <w:r w:rsidRPr="00E1422B">
          <w:rPr>
            <w:color w:val="808080"/>
          </w:rPr>
          <w:t>{}</w:t>
        </w:r>
      </w:ins>
    </w:p>
    <w:p w14:paraId="4D117E9D" w14:textId="77777777" w:rsidR="00787E5E" w:rsidRPr="00E1422B" w:rsidRDefault="00787E5E" w:rsidP="00787E5E">
      <w:pPr>
        <w:pStyle w:val="PL"/>
        <w:shd w:val="clear" w:color="auto" w:fill="E7E6E6"/>
        <w:rPr>
          <w:ins w:id="8098" w:author="28.312_CR0073R1_(Rel-18)_IDMS_MN_ph2" w:date="2023-09-21T17:30:00Z"/>
          <w:color w:val="808080"/>
        </w:rPr>
      </w:pPr>
      <w:ins w:id="8099" w:author="28.312_CR0073R1_(Rel-18)_IDMS_MN_ph2" w:date="2023-09-21T17:30:00Z">
        <w:r w:rsidRPr="00E1422B">
          <w:rPr>
            <w:color w:val="808080"/>
          </w:rPr>
          <w:t>class "&lt;&lt;</w:t>
        </w:r>
        <w:proofErr w:type="spellStart"/>
        <w:r w:rsidRPr="00E1422B">
          <w:rPr>
            <w:color w:val="808080"/>
          </w:rPr>
          <w:t>dataType</w:t>
        </w:r>
        <w:proofErr w:type="spellEnd"/>
        <w:r w:rsidRPr="00E1422B">
          <w:rPr>
            <w:color w:val="808080"/>
          </w:rPr>
          <w:t xml:space="preserve">&gt;&gt;\n </w:t>
        </w:r>
        <w:proofErr w:type="spellStart"/>
        <w:r w:rsidRPr="00E1422B">
          <w:rPr>
            <w:color w:val="808080"/>
          </w:rPr>
          <w:t>IntentFeasibilityCheckReport</w:t>
        </w:r>
        <w:proofErr w:type="spellEnd"/>
        <w:r w:rsidRPr="00E1422B">
          <w:rPr>
            <w:color w:val="808080"/>
          </w:rPr>
          <w:t xml:space="preserve">" as </w:t>
        </w:r>
        <w:proofErr w:type="spellStart"/>
        <w:r w:rsidRPr="00E1422B">
          <w:rPr>
            <w:color w:val="808080"/>
          </w:rPr>
          <w:t>IntentFeasibilityCheckReport</w:t>
        </w:r>
        <w:proofErr w:type="spellEnd"/>
        <w:r w:rsidRPr="00E1422B">
          <w:rPr>
            <w:color w:val="808080"/>
          </w:rPr>
          <w:t>{}</w:t>
        </w:r>
      </w:ins>
    </w:p>
    <w:p w14:paraId="33333ABB" w14:textId="77777777" w:rsidR="00787E5E" w:rsidRPr="00E1422B" w:rsidRDefault="00787E5E" w:rsidP="00787E5E">
      <w:pPr>
        <w:pStyle w:val="PL"/>
        <w:shd w:val="clear" w:color="auto" w:fill="E7E6E6"/>
        <w:rPr>
          <w:ins w:id="8100" w:author="28.312_CR0073R1_(Rel-18)_IDMS_MN_ph2" w:date="2023-09-21T17:30:00Z"/>
          <w:color w:val="808080"/>
        </w:rPr>
      </w:pPr>
      <w:ins w:id="8101" w:author="28.312_CR0073R1_(Rel-18)_IDMS_MN_ph2" w:date="2023-09-21T17:30:00Z">
        <w:r w:rsidRPr="00E1422B">
          <w:rPr>
            <w:color w:val="808080"/>
          </w:rPr>
          <w:t>class "&lt;&lt;</w:t>
        </w:r>
        <w:proofErr w:type="spellStart"/>
        <w:r w:rsidRPr="00E1422B">
          <w:rPr>
            <w:color w:val="808080"/>
          </w:rPr>
          <w:t>dataType</w:t>
        </w:r>
        <w:proofErr w:type="spellEnd"/>
        <w:r w:rsidRPr="00E1422B">
          <w:rPr>
            <w:color w:val="808080"/>
          </w:rPr>
          <w:t xml:space="preserve">&gt;&gt;\n </w:t>
        </w:r>
        <w:proofErr w:type="spellStart"/>
        <w:r w:rsidRPr="00E1422B">
          <w:rPr>
            <w:color w:val="808080"/>
          </w:rPr>
          <w:t>ExpectationFulfilmentResult</w:t>
        </w:r>
        <w:proofErr w:type="spellEnd"/>
        <w:r w:rsidRPr="00E1422B">
          <w:rPr>
            <w:color w:val="808080"/>
          </w:rPr>
          <w:t xml:space="preserve">" as </w:t>
        </w:r>
        <w:proofErr w:type="spellStart"/>
        <w:r w:rsidRPr="00E1422B">
          <w:rPr>
            <w:color w:val="808080"/>
          </w:rPr>
          <w:t>ExpectationFulfilmentResult</w:t>
        </w:r>
        <w:proofErr w:type="spellEnd"/>
        <w:r w:rsidRPr="00E1422B">
          <w:rPr>
            <w:color w:val="808080"/>
          </w:rPr>
          <w:t>{}</w:t>
        </w:r>
      </w:ins>
    </w:p>
    <w:p w14:paraId="4F60EEC6" w14:textId="77777777" w:rsidR="00787E5E" w:rsidRPr="00E1422B" w:rsidRDefault="00787E5E" w:rsidP="00787E5E">
      <w:pPr>
        <w:pStyle w:val="PL"/>
        <w:shd w:val="clear" w:color="auto" w:fill="E7E6E6"/>
        <w:rPr>
          <w:ins w:id="8102" w:author="28.312_CR0073R1_(Rel-18)_IDMS_MN_ph2" w:date="2023-09-21T17:30:00Z"/>
          <w:color w:val="808080"/>
        </w:rPr>
      </w:pPr>
      <w:ins w:id="8103" w:author="28.312_CR0073R1_(Rel-18)_IDMS_MN_ph2" w:date="2023-09-21T17:30:00Z">
        <w:r w:rsidRPr="00E1422B">
          <w:rPr>
            <w:color w:val="808080"/>
          </w:rPr>
          <w:t>class "&lt;&lt;</w:t>
        </w:r>
        <w:proofErr w:type="spellStart"/>
        <w:r w:rsidRPr="00E1422B">
          <w:rPr>
            <w:color w:val="808080"/>
          </w:rPr>
          <w:t>dataType</w:t>
        </w:r>
        <w:proofErr w:type="spellEnd"/>
        <w:r w:rsidRPr="00E1422B">
          <w:rPr>
            <w:color w:val="808080"/>
          </w:rPr>
          <w:t xml:space="preserve">&gt;&gt;\n </w:t>
        </w:r>
        <w:proofErr w:type="spellStart"/>
        <w:r w:rsidRPr="00E1422B">
          <w:rPr>
            <w:color w:val="808080"/>
          </w:rPr>
          <w:t>TargetFulfilmentResult</w:t>
        </w:r>
        <w:proofErr w:type="spellEnd"/>
        <w:r w:rsidRPr="00E1422B">
          <w:rPr>
            <w:color w:val="808080"/>
          </w:rPr>
          <w:t xml:space="preserve">" as </w:t>
        </w:r>
        <w:proofErr w:type="spellStart"/>
        <w:r w:rsidRPr="00E1422B">
          <w:rPr>
            <w:color w:val="808080"/>
          </w:rPr>
          <w:t>TargetFulfilmentResult</w:t>
        </w:r>
        <w:proofErr w:type="spellEnd"/>
        <w:r w:rsidRPr="00E1422B">
          <w:rPr>
            <w:color w:val="808080"/>
          </w:rPr>
          <w:t>{}</w:t>
        </w:r>
      </w:ins>
    </w:p>
    <w:p w14:paraId="54B50FC6" w14:textId="77777777" w:rsidR="00787E5E" w:rsidRPr="00E1422B" w:rsidRDefault="00787E5E" w:rsidP="00787E5E">
      <w:pPr>
        <w:pStyle w:val="PL"/>
        <w:shd w:val="clear" w:color="auto" w:fill="E7E6E6"/>
        <w:rPr>
          <w:ins w:id="8104" w:author="28.312_CR0073R1_(Rel-18)_IDMS_MN_ph2" w:date="2023-09-21T17:30:00Z"/>
          <w:color w:val="808080"/>
        </w:rPr>
      </w:pPr>
    </w:p>
    <w:p w14:paraId="412B03B5" w14:textId="77777777" w:rsidR="00787E5E" w:rsidRPr="00E1422B" w:rsidRDefault="00787E5E" w:rsidP="00787E5E">
      <w:pPr>
        <w:pStyle w:val="PL"/>
        <w:shd w:val="clear" w:color="auto" w:fill="E7E6E6"/>
        <w:rPr>
          <w:ins w:id="8105" w:author="28.312_CR0073R1_(Rel-18)_IDMS_MN_ph2" w:date="2023-09-21T17:30:00Z"/>
          <w:color w:val="808080"/>
        </w:rPr>
      </w:pPr>
    </w:p>
    <w:p w14:paraId="2A3A1C5C" w14:textId="77777777" w:rsidR="00787E5E" w:rsidRPr="00E1422B" w:rsidRDefault="00787E5E" w:rsidP="00787E5E">
      <w:pPr>
        <w:pStyle w:val="PL"/>
        <w:shd w:val="clear" w:color="auto" w:fill="E7E6E6"/>
        <w:rPr>
          <w:ins w:id="8106" w:author="28.312_CR0073R1_(Rel-18)_IDMS_MN_ph2" w:date="2023-09-21T17:30:00Z"/>
          <w:color w:val="808080"/>
        </w:rPr>
      </w:pPr>
      <w:proofErr w:type="spellStart"/>
      <w:ins w:id="8107" w:author="28.312_CR0073R1_(Rel-18)_IDMS_MN_ph2" w:date="2023-09-21T17:30:00Z">
        <w:r w:rsidRPr="00E1422B">
          <w:rPr>
            <w:color w:val="808080"/>
          </w:rPr>
          <w:t>IntentReport</w:t>
        </w:r>
        <w:proofErr w:type="spellEnd"/>
        <w:r w:rsidRPr="00E1422B">
          <w:rPr>
            <w:color w:val="808080"/>
          </w:rPr>
          <w:t xml:space="preserve"> "1" -- "1" </w:t>
        </w:r>
        <w:proofErr w:type="spellStart"/>
        <w:r w:rsidRPr="00E1422B">
          <w:rPr>
            <w:color w:val="808080"/>
          </w:rPr>
          <w:t>IntentFulfilmentReport</w:t>
        </w:r>
        <w:proofErr w:type="spellEnd"/>
      </w:ins>
    </w:p>
    <w:p w14:paraId="125EB497" w14:textId="77777777" w:rsidR="00787E5E" w:rsidRPr="00E1422B" w:rsidRDefault="00787E5E" w:rsidP="00787E5E">
      <w:pPr>
        <w:pStyle w:val="PL"/>
        <w:shd w:val="clear" w:color="auto" w:fill="E7E6E6"/>
        <w:rPr>
          <w:ins w:id="8108" w:author="28.312_CR0073R1_(Rel-18)_IDMS_MN_ph2" w:date="2023-09-21T17:30:00Z"/>
          <w:color w:val="808080"/>
        </w:rPr>
      </w:pPr>
      <w:proofErr w:type="spellStart"/>
      <w:ins w:id="8109" w:author="28.312_CR0073R1_(Rel-18)_IDMS_MN_ph2" w:date="2023-09-21T17:30:00Z">
        <w:r w:rsidRPr="00E1422B">
          <w:rPr>
            <w:color w:val="808080"/>
          </w:rPr>
          <w:t>IntentReport</w:t>
        </w:r>
        <w:proofErr w:type="spellEnd"/>
        <w:r w:rsidRPr="00E1422B">
          <w:rPr>
            <w:color w:val="808080"/>
          </w:rPr>
          <w:t xml:space="preserve"> "1" -- "*" </w:t>
        </w:r>
        <w:proofErr w:type="spellStart"/>
        <w:r w:rsidRPr="00E1422B">
          <w:rPr>
            <w:color w:val="808080"/>
          </w:rPr>
          <w:t>IntentConflictReport</w:t>
        </w:r>
        <w:proofErr w:type="spellEnd"/>
      </w:ins>
    </w:p>
    <w:p w14:paraId="5642BD0D" w14:textId="77777777" w:rsidR="00787E5E" w:rsidRPr="00E1422B" w:rsidRDefault="00787E5E" w:rsidP="00787E5E">
      <w:pPr>
        <w:pStyle w:val="PL"/>
        <w:shd w:val="clear" w:color="auto" w:fill="E7E6E6"/>
        <w:rPr>
          <w:ins w:id="8110" w:author="28.312_CR0073R1_(Rel-18)_IDMS_MN_ph2" w:date="2023-09-21T17:30:00Z"/>
          <w:color w:val="808080"/>
        </w:rPr>
      </w:pPr>
      <w:proofErr w:type="spellStart"/>
      <w:ins w:id="8111" w:author="28.312_CR0073R1_(Rel-18)_IDMS_MN_ph2" w:date="2023-09-21T17:30:00Z">
        <w:r w:rsidRPr="00E1422B">
          <w:rPr>
            <w:color w:val="808080"/>
          </w:rPr>
          <w:t>IntentReport</w:t>
        </w:r>
        <w:proofErr w:type="spellEnd"/>
        <w:r w:rsidRPr="00E1422B">
          <w:rPr>
            <w:color w:val="808080"/>
          </w:rPr>
          <w:t xml:space="preserve"> "1" -- "1" </w:t>
        </w:r>
        <w:proofErr w:type="spellStart"/>
        <w:r w:rsidRPr="00E1422B">
          <w:rPr>
            <w:color w:val="808080"/>
          </w:rPr>
          <w:t>IntentFeasibilityCheckReport</w:t>
        </w:r>
        <w:proofErr w:type="spellEnd"/>
      </w:ins>
    </w:p>
    <w:p w14:paraId="595B7E67" w14:textId="77777777" w:rsidR="00787E5E" w:rsidRPr="00E1422B" w:rsidRDefault="00787E5E" w:rsidP="00787E5E">
      <w:pPr>
        <w:pStyle w:val="PL"/>
        <w:shd w:val="clear" w:color="auto" w:fill="E7E6E6"/>
        <w:rPr>
          <w:ins w:id="8112" w:author="28.312_CR0073R1_(Rel-18)_IDMS_MN_ph2" w:date="2023-09-21T17:30:00Z"/>
          <w:color w:val="808080"/>
        </w:rPr>
      </w:pPr>
      <w:proofErr w:type="spellStart"/>
      <w:ins w:id="8113" w:author="28.312_CR0073R1_(Rel-18)_IDMS_MN_ph2" w:date="2023-09-21T17:30:00Z">
        <w:r w:rsidRPr="00E1422B">
          <w:rPr>
            <w:color w:val="808080"/>
          </w:rPr>
          <w:t>IntentFulfilmentReport</w:t>
        </w:r>
        <w:proofErr w:type="spellEnd"/>
        <w:r w:rsidRPr="00E1422B">
          <w:rPr>
            <w:color w:val="808080"/>
          </w:rPr>
          <w:t xml:space="preserve"> "1" -- "1..*" </w:t>
        </w:r>
        <w:proofErr w:type="spellStart"/>
        <w:r w:rsidRPr="00E1422B">
          <w:rPr>
            <w:color w:val="808080"/>
          </w:rPr>
          <w:t>ExpectationFulfilmentResult</w:t>
        </w:r>
        <w:proofErr w:type="spellEnd"/>
      </w:ins>
    </w:p>
    <w:p w14:paraId="260D17BA" w14:textId="77777777" w:rsidR="00787E5E" w:rsidRPr="00E1422B" w:rsidRDefault="00787E5E" w:rsidP="00787E5E">
      <w:pPr>
        <w:pStyle w:val="PL"/>
        <w:shd w:val="clear" w:color="auto" w:fill="E7E6E6"/>
        <w:rPr>
          <w:ins w:id="8114" w:author="28.312_CR0073R1_(Rel-18)_IDMS_MN_ph2" w:date="2023-09-21T17:30:00Z"/>
          <w:color w:val="808080"/>
        </w:rPr>
      </w:pPr>
      <w:proofErr w:type="spellStart"/>
      <w:ins w:id="8115" w:author="28.312_CR0073R1_(Rel-18)_IDMS_MN_ph2" w:date="2023-09-21T17:30:00Z">
        <w:r w:rsidRPr="00E1422B">
          <w:rPr>
            <w:color w:val="808080"/>
          </w:rPr>
          <w:t>ExpectationFulfilmentResult</w:t>
        </w:r>
        <w:proofErr w:type="spellEnd"/>
        <w:r w:rsidRPr="00E1422B">
          <w:rPr>
            <w:color w:val="808080"/>
          </w:rPr>
          <w:t xml:space="preserve"> "1" -- "1..*" </w:t>
        </w:r>
        <w:proofErr w:type="spellStart"/>
        <w:r w:rsidRPr="00E1422B">
          <w:rPr>
            <w:color w:val="808080"/>
          </w:rPr>
          <w:t>TargetFulfilmentResult</w:t>
        </w:r>
        <w:proofErr w:type="spellEnd"/>
      </w:ins>
    </w:p>
    <w:p w14:paraId="5F53FA08" w14:textId="77777777" w:rsidR="00787E5E" w:rsidRPr="00E1422B" w:rsidRDefault="00787E5E" w:rsidP="00787E5E">
      <w:pPr>
        <w:pStyle w:val="PL"/>
        <w:shd w:val="clear" w:color="auto" w:fill="E7E6E6"/>
        <w:rPr>
          <w:ins w:id="8116" w:author="28.312_CR0073R1_(Rel-18)_IDMS_MN_ph2" w:date="2023-09-21T17:30:00Z"/>
          <w:color w:val="808080"/>
        </w:rPr>
      </w:pPr>
    </w:p>
    <w:p w14:paraId="33ABFF57" w14:textId="77777777" w:rsidR="00787E5E" w:rsidRPr="009F0F8A" w:rsidRDefault="00787E5E" w:rsidP="00787E5E">
      <w:pPr>
        <w:pStyle w:val="PL"/>
        <w:shd w:val="clear" w:color="auto" w:fill="E7E6E6"/>
        <w:rPr>
          <w:ins w:id="8117" w:author="28.312_CR0073R1_(Rel-18)_IDMS_MN_ph2" w:date="2023-09-21T17:30:00Z"/>
          <w:color w:val="808080"/>
        </w:rPr>
      </w:pPr>
      <w:ins w:id="8118" w:author="28.312_CR0073R1_(Rel-18)_IDMS_MN_ph2" w:date="2023-09-21T17:30:00Z">
        <w:r w:rsidRPr="00E1422B">
          <w:rPr>
            <w:color w:val="808080"/>
          </w:rPr>
          <w:t>@enduml</w:t>
        </w:r>
      </w:ins>
    </w:p>
    <w:p w14:paraId="686F7ECD" w14:textId="77777777" w:rsidR="00787E5E" w:rsidRDefault="00787E5E" w:rsidP="00787E5E">
      <w:pPr>
        <w:rPr>
          <w:ins w:id="8119" w:author="28.312_CR0073R1_(Rel-18)_IDMS_MN_ph2" w:date="2023-09-21T17:30:00Z"/>
          <w:noProof/>
        </w:rPr>
      </w:pPr>
    </w:p>
    <w:p w14:paraId="18606248" w14:textId="2544AEAB" w:rsidR="00787E5E" w:rsidRDefault="00787E5E" w:rsidP="00787E5E">
      <w:pPr>
        <w:pStyle w:val="Heading2"/>
        <w:rPr>
          <w:ins w:id="8120" w:author="28.312_CR0073R1_(Rel-18)_IDMS_MN_ph2" w:date="2023-09-21T17:30:00Z"/>
        </w:rPr>
      </w:pPr>
      <w:bookmarkStart w:id="8121" w:name="_Toc146286144"/>
      <w:ins w:id="8122" w:author="28.312_CR0073R1_(Rel-18)_IDMS_MN_ph2" w:date="2023-09-21T17:30:00Z">
        <w:r w:rsidRPr="00506640">
          <w:lastRenderedPageBreak/>
          <w:t>A.</w:t>
        </w:r>
        <w:r w:rsidRPr="00506640">
          <w:rPr>
            <w:lang w:eastAsia="zh-CN"/>
          </w:rPr>
          <w:t>2</w:t>
        </w:r>
        <w:r w:rsidRPr="00506640">
          <w:t>.</w:t>
        </w:r>
        <w:r>
          <w:t>4</w:t>
        </w:r>
        <w:r w:rsidRPr="00506640">
          <w:tab/>
          <w:t xml:space="preserve">Relationship UML diagram for </w:t>
        </w:r>
        <w:r w:rsidRPr="000C5899">
          <w:t>Inheritance UML diagram for intent driven management</w:t>
        </w:r>
        <w:r w:rsidRPr="00506640">
          <w:t xml:space="preserve"> (</w:t>
        </w:r>
        <w:r>
          <w:t>f</w:t>
        </w:r>
        <w:r w:rsidRPr="00506640">
          <w:t xml:space="preserve">igure </w:t>
        </w:r>
        <w:r w:rsidRPr="00506640">
          <w:rPr>
            <w:lang w:eastAsia="zh-CN"/>
          </w:rPr>
          <w:t>6.2.1.1.</w:t>
        </w:r>
        <w:r>
          <w:rPr>
            <w:lang w:eastAsia="zh-CN"/>
          </w:rPr>
          <w:t>2</w:t>
        </w:r>
        <w:r w:rsidRPr="00506640">
          <w:rPr>
            <w:lang w:eastAsia="zh-CN"/>
          </w:rPr>
          <w:t>-</w:t>
        </w:r>
        <w:r>
          <w:rPr>
            <w:lang w:eastAsia="zh-CN"/>
          </w:rPr>
          <w:t>1</w:t>
        </w:r>
        <w:r w:rsidRPr="00506640">
          <w:t>)</w:t>
        </w:r>
        <w:bookmarkEnd w:id="8121"/>
      </w:ins>
    </w:p>
    <w:p w14:paraId="44A71589" w14:textId="77777777" w:rsidR="00787E5E" w:rsidRPr="006C3033" w:rsidRDefault="00787E5E" w:rsidP="00787E5E">
      <w:pPr>
        <w:pStyle w:val="PL"/>
        <w:shd w:val="clear" w:color="auto" w:fill="E7E6E6"/>
        <w:rPr>
          <w:ins w:id="8123" w:author="28.312_CR0073R1_(Rel-18)_IDMS_MN_ph2" w:date="2023-09-21T17:30:00Z"/>
          <w:color w:val="808080"/>
        </w:rPr>
      </w:pPr>
      <w:ins w:id="8124" w:author="28.312_CR0073R1_(Rel-18)_IDMS_MN_ph2" w:date="2023-09-21T17:30:00Z">
        <w:r w:rsidRPr="006C3033">
          <w:rPr>
            <w:color w:val="808080"/>
          </w:rPr>
          <w:t>@startuml</w:t>
        </w:r>
      </w:ins>
    </w:p>
    <w:p w14:paraId="58F1F725" w14:textId="77777777" w:rsidR="00787E5E" w:rsidRPr="006C3033" w:rsidRDefault="00787E5E" w:rsidP="00787E5E">
      <w:pPr>
        <w:pStyle w:val="PL"/>
        <w:shd w:val="clear" w:color="auto" w:fill="E7E6E6"/>
        <w:rPr>
          <w:ins w:id="8125" w:author="28.312_CR0073R1_(Rel-18)_IDMS_MN_ph2" w:date="2023-09-21T17:30:00Z"/>
          <w:color w:val="808080"/>
        </w:rPr>
      </w:pPr>
      <w:ins w:id="8126" w:author="28.312_CR0073R1_(Rel-18)_IDMS_MN_ph2" w:date="2023-09-21T17:30:00Z">
        <w:r w:rsidRPr="006C3033">
          <w:rPr>
            <w:color w:val="808080"/>
          </w:rPr>
          <w:t>hide circle</w:t>
        </w:r>
      </w:ins>
    </w:p>
    <w:p w14:paraId="55A32021" w14:textId="77777777" w:rsidR="00787E5E" w:rsidRPr="006C3033" w:rsidRDefault="00787E5E" w:rsidP="00787E5E">
      <w:pPr>
        <w:pStyle w:val="PL"/>
        <w:shd w:val="clear" w:color="auto" w:fill="E7E6E6"/>
        <w:rPr>
          <w:ins w:id="8127" w:author="28.312_CR0073R1_(Rel-18)_IDMS_MN_ph2" w:date="2023-09-21T17:30:00Z"/>
          <w:color w:val="808080"/>
        </w:rPr>
      </w:pPr>
      <w:ins w:id="8128" w:author="28.312_CR0073R1_(Rel-18)_IDMS_MN_ph2" w:date="2023-09-21T17:30:00Z">
        <w:r w:rsidRPr="006C3033">
          <w:rPr>
            <w:color w:val="808080"/>
          </w:rPr>
          <w:t>hide methods</w:t>
        </w:r>
      </w:ins>
    </w:p>
    <w:p w14:paraId="6E147C16" w14:textId="77777777" w:rsidR="00787E5E" w:rsidRPr="006C3033" w:rsidRDefault="00787E5E" w:rsidP="00787E5E">
      <w:pPr>
        <w:pStyle w:val="PL"/>
        <w:shd w:val="clear" w:color="auto" w:fill="E7E6E6"/>
        <w:rPr>
          <w:ins w:id="8129" w:author="28.312_CR0073R1_(Rel-18)_IDMS_MN_ph2" w:date="2023-09-21T17:30:00Z"/>
          <w:color w:val="808080"/>
        </w:rPr>
      </w:pPr>
      <w:ins w:id="8130" w:author="28.312_CR0073R1_(Rel-18)_IDMS_MN_ph2" w:date="2023-09-21T17:30:00Z">
        <w:r w:rsidRPr="006C3033">
          <w:rPr>
            <w:color w:val="808080"/>
          </w:rPr>
          <w:t>hide members</w:t>
        </w:r>
      </w:ins>
    </w:p>
    <w:p w14:paraId="22E939A0" w14:textId="77777777" w:rsidR="00787E5E" w:rsidRPr="006C3033" w:rsidRDefault="00787E5E" w:rsidP="00787E5E">
      <w:pPr>
        <w:pStyle w:val="PL"/>
        <w:shd w:val="clear" w:color="auto" w:fill="E7E6E6"/>
        <w:rPr>
          <w:ins w:id="8131" w:author="28.312_CR0073R1_(Rel-18)_IDMS_MN_ph2" w:date="2023-09-21T17:30:00Z"/>
          <w:color w:val="808080"/>
        </w:rPr>
      </w:pPr>
    </w:p>
    <w:p w14:paraId="68547CAC" w14:textId="77777777" w:rsidR="00787E5E" w:rsidRPr="006C3033" w:rsidRDefault="00787E5E" w:rsidP="00787E5E">
      <w:pPr>
        <w:pStyle w:val="PL"/>
        <w:shd w:val="clear" w:color="auto" w:fill="E7E6E6"/>
        <w:rPr>
          <w:ins w:id="8132" w:author="28.312_CR0073R1_(Rel-18)_IDMS_MN_ph2" w:date="2023-09-21T17:30:00Z"/>
          <w:color w:val="808080"/>
        </w:rPr>
      </w:pPr>
      <w:proofErr w:type="spellStart"/>
      <w:ins w:id="8133" w:author="28.312_CR0073R1_(Rel-18)_IDMS_MN_ph2" w:date="2023-09-21T17:30:00Z">
        <w:r w:rsidRPr="006C3033">
          <w:rPr>
            <w:color w:val="808080"/>
          </w:rPr>
          <w:t>skinparam</w:t>
        </w:r>
        <w:proofErr w:type="spellEnd"/>
        <w:r w:rsidRPr="006C3033">
          <w:rPr>
            <w:color w:val="808080"/>
          </w:rPr>
          <w:t xml:space="preserve"> class {</w:t>
        </w:r>
      </w:ins>
    </w:p>
    <w:p w14:paraId="0C3FD29E" w14:textId="77777777" w:rsidR="00787E5E" w:rsidRPr="006C3033" w:rsidRDefault="00787E5E" w:rsidP="00787E5E">
      <w:pPr>
        <w:pStyle w:val="PL"/>
        <w:shd w:val="clear" w:color="auto" w:fill="E7E6E6"/>
        <w:rPr>
          <w:ins w:id="8134" w:author="28.312_CR0073R1_(Rel-18)_IDMS_MN_ph2" w:date="2023-09-21T17:30:00Z"/>
          <w:color w:val="808080"/>
        </w:rPr>
      </w:pPr>
      <w:ins w:id="8135" w:author="28.312_CR0073R1_(Rel-18)_IDMS_MN_ph2" w:date="2023-09-21T17:30:00Z">
        <w:r w:rsidRPr="006C3033">
          <w:rPr>
            <w:color w:val="808080"/>
          </w:rPr>
          <w:tab/>
        </w:r>
        <w:proofErr w:type="spellStart"/>
        <w:r w:rsidRPr="006C3033">
          <w:rPr>
            <w:color w:val="808080"/>
          </w:rPr>
          <w:t>AttributeIconSize</w:t>
        </w:r>
        <w:proofErr w:type="spellEnd"/>
        <w:r w:rsidRPr="006C3033">
          <w:rPr>
            <w:color w:val="808080"/>
          </w:rPr>
          <w:t xml:space="preserve"> 0</w:t>
        </w:r>
      </w:ins>
    </w:p>
    <w:p w14:paraId="077F9BBE" w14:textId="77777777" w:rsidR="00787E5E" w:rsidRPr="006C3033" w:rsidRDefault="00787E5E" w:rsidP="00787E5E">
      <w:pPr>
        <w:pStyle w:val="PL"/>
        <w:shd w:val="clear" w:color="auto" w:fill="E7E6E6"/>
        <w:rPr>
          <w:ins w:id="8136" w:author="28.312_CR0073R1_(Rel-18)_IDMS_MN_ph2" w:date="2023-09-21T17:30:00Z"/>
          <w:color w:val="808080"/>
        </w:rPr>
      </w:pPr>
      <w:ins w:id="8137" w:author="28.312_CR0073R1_(Rel-18)_IDMS_MN_ph2" w:date="2023-09-21T17:30:00Z">
        <w:r w:rsidRPr="006C3033">
          <w:rPr>
            <w:color w:val="808080"/>
          </w:rPr>
          <w:tab/>
        </w:r>
        <w:proofErr w:type="spellStart"/>
        <w:r w:rsidRPr="006C3033">
          <w:rPr>
            <w:color w:val="808080"/>
          </w:rPr>
          <w:t>BackgroundColor</w:t>
        </w:r>
        <w:proofErr w:type="spellEnd"/>
        <w:r w:rsidRPr="006C3033">
          <w:rPr>
            <w:color w:val="808080"/>
          </w:rPr>
          <w:t xml:space="preserve"> white</w:t>
        </w:r>
      </w:ins>
    </w:p>
    <w:p w14:paraId="45867F2C" w14:textId="77777777" w:rsidR="00787E5E" w:rsidRPr="006C3033" w:rsidRDefault="00787E5E" w:rsidP="00787E5E">
      <w:pPr>
        <w:pStyle w:val="PL"/>
        <w:shd w:val="clear" w:color="auto" w:fill="E7E6E6"/>
        <w:rPr>
          <w:ins w:id="8138" w:author="28.312_CR0073R1_(Rel-18)_IDMS_MN_ph2" w:date="2023-09-21T17:30:00Z"/>
          <w:color w:val="808080"/>
        </w:rPr>
      </w:pPr>
      <w:ins w:id="8139" w:author="28.312_CR0073R1_(Rel-18)_IDMS_MN_ph2" w:date="2023-09-21T17:30:00Z">
        <w:r w:rsidRPr="006C3033">
          <w:rPr>
            <w:color w:val="808080"/>
          </w:rPr>
          <w:tab/>
        </w:r>
        <w:proofErr w:type="spellStart"/>
        <w:r w:rsidRPr="006C3033">
          <w:rPr>
            <w:color w:val="808080"/>
          </w:rPr>
          <w:t>BorderColor</w:t>
        </w:r>
        <w:proofErr w:type="spellEnd"/>
        <w:r w:rsidRPr="006C3033">
          <w:rPr>
            <w:color w:val="808080"/>
          </w:rPr>
          <w:t xml:space="preserve"> black</w:t>
        </w:r>
      </w:ins>
    </w:p>
    <w:p w14:paraId="53C988D6" w14:textId="77777777" w:rsidR="00787E5E" w:rsidRPr="006C3033" w:rsidRDefault="00787E5E" w:rsidP="00787E5E">
      <w:pPr>
        <w:pStyle w:val="PL"/>
        <w:shd w:val="clear" w:color="auto" w:fill="E7E6E6"/>
        <w:rPr>
          <w:ins w:id="8140" w:author="28.312_CR0073R1_(Rel-18)_IDMS_MN_ph2" w:date="2023-09-21T17:30:00Z"/>
          <w:color w:val="808080"/>
        </w:rPr>
      </w:pPr>
      <w:ins w:id="8141" w:author="28.312_CR0073R1_(Rel-18)_IDMS_MN_ph2" w:date="2023-09-21T17:30:00Z">
        <w:r w:rsidRPr="006C3033">
          <w:rPr>
            <w:color w:val="808080"/>
          </w:rPr>
          <w:tab/>
        </w:r>
        <w:proofErr w:type="spellStart"/>
        <w:r w:rsidRPr="006C3033">
          <w:rPr>
            <w:color w:val="808080"/>
          </w:rPr>
          <w:t>ArrowColor</w:t>
        </w:r>
        <w:proofErr w:type="spellEnd"/>
        <w:r w:rsidRPr="006C3033">
          <w:rPr>
            <w:color w:val="808080"/>
          </w:rPr>
          <w:t xml:space="preserve"> black</w:t>
        </w:r>
      </w:ins>
    </w:p>
    <w:p w14:paraId="75934903" w14:textId="77777777" w:rsidR="00787E5E" w:rsidRPr="006C3033" w:rsidRDefault="00787E5E" w:rsidP="00787E5E">
      <w:pPr>
        <w:pStyle w:val="PL"/>
        <w:shd w:val="clear" w:color="auto" w:fill="E7E6E6"/>
        <w:rPr>
          <w:ins w:id="8142" w:author="28.312_CR0073R1_(Rel-18)_IDMS_MN_ph2" w:date="2023-09-21T17:30:00Z"/>
          <w:color w:val="808080"/>
        </w:rPr>
      </w:pPr>
      <w:ins w:id="8143" w:author="28.312_CR0073R1_(Rel-18)_IDMS_MN_ph2" w:date="2023-09-21T17:30:00Z">
        <w:r w:rsidRPr="006C3033">
          <w:rPr>
            <w:color w:val="808080"/>
          </w:rPr>
          <w:t>}</w:t>
        </w:r>
      </w:ins>
    </w:p>
    <w:p w14:paraId="2E64FF09" w14:textId="77777777" w:rsidR="00787E5E" w:rsidRPr="006C3033" w:rsidRDefault="00787E5E" w:rsidP="00787E5E">
      <w:pPr>
        <w:pStyle w:val="PL"/>
        <w:shd w:val="clear" w:color="auto" w:fill="E7E6E6"/>
        <w:rPr>
          <w:ins w:id="8144" w:author="28.312_CR0073R1_(Rel-18)_IDMS_MN_ph2" w:date="2023-09-21T17:30:00Z"/>
          <w:color w:val="808080"/>
        </w:rPr>
      </w:pPr>
      <w:proofErr w:type="spellStart"/>
      <w:ins w:id="8145" w:author="28.312_CR0073R1_(Rel-18)_IDMS_MN_ph2" w:date="2023-09-21T17:30:00Z">
        <w:r w:rsidRPr="006C3033">
          <w:rPr>
            <w:color w:val="808080"/>
          </w:rPr>
          <w:t>skinparam</w:t>
        </w:r>
        <w:proofErr w:type="spellEnd"/>
        <w:r w:rsidRPr="006C3033">
          <w:rPr>
            <w:color w:val="808080"/>
          </w:rPr>
          <w:t xml:space="preserve">   Shadowing false</w:t>
        </w:r>
      </w:ins>
    </w:p>
    <w:p w14:paraId="7398DB5A" w14:textId="77777777" w:rsidR="00787E5E" w:rsidRPr="006C3033" w:rsidRDefault="00787E5E" w:rsidP="00787E5E">
      <w:pPr>
        <w:pStyle w:val="PL"/>
        <w:shd w:val="clear" w:color="auto" w:fill="E7E6E6"/>
        <w:rPr>
          <w:ins w:id="8146" w:author="28.312_CR0073R1_(Rel-18)_IDMS_MN_ph2" w:date="2023-09-21T17:30:00Z"/>
          <w:color w:val="808080"/>
        </w:rPr>
      </w:pPr>
      <w:proofErr w:type="spellStart"/>
      <w:ins w:id="8147" w:author="28.312_CR0073R1_(Rel-18)_IDMS_MN_ph2" w:date="2023-09-21T17:30:00Z">
        <w:r w:rsidRPr="006C3033">
          <w:rPr>
            <w:color w:val="808080"/>
          </w:rPr>
          <w:t>skinparam</w:t>
        </w:r>
        <w:proofErr w:type="spellEnd"/>
        <w:r w:rsidRPr="006C3033">
          <w:rPr>
            <w:color w:val="808080"/>
          </w:rPr>
          <w:t xml:space="preserve">  Monochrome true</w:t>
        </w:r>
      </w:ins>
    </w:p>
    <w:p w14:paraId="4A23F8CA" w14:textId="77777777" w:rsidR="00787E5E" w:rsidRPr="006C3033" w:rsidRDefault="00787E5E" w:rsidP="00787E5E">
      <w:pPr>
        <w:pStyle w:val="PL"/>
        <w:shd w:val="clear" w:color="auto" w:fill="E7E6E6"/>
        <w:rPr>
          <w:ins w:id="8148" w:author="28.312_CR0073R1_(Rel-18)_IDMS_MN_ph2" w:date="2023-09-21T17:30:00Z"/>
          <w:color w:val="808080"/>
        </w:rPr>
      </w:pPr>
      <w:proofErr w:type="spellStart"/>
      <w:ins w:id="8149" w:author="28.312_CR0073R1_(Rel-18)_IDMS_MN_ph2" w:date="2023-09-21T17:30:00Z">
        <w:r w:rsidRPr="006C3033">
          <w:rPr>
            <w:color w:val="808080"/>
          </w:rPr>
          <w:t>skinparam</w:t>
        </w:r>
        <w:proofErr w:type="spellEnd"/>
        <w:r w:rsidRPr="006C3033">
          <w:rPr>
            <w:color w:val="808080"/>
          </w:rPr>
          <w:t xml:space="preserve">  </w:t>
        </w:r>
        <w:proofErr w:type="spellStart"/>
        <w:r w:rsidRPr="006C3033">
          <w:rPr>
            <w:color w:val="808080"/>
          </w:rPr>
          <w:t>ClassBackgroundColor</w:t>
        </w:r>
        <w:proofErr w:type="spellEnd"/>
        <w:r w:rsidRPr="006C3033">
          <w:rPr>
            <w:color w:val="808080"/>
          </w:rPr>
          <w:t xml:space="preserve"> White</w:t>
        </w:r>
      </w:ins>
    </w:p>
    <w:p w14:paraId="610C4934" w14:textId="77777777" w:rsidR="00787E5E" w:rsidRPr="006C3033" w:rsidRDefault="00787E5E" w:rsidP="00787E5E">
      <w:pPr>
        <w:pStyle w:val="PL"/>
        <w:shd w:val="clear" w:color="auto" w:fill="E7E6E6"/>
        <w:rPr>
          <w:ins w:id="8150" w:author="28.312_CR0073R1_(Rel-18)_IDMS_MN_ph2" w:date="2023-09-21T17:30:00Z"/>
          <w:color w:val="808080"/>
        </w:rPr>
      </w:pPr>
      <w:proofErr w:type="spellStart"/>
      <w:ins w:id="8151" w:author="28.312_CR0073R1_(Rel-18)_IDMS_MN_ph2" w:date="2023-09-21T17:30:00Z">
        <w:r w:rsidRPr="006C3033">
          <w:rPr>
            <w:color w:val="808080"/>
          </w:rPr>
          <w:t>skinparam</w:t>
        </w:r>
        <w:proofErr w:type="spellEnd"/>
        <w:r w:rsidRPr="006C3033">
          <w:rPr>
            <w:color w:val="808080"/>
          </w:rPr>
          <w:t xml:space="preserve">  </w:t>
        </w:r>
        <w:proofErr w:type="spellStart"/>
        <w:r w:rsidRPr="006C3033">
          <w:rPr>
            <w:color w:val="808080"/>
          </w:rPr>
          <w:t>NoteBackgroundColor</w:t>
        </w:r>
        <w:proofErr w:type="spellEnd"/>
        <w:r w:rsidRPr="006C3033">
          <w:rPr>
            <w:color w:val="808080"/>
          </w:rPr>
          <w:t xml:space="preserve"> White</w:t>
        </w:r>
      </w:ins>
    </w:p>
    <w:p w14:paraId="2F613858" w14:textId="77777777" w:rsidR="00787E5E" w:rsidRPr="006C3033" w:rsidRDefault="00787E5E" w:rsidP="00787E5E">
      <w:pPr>
        <w:pStyle w:val="PL"/>
        <w:shd w:val="clear" w:color="auto" w:fill="E7E6E6"/>
        <w:rPr>
          <w:ins w:id="8152" w:author="28.312_CR0073R1_(Rel-18)_IDMS_MN_ph2" w:date="2023-09-21T17:30:00Z"/>
          <w:color w:val="808080"/>
        </w:rPr>
      </w:pPr>
    </w:p>
    <w:p w14:paraId="3FBB4363" w14:textId="77777777" w:rsidR="00787E5E" w:rsidRPr="006C3033" w:rsidRDefault="00787E5E" w:rsidP="00787E5E">
      <w:pPr>
        <w:pStyle w:val="PL"/>
        <w:shd w:val="clear" w:color="auto" w:fill="E7E6E6"/>
        <w:rPr>
          <w:ins w:id="8153" w:author="28.312_CR0073R1_(Rel-18)_IDMS_MN_ph2" w:date="2023-09-21T17:30:00Z"/>
          <w:color w:val="808080"/>
        </w:rPr>
      </w:pPr>
      <w:ins w:id="8154" w:author="28.312_CR0073R1_(Rel-18)_IDMS_MN_ph2" w:date="2023-09-21T17:30:00Z">
        <w:r w:rsidRPr="006C3033">
          <w:rPr>
            <w:color w:val="808080"/>
          </w:rPr>
          <w:t>class "&lt;&lt;</w:t>
        </w:r>
        <w:proofErr w:type="spellStart"/>
        <w:r w:rsidRPr="006C3033">
          <w:rPr>
            <w:color w:val="808080"/>
          </w:rPr>
          <w:t>InformationObjectClass</w:t>
        </w:r>
        <w:proofErr w:type="spellEnd"/>
        <w:r w:rsidRPr="006C3033">
          <w:rPr>
            <w:color w:val="808080"/>
          </w:rPr>
          <w:t>&gt;&gt; \n  T</w:t>
        </w:r>
        <w:r>
          <w:rPr>
            <w:color w:val="808080"/>
          </w:rPr>
          <w:t>op</w:t>
        </w:r>
        <w:r w:rsidRPr="006C3033">
          <w:rPr>
            <w:color w:val="808080"/>
          </w:rPr>
          <w:t xml:space="preserve"> " as TOP{}</w:t>
        </w:r>
      </w:ins>
    </w:p>
    <w:p w14:paraId="0E150861" w14:textId="77777777" w:rsidR="00787E5E" w:rsidRPr="006C3033" w:rsidRDefault="00787E5E" w:rsidP="00787E5E">
      <w:pPr>
        <w:pStyle w:val="PL"/>
        <w:shd w:val="clear" w:color="auto" w:fill="E7E6E6"/>
        <w:rPr>
          <w:ins w:id="8155" w:author="28.312_CR0073R1_(Rel-18)_IDMS_MN_ph2" w:date="2023-09-21T17:30:00Z"/>
          <w:color w:val="808080"/>
        </w:rPr>
      </w:pPr>
      <w:ins w:id="8156" w:author="28.312_CR0073R1_(Rel-18)_IDMS_MN_ph2" w:date="2023-09-21T17:30:00Z">
        <w:r w:rsidRPr="006C3033">
          <w:rPr>
            <w:color w:val="808080"/>
          </w:rPr>
          <w:t>class "&lt;&lt;</w:t>
        </w:r>
        <w:proofErr w:type="spellStart"/>
        <w:r w:rsidRPr="006C3033">
          <w:rPr>
            <w:color w:val="808080"/>
          </w:rPr>
          <w:t>InformationObjectClass</w:t>
        </w:r>
        <w:proofErr w:type="spellEnd"/>
        <w:r w:rsidRPr="006C3033">
          <w:rPr>
            <w:color w:val="808080"/>
          </w:rPr>
          <w:t>&gt;&gt;\n Intent " as Intent{}</w:t>
        </w:r>
      </w:ins>
    </w:p>
    <w:p w14:paraId="57EF3BCA" w14:textId="77777777" w:rsidR="00787E5E" w:rsidRPr="006C3033" w:rsidRDefault="00787E5E" w:rsidP="00787E5E">
      <w:pPr>
        <w:pStyle w:val="PL"/>
        <w:shd w:val="clear" w:color="auto" w:fill="E7E6E6"/>
        <w:rPr>
          <w:ins w:id="8157" w:author="28.312_CR0073R1_(Rel-18)_IDMS_MN_ph2" w:date="2023-09-21T17:30:00Z"/>
          <w:color w:val="808080"/>
        </w:rPr>
      </w:pPr>
      <w:ins w:id="8158" w:author="28.312_CR0073R1_(Rel-18)_IDMS_MN_ph2" w:date="2023-09-21T17:30:00Z">
        <w:r w:rsidRPr="006C3033">
          <w:rPr>
            <w:color w:val="808080"/>
          </w:rPr>
          <w:t>class "&lt;&lt;</w:t>
        </w:r>
        <w:proofErr w:type="spellStart"/>
        <w:r w:rsidRPr="006C3033">
          <w:rPr>
            <w:color w:val="808080"/>
          </w:rPr>
          <w:t>InformationObjectClass</w:t>
        </w:r>
        <w:proofErr w:type="spellEnd"/>
        <w:r w:rsidRPr="006C3033">
          <w:rPr>
            <w:color w:val="808080"/>
          </w:rPr>
          <w:t xml:space="preserve">&gt;&gt;\n </w:t>
        </w:r>
        <w:proofErr w:type="spellStart"/>
        <w:r w:rsidRPr="006C3033">
          <w:rPr>
            <w:color w:val="808080"/>
          </w:rPr>
          <w:t>IntentReport</w:t>
        </w:r>
        <w:proofErr w:type="spellEnd"/>
        <w:r w:rsidRPr="006C3033">
          <w:rPr>
            <w:color w:val="808080"/>
          </w:rPr>
          <w:t xml:space="preserve"> " as </w:t>
        </w:r>
        <w:proofErr w:type="spellStart"/>
        <w:r w:rsidRPr="006C3033">
          <w:rPr>
            <w:color w:val="808080"/>
          </w:rPr>
          <w:t>IntentReport</w:t>
        </w:r>
        <w:proofErr w:type="spellEnd"/>
        <w:r w:rsidRPr="006C3033">
          <w:rPr>
            <w:color w:val="808080"/>
          </w:rPr>
          <w:t>{}</w:t>
        </w:r>
      </w:ins>
    </w:p>
    <w:p w14:paraId="0FD5AA53" w14:textId="77777777" w:rsidR="00787E5E" w:rsidRPr="006C3033" w:rsidRDefault="00787E5E" w:rsidP="00787E5E">
      <w:pPr>
        <w:pStyle w:val="PL"/>
        <w:shd w:val="clear" w:color="auto" w:fill="E7E6E6"/>
        <w:rPr>
          <w:ins w:id="8159" w:author="28.312_CR0073R1_(Rel-18)_IDMS_MN_ph2" w:date="2023-09-21T17:30:00Z"/>
          <w:color w:val="808080"/>
        </w:rPr>
      </w:pPr>
      <w:ins w:id="8160" w:author="28.312_CR0073R1_(Rel-18)_IDMS_MN_ph2" w:date="2023-09-21T17:30:00Z">
        <w:r w:rsidRPr="006C3033">
          <w:rPr>
            <w:color w:val="808080"/>
          </w:rPr>
          <w:t>class "&lt;&lt;</w:t>
        </w:r>
        <w:proofErr w:type="spellStart"/>
        <w:r w:rsidRPr="006C3033">
          <w:rPr>
            <w:color w:val="808080"/>
          </w:rPr>
          <w:t>InformationObjectClass</w:t>
        </w:r>
        <w:proofErr w:type="spellEnd"/>
        <w:r w:rsidRPr="006C3033">
          <w:rPr>
            <w:color w:val="808080"/>
          </w:rPr>
          <w:t xml:space="preserve">&gt;&gt;\n </w:t>
        </w:r>
        <w:proofErr w:type="spellStart"/>
        <w:r w:rsidRPr="006C3033">
          <w:rPr>
            <w:color w:val="808080"/>
          </w:rPr>
          <w:t>IntentHandlingFunction</w:t>
        </w:r>
        <w:proofErr w:type="spellEnd"/>
        <w:r w:rsidRPr="006C3033">
          <w:rPr>
            <w:color w:val="808080"/>
          </w:rPr>
          <w:t xml:space="preserve"> " as </w:t>
        </w:r>
        <w:proofErr w:type="spellStart"/>
        <w:r w:rsidRPr="006C3033">
          <w:rPr>
            <w:color w:val="808080"/>
          </w:rPr>
          <w:t>IntentHandlingFunction</w:t>
        </w:r>
        <w:proofErr w:type="spellEnd"/>
        <w:r w:rsidRPr="006C3033">
          <w:rPr>
            <w:color w:val="808080"/>
          </w:rPr>
          <w:t>{}</w:t>
        </w:r>
      </w:ins>
    </w:p>
    <w:p w14:paraId="12F3E1E2" w14:textId="77777777" w:rsidR="00787E5E" w:rsidRPr="006C3033" w:rsidRDefault="00787E5E" w:rsidP="00787E5E">
      <w:pPr>
        <w:pStyle w:val="PL"/>
        <w:shd w:val="clear" w:color="auto" w:fill="E7E6E6"/>
        <w:rPr>
          <w:ins w:id="8161" w:author="28.312_CR0073R1_(Rel-18)_IDMS_MN_ph2" w:date="2023-09-21T17:30:00Z"/>
          <w:color w:val="808080"/>
        </w:rPr>
      </w:pPr>
      <w:ins w:id="8162" w:author="28.312_CR0073R1_(Rel-18)_IDMS_MN_ph2" w:date="2023-09-21T17:30:00Z">
        <w:r w:rsidRPr="006C3033">
          <w:rPr>
            <w:color w:val="808080"/>
          </w:rPr>
          <w:t>TOP  &lt;|--  Intent</w:t>
        </w:r>
      </w:ins>
    </w:p>
    <w:p w14:paraId="312D69A1" w14:textId="77777777" w:rsidR="00787E5E" w:rsidRPr="006C3033" w:rsidRDefault="00787E5E" w:rsidP="00787E5E">
      <w:pPr>
        <w:pStyle w:val="PL"/>
        <w:shd w:val="clear" w:color="auto" w:fill="E7E6E6"/>
        <w:rPr>
          <w:ins w:id="8163" w:author="28.312_CR0073R1_(Rel-18)_IDMS_MN_ph2" w:date="2023-09-21T17:30:00Z"/>
          <w:color w:val="808080"/>
        </w:rPr>
      </w:pPr>
      <w:ins w:id="8164" w:author="28.312_CR0073R1_(Rel-18)_IDMS_MN_ph2" w:date="2023-09-21T17:30:00Z">
        <w:r w:rsidRPr="006C3033">
          <w:rPr>
            <w:color w:val="808080"/>
          </w:rPr>
          <w:t xml:space="preserve">TOP  &lt;|--  </w:t>
        </w:r>
        <w:proofErr w:type="spellStart"/>
        <w:r w:rsidRPr="006C3033">
          <w:rPr>
            <w:color w:val="808080"/>
          </w:rPr>
          <w:t>IntentReport</w:t>
        </w:r>
        <w:proofErr w:type="spellEnd"/>
      </w:ins>
    </w:p>
    <w:p w14:paraId="363A06C0" w14:textId="77777777" w:rsidR="00787E5E" w:rsidRPr="006C3033" w:rsidRDefault="00787E5E" w:rsidP="00787E5E">
      <w:pPr>
        <w:pStyle w:val="PL"/>
        <w:shd w:val="clear" w:color="auto" w:fill="E7E6E6"/>
        <w:rPr>
          <w:ins w:id="8165" w:author="28.312_CR0073R1_(Rel-18)_IDMS_MN_ph2" w:date="2023-09-21T17:30:00Z"/>
          <w:color w:val="808080"/>
        </w:rPr>
      </w:pPr>
      <w:ins w:id="8166" w:author="28.312_CR0073R1_(Rel-18)_IDMS_MN_ph2" w:date="2023-09-21T17:30:00Z">
        <w:r w:rsidRPr="006C3033">
          <w:rPr>
            <w:color w:val="808080"/>
          </w:rPr>
          <w:t xml:space="preserve">TOP  &lt;|--  </w:t>
        </w:r>
        <w:proofErr w:type="spellStart"/>
        <w:r w:rsidRPr="006C3033">
          <w:rPr>
            <w:color w:val="808080"/>
          </w:rPr>
          <w:t>IntentHandlingFunction</w:t>
        </w:r>
        <w:proofErr w:type="spellEnd"/>
      </w:ins>
    </w:p>
    <w:p w14:paraId="6B21D59B" w14:textId="77777777" w:rsidR="00787E5E" w:rsidRPr="000C5899" w:rsidRDefault="00787E5E" w:rsidP="00787E5E">
      <w:pPr>
        <w:pStyle w:val="PL"/>
        <w:shd w:val="clear" w:color="auto" w:fill="E7E6E6"/>
        <w:rPr>
          <w:ins w:id="8167" w:author="28.312_CR0073R1_(Rel-18)_IDMS_MN_ph2" w:date="2023-09-21T17:30:00Z"/>
          <w:color w:val="808080"/>
        </w:rPr>
      </w:pPr>
      <w:ins w:id="8168" w:author="28.312_CR0073R1_(Rel-18)_IDMS_MN_ph2" w:date="2023-09-21T17:30:00Z">
        <w:r w:rsidRPr="006C3033">
          <w:rPr>
            <w:color w:val="808080"/>
          </w:rPr>
          <w:t>@enduml</w:t>
        </w:r>
      </w:ins>
    </w:p>
    <w:p w14:paraId="1801D441" w14:textId="77777777" w:rsidR="00787E5E" w:rsidRPr="00506640" w:rsidRDefault="00787E5E" w:rsidP="0072411A">
      <w:pPr>
        <w:pStyle w:val="PL"/>
      </w:pPr>
    </w:p>
    <w:p w14:paraId="556D5B3D" w14:textId="06B6910E" w:rsidR="00211A28" w:rsidRPr="00506640" w:rsidRDefault="00810B67" w:rsidP="005E6A04">
      <w:pPr>
        <w:pStyle w:val="Heading8"/>
      </w:pPr>
      <w:r w:rsidRPr="00506640">
        <w:br w:type="page"/>
      </w:r>
      <w:bookmarkStart w:id="8169" w:name="_Toc106192992"/>
      <w:bookmarkStart w:id="8170" w:name="_Toc146286145"/>
      <w:r w:rsidR="00211A28" w:rsidRPr="00506640">
        <w:lastRenderedPageBreak/>
        <w:t xml:space="preserve">Annex </w:t>
      </w:r>
      <w:r w:rsidR="007D5DCB" w:rsidRPr="00506640">
        <w:t>B</w:t>
      </w:r>
      <w:r w:rsidR="00211A28" w:rsidRPr="00506640">
        <w:t xml:space="preserve"> (informative):</w:t>
      </w:r>
      <w:r w:rsidR="00804A58" w:rsidRPr="00506640">
        <w:br/>
      </w:r>
      <w:r w:rsidR="00211A28" w:rsidRPr="00506640">
        <w:t>Intent Life Cycle Management</w:t>
      </w:r>
      <w:bookmarkEnd w:id="8169"/>
      <w:bookmarkEnd w:id="8170"/>
    </w:p>
    <w:p w14:paraId="68CF844F" w14:textId="2C0F583C" w:rsidR="007436A6" w:rsidRPr="00506640" w:rsidRDefault="007436A6" w:rsidP="005E6A04">
      <w:pPr>
        <w:pStyle w:val="Heading1"/>
        <w:rPr>
          <w:lang w:eastAsia="zh-CN"/>
        </w:rPr>
      </w:pPr>
      <w:bookmarkStart w:id="8171" w:name="_Toc106192993"/>
      <w:bookmarkStart w:id="8172" w:name="_Toc146286146"/>
      <w:r w:rsidRPr="00506640">
        <w:rPr>
          <w:lang w:eastAsia="zh-CN"/>
        </w:rPr>
        <w:t>B.1</w:t>
      </w:r>
      <w:r w:rsidR="000C3127" w:rsidRPr="00506640">
        <w:rPr>
          <w:lang w:eastAsia="zh-CN"/>
        </w:rPr>
        <w:tab/>
      </w:r>
      <w:r w:rsidRPr="00506640">
        <w:rPr>
          <w:lang w:eastAsia="zh-CN"/>
        </w:rPr>
        <w:t>Intent Life Cycle Management</w:t>
      </w:r>
      <w:bookmarkEnd w:id="8171"/>
      <w:bookmarkEnd w:id="8172"/>
    </w:p>
    <w:p w14:paraId="25DA9087" w14:textId="77777777" w:rsidR="0072411A" w:rsidRPr="00506640" w:rsidRDefault="007436A6" w:rsidP="00804A58">
      <w:r w:rsidRPr="00506640">
        <w:t xml:space="preserve">As the </w:t>
      </w:r>
      <w:proofErr w:type="spellStart"/>
      <w:r w:rsidRPr="00506640">
        <w:t>MnS</w:t>
      </w:r>
      <w:proofErr w:type="spellEnd"/>
      <w:r w:rsidRPr="00506640">
        <w:t xml:space="preserve"> producer's (i.e. 3gpp system) capabilities (e.g. number and/or availability of the system resources) can change even after the Intent is accepted by the </w:t>
      </w:r>
      <w:proofErr w:type="spellStart"/>
      <w:r w:rsidRPr="00506640">
        <w:t>MnS</w:t>
      </w:r>
      <w:proofErr w:type="spellEnd"/>
      <w:r w:rsidRPr="00506640">
        <w:t xml:space="preserve"> producer, the Intent content (i.e. a list of Intent Expectations) might not be best aligned with the </w:t>
      </w:r>
      <w:proofErr w:type="spellStart"/>
      <w:r w:rsidRPr="00506640">
        <w:t>MnS</w:t>
      </w:r>
      <w:proofErr w:type="spellEnd"/>
      <w:r w:rsidRPr="00506640">
        <w:t xml:space="preserve"> producer' capabilities</w:t>
      </w:r>
      <w:r w:rsidRPr="00506640">
        <w:rPr>
          <w:b/>
          <w:bCs/>
        </w:rPr>
        <w:t xml:space="preserve">. </w:t>
      </w:r>
      <w:r w:rsidRPr="00506640">
        <w:t xml:space="preserve">For example, the resources in </w:t>
      </w:r>
      <w:proofErr w:type="spellStart"/>
      <w:r w:rsidRPr="00506640">
        <w:t>MnS</w:t>
      </w:r>
      <w:proofErr w:type="spellEnd"/>
      <w:r w:rsidRPr="00506640">
        <w:t xml:space="preserve"> producer are overbooked, and the intent content is failing to meet expectations of the </w:t>
      </w:r>
      <w:proofErr w:type="spellStart"/>
      <w:r w:rsidRPr="00506640">
        <w:t>MnS</w:t>
      </w:r>
      <w:proofErr w:type="spellEnd"/>
      <w:r w:rsidRPr="00506640">
        <w:t xml:space="preserve"> consumer or the resources of the </w:t>
      </w:r>
      <w:proofErr w:type="spellStart"/>
      <w:r w:rsidRPr="00506640">
        <w:t>MnS</w:t>
      </w:r>
      <w:proofErr w:type="spellEnd"/>
      <w:r w:rsidRPr="00506640">
        <w:t xml:space="preserve"> producer become </w:t>
      </w:r>
      <w:proofErr w:type="spellStart"/>
      <w:r w:rsidRPr="00506640">
        <w:t>underbooked</w:t>
      </w:r>
      <w:proofErr w:type="spellEnd"/>
      <w:r w:rsidRPr="00506640">
        <w:t xml:space="preserve"> which makes such a solution very expensive and therefore useless. Hence the creation/adjustment of an Intent content (i.e. a list of Intent Expectations) and keeping it aligned with the </w:t>
      </w:r>
      <w:proofErr w:type="spellStart"/>
      <w:r w:rsidRPr="00506640">
        <w:t>MnS</w:t>
      </w:r>
      <w:proofErr w:type="spellEnd"/>
      <w:r w:rsidRPr="00506640">
        <w:t xml:space="preserve"> producer's capabilities, can be automated</w:t>
      </w:r>
      <w:r w:rsidR="0072411A" w:rsidRPr="00506640">
        <w:t>.</w:t>
      </w:r>
    </w:p>
    <w:p w14:paraId="4D5197BC" w14:textId="4F6F3BCE" w:rsidR="007436A6" w:rsidRPr="00506640" w:rsidRDefault="007436A6" w:rsidP="007436A6">
      <w:r w:rsidRPr="00506640">
        <w:t xml:space="preserve">This means that the life cycle of the Intent can begin before Intent content is retrieved by the </w:t>
      </w:r>
      <w:proofErr w:type="spellStart"/>
      <w:r w:rsidRPr="00506640">
        <w:t>MnS</w:t>
      </w:r>
      <w:proofErr w:type="spellEnd"/>
      <w:r w:rsidRPr="00506640">
        <w:t xml:space="preserve"> producer, </w:t>
      </w:r>
      <w:r w:rsidR="00804A58" w:rsidRPr="00506640">
        <w:t>e.g.</w:t>
      </w:r>
      <w:r w:rsidRPr="00506640">
        <w:t xml:space="preserve"> the Intent content is being defined in a </w:t>
      </w:r>
      <w:proofErr w:type="spellStart"/>
      <w:r w:rsidRPr="00506640">
        <w:t>MnS</w:t>
      </w:r>
      <w:proofErr w:type="spellEnd"/>
      <w:r w:rsidRPr="00506640">
        <w:t xml:space="preserve"> consumer based on requirements towards a </w:t>
      </w:r>
      <w:proofErr w:type="spellStart"/>
      <w:r w:rsidRPr="00506640">
        <w:t>MnS</w:t>
      </w:r>
      <w:proofErr w:type="spellEnd"/>
      <w:r w:rsidRPr="00506640">
        <w:t xml:space="preserve"> producer (</w:t>
      </w:r>
      <w:r w:rsidR="00804A58" w:rsidRPr="00506640">
        <w:t>e.g.</w:t>
      </w:r>
      <w:r w:rsidRPr="00506640">
        <w:t xml:space="preserve"> to deliver a service with certain characteristics), then be optimized based on the </w:t>
      </w:r>
      <w:proofErr w:type="spellStart"/>
      <w:r w:rsidRPr="00506640">
        <w:t>MnS</w:t>
      </w:r>
      <w:proofErr w:type="spellEnd"/>
      <w:r w:rsidRPr="00506640">
        <w:t xml:space="preserve"> producer's capabilities (e.g. availability of </w:t>
      </w:r>
      <w:proofErr w:type="spellStart"/>
      <w:r w:rsidRPr="00506640">
        <w:t>MnS</w:t>
      </w:r>
      <w:proofErr w:type="spellEnd"/>
      <w:r w:rsidRPr="00506640">
        <w:t xml:space="preserve"> Producer resources in certain area, time, etc.), then be refined</w:t>
      </w:r>
      <w:r w:rsidRPr="00506640">
        <w:rPr>
          <w:b/>
          <w:bCs/>
        </w:rPr>
        <w:t xml:space="preserve"> </w:t>
      </w:r>
      <w:r w:rsidRPr="00506640">
        <w:t xml:space="preserve">if the initially captured requirement needs further </w:t>
      </w:r>
      <w:proofErr w:type="spellStart"/>
      <w:r w:rsidRPr="00506640">
        <w:t>detalization</w:t>
      </w:r>
      <w:proofErr w:type="spellEnd"/>
      <w:r w:rsidRPr="00506640">
        <w:t>, etc.</w:t>
      </w:r>
    </w:p>
    <w:p w14:paraId="4E36E7F4" w14:textId="536CB707" w:rsidR="007436A6" w:rsidRPr="00506640" w:rsidRDefault="007436A6" w:rsidP="007436A6">
      <w:r w:rsidRPr="00506640">
        <w:t>The intent lifecycle consists of the following phases</w:t>
      </w:r>
      <w:r w:rsidR="0072411A" w:rsidRPr="00506640">
        <w:t>.</w:t>
      </w:r>
    </w:p>
    <w:p w14:paraId="2B6D619F" w14:textId="3EA42D30" w:rsidR="007436A6" w:rsidRPr="00506640" w:rsidRDefault="009E57D3" w:rsidP="00804A58">
      <w:pPr>
        <w:pStyle w:val="TH"/>
        <w:rPr>
          <w:lang w:eastAsia="zh-CN"/>
        </w:rPr>
      </w:pPr>
      <w:r w:rsidRPr="00506640">
        <w:rPr>
          <w:noProof/>
          <w:lang w:eastAsia="zh-CN"/>
        </w:rPr>
        <w:drawing>
          <wp:inline distT="0" distB="0" distL="0" distR="0" wp14:anchorId="03F9C38C" wp14:editId="5D19B791">
            <wp:extent cx="2378710" cy="2389505"/>
            <wp:effectExtent l="0" t="0" r="2540" b="0"/>
            <wp:docPr id="18" name="Picture 100007" descr="_scroll_external/attachments/image2021-4-14_16-24-39-937b2af7dc5c6c5b43191aceae686a250d9fb4e340ae1a510148e684bd3719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07" descr="_scroll_external/attachments/image2021-4-14_16-24-39-937b2af7dc5c6c5b43191aceae686a250d9fb4e340ae1a510148e684bd3719a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78710" cy="2389505"/>
                    </a:xfrm>
                    <a:prstGeom prst="rect">
                      <a:avLst/>
                    </a:prstGeom>
                    <a:noFill/>
                    <a:ln>
                      <a:noFill/>
                    </a:ln>
                  </pic:spPr>
                </pic:pic>
              </a:graphicData>
            </a:graphic>
          </wp:inline>
        </w:drawing>
      </w:r>
    </w:p>
    <w:p w14:paraId="1E46CC68" w14:textId="79562E1E" w:rsidR="007436A6" w:rsidRPr="00506640" w:rsidRDefault="007436A6" w:rsidP="00804A58">
      <w:pPr>
        <w:pStyle w:val="TF"/>
        <w:rPr>
          <w:lang w:eastAsia="zh-CN"/>
        </w:rPr>
      </w:pPr>
      <w:r w:rsidRPr="00506640">
        <w:t>Figure B.1-</w:t>
      </w:r>
      <w:r w:rsidR="00D5164C" w:rsidRPr="00506640">
        <w:t>1</w:t>
      </w:r>
      <w:r w:rsidRPr="00506640">
        <w:t>:</w:t>
      </w:r>
      <w:r w:rsidRPr="00506640">
        <w:rPr>
          <w:lang w:eastAsia="zh-CN"/>
        </w:rPr>
        <w:t xml:space="preserve"> Intent Lifecycle Phases</w:t>
      </w:r>
    </w:p>
    <w:p w14:paraId="68C3BFD9" w14:textId="77777777" w:rsidR="007436A6" w:rsidRPr="00506640" w:rsidRDefault="007436A6" w:rsidP="007436A6">
      <w:r w:rsidRPr="00506640">
        <w:rPr>
          <w:b/>
        </w:rPr>
        <w:t>Detection:</w:t>
      </w:r>
    </w:p>
    <w:p w14:paraId="38A3DEE5" w14:textId="77777777" w:rsidR="007436A6" w:rsidRPr="00506640" w:rsidRDefault="007436A6" w:rsidP="00804A58">
      <w:r w:rsidRPr="00506640">
        <w:t xml:space="preserve">In the detection phase, the </w:t>
      </w:r>
      <w:proofErr w:type="spellStart"/>
      <w:r w:rsidRPr="00506640">
        <w:t>MnS</w:t>
      </w:r>
      <w:proofErr w:type="spellEnd"/>
      <w:r w:rsidRPr="00506640">
        <w:t xml:space="preserve"> Consumer as the system generating the intent content (a list of expectations), identifies if there is a need to define new or change/remove existing intent expectations to set requirements, goals, and constraints. The </w:t>
      </w:r>
      <w:proofErr w:type="spellStart"/>
      <w:r w:rsidRPr="00506640">
        <w:t>MnS</w:t>
      </w:r>
      <w:proofErr w:type="spellEnd"/>
      <w:r w:rsidRPr="00506640">
        <w:t xml:space="preserve"> Consumer has its own terminal expectations to </w:t>
      </w:r>
      <w:proofErr w:type="spellStart"/>
      <w:r w:rsidRPr="00506640">
        <w:t>fulfill</w:t>
      </w:r>
      <w:proofErr w:type="spellEnd"/>
      <w:r w:rsidRPr="00506640">
        <w:t xml:space="preserve">. It would break its terminal expectations down into a suitable set of detailed instrumental expectations. Typically, these instrumental expectations need to be fulfilled by other management functions and domains and therefore they need to be not only defined but distributed to suitable </w:t>
      </w:r>
      <w:proofErr w:type="spellStart"/>
      <w:r w:rsidRPr="00506640">
        <w:t>MnS</w:t>
      </w:r>
      <w:proofErr w:type="spellEnd"/>
      <w:r w:rsidRPr="00506640">
        <w:t xml:space="preserve"> producer. In the detection phase, the </w:t>
      </w:r>
      <w:proofErr w:type="spellStart"/>
      <w:r w:rsidRPr="00506640">
        <w:t>MnS</w:t>
      </w:r>
      <w:proofErr w:type="spellEnd"/>
      <w:r w:rsidRPr="00506640">
        <w:t xml:space="preserve"> consumer can react to changes in its own terminal expectations or to changes in the </w:t>
      </w:r>
      <w:proofErr w:type="spellStart"/>
      <w:r w:rsidRPr="00506640">
        <w:t>fulfillment</w:t>
      </w:r>
      <w:proofErr w:type="spellEnd"/>
      <w:r w:rsidRPr="00506640">
        <w:t xml:space="preserve"> in its instrumental expectations. In this respect the </w:t>
      </w:r>
      <w:proofErr w:type="spellStart"/>
      <w:r w:rsidRPr="00506640">
        <w:t>MnS</w:t>
      </w:r>
      <w:proofErr w:type="spellEnd"/>
      <w:r w:rsidRPr="00506640">
        <w:t xml:space="preserve"> consumer deriving the expectations will need to collect information about the expectation' </w:t>
      </w:r>
      <w:proofErr w:type="spellStart"/>
      <w:r w:rsidRPr="00506640">
        <w:t>fulfillment</w:t>
      </w:r>
      <w:proofErr w:type="spellEnd"/>
      <w:r w:rsidRPr="00506640">
        <w:t xml:space="preserve">. Intent reports coming from </w:t>
      </w:r>
      <w:proofErr w:type="spellStart"/>
      <w:r w:rsidRPr="00506640">
        <w:t>MnS</w:t>
      </w:r>
      <w:proofErr w:type="spellEnd"/>
      <w:r w:rsidRPr="00506640">
        <w:t xml:space="preserve"> producer, as a system to receive intent expectations are one source for this information. Through intent reports the </w:t>
      </w:r>
      <w:proofErr w:type="spellStart"/>
      <w:r w:rsidRPr="00506640">
        <w:t>MnS</w:t>
      </w:r>
      <w:proofErr w:type="spellEnd"/>
      <w:r w:rsidRPr="00506640">
        <w:t xml:space="preserve"> Consumer is able to react on intent handling outcomes in the </w:t>
      </w:r>
      <w:proofErr w:type="spellStart"/>
      <w:r w:rsidRPr="00506640">
        <w:t>MnS</w:t>
      </w:r>
      <w:proofErr w:type="spellEnd"/>
      <w:r w:rsidRPr="00506640">
        <w:t xml:space="preserve"> producer. In any case it is task of the </w:t>
      </w:r>
      <w:proofErr w:type="spellStart"/>
      <w:r w:rsidRPr="00506640">
        <w:t>MnS</w:t>
      </w:r>
      <w:proofErr w:type="spellEnd"/>
      <w:r w:rsidRPr="00506640">
        <w:t xml:space="preserve"> consumer to assure the </w:t>
      </w:r>
      <w:proofErr w:type="spellStart"/>
      <w:r w:rsidRPr="00506640">
        <w:t>fulfillment</w:t>
      </w:r>
      <w:proofErr w:type="spellEnd"/>
      <w:r w:rsidRPr="00506640">
        <w:t xml:space="preserve"> of its terminal expectations and the first step is to detect if any changes are needed in its instrumental expectations.</w:t>
      </w:r>
    </w:p>
    <w:p w14:paraId="01AAC2B9" w14:textId="77777777" w:rsidR="007436A6" w:rsidRPr="00506640" w:rsidRDefault="007436A6" w:rsidP="00810B67">
      <w:pPr>
        <w:keepNext/>
      </w:pPr>
      <w:r w:rsidRPr="00506640">
        <w:rPr>
          <w:b/>
        </w:rPr>
        <w:t>Investigation:</w:t>
      </w:r>
    </w:p>
    <w:p w14:paraId="0EFCEA48" w14:textId="77777777" w:rsidR="007436A6" w:rsidRPr="00506640" w:rsidRDefault="007436A6" w:rsidP="00804A58">
      <w:r w:rsidRPr="00506640">
        <w:t xml:space="preserve">In the investigation phase, the </w:t>
      </w:r>
      <w:proofErr w:type="spellStart"/>
      <w:r w:rsidRPr="00506640">
        <w:t>MnS</w:t>
      </w:r>
      <w:proofErr w:type="spellEnd"/>
      <w:r w:rsidRPr="00506640">
        <w:t xml:space="preserve"> Consumer finds out what intent content (a list of expectations) are feasible. This has two aspects: first, it needs to find right </w:t>
      </w:r>
      <w:proofErr w:type="spellStart"/>
      <w:r w:rsidRPr="00506640">
        <w:t>MnS</w:t>
      </w:r>
      <w:proofErr w:type="spellEnd"/>
      <w:r w:rsidRPr="00506640">
        <w:t xml:space="preserve"> producer that have the right domain responsibilities and support the intent </w:t>
      </w:r>
      <w:r w:rsidRPr="00506640">
        <w:lastRenderedPageBreak/>
        <w:t xml:space="preserve">expectations the </w:t>
      </w:r>
      <w:proofErr w:type="spellStart"/>
      <w:r w:rsidRPr="00506640">
        <w:t>MnS</w:t>
      </w:r>
      <w:proofErr w:type="spellEnd"/>
      <w:r w:rsidRPr="00506640">
        <w:t xml:space="preserve"> consumer wants to define. </w:t>
      </w:r>
      <w:proofErr w:type="spellStart"/>
      <w:r w:rsidRPr="00506640">
        <w:t>MnS</w:t>
      </w:r>
      <w:proofErr w:type="spellEnd"/>
      <w:r w:rsidRPr="00506640">
        <w:t xml:space="preserve"> producer capability management and detection would be used for this process.</w:t>
      </w:r>
    </w:p>
    <w:p w14:paraId="17B4930B" w14:textId="77777777" w:rsidR="007436A6" w:rsidRPr="00506640" w:rsidRDefault="007436A6" w:rsidP="00804A58">
      <w:r w:rsidRPr="00506640">
        <w:t xml:space="preserve">The other aspect of investigation would be finding out if the wanted intent expectations are realistic. This means, if the </w:t>
      </w:r>
      <w:proofErr w:type="spellStart"/>
      <w:r w:rsidRPr="00506640">
        <w:t>MnS</w:t>
      </w:r>
      <w:proofErr w:type="spellEnd"/>
      <w:r w:rsidRPr="00506640">
        <w:t xml:space="preserve"> producer would be able to successfully reach the wanted expectations. This depends on the current resource situation and capabilities of the system and can vary over time. Typically, the feasibility of intent expectations is done through a guided negotiation process between the </w:t>
      </w:r>
      <w:proofErr w:type="spellStart"/>
      <w:r w:rsidRPr="00506640">
        <w:t>MnS</w:t>
      </w:r>
      <w:proofErr w:type="spellEnd"/>
      <w:r w:rsidRPr="00506640">
        <w:t xml:space="preserve"> Producer and </w:t>
      </w:r>
      <w:proofErr w:type="spellStart"/>
      <w:r w:rsidRPr="00506640">
        <w:t>MnS</w:t>
      </w:r>
      <w:proofErr w:type="spellEnd"/>
      <w:r w:rsidRPr="00506640">
        <w:t xml:space="preserve"> Consumer. The </w:t>
      </w:r>
      <w:proofErr w:type="spellStart"/>
      <w:r w:rsidRPr="00506640">
        <w:t>MnS</w:t>
      </w:r>
      <w:proofErr w:type="spellEnd"/>
      <w:r w:rsidRPr="00506640">
        <w:t xml:space="preserve"> Consumer can explore what the handling result of wanted intent expectations would be, what would be the best result the </w:t>
      </w:r>
      <w:proofErr w:type="spellStart"/>
      <w:r w:rsidRPr="00506640">
        <w:t>MnS</w:t>
      </w:r>
      <w:proofErr w:type="spellEnd"/>
      <w:r w:rsidRPr="00506640">
        <w:t xml:space="preserve"> producer can achieve, or what would be the most challenging requirements, the aspiring </w:t>
      </w:r>
      <w:proofErr w:type="spellStart"/>
      <w:r w:rsidRPr="00506640">
        <w:t>MnS</w:t>
      </w:r>
      <w:proofErr w:type="spellEnd"/>
      <w:r w:rsidRPr="00506640">
        <w:t xml:space="preserve"> producer can offer to </w:t>
      </w:r>
      <w:proofErr w:type="spellStart"/>
      <w:r w:rsidRPr="00506640">
        <w:t>fulfill</w:t>
      </w:r>
      <w:proofErr w:type="spellEnd"/>
      <w:r w:rsidRPr="00506640">
        <w:t>.</w:t>
      </w:r>
    </w:p>
    <w:p w14:paraId="0579D109" w14:textId="77777777" w:rsidR="007436A6" w:rsidRPr="00506640" w:rsidRDefault="007436A6" w:rsidP="00804A58">
      <w:r w:rsidRPr="00506640">
        <w:rPr>
          <w:b/>
        </w:rPr>
        <w:t>Definition:</w:t>
      </w:r>
    </w:p>
    <w:p w14:paraId="2D54F70D" w14:textId="77777777" w:rsidR="007436A6" w:rsidRPr="00506640" w:rsidRDefault="007436A6" w:rsidP="00804A58">
      <w:r w:rsidRPr="00506640">
        <w:t xml:space="preserve">At the end of the investigation phase the </w:t>
      </w:r>
      <w:proofErr w:type="spellStart"/>
      <w:r w:rsidRPr="00506640">
        <w:t>MnS</w:t>
      </w:r>
      <w:proofErr w:type="spellEnd"/>
      <w:r w:rsidRPr="00506640">
        <w:t xml:space="preserve"> consumer knows what is possible and what the </w:t>
      </w:r>
      <w:proofErr w:type="spellStart"/>
      <w:r w:rsidRPr="00506640">
        <w:t>MnS</w:t>
      </w:r>
      <w:proofErr w:type="spellEnd"/>
      <w:r w:rsidRPr="00506640">
        <w:t xml:space="preserve"> producer to be involved. By combining this information with the needs that were identified in detection, the </w:t>
      </w:r>
      <w:proofErr w:type="spellStart"/>
      <w:r w:rsidRPr="00506640">
        <w:t>MnS</w:t>
      </w:r>
      <w:proofErr w:type="spellEnd"/>
      <w:r w:rsidRPr="00506640">
        <w:t xml:space="preserve"> Consumer can now decide and plan all needed intent expectations. In the definition phase the </w:t>
      </w:r>
      <w:proofErr w:type="spellStart"/>
      <w:r w:rsidRPr="00506640">
        <w:t>MnS</w:t>
      </w:r>
      <w:proofErr w:type="spellEnd"/>
      <w:r w:rsidRPr="00506640">
        <w:t xml:space="preserve"> consumer formulates the intent expectations it needs to use.</w:t>
      </w:r>
    </w:p>
    <w:p w14:paraId="2F966AB7" w14:textId="77777777" w:rsidR="007436A6" w:rsidRPr="00506640" w:rsidRDefault="007436A6" w:rsidP="007436A6">
      <w:r w:rsidRPr="00506640">
        <w:rPr>
          <w:b/>
        </w:rPr>
        <w:t>Distribution:</w:t>
      </w:r>
    </w:p>
    <w:p w14:paraId="3888C2C7" w14:textId="77777777" w:rsidR="007436A6" w:rsidRPr="00506640" w:rsidRDefault="007436A6" w:rsidP="00804A58">
      <w:r w:rsidRPr="00506640">
        <w:t xml:space="preserve">In the distribution phase the </w:t>
      </w:r>
      <w:proofErr w:type="spellStart"/>
      <w:r w:rsidRPr="00506640">
        <w:t>MnS</w:t>
      </w:r>
      <w:proofErr w:type="spellEnd"/>
      <w:r w:rsidRPr="00506640">
        <w:t xml:space="preserve"> Consumer contacts a </w:t>
      </w:r>
      <w:proofErr w:type="spellStart"/>
      <w:r w:rsidRPr="00506640">
        <w:t>MnS</w:t>
      </w:r>
      <w:proofErr w:type="spellEnd"/>
      <w:r w:rsidRPr="00506640">
        <w:t xml:space="preserve"> producer in order to create a new intent object or modify or change an existing one to include the intent expectations derived in the Definition phase. This way the </w:t>
      </w:r>
      <w:proofErr w:type="spellStart"/>
      <w:r w:rsidRPr="00506640">
        <w:t>MnS</w:t>
      </w:r>
      <w:proofErr w:type="spellEnd"/>
      <w:r w:rsidRPr="00506640">
        <w:t xml:space="preserve"> consumer acts on the plan it has made in definition phase. In this phase a </w:t>
      </w:r>
      <w:proofErr w:type="spellStart"/>
      <w:r w:rsidRPr="00506640">
        <w:t>MnS</w:t>
      </w:r>
      <w:proofErr w:type="spellEnd"/>
      <w:r w:rsidRPr="00506640">
        <w:t xml:space="preserve"> producer starts handling the intent expectations by receiving them and included in the intent object. The </w:t>
      </w:r>
      <w:proofErr w:type="spellStart"/>
      <w:r w:rsidRPr="00506640">
        <w:t>MnS</w:t>
      </w:r>
      <w:proofErr w:type="spellEnd"/>
      <w:r w:rsidRPr="00506640">
        <w:t xml:space="preserve"> producer decides if it can accept the intent expectations. If not, it would send a report with the rejection reason back to the </w:t>
      </w:r>
      <w:proofErr w:type="spellStart"/>
      <w:r w:rsidRPr="00506640">
        <w:t>MnS</w:t>
      </w:r>
      <w:proofErr w:type="spellEnd"/>
      <w:r w:rsidRPr="00506640">
        <w:t xml:space="preserve"> consumer. While this finishes the lifecycle of this particular intent, the </w:t>
      </w:r>
      <w:proofErr w:type="spellStart"/>
      <w:r w:rsidRPr="00506640">
        <w:t>MnS</w:t>
      </w:r>
      <w:proofErr w:type="spellEnd"/>
      <w:r w:rsidRPr="00506640">
        <w:t xml:space="preserve"> consumer can start over with detection to create a new plan. If the </w:t>
      </w:r>
      <w:proofErr w:type="spellStart"/>
      <w:r w:rsidRPr="00506640">
        <w:t>MnS</w:t>
      </w:r>
      <w:proofErr w:type="spellEnd"/>
      <w:r w:rsidRPr="00506640">
        <w:t xml:space="preserve"> producer accepts the intent, it starts operating based on it.</w:t>
      </w:r>
    </w:p>
    <w:p w14:paraId="71A50D07" w14:textId="77777777" w:rsidR="007436A6" w:rsidRPr="00506640" w:rsidRDefault="007436A6" w:rsidP="00804A58">
      <w:r w:rsidRPr="00506640">
        <w:rPr>
          <w:b/>
        </w:rPr>
        <w:t>Operation:</w:t>
      </w:r>
    </w:p>
    <w:p w14:paraId="4CE00645" w14:textId="51080AF8" w:rsidR="00211A28" w:rsidRPr="00506640" w:rsidRDefault="007436A6" w:rsidP="00804A58">
      <w:r w:rsidRPr="00506640">
        <w:t xml:space="preserve">Each intent expectations yet another set of requirements, goals and constraints to be considered for decisions and actions by the </w:t>
      </w:r>
      <w:proofErr w:type="spellStart"/>
      <w:r w:rsidRPr="00506640">
        <w:t>MnS</w:t>
      </w:r>
      <w:proofErr w:type="spellEnd"/>
      <w:r w:rsidRPr="00506640">
        <w:t xml:space="preserve"> producers. The </w:t>
      </w:r>
      <w:proofErr w:type="spellStart"/>
      <w:r w:rsidRPr="00506640">
        <w:t>MnS</w:t>
      </w:r>
      <w:proofErr w:type="spellEnd"/>
      <w:r w:rsidRPr="00506640">
        <w:t xml:space="preserve"> producers operate their domains of responsibility according to the given intent expectations. They also report back to the </w:t>
      </w:r>
      <w:proofErr w:type="spellStart"/>
      <w:r w:rsidRPr="00506640">
        <w:t>MnS</w:t>
      </w:r>
      <w:proofErr w:type="spellEnd"/>
      <w:r w:rsidRPr="00506640">
        <w:t xml:space="preserve"> consumer about status and success while continuously reacting to intent </w:t>
      </w:r>
      <w:proofErr w:type="spellStart"/>
      <w:r w:rsidRPr="00506640">
        <w:t>fulfillment</w:t>
      </w:r>
      <w:proofErr w:type="spellEnd"/>
      <w:r w:rsidRPr="00506640">
        <w:t xml:space="preserve"> threats. Intent reports would be evaluated by the </w:t>
      </w:r>
      <w:proofErr w:type="spellStart"/>
      <w:r w:rsidRPr="00506640">
        <w:t>MnS</w:t>
      </w:r>
      <w:proofErr w:type="spellEnd"/>
      <w:r w:rsidRPr="00506640">
        <w:t xml:space="preserve"> consumer as part of its detection process, which leads to the next iteration of the intent life cycle.</w:t>
      </w:r>
    </w:p>
    <w:p w14:paraId="495D7635" w14:textId="7FF6E3AF" w:rsidR="00035478" w:rsidRPr="00506640" w:rsidRDefault="00804A58" w:rsidP="005E6A04">
      <w:pPr>
        <w:pStyle w:val="Heading8"/>
      </w:pPr>
      <w:r w:rsidRPr="00506640">
        <w:br w:type="page"/>
      </w:r>
      <w:bookmarkStart w:id="8173" w:name="_Toc106192994"/>
      <w:bookmarkStart w:id="8174" w:name="_Toc146286147"/>
      <w:r w:rsidR="00167656" w:rsidRPr="00506640">
        <w:lastRenderedPageBreak/>
        <w:t xml:space="preserve">Annex </w:t>
      </w:r>
      <w:r w:rsidR="00035478" w:rsidRPr="00506640">
        <w:t>C(informative):</w:t>
      </w:r>
      <w:r w:rsidRPr="00506640">
        <w:br/>
      </w:r>
      <w:r w:rsidR="00035478" w:rsidRPr="00506640">
        <w:t xml:space="preserve">Mapping the 3GPP and the TM Forum </w:t>
      </w:r>
      <w:proofErr w:type="spellStart"/>
      <w:r w:rsidR="00035478" w:rsidRPr="00506640">
        <w:t>intentExpectation</w:t>
      </w:r>
      <w:proofErr w:type="spellEnd"/>
      <w:r w:rsidR="00035478" w:rsidRPr="00506640">
        <w:t xml:space="preserve"> Models</w:t>
      </w:r>
      <w:bookmarkEnd w:id="8173"/>
      <w:bookmarkEnd w:id="8174"/>
    </w:p>
    <w:p w14:paraId="42E2BC96" w14:textId="53D6FC53" w:rsidR="00097EAB" w:rsidRPr="00506640" w:rsidRDefault="00097EAB" w:rsidP="00097EAB">
      <w:r w:rsidRPr="00506640">
        <w:t xml:space="preserve">The TM forum defines the structure of an intent as a list of expectations with each expectation containing the requirements goals and constraints to be achieved. The expectation is defined to contain </w:t>
      </w:r>
      <w:r w:rsidR="00B134CA" w:rsidRPr="00B134CA">
        <w:t xml:space="preserve">3 </w:t>
      </w:r>
      <w:r w:rsidRPr="00506640">
        <w:t xml:space="preserve">attributes - the </w:t>
      </w:r>
      <w:proofErr w:type="spellStart"/>
      <w:r w:rsidR="00B134CA" w:rsidRPr="00B134CA">
        <w:t>icm</w:t>
      </w:r>
      <w:r w:rsidRPr="00506640">
        <w:t>:target</w:t>
      </w:r>
      <w:proofErr w:type="spellEnd"/>
      <w:r w:rsidR="00B134CA" w:rsidRPr="00B134CA">
        <w:t xml:space="preserve">, </w:t>
      </w:r>
      <w:proofErr w:type="spellStart"/>
      <w:r w:rsidR="00B134CA" w:rsidRPr="00B134CA">
        <w:t>icm:propertyParams</w:t>
      </w:r>
      <w:proofErr w:type="spellEnd"/>
      <w:r w:rsidRPr="00506640">
        <w:t xml:space="preserve"> and the </w:t>
      </w:r>
      <w:proofErr w:type="spellStart"/>
      <w:r w:rsidR="00B134CA" w:rsidRPr="00B134CA">
        <w:t>icm:deliveryParams</w:t>
      </w:r>
      <w:proofErr w:type="spellEnd"/>
      <w:r w:rsidRPr="00506640">
        <w:t>.</w:t>
      </w:r>
      <w:r w:rsidR="0087150C" w:rsidRPr="0087150C">
        <w:t xml:space="preserve"> </w:t>
      </w:r>
    </w:p>
    <w:p w14:paraId="636960D7" w14:textId="3A19291A" w:rsidR="00097EAB" w:rsidRDefault="004B0908" w:rsidP="00097EAB">
      <w:r w:rsidRPr="00506640">
        <w:t>T</w:t>
      </w:r>
      <w:r w:rsidR="00097EAB" w:rsidRPr="00506640">
        <w:t>able</w:t>
      </w:r>
      <w:r w:rsidRPr="00506640">
        <w:t xml:space="preserve"> C.1</w:t>
      </w:r>
      <w:r w:rsidR="00097EAB" w:rsidRPr="00506640">
        <w:t xml:space="preserve"> illustrates the mapping between 3GPP Intent Expectation and TM Forum ICM </w:t>
      </w:r>
      <w:proofErr w:type="spellStart"/>
      <w:r w:rsidR="00097EAB" w:rsidRPr="00506640">
        <w:t>IntentExpectation</w:t>
      </w:r>
      <w:proofErr w:type="spellEnd"/>
      <w:r w:rsidR="00097EAB" w:rsidRPr="00506640">
        <w:t>.</w:t>
      </w:r>
    </w:p>
    <w:p w14:paraId="724A978B" w14:textId="2E79E446" w:rsidR="000B1F58" w:rsidRPr="00506640" w:rsidRDefault="000B1F58" w:rsidP="000B1F58">
      <w:pPr>
        <w:pStyle w:val="TH"/>
      </w:pPr>
      <w:r>
        <w:t>T</w:t>
      </w:r>
      <w:r w:rsidRPr="00506640">
        <w:t>able C.1</w:t>
      </w:r>
      <w:r>
        <w:t>. M</w:t>
      </w:r>
      <w:r w:rsidRPr="00506640">
        <w:t>apping between 3GPP Intent Expectation and TM Forum ICM</w:t>
      </w:r>
      <w:r w:rsidR="00B134CA" w:rsidRPr="00B134CA">
        <w:t xml:space="preserve"> </w:t>
      </w:r>
      <w:proofErr w:type="spellStart"/>
      <w:r w:rsidR="00B134CA" w:rsidRPr="00B134CA">
        <w:t>IntentExpectation</w:t>
      </w:r>
      <w:proofErr w:type="spellEnd"/>
    </w:p>
    <w:tbl>
      <w:tblPr>
        <w:tblStyle w:val="TableGrid"/>
        <w:tblW w:w="0" w:type="auto"/>
        <w:jc w:val="center"/>
        <w:tblLayout w:type="fixed"/>
        <w:tblCellMar>
          <w:left w:w="28" w:type="dxa"/>
        </w:tblCellMar>
        <w:tblLook w:val="04A0" w:firstRow="1" w:lastRow="0" w:firstColumn="1" w:lastColumn="0" w:noHBand="0" w:noVBand="1"/>
      </w:tblPr>
      <w:tblGrid>
        <w:gridCol w:w="4815"/>
        <w:gridCol w:w="4816"/>
      </w:tblGrid>
      <w:tr w:rsidR="004B0908" w:rsidRPr="00506640" w14:paraId="75115777" w14:textId="77777777" w:rsidTr="004B0908">
        <w:trPr>
          <w:jc w:val="center"/>
        </w:trPr>
        <w:tc>
          <w:tcPr>
            <w:tcW w:w="4815" w:type="dxa"/>
            <w:shd w:val="clear" w:color="auto" w:fill="AEAAAA"/>
            <w:vAlign w:val="center"/>
          </w:tcPr>
          <w:p w14:paraId="2A8B8716" w14:textId="11CDACC0" w:rsidR="004B0908" w:rsidRPr="00506640" w:rsidRDefault="004B0908" w:rsidP="004B0908">
            <w:pPr>
              <w:pStyle w:val="TAH"/>
            </w:pPr>
            <w:r w:rsidRPr="00506640">
              <w:t>3GPP Intent Expectation</w:t>
            </w:r>
          </w:p>
        </w:tc>
        <w:tc>
          <w:tcPr>
            <w:tcW w:w="4816" w:type="dxa"/>
            <w:shd w:val="clear" w:color="auto" w:fill="AEAAAA"/>
            <w:vAlign w:val="center"/>
          </w:tcPr>
          <w:p w14:paraId="45CA1841" w14:textId="4A324D0E" w:rsidR="004B0908" w:rsidRPr="00506640" w:rsidRDefault="004B0908" w:rsidP="004B0908">
            <w:pPr>
              <w:pStyle w:val="TAH"/>
            </w:pPr>
            <w:r w:rsidRPr="00506640">
              <w:t>TM Forum Intent Expectation (IG1253A v1.1.0 [7])</w:t>
            </w:r>
          </w:p>
        </w:tc>
      </w:tr>
      <w:tr w:rsidR="004B0908" w:rsidRPr="00506640" w14:paraId="731ACE6E" w14:textId="77777777" w:rsidTr="008B5C47">
        <w:trPr>
          <w:jc w:val="center"/>
        </w:trPr>
        <w:tc>
          <w:tcPr>
            <w:tcW w:w="4815" w:type="dxa"/>
            <w:vAlign w:val="center"/>
          </w:tcPr>
          <w:p w14:paraId="355578FA" w14:textId="1A690B68" w:rsidR="004B0908" w:rsidRPr="00506640" w:rsidRDefault="00B134CA" w:rsidP="004B0908">
            <w:pPr>
              <w:pStyle w:val="TAH"/>
            </w:pPr>
            <w:r w:rsidRPr="00B134CA">
              <w:t>Attribute</w:t>
            </w:r>
          </w:p>
        </w:tc>
        <w:tc>
          <w:tcPr>
            <w:tcW w:w="4816" w:type="dxa"/>
            <w:vAlign w:val="center"/>
          </w:tcPr>
          <w:p w14:paraId="2B0ED554" w14:textId="686CD7A8" w:rsidR="004B0908" w:rsidRPr="00506640" w:rsidRDefault="004B0908" w:rsidP="004B0908">
            <w:pPr>
              <w:pStyle w:val="TAH"/>
            </w:pPr>
            <w:r w:rsidRPr="00506640">
              <w:t>Attribute</w:t>
            </w:r>
          </w:p>
        </w:tc>
      </w:tr>
      <w:tr w:rsidR="004B0908" w:rsidRPr="00506640" w14:paraId="5AA61257" w14:textId="77777777" w:rsidTr="00CB4EB5">
        <w:trPr>
          <w:jc w:val="center"/>
        </w:trPr>
        <w:tc>
          <w:tcPr>
            <w:tcW w:w="4815" w:type="dxa"/>
            <w:vAlign w:val="center"/>
          </w:tcPr>
          <w:p w14:paraId="666E46C6" w14:textId="621502DD" w:rsidR="004B0908" w:rsidRPr="00506640" w:rsidRDefault="004B0908" w:rsidP="004B0908">
            <w:pPr>
              <w:pStyle w:val="TAL"/>
            </w:pPr>
            <w:proofErr w:type="spellStart"/>
            <w:r w:rsidRPr="00506640">
              <w:rPr>
                <w:rFonts w:ascii="Courier New" w:hAnsi="Courier New" w:cs="Courier New"/>
                <w:lang w:eastAsia="zh-CN"/>
              </w:rPr>
              <w:t>expectationObject.ObjectInstance</w:t>
            </w:r>
            <w:proofErr w:type="spellEnd"/>
          </w:p>
        </w:tc>
        <w:tc>
          <w:tcPr>
            <w:tcW w:w="4816" w:type="dxa"/>
            <w:vAlign w:val="center"/>
          </w:tcPr>
          <w:p w14:paraId="2F9DFAAA" w14:textId="3CF587FF" w:rsidR="004B0908" w:rsidRPr="00506640" w:rsidRDefault="004B0908" w:rsidP="004B0908">
            <w:pPr>
              <w:pStyle w:val="TAL"/>
            </w:pPr>
            <w:proofErr w:type="spellStart"/>
            <w:r w:rsidRPr="00506640">
              <w:rPr>
                <w:rFonts w:ascii="Courier New" w:hAnsi="Courier New" w:cs="Courier New"/>
                <w:lang w:eastAsia="zh-CN"/>
              </w:rPr>
              <w:t>icm:target</w:t>
            </w:r>
            <w:proofErr w:type="spellEnd"/>
          </w:p>
        </w:tc>
      </w:tr>
      <w:tr w:rsidR="004B0908" w:rsidRPr="00506640" w14:paraId="4249FB7A" w14:textId="77777777" w:rsidTr="00CB4EB5">
        <w:trPr>
          <w:jc w:val="center"/>
        </w:trPr>
        <w:tc>
          <w:tcPr>
            <w:tcW w:w="4815" w:type="dxa"/>
            <w:vAlign w:val="center"/>
          </w:tcPr>
          <w:p w14:paraId="301A717E" w14:textId="5B1BBE69" w:rsidR="004B0908" w:rsidRPr="00506640" w:rsidRDefault="004B0908" w:rsidP="004B0908">
            <w:pPr>
              <w:pStyle w:val="TAL"/>
            </w:pPr>
            <w:proofErr w:type="spellStart"/>
            <w:r w:rsidRPr="00506640">
              <w:rPr>
                <w:rFonts w:ascii="Courier New" w:hAnsi="Courier New" w:cs="Courier New"/>
                <w:lang w:eastAsia="zh-CN"/>
              </w:rPr>
              <w:t>expectation</w:t>
            </w:r>
            <w:r w:rsidRPr="00506640">
              <w:rPr>
                <w:rFonts w:ascii="Courier New" w:hAnsi="Courier New" w:cs="Courier New"/>
                <w:bCs/>
                <w:lang w:eastAsia="zh-CN"/>
              </w:rPr>
              <w:t>Targets</w:t>
            </w:r>
            <w:proofErr w:type="spellEnd"/>
            <w:r w:rsidRPr="00506640">
              <w:rPr>
                <w:rFonts w:ascii="Courier New" w:hAnsi="Courier New" w:cs="Courier New"/>
                <w:lang w:eastAsia="zh-CN"/>
              </w:rPr>
              <w:t xml:space="preserve"> </w:t>
            </w:r>
          </w:p>
        </w:tc>
        <w:tc>
          <w:tcPr>
            <w:tcW w:w="4816" w:type="dxa"/>
            <w:vMerge w:val="restart"/>
            <w:vAlign w:val="center"/>
          </w:tcPr>
          <w:p w14:paraId="0180B91B" w14:textId="326F0560" w:rsidR="004B0908" w:rsidRPr="00506640" w:rsidRDefault="004B0908" w:rsidP="004B0908">
            <w:pPr>
              <w:pStyle w:val="TAL"/>
            </w:pPr>
            <w:proofErr w:type="spellStart"/>
            <w:r w:rsidRPr="00506640">
              <w:rPr>
                <w:rFonts w:ascii="Courier New" w:hAnsi="Courier New" w:cs="Courier New"/>
                <w:lang w:eastAsia="zh-CN"/>
              </w:rPr>
              <w:t>icm:propertyParams</w:t>
            </w:r>
            <w:proofErr w:type="spellEnd"/>
          </w:p>
        </w:tc>
      </w:tr>
      <w:tr w:rsidR="004B0908" w:rsidRPr="00506640" w14:paraId="2012394A" w14:textId="77777777" w:rsidTr="00CB4EB5">
        <w:trPr>
          <w:jc w:val="center"/>
        </w:trPr>
        <w:tc>
          <w:tcPr>
            <w:tcW w:w="4815" w:type="dxa"/>
            <w:vAlign w:val="center"/>
          </w:tcPr>
          <w:p w14:paraId="2E24177B" w14:textId="762C86B3" w:rsidR="004B0908" w:rsidRPr="00506640" w:rsidRDefault="004B0908" w:rsidP="004B0908">
            <w:pPr>
              <w:pStyle w:val="TAL"/>
              <w:rPr>
                <w:rFonts w:ascii="Courier New" w:hAnsi="Courier New" w:cs="Courier New"/>
                <w:lang w:eastAsia="zh-CN"/>
              </w:rPr>
            </w:pPr>
            <w:proofErr w:type="spellStart"/>
            <w:r w:rsidRPr="00506640">
              <w:rPr>
                <w:rFonts w:ascii="Courier New" w:hAnsi="Courier New" w:cs="Courier New"/>
                <w:lang w:eastAsia="zh-CN"/>
              </w:rPr>
              <w:t>expectationContexts</w:t>
            </w:r>
            <w:proofErr w:type="spellEnd"/>
          </w:p>
        </w:tc>
        <w:tc>
          <w:tcPr>
            <w:tcW w:w="4816" w:type="dxa"/>
            <w:vMerge/>
            <w:vAlign w:val="center"/>
          </w:tcPr>
          <w:p w14:paraId="39A59357" w14:textId="77777777" w:rsidR="004B0908" w:rsidRPr="00506640" w:rsidRDefault="004B0908" w:rsidP="004B0908">
            <w:pPr>
              <w:pStyle w:val="TAL"/>
            </w:pPr>
          </w:p>
        </w:tc>
      </w:tr>
      <w:tr w:rsidR="004B0908" w:rsidRPr="00506640" w14:paraId="15C315A0" w14:textId="77777777" w:rsidTr="00CB4EB5">
        <w:trPr>
          <w:jc w:val="center"/>
        </w:trPr>
        <w:tc>
          <w:tcPr>
            <w:tcW w:w="4815" w:type="dxa"/>
            <w:vAlign w:val="center"/>
          </w:tcPr>
          <w:p w14:paraId="74964C44" w14:textId="78215351" w:rsidR="004B0908" w:rsidRPr="00506640" w:rsidRDefault="004B0908" w:rsidP="004B0908">
            <w:pPr>
              <w:pStyle w:val="TAL"/>
              <w:rPr>
                <w:rFonts w:ascii="Courier New" w:hAnsi="Courier New" w:cs="Courier New"/>
                <w:lang w:eastAsia="zh-CN"/>
              </w:rPr>
            </w:pPr>
            <w:proofErr w:type="spellStart"/>
            <w:r w:rsidRPr="00506640">
              <w:rPr>
                <w:rFonts w:ascii="Courier New" w:hAnsi="Courier New" w:cs="Courier New"/>
                <w:lang w:eastAsia="zh-CN"/>
              </w:rPr>
              <w:t>expectationObject.objectType</w:t>
            </w:r>
            <w:proofErr w:type="spellEnd"/>
          </w:p>
        </w:tc>
        <w:tc>
          <w:tcPr>
            <w:tcW w:w="4816" w:type="dxa"/>
            <w:vMerge w:val="restart"/>
            <w:vAlign w:val="center"/>
          </w:tcPr>
          <w:p w14:paraId="44F8BEF8" w14:textId="682DEF24" w:rsidR="004B0908" w:rsidRPr="00506640" w:rsidRDefault="004B0908" w:rsidP="004B0908">
            <w:pPr>
              <w:pStyle w:val="TAL"/>
            </w:pPr>
            <w:proofErr w:type="spellStart"/>
            <w:r w:rsidRPr="00506640">
              <w:rPr>
                <w:rFonts w:ascii="Courier New" w:hAnsi="Courier New" w:cs="Courier New"/>
                <w:lang w:eastAsia="zh-CN"/>
              </w:rPr>
              <w:t>icm:deliveryParams</w:t>
            </w:r>
            <w:proofErr w:type="spellEnd"/>
          </w:p>
        </w:tc>
      </w:tr>
      <w:tr w:rsidR="004B0908" w:rsidRPr="00506640" w14:paraId="650D98E2" w14:textId="77777777" w:rsidTr="00CB4EB5">
        <w:trPr>
          <w:jc w:val="center"/>
        </w:trPr>
        <w:tc>
          <w:tcPr>
            <w:tcW w:w="4815" w:type="dxa"/>
            <w:vAlign w:val="center"/>
          </w:tcPr>
          <w:p w14:paraId="04F4B142" w14:textId="45F35AEC" w:rsidR="004B0908" w:rsidRPr="00506640" w:rsidRDefault="004B0908" w:rsidP="004B0908">
            <w:pPr>
              <w:pStyle w:val="TAL"/>
              <w:rPr>
                <w:rFonts w:ascii="Courier New" w:hAnsi="Courier New" w:cs="Courier New"/>
                <w:lang w:eastAsia="zh-CN"/>
              </w:rPr>
            </w:pPr>
            <w:proofErr w:type="spellStart"/>
            <w:r w:rsidRPr="00506640">
              <w:rPr>
                <w:rFonts w:ascii="Courier New" w:hAnsi="Courier New" w:cs="Courier New"/>
                <w:lang w:eastAsia="zh-CN"/>
              </w:rPr>
              <w:t>expect</w:t>
            </w:r>
            <w:r w:rsidR="009B3079" w:rsidRPr="009B3079">
              <w:rPr>
                <w:rFonts w:ascii="Courier New" w:hAnsi="Courier New" w:cs="Courier New"/>
                <w:lang w:eastAsia="zh-CN"/>
              </w:rPr>
              <w:t>at</w:t>
            </w:r>
            <w:r w:rsidRPr="00506640">
              <w:rPr>
                <w:rFonts w:ascii="Courier New" w:hAnsi="Courier New" w:cs="Courier New"/>
                <w:lang w:eastAsia="zh-CN"/>
              </w:rPr>
              <w:t>ionObject.ObjectContexts</w:t>
            </w:r>
            <w:proofErr w:type="spellEnd"/>
          </w:p>
        </w:tc>
        <w:tc>
          <w:tcPr>
            <w:tcW w:w="4816" w:type="dxa"/>
            <w:vMerge/>
            <w:vAlign w:val="center"/>
          </w:tcPr>
          <w:p w14:paraId="3A40DA90" w14:textId="77777777" w:rsidR="004B0908" w:rsidRPr="00506640" w:rsidRDefault="004B0908" w:rsidP="004B0908">
            <w:pPr>
              <w:pStyle w:val="TAL"/>
            </w:pPr>
          </w:p>
        </w:tc>
      </w:tr>
    </w:tbl>
    <w:p w14:paraId="21EB7619" w14:textId="36285153" w:rsidR="004B0908" w:rsidRDefault="004B0908" w:rsidP="00097EAB"/>
    <w:p w14:paraId="43C4B45E" w14:textId="3B171D5F" w:rsidR="00C971BE" w:rsidRDefault="00C971BE">
      <w:pPr>
        <w:overflowPunct/>
        <w:autoSpaceDE/>
        <w:autoSpaceDN/>
        <w:adjustRightInd/>
        <w:spacing w:after="0"/>
        <w:textAlignment w:val="auto"/>
      </w:pPr>
      <w:r>
        <w:br w:type="page"/>
      </w:r>
    </w:p>
    <w:p w14:paraId="2EC9491A" w14:textId="77777777" w:rsidR="00C971BE" w:rsidRDefault="00C971BE" w:rsidP="00C971BE">
      <w:pPr>
        <w:pStyle w:val="Heading8"/>
      </w:pPr>
      <w:bookmarkStart w:id="8175" w:name="_Toc130464651"/>
      <w:bookmarkStart w:id="8176" w:name="_Toc146286148"/>
      <w:r>
        <w:lastRenderedPageBreak/>
        <w:t xml:space="preserve">Annex </w:t>
      </w:r>
      <w:r>
        <w:rPr>
          <w:rFonts w:hint="eastAsia"/>
          <w:lang w:eastAsia="zh-CN"/>
        </w:rPr>
        <w:t>D</w:t>
      </w:r>
      <w:r>
        <w:t>(informative):</w:t>
      </w:r>
      <w:r>
        <w:br/>
      </w:r>
      <w:bookmarkEnd w:id="8175"/>
      <w:r>
        <w:t>YAML document examples for scenario specific intent instance</w:t>
      </w:r>
      <w:bookmarkEnd w:id="8176"/>
    </w:p>
    <w:p w14:paraId="7B0629AE" w14:textId="77777777" w:rsidR="00C971BE" w:rsidRDefault="00C971BE" w:rsidP="00C971BE">
      <w:pPr>
        <w:pStyle w:val="Heading1"/>
      </w:pPr>
      <w:bookmarkStart w:id="8177" w:name="_Toc130464642"/>
      <w:bookmarkStart w:id="8178" w:name="_Toc146286149"/>
      <w:r>
        <w:t>D.1</w:t>
      </w:r>
      <w:r>
        <w:tab/>
      </w:r>
      <w:r w:rsidRPr="00502029">
        <w:t>YAML document example</w:t>
      </w:r>
      <w:bookmarkEnd w:id="8177"/>
      <w:r>
        <w:t xml:space="preserve"> for </w:t>
      </w:r>
      <w:r w:rsidRPr="00502029">
        <w:t>Intent containing an expectation for delivering radio network</w:t>
      </w:r>
      <w:bookmarkEnd w:id="8178"/>
    </w:p>
    <w:p w14:paraId="367A041A" w14:textId="77777777" w:rsidR="00C971BE" w:rsidRPr="00014E88" w:rsidRDefault="00C971BE" w:rsidP="00C971BE">
      <w:pPr>
        <w:pStyle w:val="PL"/>
        <w:shd w:val="clear" w:color="auto" w:fill="E7E6E6"/>
        <w:rPr>
          <w:color w:val="808080"/>
        </w:rPr>
      </w:pPr>
      <w:r w:rsidRPr="00014E88">
        <w:rPr>
          <w:color w:val="808080"/>
        </w:rPr>
        <w:t>Intent:</w:t>
      </w:r>
    </w:p>
    <w:p w14:paraId="01FC381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userLabel</w:t>
      </w:r>
      <w:proofErr w:type="spellEnd"/>
      <w:r w:rsidRPr="00014E88">
        <w:rPr>
          <w:color w:val="808080"/>
        </w:rPr>
        <w:t>: '</w:t>
      </w:r>
      <w:proofErr w:type="spellStart"/>
      <w:r w:rsidRPr="00014E88">
        <w:rPr>
          <w:color w:val="808080"/>
        </w:rPr>
        <w:t>Radio_Network_Deliver</w:t>
      </w:r>
      <w:proofErr w:type="spellEnd"/>
      <w:r w:rsidRPr="00014E88">
        <w:rPr>
          <w:color w:val="808080"/>
        </w:rPr>
        <w:t>'</w:t>
      </w:r>
    </w:p>
    <w:p w14:paraId="440040EA"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Pr>
          <w:color w:val="808080"/>
        </w:rPr>
        <w:t>Intent</w:t>
      </w:r>
      <w:r w:rsidRPr="00014E88">
        <w:rPr>
          <w:color w:val="808080"/>
        </w:rPr>
        <w:t>Expectation</w:t>
      </w:r>
      <w:proofErr w:type="spellEnd"/>
      <w:r w:rsidRPr="00014E88">
        <w:rPr>
          <w:color w:val="808080"/>
        </w:rPr>
        <w:t>:</w:t>
      </w:r>
    </w:p>
    <w:p w14:paraId="58C72F32"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expectationId</w:t>
      </w:r>
      <w:proofErr w:type="spellEnd"/>
      <w:r w:rsidRPr="00014E88">
        <w:rPr>
          <w:color w:val="808080"/>
        </w:rPr>
        <w:t>: '1'</w:t>
      </w:r>
    </w:p>
    <w:p w14:paraId="6C6A6801"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Verb</w:t>
      </w:r>
      <w:proofErr w:type="spellEnd"/>
      <w:r w:rsidRPr="00014E88">
        <w:rPr>
          <w:color w:val="808080"/>
        </w:rPr>
        <w:t>: 'Deliver'</w:t>
      </w:r>
    </w:p>
    <w:p w14:paraId="4924DC3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Objects</w:t>
      </w:r>
      <w:proofErr w:type="spellEnd"/>
      <w:r w:rsidRPr="00014E88">
        <w:rPr>
          <w:color w:val="808080"/>
        </w:rPr>
        <w:t>:</w:t>
      </w:r>
    </w:p>
    <w:p w14:paraId="2620C22F"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Type</w:t>
      </w:r>
      <w:proofErr w:type="spellEnd"/>
      <w:r w:rsidRPr="00014E88">
        <w:rPr>
          <w:color w:val="808080"/>
        </w:rPr>
        <w:t>: '</w:t>
      </w:r>
      <w:proofErr w:type="spellStart"/>
      <w:r w:rsidRPr="00014E88">
        <w:rPr>
          <w:color w:val="808080"/>
        </w:rPr>
        <w:t>RAN_SubNetwork</w:t>
      </w:r>
      <w:proofErr w:type="spellEnd"/>
      <w:r w:rsidRPr="00014E88">
        <w:rPr>
          <w:color w:val="808080"/>
        </w:rPr>
        <w:t>'</w:t>
      </w:r>
    </w:p>
    <w:p w14:paraId="51C65240"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Contexts</w:t>
      </w:r>
      <w:proofErr w:type="spellEnd"/>
      <w:r w:rsidRPr="00014E88">
        <w:rPr>
          <w:color w:val="808080"/>
        </w:rPr>
        <w:t>:</w:t>
      </w:r>
    </w:p>
    <w:p w14:paraId="404E3E89"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CoverageAreaPolygon</w:t>
      </w:r>
      <w:proofErr w:type="spellEnd"/>
      <w:r w:rsidRPr="00014E88">
        <w:rPr>
          <w:color w:val="808080"/>
        </w:rPr>
        <w:t>'</w:t>
      </w:r>
    </w:p>
    <w:p w14:paraId="14C1ED1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xml:space="preserve">: 'IS_ALL_OF' </w:t>
      </w:r>
    </w:p>
    <w:p w14:paraId="6EB0F3E7"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1589C461" w14:textId="77777777" w:rsidR="00C971BE" w:rsidRPr="00014E88" w:rsidRDefault="00C971BE" w:rsidP="00C971BE">
      <w:pPr>
        <w:pStyle w:val="PL"/>
        <w:shd w:val="clear" w:color="auto" w:fill="E7E6E6"/>
        <w:rPr>
          <w:color w:val="808080"/>
        </w:rPr>
      </w:pPr>
      <w:r w:rsidRPr="00014E88">
        <w:rPr>
          <w:color w:val="808080"/>
        </w:rPr>
        <w:t xml:space="preserve">                - 'Downtown'</w:t>
      </w:r>
    </w:p>
    <w:p w14:paraId="613F8099"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PLMN'</w:t>
      </w:r>
    </w:p>
    <w:p w14:paraId="5C3552B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04B3D86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0280D22A" w14:textId="77777777" w:rsidR="00C971BE" w:rsidRPr="00014E88" w:rsidRDefault="00C971BE" w:rsidP="00C971BE">
      <w:pPr>
        <w:pStyle w:val="PL"/>
        <w:shd w:val="clear" w:color="auto" w:fill="E7E6E6"/>
        <w:rPr>
          <w:color w:val="808080"/>
        </w:rPr>
      </w:pPr>
      <w:r w:rsidRPr="00014E88">
        <w:rPr>
          <w:color w:val="808080"/>
        </w:rPr>
        <w:t xml:space="preserve">                 - '46000'</w:t>
      </w:r>
    </w:p>
    <w:p w14:paraId="230B4F54"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CoverageAreaTAC</w:t>
      </w:r>
      <w:proofErr w:type="spellEnd"/>
      <w:r w:rsidRPr="00014E88">
        <w:rPr>
          <w:color w:val="808080"/>
        </w:rPr>
        <w:t>'</w:t>
      </w:r>
    </w:p>
    <w:p w14:paraId="03EF1A9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06DBF1DE"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3EDA916A" w14:textId="77777777" w:rsidR="00C971BE" w:rsidRPr="00014E88" w:rsidRDefault="00C971BE" w:rsidP="00C971BE">
      <w:pPr>
        <w:pStyle w:val="PL"/>
        <w:shd w:val="clear" w:color="auto" w:fill="E7E6E6"/>
        <w:rPr>
          <w:color w:val="808080"/>
        </w:rPr>
      </w:pPr>
      <w:r w:rsidRPr="00014E88">
        <w:rPr>
          <w:color w:val="808080"/>
        </w:rPr>
        <w:t xml:space="preserve">                 - '4457507'</w:t>
      </w:r>
    </w:p>
    <w:p w14:paraId="62095916"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NRFqBand</w:t>
      </w:r>
      <w:proofErr w:type="spellEnd"/>
      <w:r w:rsidRPr="00014E88">
        <w:rPr>
          <w:color w:val="808080"/>
        </w:rPr>
        <w:t>'</w:t>
      </w:r>
    </w:p>
    <w:p w14:paraId="1BAB891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1EB6367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4F54D656" w14:textId="77777777" w:rsidR="00C971BE" w:rsidRPr="00014E88" w:rsidRDefault="00C971BE" w:rsidP="00C971BE">
      <w:pPr>
        <w:pStyle w:val="PL"/>
        <w:shd w:val="clear" w:color="auto" w:fill="E7E6E6"/>
        <w:rPr>
          <w:color w:val="808080"/>
        </w:rPr>
      </w:pPr>
      <w:r w:rsidRPr="00014E88">
        <w:rPr>
          <w:color w:val="808080"/>
        </w:rPr>
        <w:t xml:space="preserve">                 - '384000'</w:t>
      </w:r>
    </w:p>
    <w:p w14:paraId="04AF904A" w14:textId="77777777" w:rsidR="00C971BE" w:rsidRPr="00014E88" w:rsidRDefault="00C971BE" w:rsidP="00C971BE">
      <w:pPr>
        <w:pStyle w:val="PL"/>
        <w:shd w:val="clear" w:color="auto" w:fill="E7E6E6"/>
        <w:rPr>
          <w:color w:val="808080"/>
        </w:rPr>
      </w:pPr>
      <w:r w:rsidRPr="00014E88">
        <w:rPr>
          <w:color w:val="808080"/>
        </w:rPr>
        <w:t xml:space="preserve">                 - '385000'                 </w:t>
      </w:r>
    </w:p>
    <w:p w14:paraId="5E3F21B3"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RAT'</w:t>
      </w:r>
    </w:p>
    <w:p w14:paraId="36FCC06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196EB46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470B5345" w14:textId="77777777" w:rsidR="00C971BE" w:rsidRPr="00014E88" w:rsidRDefault="00C971BE" w:rsidP="00C971BE">
      <w:pPr>
        <w:pStyle w:val="PL"/>
        <w:shd w:val="clear" w:color="auto" w:fill="E7E6E6"/>
        <w:rPr>
          <w:color w:val="808080"/>
        </w:rPr>
      </w:pPr>
      <w:r w:rsidRPr="00014E88">
        <w:rPr>
          <w:color w:val="808080"/>
        </w:rPr>
        <w:t xml:space="preserve">                  - 'NR'</w:t>
      </w:r>
    </w:p>
    <w:p w14:paraId="188649F9"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Targets</w:t>
      </w:r>
      <w:proofErr w:type="spellEnd"/>
      <w:r w:rsidRPr="00014E88">
        <w:rPr>
          <w:color w:val="808080"/>
        </w:rPr>
        <w:t>:</w:t>
      </w:r>
    </w:p>
    <w:p w14:paraId="72D08901"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WeakRSRPRatio</w:t>
      </w:r>
      <w:proofErr w:type="spellEnd"/>
      <w:r w:rsidRPr="00014E88">
        <w:rPr>
          <w:color w:val="808080"/>
        </w:rPr>
        <w:t>'</w:t>
      </w:r>
    </w:p>
    <w:p w14:paraId="4524EA5E"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343FED7E"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10'</w:t>
      </w:r>
    </w:p>
    <w:p w14:paraId="1386D05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35F38414"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WeakRSRPThreshold</w:t>
      </w:r>
      <w:proofErr w:type="spellEnd"/>
      <w:r w:rsidRPr="00014E88">
        <w:rPr>
          <w:color w:val="808080"/>
        </w:rPr>
        <w:t>'</w:t>
      </w:r>
    </w:p>
    <w:p w14:paraId="5A1ED160"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6B532F1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130.00'</w:t>
      </w:r>
    </w:p>
    <w:p w14:paraId="714319D7"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LowSINRRatio</w:t>
      </w:r>
      <w:proofErr w:type="spellEnd"/>
      <w:r w:rsidRPr="00014E88">
        <w:rPr>
          <w:color w:val="808080"/>
        </w:rPr>
        <w:t>'</w:t>
      </w:r>
    </w:p>
    <w:p w14:paraId="364330D6"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4AB55297"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5'</w:t>
      </w:r>
    </w:p>
    <w:p w14:paraId="292E445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6EFFD2FB"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LowSINRThreshold</w:t>
      </w:r>
      <w:proofErr w:type="spellEnd"/>
      <w:r w:rsidRPr="00014E88">
        <w:rPr>
          <w:color w:val="808080"/>
        </w:rPr>
        <w:t>'</w:t>
      </w:r>
    </w:p>
    <w:p w14:paraId="674DD52D"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2FF81210"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20'</w:t>
      </w:r>
    </w:p>
    <w:p w14:paraId="5AD9CD2C"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ULRANUEThpt</w:t>
      </w:r>
      <w:proofErr w:type="spellEnd"/>
      <w:r w:rsidRPr="00014E88">
        <w:rPr>
          <w:color w:val="808080"/>
        </w:rPr>
        <w:t>'</w:t>
      </w:r>
    </w:p>
    <w:p w14:paraId="70A0F74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GREATER_THAN'</w:t>
      </w:r>
    </w:p>
    <w:p w14:paraId="6A3A9CD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100'</w:t>
      </w:r>
    </w:p>
    <w:p w14:paraId="65A05D64"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DLRANUEThpt</w:t>
      </w:r>
      <w:proofErr w:type="spellEnd"/>
      <w:r w:rsidRPr="00014E88">
        <w:rPr>
          <w:color w:val="808080"/>
        </w:rPr>
        <w:t>'</w:t>
      </w:r>
    </w:p>
    <w:p w14:paraId="542BAB61"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GREATER_THAN'</w:t>
      </w:r>
    </w:p>
    <w:p w14:paraId="2A5A9137" w14:textId="77777777" w:rsidR="00C971BE"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xml:space="preserve">: '300'  </w:t>
      </w:r>
      <w:r w:rsidRPr="00502029">
        <w:rPr>
          <w:color w:val="808080"/>
        </w:rPr>
        <w:t xml:space="preserve">  </w:t>
      </w:r>
    </w:p>
    <w:p w14:paraId="6F81B0D0" w14:textId="77777777" w:rsidR="00C971BE" w:rsidRDefault="00C971BE" w:rsidP="00C971BE">
      <w:pPr>
        <w:rPr>
          <w:noProof/>
        </w:rPr>
      </w:pPr>
    </w:p>
    <w:p w14:paraId="5D69007D" w14:textId="77777777" w:rsidR="00C971BE" w:rsidRDefault="00C971BE" w:rsidP="00C971BE">
      <w:pPr>
        <w:pStyle w:val="Heading1"/>
      </w:pPr>
      <w:bookmarkStart w:id="8179" w:name="_Toc146286150"/>
      <w:r>
        <w:t>D.2</w:t>
      </w:r>
      <w:r>
        <w:tab/>
      </w:r>
      <w:r w:rsidRPr="00502029">
        <w:t xml:space="preserve">YAML document example </w:t>
      </w:r>
      <w:r>
        <w:t xml:space="preserve">for </w:t>
      </w:r>
      <w:r w:rsidRPr="005C7445">
        <w:t>Intent containing an expectation for delivering a service</w:t>
      </w:r>
      <w:bookmarkEnd w:id="8179"/>
    </w:p>
    <w:p w14:paraId="2044AF07" w14:textId="77777777" w:rsidR="00C971BE" w:rsidRPr="008C3834" w:rsidRDefault="00C971BE" w:rsidP="00C971BE">
      <w:pPr>
        <w:pStyle w:val="PL"/>
        <w:shd w:val="clear" w:color="auto" w:fill="E7E6E6"/>
        <w:rPr>
          <w:color w:val="808080"/>
        </w:rPr>
      </w:pPr>
      <w:r w:rsidRPr="008C3834">
        <w:rPr>
          <w:color w:val="808080"/>
        </w:rPr>
        <w:t>Intent:</w:t>
      </w:r>
    </w:p>
    <w:p w14:paraId="05FB5D70"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userLabel</w:t>
      </w:r>
      <w:proofErr w:type="spellEnd"/>
      <w:r w:rsidRPr="008C3834">
        <w:rPr>
          <w:color w:val="808080"/>
        </w:rPr>
        <w:t>: 'Service Deliver'</w:t>
      </w:r>
    </w:p>
    <w:p w14:paraId="173C4684"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Pr>
          <w:color w:val="808080"/>
        </w:rPr>
        <w:t>Inten</w:t>
      </w:r>
      <w:r w:rsidRPr="008C3834">
        <w:rPr>
          <w:color w:val="808080"/>
        </w:rPr>
        <w:t>tExpectation</w:t>
      </w:r>
      <w:proofErr w:type="spellEnd"/>
      <w:r w:rsidRPr="008C3834">
        <w:rPr>
          <w:color w:val="808080"/>
        </w:rPr>
        <w:t xml:space="preserve">: </w:t>
      </w:r>
    </w:p>
    <w:p w14:paraId="7E69EB99" w14:textId="77777777" w:rsidR="00C971BE" w:rsidRPr="008C3834" w:rsidRDefault="00C971BE" w:rsidP="00C971BE">
      <w:pPr>
        <w:pStyle w:val="PL"/>
        <w:shd w:val="clear" w:color="auto" w:fill="E7E6E6"/>
        <w:rPr>
          <w:color w:val="808080"/>
        </w:rPr>
      </w:pPr>
      <w:r w:rsidRPr="008C3834">
        <w:rPr>
          <w:color w:val="808080"/>
        </w:rPr>
        <w:lastRenderedPageBreak/>
        <w:t xml:space="preserve">    - </w:t>
      </w:r>
      <w:proofErr w:type="spellStart"/>
      <w:r w:rsidRPr="008C3834">
        <w:rPr>
          <w:color w:val="808080"/>
        </w:rPr>
        <w:t>expectationId</w:t>
      </w:r>
      <w:proofErr w:type="spellEnd"/>
      <w:r w:rsidRPr="008C3834">
        <w:rPr>
          <w:color w:val="808080"/>
        </w:rPr>
        <w:t>: '1'</w:t>
      </w:r>
    </w:p>
    <w:p w14:paraId="40804EE2"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expectationVerb</w:t>
      </w:r>
      <w:proofErr w:type="spellEnd"/>
      <w:r w:rsidRPr="008C3834">
        <w:rPr>
          <w:color w:val="808080"/>
        </w:rPr>
        <w:t>: 'Deliver'</w:t>
      </w:r>
    </w:p>
    <w:p w14:paraId="155F0926"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expectationObjects</w:t>
      </w:r>
      <w:proofErr w:type="spellEnd"/>
      <w:r w:rsidRPr="008C3834">
        <w:rPr>
          <w:color w:val="808080"/>
        </w:rPr>
        <w:t>:</w:t>
      </w:r>
    </w:p>
    <w:p w14:paraId="79EEB07F"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objectType</w:t>
      </w:r>
      <w:proofErr w:type="spellEnd"/>
      <w:r w:rsidRPr="008C3834">
        <w:rPr>
          <w:color w:val="808080"/>
        </w:rPr>
        <w:t>:  '</w:t>
      </w:r>
      <w:proofErr w:type="spellStart"/>
      <w:r w:rsidRPr="008C3834">
        <w:rPr>
          <w:color w:val="808080"/>
        </w:rPr>
        <w:t>ServiceSupport</w:t>
      </w:r>
      <w:proofErr w:type="spellEnd"/>
      <w:r w:rsidRPr="008C3834">
        <w:rPr>
          <w:color w:val="808080"/>
        </w:rPr>
        <w:t>'</w:t>
      </w:r>
    </w:p>
    <w:p w14:paraId="54F5F318"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objectContext</w:t>
      </w:r>
      <w:r>
        <w:rPr>
          <w:rFonts w:hint="eastAsia"/>
          <w:color w:val="808080"/>
          <w:lang w:eastAsia="zh-CN"/>
        </w:rPr>
        <w:t>s</w:t>
      </w:r>
      <w:proofErr w:type="spellEnd"/>
      <w:r w:rsidRPr="008C3834">
        <w:rPr>
          <w:color w:val="808080"/>
        </w:rPr>
        <w:t>:</w:t>
      </w:r>
    </w:p>
    <w:p w14:paraId="7A7BBC67"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Pr>
          <w:color w:val="808080"/>
        </w:rPr>
        <w:t>E</w:t>
      </w:r>
      <w:r w:rsidRPr="008C3834">
        <w:rPr>
          <w:color w:val="808080"/>
        </w:rPr>
        <w:t>dgeIdentificationId</w:t>
      </w:r>
      <w:proofErr w:type="spellEnd"/>
      <w:r w:rsidRPr="008C3834">
        <w:rPr>
          <w:color w:val="808080"/>
        </w:rPr>
        <w:t>'</w:t>
      </w:r>
    </w:p>
    <w:p w14:paraId="77F7AFB4"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EQUAL_TO' </w:t>
      </w:r>
    </w:p>
    <w:p w14:paraId="741C88FE"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xml:space="preserve">: </w:t>
      </w:r>
    </w:p>
    <w:p w14:paraId="05C07B2D" w14:textId="77777777" w:rsidR="00C971BE" w:rsidRPr="008C3834" w:rsidRDefault="00C971BE" w:rsidP="00C971BE">
      <w:pPr>
        <w:pStyle w:val="PL"/>
        <w:shd w:val="clear" w:color="auto" w:fill="E7E6E6"/>
        <w:rPr>
          <w:color w:val="808080"/>
        </w:rPr>
      </w:pPr>
      <w:r w:rsidRPr="008C3834">
        <w:rPr>
          <w:color w:val="808080"/>
        </w:rPr>
        <w:t xml:space="preserve">                - '</w:t>
      </w:r>
      <w:r>
        <w:rPr>
          <w:color w:val="808080"/>
        </w:rPr>
        <w:t>46000</w:t>
      </w:r>
      <w:r w:rsidRPr="008C3834">
        <w:rPr>
          <w:color w:val="808080"/>
        </w:rPr>
        <w:t>'</w:t>
      </w:r>
    </w:p>
    <w:p w14:paraId="44422D69"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Pr>
          <w:color w:val="808080"/>
        </w:rPr>
        <w:t>E</w:t>
      </w:r>
      <w:r w:rsidRPr="008C3834">
        <w:rPr>
          <w:color w:val="808080"/>
        </w:rPr>
        <w:t>dgeIdentificationLoc</w:t>
      </w:r>
      <w:proofErr w:type="spellEnd"/>
      <w:r w:rsidRPr="008C3834">
        <w:rPr>
          <w:color w:val="808080"/>
        </w:rPr>
        <w:t>'</w:t>
      </w:r>
    </w:p>
    <w:p w14:paraId="39D4FA99"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EQUAL_TO' </w:t>
      </w:r>
    </w:p>
    <w:p w14:paraId="3A9E972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xml:space="preserve">: </w:t>
      </w:r>
    </w:p>
    <w:p w14:paraId="711A59C9" w14:textId="77777777" w:rsidR="00C971BE" w:rsidRPr="008C3834" w:rsidRDefault="00C971BE" w:rsidP="00C971BE">
      <w:pPr>
        <w:pStyle w:val="PL"/>
        <w:shd w:val="clear" w:color="auto" w:fill="E7E6E6"/>
        <w:rPr>
          <w:color w:val="808080"/>
        </w:rPr>
      </w:pPr>
      <w:r w:rsidRPr="008C3834">
        <w:rPr>
          <w:color w:val="808080"/>
        </w:rPr>
        <w:t xml:space="preserve">                - '0'</w:t>
      </w:r>
    </w:p>
    <w:p w14:paraId="1AF355F4"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Pr>
          <w:color w:val="808080"/>
        </w:rPr>
        <w:t>C</w:t>
      </w:r>
      <w:r w:rsidRPr="008C3834">
        <w:rPr>
          <w:color w:val="808080"/>
        </w:rPr>
        <w:t>overageAreaTA</w:t>
      </w:r>
      <w:proofErr w:type="spellEnd"/>
      <w:r w:rsidRPr="008C3834">
        <w:rPr>
          <w:color w:val="808080"/>
        </w:rPr>
        <w:t>'</w:t>
      </w:r>
    </w:p>
    <w:p w14:paraId="043534B5"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w:t>
      </w:r>
      <w:r w:rsidRPr="00C96DDC">
        <w:rPr>
          <w:color w:val="808080"/>
        </w:rPr>
        <w:t>IS_ALL_OF</w:t>
      </w:r>
      <w:r w:rsidRPr="008C3834">
        <w:rPr>
          <w:color w:val="808080"/>
        </w:rPr>
        <w:t xml:space="preserve">' </w:t>
      </w:r>
    </w:p>
    <w:p w14:paraId="0833A6A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xml:space="preserve">: </w:t>
      </w:r>
    </w:p>
    <w:p w14:paraId="408DE0B0" w14:textId="77777777" w:rsidR="00C971BE" w:rsidRPr="008C3834" w:rsidRDefault="00C971BE" w:rsidP="00C971BE">
      <w:pPr>
        <w:pStyle w:val="PL"/>
        <w:shd w:val="clear" w:color="auto" w:fill="E7E6E6"/>
        <w:rPr>
          <w:color w:val="808080"/>
        </w:rPr>
      </w:pPr>
      <w:r w:rsidRPr="008C3834">
        <w:rPr>
          <w:color w:val="808080"/>
        </w:rPr>
        <w:t xml:space="preserve">                - '7'</w:t>
      </w:r>
    </w:p>
    <w:p w14:paraId="1DF18F5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expectationTargets</w:t>
      </w:r>
      <w:proofErr w:type="spellEnd"/>
      <w:r w:rsidRPr="008C3834">
        <w:rPr>
          <w:color w:val="808080"/>
        </w:rPr>
        <w:t>:</w:t>
      </w:r>
    </w:p>
    <w:p w14:paraId="5715AAF1"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sidRPr="008C3834">
        <w:rPr>
          <w:color w:val="808080"/>
        </w:rPr>
        <w:t>DlThptPerUE</w:t>
      </w:r>
      <w:proofErr w:type="spellEnd"/>
      <w:r w:rsidRPr="008C3834">
        <w:rPr>
          <w:color w:val="808080"/>
        </w:rPr>
        <w:t>'</w:t>
      </w:r>
    </w:p>
    <w:p w14:paraId="754BB651"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GREATER_THAN'</w:t>
      </w:r>
    </w:p>
    <w:p w14:paraId="749E284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30'</w:t>
      </w:r>
    </w:p>
    <w:p w14:paraId="727CFAF2"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sidRPr="008C3834">
        <w:rPr>
          <w:color w:val="808080"/>
        </w:rPr>
        <w:t>UlThptPerUE</w:t>
      </w:r>
      <w:proofErr w:type="spellEnd"/>
      <w:r w:rsidRPr="008C3834">
        <w:rPr>
          <w:color w:val="808080"/>
        </w:rPr>
        <w:t>'</w:t>
      </w:r>
    </w:p>
    <w:p w14:paraId="3FB40230"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GREATER_THAN'</w:t>
      </w:r>
    </w:p>
    <w:p w14:paraId="77C4B10B"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10'</w:t>
      </w:r>
    </w:p>
    <w:p w14:paraId="4FC8E962"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sidRPr="008C3834">
        <w:rPr>
          <w:color w:val="808080"/>
        </w:rPr>
        <w:t>DlLatency</w:t>
      </w:r>
      <w:proofErr w:type="spellEnd"/>
      <w:r w:rsidRPr="008C3834">
        <w:rPr>
          <w:color w:val="808080"/>
        </w:rPr>
        <w:t>'</w:t>
      </w:r>
    </w:p>
    <w:p w14:paraId="69AE2E23"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LESS_THAN'</w:t>
      </w:r>
    </w:p>
    <w:p w14:paraId="5A2CF73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25'</w:t>
      </w:r>
    </w:p>
    <w:p w14:paraId="0A15C90A"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sidRPr="008C3834">
        <w:rPr>
          <w:color w:val="808080"/>
        </w:rPr>
        <w:t>ULLatency</w:t>
      </w:r>
      <w:proofErr w:type="spellEnd"/>
      <w:r w:rsidRPr="008C3834">
        <w:rPr>
          <w:color w:val="808080"/>
        </w:rPr>
        <w:t>'</w:t>
      </w:r>
    </w:p>
    <w:p w14:paraId="00CE2B00"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LESS_THAN'</w:t>
      </w:r>
    </w:p>
    <w:p w14:paraId="0054527B"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15'</w:t>
      </w:r>
    </w:p>
    <w:p w14:paraId="3DECE3FE"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Pr>
          <w:color w:val="808080"/>
        </w:rPr>
        <w:t>M</w:t>
      </w:r>
      <w:r w:rsidRPr="008C3834">
        <w:rPr>
          <w:color w:val="808080"/>
        </w:rPr>
        <w:t>axNumberofUEs</w:t>
      </w:r>
      <w:proofErr w:type="spellEnd"/>
      <w:r w:rsidRPr="008C3834">
        <w:rPr>
          <w:color w:val="808080"/>
        </w:rPr>
        <w:t>'</w:t>
      </w:r>
    </w:p>
    <w:p w14:paraId="43F36C2A"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LESS_THAN'</w:t>
      </w:r>
    </w:p>
    <w:p w14:paraId="6C895003"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w:t>
      </w:r>
      <w:r>
        <w:rPr>
          <w:color w:val="808080"/>
        </w:rPr>
        <w:t>40</w:t>
      </w:r>
      <w:r w:rsidRPr="008C3834">
        <w:rPr>
          <w:color w:val="808080"/>
        </w:rPr>
        <w:t>'</w:t>
      </w:r>
    </w:p>
    <w:p w14:paraId="6ACF6B3D"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Pr>
          <w:color w:val="808080"/>
        </w:rPr>
        <w:t>A</w:t>
      </w:r>
      <w:r w:rsidRPr="008C3834">
        <w:rPr>
          <w:color w:val="808080"/>
        </w:rPr>
        <w:t>ctivityFactor</w:t>
      </w:r>
      <w:proofErr w:type="spellEnd"/>
      <w:r w:rsidRPr="008C3834">
        <w:rPr>
          <w:color w:val="808080"/>
        </w:rPr>
        <w:t>'</w:t>
      </w:r>
    </w:p>
    <w:p w14:paraId="3251EF95"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EQUAL_TO'</w:t>
      </w:r>
    </w:p>
    <w:p w14:paraId="0C60FAA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20'</w:t>
      </w:r>
    </w:p>
    <w:p w14:paraId="7F7D86A0"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targetName</w:t>
      </w:r>
      <w:proofErr w:type="spellEnd"/>
      <w:r w:rsidRPr="008C3834">
        <w:rPr>
          <w:color w:val="808080"/>
        </w:rPr>
        <w:t>: '</w:t>
      </w:r>
      <w:proofErr w:type="spellStart"/>
      <w:r>
        <w:rPr>
          <w:color w:val="808080"/>
        </w:rPr>
        <w:t>U</w:t>
      </w:r>
      <w:r w:rsidRPr="008C3834">
        <w:rPr>
          <w:color w:val="808080"/>
        </w:rPr>
        <w:t>ESpeed</w:t>
      </w:r>
      <w:proofErr w:type="spellEnd"/>
      <w:r w:rsidRPr="008C3834">
        <w:rPr>
          <w:color w:val="808080"/>
        </w:rPr>
        <w:t>'</w:t>
      </w:r>
    </w:p>
    <w:p w14:paraId="0DA2A8C8"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Condition</w:t>
      </w:r>
      <w:proofErr w:type="spellEnd"/>
      <w:r w:rsidRPr="008C3834">
        <w:rPr>
          <w:color w:val="808080"/>
        </w:rPr>
        <w:t>: 'IS_LESS_THAN'</w:t>
      </w:r>
    </w:p>
    <w:p w14:paraId="3431AF7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targetValueRange</w:t>
      </w:r>
      <w:proofErr w:type="spellEnd"/>
      <w:r w:rsidRPr="008C3834">
        <w:rPr>
          <w:color w:val="808080"/>
        </w:rPr>
        <w:t>: '</w:t>
      </w:r>
      <w:r>
        <w:rPr>
          <w:color w:val="808080"/>
        </w:rPr>
        <w:t>120</w:t>
      </w:r>
      <w:r w:rsidRPr="008C3834">
        <w:rPr>
          <w:color w:val="808080"/>
        </w:rPr>
        <w:t>'</w:t>
      </w:r>
    </w:p>
    <w:p w14:paraId="7126160A"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expectationContext</w:t>
      </w:r>
      <w:r>
        <w:rPr>
          <w:color w:val="808080"/>
        </w:rPr>
        <w:t>s</w:t>
      </w:r>
      <w:proofErr w:type="spellEnd"/>
      <w:r w:rsidRPr="008C3834">
        <w:rPr>
          <w:color w:val="808080"/>
        </w:rPr>
        <w:t>:</w:t>
      </w:r>
    </w:p>
    <w:p w14:paraId="5D287059"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sidRPr="008C3834">
        <w:rPr>
          <w:color w:val="808080"/>
        </w:rPr>
        <w:t>ServiceStartTime</w:t>
      </w:r>
      <w:proofErr w:type="spellEnd"/>
      <w:r w:rsidRPr="008C3834">
        <w:rPr>
          <w:color w:val="808080"/>
        </w:rPr>
        <w:t>'</w:t>
      </w:r>
    </w:p>
    <w:p w14:paraId="736AE3C4"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EQUAL_TO' </w:t>
      </w:r>
    </w:p>
    <w:p w14:paraId="66B0C372"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2023-05-06 14:11:30'</w:t>
      </w:r>
    </w:p>
    <w:p w14:paraId="2646E653"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sidRPr="008C3834">
        <w:rPr>
          <w:color w:val="808080"/>
        </w:rPr>
        <w:t>ServiceEndTime</w:t>
      </w:r>
      <w:proofErr w:type="spellEnd"/>
      <w:r w:rsidRPr="008C3834">
        <w:rPr>
          <w:color w:val="808080"/>
        </w:rPr>
        <w:t>'</w:t>
      </w:r>
    </w:p>
    <w:p w14:paraId="08FEC5F0"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EQUAL_TO' </w:t>
      </w:r>
    </w:p>
    <w:p w14:paraId="30FC3C1D"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2023-05-07 14:11:30'</w:t>
      </w:r>
    </w:p>
    <w:p w14:paraId="579AF9A7"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sidRPr="008C3834">
        <w:rPr>
          <w:color w:val="808080"/>
        </w:rPr>
        <w:t>UEMobilityLevel</w:t>
      </w:r>
      <w:proofErr w:type="spellEnd"/>
      <w:r w:rsidRPr="008C3834">
        <w:rPr>
          <w:color w:val="808080"/>
        </w:rPr>
        <w:t>'</w:t>
      </w:r>
    </w:p>
    <w:p w14:paraId="6F6862B1"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WITHIN_RANGE' </w:t>
      </w:r>
    </w:p>
    <w:p w14:paraId="129F1724"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xml:space="preserve">: </w:t>
      </w:r>
    </w:p>
    <w:p w14:paraId="7C4776D9" w14:textId="77777777" w:rsidR="00C971BE" w:rsidRPr="008C3834" w:rsidRDefault="00C971BE" w:rsidP="00C971BE">
      <w:pPr>
        <w:pStyle w:val="PL"/>
        <w:shd w:val="clear" w:color="auto" w:fill="E7E6E6"/>
        <w:rPr>
          <w:color w:val="808080"/>
        </w:rPr>
      </w:pPr>
      <w:r w:rsidRPr="008C3834">
        <w:rPr>
          <w:color w:val="808080"/>
        </w:rPr>
        <w:t xml:space="preserve">            - 'NOMADIC'</w:t>
      </w:r>
    </w:p>
    <w:p w14:paraId="5CA75A91" w14:textId="77777777" w:rsidR="00C971BE" w:rsidRPr="008C3834" w:rsidRDefault="00C971BE" w:rsidP="00C971BE">
      <w:pPr>
        <w:pStyle w:val="PL"/>
        <w:shd w:val="clear" w:color="auto" w:fill="E7E6E6"/>
        <w:rPr>
          <w:color w:val="808080"/>
        </w:rPr>
      </w:pPr>
      <w:r w:rsidRPr="008C3834">
        <w:rPr>
          <w:color w:val="808080"/>
        </w:rPr>
        <w:t xml:space="preserve">        - </w:t>
      </w:r>
      <w:proofErr w:type="spellStart"/>
      <w:r w:rsidRPr="008C3834">
        <w:rPr>
          <w:color w:val="808080"/>
        </w:rPr>
        <w:t>contextAttribute</w:t>
      </w:r>
      <w:proofErr w:type="spellEnd"/>
      <w:r w:rsidRPr="008C3834">
        <w:rPr>
          <w:color w:val="808080"/>
        </w:rPr>
        <w:t>: '</w:t>
      </w:r>
      <w:proofErr w:type="spellStart"/>
      <w:r w:rsidRPr="008C3834">
        <w:rPr>
          <w:color w:val="808080"/>
        </w:rPr>
        <w:t>ResourceSharingLevel</w:t>
      </w:r>
      <w:proofErr w:type="spellEnd"/>
      <w:r w:rsidRPr="008C3834">
        <w:rPr>
          <w:color w:val="808080"/>
        </w:rPr>
        <w:t>'</w:t>
      </w:r>
    </w:p>
    <w:p w14:paraId="1B4A50B5"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Condition</w:t>
      </w:r>
      <w:proofErr w:type="spellEnd"/>
      <w:r w:rsidRPr="008C3834">
        <w:rPr>
          <w:color w:val="808080"/>
        </w:rPr>
        <w:t xml:space="preserve">: 'IS_WITHIN_RANGE' </w:t>
      </w:r>
    </w:p>
    <w:p w14:paraId="0D06F60A" w14:textId="77777777" w:rsidR="00C971BE" w:rsidRPr="008C3834" w:rsidRDefault="00C971BE" w:rsidP="00C971BE">
      <w:pPr>
        <w:pStyle w:val="PL"/>
        <w:shd w:val="clear" w:color="auto" w:fill="E7E6E6"/>
        <w:rPr>
          <w:color w:val="808080"/>
        </w:rPr>
      </w:pPr>
      <w:r w:rsidRPr="008C3834">
        <w:rPr>
          <w:color w:val="808080"/>
        </w:rPr>
        <w:t xml:space="preserve">          </w:t>
      </w:r>
      <w:proofErr w:type="spellStart"/>
      <w:r w:rsidRPr="008C3834">
        <w:rPr>
          <w:color w:val="808080"/>
        </w:rPr>
        <w:t>contextValueRange</w:t>
      </w:r>
      <w:proofErr w:type="spellEnd"/>
      <w:r w:rsidRPr="008C3834">
        <w:rPr>
          <w:color w:val="808080"/>
        </w:rPr>
        <w:t xml:space="preserve">: </w:t>
      </w:r>
    </w:p>
    <w:p w14:paraId="5F199FA5" w14:textId="77777777" w:rsidR="00C971BE" w:rsidRDefault="00C971BE" w:rsidP="00C971BE">
      <w:pPr>
        <w:pStyle w:val="PL"/>
        <w:shd w:val="clear" w:color="auto" w:fill="E7E6E6"/>
        <w:rPr>
          <w:color w:val="808080"/>
        </w:rPr>
      </w:pPr>
      <w:r w:rsidRPr="008C3834">
        <w:rPr>
          <w:color w:val="808080"/>
        </w:rPr>
        <w:t xml:space="preserve">            - 'SHARED'</w:t>
      </w:r>
      <w:r w:rsidRPr="00014E88">
        <w:rPr>
          <w:color w:val="808080"/>
        </w:rPr>
        <w:t xml:space="preserve">  </w:t>
      </w:r>
    </w:p>
    <w:p w14:paraId="424966A6" w14:textId="77777777" w:rsidR="00C971BE" w:rsidRDefault="00C971BE" w:rsidP="00C971BE">
      <w:pPr>
        <w:rPr>
          <w:noProof/>
        </w:rPr>
      </w:pPr>
    </w:p>
    <w:p w14:paraId="14F3B890" w14:textId="77777777" w:rsidR="00C971BE" w:rsidRDefault="00C971BE" w:rsidP="00C971BE">
      <w:pPr>
        <w:pStyle w:val="Heading1"/>
      </w:pPr>
      <w:bookmarkStart w:id="8180" w:name="_Toc146286151"/>
      <w:r>
        <w:t>D.3</w:t>
      </w:r>
      <w:r>
        <w:tab/>
      </w:r>
      <w:r w:rsidRPr="00502029">
        <w:t xml:space="preserve">YAML document example </w:t>
      </w:r>
      <w:r>
        <w:t xml:space="preserve">for </w:t>
      </w:r>
      <w:r w:rsidRPr="00502029">
        <w:t>Intent containing an expectation on coverage performance to be assured</w:t>
      </w:r>
      <w:bookmarkEnd w:id="8180"/>
    </w:p>
    <w:p w14:paraId="64FC2003" w14:textId="77777777" w:rsidR="00C971BE" w:rsidRPr="00014E88" w:rsidRDefault="00C971BE" w:rsidP="00C971BE">
      <w:pPr>
        <w:pStyle w:val="PL"/>
        <w:shd w:val="clear" w:color="auto" w:fill="E7E6E6"/>
        <w:rPr>
          <w:color w:val="808080"/>
        </w:rPr>
      </w:pPr>
      <w:r w:rsidRPr="00014E88">
        <w:rPr>
          <w:color w:val="808080"/>
        </w:rPr>
        <w:t>Intent:</w:t>
      </w:r>
    </w:p>
    <w:p w14:paraId="3764F9A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userLabel</w:t>
      </w:r>
      <w:proofErr w:type="spellEnd"/>
      <w:r w:rsidRPr="00014E88">
        <w:rPr>
          <w:color w:val="808080"/>
        </w:rPr>
        <w:t>: '</w:t>
      </w:r>
      <w:proofErr w:type="spellStart"/>
      <w:r w:rsidRPr="00014E88">
        <w:rPr>
          <w:color w:val="808080"/>
        </w:rPr>
        <w:t>Radio_Network_Coverage_Performance_Assurance</w:t>
      </w:r>
      <w:proofErr w:type="spellEnd"/>
      <w:r w:rsidRPr="00014E88">
        <w:rPr>
          <w:color w:val="808080"/>
        </w:rPr>
        <w:t>'</w:t>
      </w:r>
    </w:p>
    <w:p w14:paraId="37CAE226"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Pr>
          <w:color w:val="808080"/>
        </w:rPr>
        <w:t>Intent</w:t>
      </w:r>
      <w:r w:rsidRPr="00014E88">
        <w:rPr>
          <w:color w:val="808080"/>
        </w:rPr>
        <w:t>Expectation</w:t>
      </w:r>
      <w:proofErr w:type="spellEnd"/>
      <w:r w:rsidRPr="00014E88">
        <w:rPr>
          <w:color w:val="808080"/>
        </w:rPr>
        <w:t>:</w:t>
      </w:r>
    </w:p>
    <w:p w14:paraId="7D529B26"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expectationId</w:t>
      </w:r>
      <w:proofErr w:type="spellEnd"/>
      <w:r w:rsidRPr="00014E88">
        <w:rPr>
          <w:color w:val="808080"/>
        </w:rPr>
        <w:t>: '1'</w:t>
      </w:r>
    </w:p>
    <w:p w14:paraId="65170EB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Verb</w:t>
      </w:r>
      <w:proofErr w:type="spellEnd"/>
      <w:r w:rsidRPr="00014E88">
        <w:rPr>
          <w:color w:val="808080"/>
        </w:rPr>
        <w:t>: '</w:t>
      </w:r>
      <w:proofErr w:type="spellStart"/>
      <w:r w:rsidRPr="00014E88">
        <w:rPr>
          <w:color w:val="808080"/>
        </w:rPr>
        <w:t>Aussure</w:t>
      </w:r>
      <w:proofErr w:type="spellEnd"/>
      <w:r w:rsidRPr="00014E88">
        <w:rPr>
          <w:color w:val="808080"/>
        </w:rPr>
        <w:t>'</w:t>
      </w:r>
    </w:p>
    <w:p w14:paraId="409C83E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Objects</w:t>
      </w:r>
      <w:proofErr w:type="spellEnd"/>
      <w:r w:rsidRPr="00014E88">
        <w:rPr>
          <w:color w:val="808080"/>
        </w:rPr>
        <w:t>:</w:t>
      </w:r>
    </w:p>
    <w:p w14:paraId="4F7C432D"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Instance</w:t>
      </w:r>
      <w:proofErr w:type="spellEnd"/>
      <w:r w:rsidRPr="00014E88">
        <w:rPr>
          <w:color w:val="808080"/>
        </w:rPr>
        <w:t>: 'SubNetwork_1'</w:t>
      </w:r>
    </w:p>
    <w:p w14:paraId="6D29F986"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Contexts</w:t>
      </w:r>
      <w:proofErr w:type="spellEnd"/>
      <w:r w:rsidRPr="00014E88">
        <w:rPr>
          <w:color w:val="808080"/>
        </w:rPr>
        <w:t>:</w:t>
      </w:r>
    </w:p>
    <w:p w14:paraId="7E568442"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CoverageAreaPolygon</w:t>
      </w:r>
      <w:proofErr w:type="spellEnd"/>
      <w:r w:rsidRPr="00014E88">
        <w:rPr>
          <w:color w:val="808080"/>
        </w:rPr>
        <w:t>'</w:t>
      </w:r>
    </w:p>
    <w:p w14:paraId="581CDE79"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xml:space="preserve">: 'IS_ALL_OF' </w:t>
      </w:r>
    </w:p>
    <w:p w14:paraId="668FA39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2F83DDAE" w14:textId="77777777" w:rsidR="00C971BE" w:rsidRPr="00014E88" w:rsidRDefault="00C971BE" w:rsidP="00C971BE">
      <w:pPr>
        <w:pStyle w:val="PL"/>
        <w:shd w:val="clear" w:color="auto" w:fill="E7E6E6"/>
        <w:rPr>
          <w:color w:val="808080"/>
        </w:rPr>
      </w:pPr>
      <w:r w:rsidRPr="00014E88">
        <w:rPr>
          <w:color w:val="808080"/>
        </w:rPr>
        <w:t xml:space="preserve">                - 'Downtown'</w:t>
      </w:r>
    </w:p>
    <w:p w14:paraId="70DC1F6B"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NRFqBand</w:t>
      </w:r>
      <w:proofErr w:type="spellEnd"/>
      <w:r w:rsidRPr="00014E88">
        <w:rPr>
          <w:color w:val="808080"/>
        </w:rPr>
        <w:t>'</w:t>
      </w:r>
    </w:p>
    <w:p w14:paraId="47AE497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0444AB1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5964D49E" w14:textId="77777777" w:rsidR="00C971BE" w:rsidRPr="00014E88" w:rsidRDefault="00C971BE" w:rsidP="00C971BE">
      <w:pPr>
        <w:pStyle w:val="PL"/>
        <w:shd w:val="clear" w:color="auto" w:fill="E7E6E6"/>
        <w:rPr>
          <w:color w:val="808080"/>
        </w:rPr>
      </w:pPr>
      <w:r w:rsidRPr="00014E88">
        <w:rPr>
          <w:color w:val="808080"/>
        </w:rPr>
        <w:lastRenderedPageBreak/>
        <w:t xml:space="preserve">                 - '384000'</w:t>
      </w:r>
    </w:p>
    <w:p w14:paraId="0C3D98E1"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RAT'</w:t>
      </w:r>
    </w:p>
    <w:p w14:paraId="321E9D4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5B8530DE"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1FB0A0B3" w14:textId="77777777" w:rsidR="00C971BE" w:rsidRPr="00014E88" w:rsidRDefault="00C971BE" w:rsidP="00C971BE">
      <w:pPr>
        <w:pStyle w:val="PL"/>
        <w:shd w:val="clear" w:color="auto" w:fill="E7E6E6"/>
        <w:rPr>
          <w:color w:val="808080"/>
        </w:rPr>
      </w:pPr>
      <w:r w:rsidRPr="00014E88">
        <w:rPr>
          <w:color w:val="808080"/>
        </w:rPr>
        <w:t xml:space="preserve">                - 'NR'</w:t>
      </w:r>
    </w:p>
    <w:p w14:paraId="5611A3A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Targets</w:t>
      </w:r>
      <w:proofErr w:type="spellEnd"/>
      <w:r w:rsidRPr="00014E88">
        <w:rPr>
          <w:color w:val="808080"/>
        </w:rPr>
        <w:t>:</w:t>
      </w:r>
    </w:p>
    <w:p w14:paraId="7DC03972"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WeakRSRPRatio</w:t>
      </w:r>
      <w:proofErr w:type="spellEnd"/>
      <w:r w:rsidRPr="00014E88">
        <w:rPr>
          <w:color w:val="808080"/>
        </w:rPr>
        <w:t>'</w:t>
      </w:r>
    </w:p>
    <w:p w14:paraId="5268CD50"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19995C7E"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10'</w:t>
      </w:r>
    </w:p>
    <w:p w14:paraId="2B7E0CDD"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1DC051E1"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WeakRSRPThreshold</w:t>
      </w:r>
      <w:proofErr w:type="spellEnd"/>
      <w:r w:rsidRPr="00014E88">
        <w:rPr>
          <w:color w:val="808080"/>
        </w:rPr>
        <w:t>'</w:t>
      </w:r>
    </w:p>
    <w:p w14:paraId="7611E52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2791D148"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130.00'</w:t>
      </w:r>
    </w:p>
    <w:p w14:paraId="20167A38"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LowSINRRatio</w:t>
      </w:r>
      <w:proofErr w:type="spellEnd"/>
      <w:r w:rsidRPr="00014E88">
        <w:rPr>
          <w:color w:val="808080"/>
        </w:rPr>
        <w:t>'</w:t>
      </w:r>
    </w:p>
    <w:p w14:paraId="195B7FA0"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663BE95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5'</w:t>
      </w:r>
    </w:p>
    <w:p w14:paraId="23730AF1"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0F7787B6"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LowSINRThreshold</w:t>
      </w:r>
      <w:proofErr w:type="spellEnd"/>
      <w:r w:rsidRPr="00014E88">
        <w:rPr>
          <w:color w:val="808080"/>
        </w:rPr>
        <w:t>'</w:t>
      </w:r>
    </w:p>
    <w:p w14:paraId="779E018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03AD3232" w14:textId="77777777" w:rsidR="00C971BE"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20'</w:t>
      </w:r>
    </w:p>
    <w:p w14:paraId="01EC1A21" w14:textId="77777777" w:rsidR="00C971BE" w:rsidRDefault="00C971BE" w:rsidP="00C971BE">
      <w:pPr>
        <w:rPr>
          <w:noProof/>
        </w:rPr>
      </w:pPr>
    </w:p>
    <w:p w14:paraId="59B3228D" w14:textId="77777777" w:rsidR="00C971BE" w:rsidRDefault="00C971BE" w:rsidP="00C971BE">
      <w:pPr>
        <w:pStyle w:val="Heading1"/>
      </w:pPr>
      <w:bookmarkStart w:id="8181" w:name="_Toc146286152"/>
      <w:r>
        <w:t>D.4</w:t>
      </w:r>
      <w:r>
        <w:tab/>
      </w:r>
      <w:r w:rsidRPr="00502029">
        <w:t xml:space="preserve">YAML document example </w:t>
      </w:r>
      <w:r>
        <w:t xml:space="preserve">for </w:t>
      </w:r>
      <w:r w:rsidRPr="00502029">
        <w:t>Intent containing an expectation on RAN UE throughput performance to be assured</w:t>
      </w:r>
      <w:bookmarkEnd w:id="8181"/>
    </w:p>
    <w:p w14:paraId="48416EC4" w14:textId="77777777" w:rsidR="00C971BE" w:rsidRPr="00014E88" w:rsidRDefault="00C971BE" w:rsidP="00C971BE">
      <w:pPr>
        <w:pStyle w:val="PL"/>
        <w:shd w:val="clear" w:color="auto" w:fill="E7E6E6"/>
        <w:rPr>
          <w:color w:val="808080"/>
        </w:rPr>
      </w:pPr>
      <w:r w:rsidRPr="00014E88">
        <w:rPr>
          <w:color w:val="808080"/>
        </w:rPr>
        <w:t>Intent:</w:t>
      </w:r>
    </w:p>
    <w:p w14:paraId="1143232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userLabel</w:t>
      </w:r>
      <w:proofErr w:type="spellEnd"/>
      <w:r w:rsidRPr="00014E88">
        <w:rPr>
          <w:color w:val="808080"/>
        </w:rPr>
        <w:t>: '</w:t>
      </w:r>
      <w:proofErr w:type="spellStart"/>
      <w:r w:rsidRPr="00014E88">
        <w:rPr>
          <w:color w:val="808080"/>
        </w:rPr>
        <w:t>Radio_Network_RANUEThpt_Performance_Assurance</w:t>
      </w:r>
      <w:proofErr w:type="spellEnd"/>
      <w:r w:rsidRPr="00014E88">
        <w:rPr>
          <w:color w:val="808080"/>
        </w:rPr>
        <w:t>'</w:t>
      </w:r>
    </w:p>
    <w:p w14:paraId="57A77F3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Pr>
          <w:color w:val="808080"/>
        </w:rPr>
        <w:t>Intent</w:t>
      </w:r>
      <w:r w:rsidRPr="00014E88">
        <w:rPr>
          <w:color w:val="808080"/>
        </w:rPr>
        <w:t>Expectation</w:t>
      </w:r>
      <w:proofErr w:type="spellEnd"/>
      <w:r w:rsidRPr="00014E88">
        <w:rPr>
          <w:color w:val="808080"/>
        </w:rPr>
        <w:t>:</w:t>
      </w:r>
    </w:p>
    <w:p w14:paraId="4FC8D6E5"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expectationId</w:t>
      </w:r>
      <w:proofErr w:type="spellEnd"/>
      <w:r w:rsidRPr="00014E88">
        <w:rPr>
          <w:color w:val="808080"/>
        </w:rPr>
        <w:t>: '1'</w:t>
      </w:r>
    </w:p>
    <w:p w14:paraId="66E8EE9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Verb</w:t>
      </w:r>
      <w:proofErr w:type="spellEnd"/>
      <w:r w:rsidRPr="00014E88">
        <w:rPr>
          <w:color w:val="808080"/>
        </w:rPr>
        <w:t>: '</w:t>
      </w:r>
      <w:proofErr w:type="spellStart"/>
      <w:r w:rsidRPr="00014E88">
        <w:rPr>
          <w:color w:val="808080"/>
        </w:rPr>
        <w:t>Aussure</w:t>
      </w:r>
      <w:proofErr w:type="spellEnd"/>
      <w:r w:rsidRPr="00014E88">
        <w:rPr>
          <w:color w:val="808080"/>
        </w:rPr>
        <w:t>'</w:t>
      </w:r>
    </w:p>
    <w:p w14:paraId="1115600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Objects</w:t>
      </w:r>
      <w:proofErr w:type="spellEnd"/>
      <w:r w:rsidRPr="00014E88">
        <w:rPr>
          <w:color w:val="808080"/>
        </w:rPr>
        <w:t>:</w:t>
      </w:r>
    </w:p>
    <w:p w14:paraId="7C110810"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Instance</w:t>
      </w:r>
      <w:proofErr w:type="spellEnd"/>
      <w:r w:rsidRPr="00014E88">
        <w:rPr>
          <w:color w:val="808080"/>
        </w:rPr>
        <w:t>: 'SubNetwork_1'</w:t>
      </w:r>
    </w:p>
    <w:p w14:paraId="346F37C3"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objectContexts</w:t>
      </w:r>
      <w:proofErr w:type="spellEnd"/>
      <w:r w:rsidRPr="00014E88">
        <w:rPr>
          <w:color w:val="808080"/>
        </w:rPr>
        <w:t>:</w:t>
      </w:r>
    </w:p>
    <w:p w14:paraId="29BB07B0"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CoverageAreaPolygon</w:t>
      </w:r>
      <w:proofErr w:type="spellEnd"/>
      <w:r w:rsidRPr="00014E88">
        <w:rPr>
          <w:color w:val="808080"/>
        </w:rPr>
        <w:t>'</w:t>
      </w:r>
    </w:p>
    <w:p w14:paraId="0722A83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xml:space="preserve">: 'IS_ALL_OF' </w:t>
      </w:r>
    </w:p>
    <w:p w14:paraId="579CA93D"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30155FC7" w14:textId="77777777" w:rsidR="00C971BE" w:rsidRPr="00014E88" w:rsidRDefault="00C971BE" w:rsidP="00C971BE">
      <w:pPr>
        <w:pStyle w:val="PL"/>
        <w:shd w:val="clear" w:color="auto" w:fill="E7E6E6"/>
        <w:rPr>
          <w:color w:val="808080"/>
        </w:rPr>
      </w:pPr>
      <w:r w:rsidRPr="00014E88">
        <w:rPr>
          <w:color w:val="808080"/>
        </w:rPr>
        <w:t xml:space="preserve">                - 'Downtown'</w:t>
      </w:r>
    </w:p>
    <w:p w14:paraId="3F082E3C"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NRFqBand</w:t>
      </w:r>
      <w:proofErr w:type="spellEnd"/>
      <w:r w:rsidRPr="00014E88">
        <w:rPr>
          <w:color w:val="808080"/>
        </w:rPr>
        <w:t>'</w:t>
      </w:r>
    </w:p>
    <w:p w14:paraId="37E27E9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071EB1E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3F9AF4D5" w14:textId="77777777" w:rsidR="00C971BE" w:rsidRPr="00014E88" w:rsidRDefault="00C971BE" w:rsidP="00C971BE">
      <w:pPr>
        <w:pStyle w:val="PL"/>
        <w:shd w:val="clear" w:color="auto" w:fill="E7E6E6"/>
        <w:rPr>
          <w:color w:val="808080"/>
        </w:rPr>
      </w:pPr>
      <w:r w:rsidRPr="00014E88">
        <w:rPr>
          <w:color w:val="808080"/>
        </w:rPr>
        <w:t xml:space="preserve">                - '384000'</w:t>
      </w:r>
    </w:p>
    <w:p w14:paraId="36AF5F07"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RAT'</w:t>
      </w:r>
    </w:p>
    <w:p w14:paraId="00DD6C9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ALL_OF'</w:t>
      </w:r>
    </w:p>
    <w:p w14:paraId="499C40B6"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xml:space="preserve">: </w:t>
      </w:r>
    </w:p>
    <w:p w14:paraId="0A6B6E1F" w14:textId="77777777" w:rsidR="00C971BE" w:rsidRPr="00014E88" w:rsidRDefault="00C971BE" w:rsidP="00C971BE">
      <w:pPr>
        <w:pStyle w:val="PL"/>
        <w:shd w:val="clear" w:color="auto" w:fill="E7E6E6"/>
        <w:rPr>
          <w:color w:val="808080"/>
        </w:rPr>
      </w:pPr>
      <w:r w:rsidRPr="00014E88">
        <w:rPr>
          <w:color w:val="808080"/>
        </w:rPr>
        <w:t xml:space="preserve">                 - 'NR'</w:t>
      </w:r>
    </w:p>
    <w:p w14:paraId="566C5EB2"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expectationTargets</w:t>
      </w:r>
      <w:proofErr w:type="spellEnd"/>
      <w:r w:rsidRPr="00014E88">
        <w:rPr>
          <w:color w:val="808080"/>
        </w:rPr>
        <w:t>:</w:t>
      </w:r>
    </w:p>
    <w:p w14:paraId="1679BECA"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lowULRANUEThptRatio</w:t>
      </w:r>
      <w:proofErr w:type="spellEnd"/>
      <w:r w:rsidRPr="00014E88">
        <w:rPr>
          <w:color w:val="808080"/>
        </w:rPr>
        <w:t>'</w:t>
      </w:r>
    </w:p>
    <w:p w14:paraId="579902FA"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2414287C"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10'</w:t>
      </w:r>
    </w:p>
    <w:p w14:paraId="3461D399"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27FF510D"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LowULRANUEThpt</w:t>
      </w:r>
      <w:proofErr w:type="spellEnd"/>
      <w:r w:rsidRPr="00014E88">
        <w:rPr>
          <w:color w:val="808080"/>
        </w:rPr>
        <w:t>'</w:t>
      </w:r>
    </w:p>
    <w:p w14:paraId="08D5299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74A9D687"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50'</w:t>
      </w:r>
    </w:p>
    <w:p w14:paraId="3297F43A"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lowDLRANUEThptRatio</w:t>
      </w:r>
      <w:proofErr w:type="spellEnd"/>
      <w:r w:rsidRPr="00014E88">
        <w:rPr>
          <w:color w:val="808080"/>
        </w:rPr>
        <w:t>'</w:t>
      </w:r>
    </w:p>
    <w:p w14:paraId="0A81203A"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LESS_THAN'</w:t>
      </w:r>
    </w:p>
    <w:p w14:paraId="16BE0BAB"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5'</w:t>
      </w:r>
    </w:p>
    <w:p w14:paraId="13D25440"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texts</w:t>
      </w:r>
      <w:proofErr w:type="spellEnd"/>
      <w:r w:rsidRPr="00014E88">
        <w:rPr>
          <w:color w:val="808080"/>
        </w:rPr>
        <w:t>:</w:t>
      </w:r>
    </w:p>
    <w:p w14:paraId="06F6C66A"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LowDLRANUEThpt</w:t>
      </w:r>
      <w:proofErr w:type="spellEnd"/>
      <w:r w:rsidRPr="00014E88">
        <w:rPr>
          <w:color w:val="808080"/>
        </w:rPr>
        <w:t>'</w:t>
      </w:r>
    </w:p>
    <w:p w14:paraId="44267599"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Condition</w:t>
      </w:r>
      <w:proofErr w:type="spellEnd"/>
      <w:r w:rsidRPr="00014E88">
        <w:rPr>
          <w:color w:val="808080"/>
        </w:rPr>
        <w:t>: 'IS_LESS_THAN'</w:t>
      </w:r>
    </w:p>
    <w:p w14:paraId="127A450D"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contextValueRange</w:t>
      </w:r>
      <w:proofErr w:type="spellEnd"/>
      <w:r w:rsidRPr="00014E88">
        <w:rPr>
          <w:color w:val="808080"/>
        </w:rPr>
        <w:t>: '200'</w:t>
      </w:r>
    </w:p>
    <w:p w14:paraId="77B7CEB9"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ULRANUEThpt</w:t>
      </w:r>
      <w:proofErr w:type="spellEnd"/>
      <w:r w:rsidRPr="00014E88">
        <w:rPr>
          <w:color w:val="808080"/>
        </w:rPr>
        <w:t>'</w:t>
      </w:r>
    </w:p>
    <w:p w14:paraId="61828897"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GREATER_THAN'</w:t>
      </w:r>
    </w:p>
    <w:p w14:paraId="67BEEC95"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100'</w:t>
      </w:r>
    </w:p>
    <w:p w14:paraId="22870744" w14:textId="77777777" w:rsidR="00C971BE" w:rsidRPr="00014E88" w:rsidRDefault="00C971BE" w:rsidP="00C971BE">
      <w:pPr>
        <w:pStyle w:val="PL"/>
        <w:shd w:val="clear" w:color="auto" w:fill="E7E6E6"/>
        <w:rPr>
          <w:color w:val="808080"/>
        </w:rPr>
      </w:pPr>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DLRANUEThpt</w:t>
      </w:r>
      <w:proofErr w:type="spellEnd"/>
      <w:r w:rsidRPr="00014E88">
        <w:rPr>
          <w:color w:val="808080"/>
        </w:rPr>
        <w:t>'</w:t>
      </w:r>
    </w:p>
    <w:p w14:paraId="312E8E33" w14:textId="77777777" w:rsidR="00C971BE" w:rsidRPr="00014E88"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Condition</w:t>
      </w:r>
      <w:proofErr w:type="spellEnd"/>
      <w:r w:rsidRPr="00014E88">
        <w:rPr>
          <w:color w:val="808080"/>
        </w:rPr>
        <w:t>: 'IS_GREATER_THAN'</w:t>
      </w:r>
    </w:p>
    <w:p w14:paraId="621213D7" w14:textId="77777777" w:rsidR="00C971BE" w:rsidRPr="00A77BB3" w:rsidRDefault="00C971BE" w:rsidP="00C971BE">
      <w:pPr>
        <w:pStyle w:val="PL"/>
        <w:shd w:val="clear" w:color="auto" w:fill="E7E6E6"/>
        <w:rPr>
          <w:color w:val="808080"/>
        </w:rPr>
      </w:pPr>
      <w:r w:rsidRPr="00014E88">
        <w:rPr>
          <w:color w:val="808080"/>
        </w:rPr>
        <w:t xml:space="preserve">          </w:t>
      </w:r>
      <w:proofErr w:type="spellStart"/>
      <w:r w:rsidRPr="00014E88">
        <w:rPr>
          <w:color w:val="808080"/>
        </w:rPr>
        <w:t>targetValueRange</w:t>
      </w:r>
      <w:proofErr w:type="spellEnd"/>
      <w:r w:rsidRPr="00014E88">
        <w:rPr>
          <w:color w:val="808080"/>
        </w:rPr>
        <w:t xml:space="preserve">: '300' </w:t>
      </w:r>
      <w:r w:rsidRPr="00502029">
        <w:rPr>
          <w:color w:val="808080"/>
        </w:rPr>
        <w:t xml:space="preserve"> </w:t>
      </w:r>
    </w:p>
    <w:p w14:paraId="00CE87AD" w14:textId="3FE68748" w:rsidR="00C971BE" w:rsidRDefault="00C971BE" w:rsidP="00097EAB">
      <w:pPr>
        <w:rPr>
          <w:ins w:id="8182" w:author="28.312_CR0072R1_(Rel-18)_IDMS_MN_ph2" w:date="2023-09-21T17:12:00Z"/>
        </w:rPr>
      </w:pPr>
    </w:p>
    <w:p w14:paraId="719363CD" w14:textId="3C736DDB" w:rsidR="0036212B" w:rsidRDefault="0036212B" w:rsidP="0036212B">
      <w:pPr>
        <w:pStyle w:val="Heading1"/>
        <w:rPr>
          <w:ins w:id="8183" w:author="28.312_CR0072R1_(Rel-18)_IDMS_MN_ph2" w:date="2023-09-21T17:12:00Z"/>
        </w:rPr>
      </w:pPr>
      <w:bookmarkStart w:id="8184" w:name="_Toc146286153"/>
      <w:ins w:id="8185" w:author="28.312_CR0072R1_(Rel-18)_IDMS_MN_ph2" w:date="2023-09-21T17:12:00Z">
        <w:r>
          <w:lastRenderedPageBreak/>
          <w:t>D.</w:t>
        </w:r>
        <w:r>
          <w:rPr>
            <w:lang w:eastAsia="zh-CN"/>
          </w:rPr>
          <w:t>5</w:t>
        </w:r>
        <w:r>
          <w:tab/>
          <w:t xml:space="preserve">YAML document example for Intent containing an expectation on </w:t>
        </w:r>
        <w:r>
          <w:rPr>
            <w:rFonts w:hint="eastAsia"/>
            <w:lang w:eastAsia="zh-CN"/>
          </w:rPr>
          <w:t>RAN</w:t>
        </w:r>
        <w:r>
          <w:t xml:space="preserve"> energy saving</w:t>
        </w:r>
        <w:bookmarkEnd w:id="8184"/>
        <w:r>
          <w:t xml:space="preserve"> </w:t>
        </w:r>
      </w:ins>
    </w:p>
    <w:p w14:paraId="3E689261" w14:textId="77777777" w:rsidR="0036212B" w:rsidRPr="00014E88" w:rsidRDefault="0036212B" w:rsidP="0036212B">
      <w:pPr>
        <w:pStyle w:val="PL"/>
        <w:shd w:val="clear" w:color="auto" w:fill="E7E6E6"/>
        <w:rPr>
          <w:ins w:id="8186" w:author="28.312_CR0072R1_(Rel-18)_IDMS_MN_ph2" w:date="2023-09-21T17:12:00Z"/>
          <w:color w:val="808080"/>
        </w:rPr>
      </w:pPr>
      <w:ins w:id="8187" w:author="28.312_CR0072R1_(Rel-18)_IDMS_MN_ph2" w:date="2023-09-21T17:12:00Z">
        <w:r w:rsidRPr="00014E88">
          <w:rPr>
            <w:color w:val="808080"/>
          </w:rPr>
          <w:t>Intent:</w:t>
        </w:r>
      </w:ins>
    </w:p>
    <w:p w14:paraId="4CC46416" w14:textId="77777777" w:rsidR="0036212B" w:rsidRPr="00014E88" w:rsidRDefault="0036212B" w:rsidP="0036212B">
      <w:pPr>
        <w:pStyle w:val="PL"/>
        <w:shd w:val="clear" w:color="auto" w:fill="E7E6E6"/>
        <w:rPr>
          <w:ins w:id="8188" w:author="28.312_CR0072R1_(Rel-18)_IDMS_MN_ph2" w:date="2023-09-21T17:12:00Z"/>
          <w:color w:val="808080"/>
        </w:rPr>
      </w:pPr>
      <w:ins w:id="8189" w:author="28.312_CR0072R1_(Rel-18)_IDMS_MN_ph2" w:date="2023-09-21T17:12:00Z">
        <w:r w:rsidRPr="00014E88">
          <w:rPr>
            <w:color w:val="808080"/>
          </w:rPr>
          <w:t xml:space="preserve">  </w:t>
        </w:r>
        <w:proofErr w:type="spellStart"/>
        <w:r w:rsidRPr="00014E88">
          <w:rPr>
            <w:color w:val="808080"/>
          </w:rPr>
          <w:t>userLabel</w:t>
        </w:r>
        <w:proofErr w:type="spellEnd"/>
        <w:r w:rsidRPr="00014E88">
          <w:rPr>
            <w:color w:val="808080"/>
          </w:rPr>
          <w:t>: '</w:t>
        </w:r>
        <w:proofErr w:type="spellStart"/>
        <w:r>
          <w:rPr>
            <w:color w:val="808080"/>
          </w:rPr>
          <w:t>RAN_Energy_Saving</w:t>
        </w:r>
        <w:proofErr w:type="spellEnd"/>
        <w:r w:rsidRPr="00014E88">
          <w:rPr>
            <w:color w:val="808080"/>
          </w:rPr>
          <w:t>'</w:t>
        </w:r>
      </w:ins>
    </w:p>
    <w:p w14:paraId="25407975" w14:textId="77777777" w:rsidR="0036212B" w:rsidRPr="00014E88" w:rsidRDefault="0036212B" w:rsidP="0036212B">
      <w:pPr>
        <w:pStyle w:val="PL"/>
        <w:shd w:val="clear" w:color="auto" w:fill="E7E6E6"/>
        <w:rPr>
          <w:ins w:id="8190" w:author="28.312_CR0072R1_(Rel-18)_IDMS_MN_ph2" w:date="2023-09-21T17:12:00Z"/>
          <w:color w:val="808080"/>
        </w:rPr>
      </w:pPr>
      <w:ins w:id="8191" w:author="28.312_CR0072R1_(Rel-18)_IDMS_MN_ph2" w:date="2023-09-21T17:12:00Z">
        <w:r w:rsidRPr="00014E88">
          <w:rPr>
            <w:color w:val="808080"/>
          </w:rPr>
          <w:t xml:space="preserve">  </w:t>
        </w:r>
        <w:proofErr w:type="spellStart"/>
        <w:r>
          <w:rPr>
            <w:color w:val="808080"/>
          </w:rPr>
          <w:t>Intent</w:t>
        </w:r>
        <w:r w:rsidRPr="00014E88">
          <w:rPr>
            <w:color w:val="808080"/>
          </w:rPr>
          <w:t>Expectation</w:t>
        </w:r>
        <w:proofErr w:type="spellEnd"/>
        <w:r w:rsidRPr="00014E88">
          <w:rPr>
            <w:color w:val="808080"/>
          </w:rPr>
          <w:t>:</w:t>
        </w:r>
      </w:ins>
    </w:p>
    <w:p w14:paraId="358052B3" w14:textId="77777777" w:rsidR="0036212B" w:rsidRPr="00014E88" w:rsidRDefault="0036212B" w:rsidP="0036212B">
      <w:pPr>
        <w:pStyle w:val="PL"/>
        <w:shd w:val="clear" w:color="auto" w:fill="E7E6E6"/>
        <w:rPr>
          <w:ins w:id="8192" w:author="28.312_CR0072R1_(Rel-18)_IDMS_MN_ph2" w:date="2023-09-21T17:12:00Z"/>
          <w:color w:val="808080"/>
        </w:rPr>
      </w:pPr>
      <w:ins w:id="8193" w:author="28.312_CR0072R1_(Rel-18)_IDMS_MN_ph2" w:date="2023-09-21T17:12:00Z">
        <w:r w:rsidRPr="00014E88">
          <w:rPr>
            <w:color w:val="808080"/>
          </w:rPr>
          <w:t xml:space="preserve">    - </w:t>
        </w:r>
        <w:proofErr w:type="spellStart"/>
        <w:r w:rsidRPr="00014E88">
          <w:rPr>
            <w:color w:val="808080"/>
          </w:rPr>
          <w:t>expectationId</w:t>
        </w:r>
        <w:proofErr w:type="spellEnd"/>
        <w:r w:rsidRPr="00014E88">
          <w:rPr>
            <w:color w:val="808080"/>
          </w:rPr>
          <w:t>: '1'</w:t>
        </w:r>
      </w:ins>
    </w:p>
    <w:p w14:paraId="16F164A9" w14:textId="77777777" w:rsidR="0036212B" w:rsidRPr="00014E88" w:rsidRDefault="0036212B" w:rsidP="0036212B">
      <w:pPr>
        <w:pStyle w:val="PL"/>
        <w:shd w:val="clear" w:color="auto" w:fill="E7E6E6"/>
        <w:rPr>
          <w:ins w:id="8194" w:author="28.312_CR0072R1_(Rel-18)_IDMS_MN_ph2" w:date="2023-09-21T17:12:00Z"/>
          <w:color w:val="808080"/>
        </w:rPr>
      </w:pPr>
      <w:ins w:id="8195" w:author="28.312_CR0072R1_(Rel-18)_IDMS_MN_ph2" w:date="2023-09-21T17:12:00Z">
        <w:r w:rsidRPr="00014E88">
          <w:rPr>
            <w:color w:val="808080"/>
          </w:rPr>
          <w:t xml:space="preserve">      </w:t>
        </w:r>
        <w:proofErr w:type="spellStart"/>
        <w:r w:rsidRPr="00014E88">
          <w:rPr>
            <w:color w:val="808080"/>
          </w:rPr>
          <w:t>expectationVerb</w:t>
        </w:r>
        <w:proofErr w:type="spellEnd"/>
        <w:r w:rsidRPr="00014E88">
          <w:rPr>
            <w:color w:val="808080"/>
          </w:rPr>
          <w:t>: 'Assure'</w:t>
        </w:r>
      </w:ins>
    </w:p>
    <w:p w14:paraId="45AF73BF" w14:textId="77777777" w:rsidR="0036212B" w:rsidRPr="00014E88" w:rsidRDefault="0036212B" w:rsidP="0036212B">
      <w:pPr>
        <w:pStyle w:val="PL"/>
        <w:shd w:val="clear" w:color="auto" w:fill="E7E6E6"/>
        <w:rPr>
          <w:ins w:id="8196" w:author="28.312_CR0072R1_(Rel-18)_IDMS_MN_ph2" w:date="2023-09-21T17:12:00Z"/>
          <w:color w:val="808080"/>
        </w:rPr>
      </w:pPr>
      <w:ins w:id="8197" w:author="28.312_CR0072R1_(Rel-18)_IDMS_MN_ph2" w:date="2023-09-21T17:12:00Z">
        <w:r w:rsidRPr="00014E88">
          <w:rPr>
            <w:color w:val="808080"/>
          </w:rPr>
          <w:t xml:space="preserve">      </w:t>
        </w:r>
        <w:proofErr w:type="spellStart"/>
        <w:r w:rsidRPr="00014E88">
          <w:rPr>
            <w:color w:val="808080"/>
          </w:rPr>
          <w:t>expectationObjects</w:t>
        </w:r>
        <w:proofErr w:type="spellEnd"/>
        <w:r w:rsidRPr="00014E88">
          <w:rPr>
            <w:color w:val="808080"/>
          </w:rPr>
          <w:t>:</w:t>
        </w:r>
      </w:ins>
    </w:p>
    <w:p w14:paraId="76F843BF" w14:textId="77777777" w:rsidR="0036212B" w:rsidRPr="00014E88" w:rsidRDefault="0036212B" w:rsidP="0036212B">
      <w:pPr>
        <w:pStyle w:val="PL"/>
        <w:shd w:val="clear" w:color="auto" w:fill="E7E6E6"/>
        <w:rPr>
          <w:ins w:id="8198" w:author="28.312_CR0072R1_(Rel-18)_IDMS_MN_ph2" w:date="2023-09-21T17:12:00Z"/>
          <w:color w:val="808080"/>
        </w:rPr>
      </w:pPr>
      <w:ins w:id="8199" w:author="28.312_CR0072R1_(Rel-18)_IDMS_MN_ph2" w:date="2023-09-21T17:12:00Z">
        <w:r w:rsidRPr="00014E88">
          <w:rPr>
            <w:color w:val="808080"/>
          </w:rPr>
          <w:t xml:space="preserve">        - </w:t>
        </w:r>
        <w:proofErr w:type="spellStart"/>
        <w:r w:rsidRPr="00014E88">
          <w:rPr>
            <w:color w:val="808080"/>
          </w:rPr>
          <w:t>objectInstance</w:t>
        </w:r>
        <w:proofErr w:type="spellEnd"/>
        <w:r w:rsidRPr="00014E88">
          <w:rPr>
            <w:color w:val="808080"/>
          </w:rPr>
          <w:t>: 'SubNetwork_1'</w:t>
        </w:r>
      </w:ins>
    </w:p>
    <w:p w14:paraId="2D4BDCAA" w14:textId="77777777" w:rsidR="0036212B" w:rsidRPr="00014E88" w:rsidRDefault="0036212B" w:rsidP="0036212B">
      <w:pPr>
        <w:pStyle w:val="PL"/>
        <w:shd w:val="clear" w:color="auto" w:fill="E7E6E6"/>
        <w:rPr>
          <w:ins w:id="8200" w:author="28.312_CR0072R1_(Rel-18)_IDMS_MN_ph2" w:date="2023-09-21T17:12:00Z"/>
          <w:color w:val="808080"/>
        </w:rPr>
      </w:pPr>
      <w:ins w:id="8201" w:author="28.312_CR0072R1_(Rel-18)_IDMS_MN_ph2" w:date="2023-09-21T17:12:00Z">
        <w:r w:rsidRPr="00014E88">
          <w:rPr>
            <w:color w:val="808080"/>
          </w:rPr>
          <w:t xml:space="preserve">        - </w:t>
        </w:r>
        <w:proofErr w:type="spellStart"/>
        <w:r w:rsidRPr="00014E88">
          <w:rPr>
            <w:color w:val="808080"/>
          </w:rPr>
          <w:t>objectContexts</w:t>
        </w:r>
        <w:proofErr w:type="spellEnd"/>
        <w:r w:rsidRPr="00014E88">
          <w:rPr>
            <w:color w:val="808080"/>
          </w:rPr>
          <w:t>:</w:t>
        </w:r>
      </w:ins>
    </w:p>
    <w:p w14:paraId="525D3D59" w14:textId="77777777" w:rsidR="0036212B" w:rsidRPr="00014E88" w:rsidRDefault="0036212B" w:rsidP="0036212B">
      <w:pPr>
        <w:pStyle w:val="PL"/>
        <w:shd w:val="clear" w:color="auto" w:fill="E7E6E6"/>
        <w:rPr>
          <w:ins w:id="8202" w:author="28.312_CR0072R1_(Rel-18)_IDMS_MN_ph2" w:date="2023-09-21T17:12:00Z"/>
          <w:color w:val="808080"/>
        </w:rPr>
      </w:pPr>
      <w:ins w:id="8203" w:author="28.312_CR0072R1_(Rel-18)_IDMS_MN_ph2" w:date="2023-09-21T17:12:00Z">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CoverageAreaPolygon</w:t>
        </w:r>
        <w:proofErr w:type="spellEnd"/>
        <w:r w:rsidRPr="00014E88">
          <w:rPr>
            <w:color w:val="808080"/>
          </w:rPr>
          <w:t>'</w:t>
        </w:r>
      </w:ins>
    </w:p>
    <w:p w14:paraId="5E076622" w14:textId="77777777" w:rsidR="0036212B" w:rsidRPr="00014E88" w:rsidRDefault="0036212B" w:rsidP="0036212B">
      <w:pPr>
        <w:pStyle w:val="PL"/>
        <w:shd w:val="clear" w:color="auto" w:fill="E7E6E6"/>
        <w:rPr>
          <w:ins w:id="8204" w:author="28.312_CR0072R1_(Rel-18)_IDMS_MN_ph2" w:date="2023-09-21T17:12:00Z"/>
          <w:color w:val="808080"/>
        </w:rPr>
      </w:pPr>
      <w:ins w:id="8205" w:author="28.312_CR0072R1_(Rel-18)_IDMS_MN_ph2" w:date="2023-09-21T17:12:00Z">
        <w:r w:rsidRPr="00014E88">
          <w:rPr>
            <w:color w:val="808080"/>
          </w:rPr>
          <w:t xml:space="preserve">              </w:t>
        </w:r>
        <w:proofErr w:type="spellStart"/>
        <w:r w:rsidRPr="00014E88">
          <w:rPr>
            <w:color w:val="808080"/>
          </w:rPr>
          <w:t>contextCondition</w:t>
        </w:r>
        <w:proofErr w:type="spellEnd"/>
        <w:r w:rsidRPr="00014E88">
          <w:rPr>
            <w:color w:val="808080"/>
          </w:rPr>
          <w:t xml:space="preserve">: 'IS_ALL_OF' </w:t>
        </w:r>
      </w:ins>
    </w:p>
    <w:p w14:paraId="5CE60848" w14:textId="77777777" w:rsidR="0036212B" w:rsidRPr="00014E88" w:rsidRDefault="0036212B" w:rsidP="0036212B">
      <w:pPr>
        <w:pStyle w:val="PL"/>
        <w:shd w:val="clear" w:color="auto" w:fill="E7E6E6"/>
        <w:rPr>
          <w:ins w:id="8206" w:author="28.312_CR0072R1_(Rel-18)_IDMS_MN_ph2" w:date="2023-09-21T17:12:00Z"/>
          <w:color w:val="808080"/>
        </w:rPr>
      </w:pPr>
      <w:ins w:id="8207" w:author="28.312_CR0072R1_(Rel-18)_IDMS_MN_ph2" w:date="2023-09-21T17:12:00Z">
        <w:r w:rsidRPr="00014E88">
          <w:rPr>
            <w:color w:val="808080"/>
          </w:rPr>
          <w:t xml:space="preserve">              </w:t>
        </w:r>
        <w:proofErr w:type="spellStart"/>
        <w:r w:rsidRPr="00014E88">
          <w:rPr>
            <w:color w:val="808080"/>
          </w:rPr>
          <w:t>contextValueRange</w:t>
        </w:r>
        <w:proofErr w:type="spellEnd"/>
        <w:r w:rsidRPr="00014E88">
          <w:rPr>
            <w:color w:val="808080"/>
          </w:rPr>
          <w:t xml:space="preserve">: </w:t>
        </w:r>
      </w:ins>
    </w:p>
    <w:p w14:paraId="7FD89B80" w14:textId="77777777" w:rsidR="0036212B" w:rsidRDefault="0036212B" w:rsidP="0036212B">
      <w:pPr>
        <w:pStyle w:val="PL"/>
        <w:shd w:val="clear" w:color="auto" w:fill="E7E6E6"/>
        <w:rPr>
          <w:ins w:id="8208" w:author="28.312_CR0072R1_(Rel-18)_IDMS_MN_ph2" w:date="2023-09-21T17:12:00Z"/>
          <w:color w:val="808080"/>
        </w:rPr>
      </w:pPr>
      <w:ins w:id="8209" w:author="28.312_CR0072R1_(Rel-18)_IDMS_MN_ph2" w:date="2023-09-21T17:12:00Z">
        <w:r w:rsidRPr="00014E88">
          <w:rPr>
            <w:color w:val="808080"/>
          </w:rPr>
          <w:t xml:space="preserve">                - 'Downtown'</w:t>
        </w:r>
      </w:ins>
    </w:p>
    <w:p w14:paraId="33D28C8A" w14:textId="77777777" w:rsidR="0036212B" w:rsidRPr="00014E88" w:rsidRDefault="0036212B" w:rsidP="0036212B">
      <w:pPr>
        <w:pStyle w:val="PL"/>
        <w:shd w:val="clear" w:color="auto" w:fill="E7E6E6"/>
        <w:rPr>
          <w:ins w:id="8210" w:author="28.312_CR0072R1_(Rel-18)_IDMS_MN_ph2" w:date="2023-09-21T17:12:00Z"/>
          <w:color w:val="808080"/>
        </w:rPr>
      </w:pPr>
      <w:ins w:id="8211" w:author="28.312_CR0072R1_(Rel-18)_IDMS_MN_ph2" w:date="2023-09-21T17:12:00Z">
        <w:r w:rsidRPr="00014E88">
          <w:rPr>
            <w:color w:val="808080"/>
          </w:rPr>
          <w:t xml:space="preserve">            - </w:t>
        </w:r>
        <w:proofErr w:type="spellStart"/>
        <w:r w:rsidRPr="00014E88">
          <w:rPr>
            <w:color w:val="808080"/>
          </w:rPr>
          <w:t>contextAttribute</w:t>
        </w:r>
        <w:proofErr w:type="spellEnd"/>
        <w:r w:rsidRPr="00014E88">
          <w:rPr>
            <w:color w:val="808080"/>
          </w:rPr>
          <w:t>: 'PLMN'</w:t>
        </w:r>
      </w:ins>
    </w:p>
    <w:p w14:paraId="2F665A88" w14:textId="77777777" w:rsidR="0036212B" w:rsidRPr="00014E88" w:rsidRDefault="0036212B" w:rsidP="0036212B">
      <w:pPr>
        <w:pStyle w:val="PL"/>
        <w:shd w:val="clear" w:color="auto" w:fill="E7E6E6"/>
        <w:rPr>
          <w:ins w:id="8212" w:author="28.312_CR0072R1_(Rel-18)_IDMS_MN_ph2" w:date="2023-09-21T17:12:00Z"/>
          <w:color w:val="808080"/>
        </w:rPr>
      </w:pPr>
      <w:ins w:id="8213" w:author="28.312_CR0072R1_(Rel-18)_IDMS_MN_ph2" w:date="2023-09-21T17:12:00Z">
        <w:r w:rsidRPr="00014E88">
          <w:rPr>
            <w:color w:val="808080"/>
          </w:rPr>
          <w:t xml:space="preserve">              </w:t>
        </w:r>
        <w:proofErr w:type="spellStart"/>
        <w:r w:rsidRPr="00014E88">
          <w:rPr>
            <w:color w:val="808080"/>
          </w:rPr>
          <w:t>contextCondition</w:t>
        </w:r>
        <w:proofErr w:type="spellEnd"/>
        <w:r w:rsidRPr="00014E88">
          <w:rPr>
            <w:color w:val="808080"/>
          </w:rPr>
          <w:t>: 'IS_ALL_OF'</w:t>
        </w:r>
      </w:ins>
    </w:p>
    <w:p w14:paraId="04ABE96E" w14:textId="77777777" w:rsidR="0036212B" w:rsidRPr="00014E88" w:rsidRDefault="0036212B" w:rsidP="0036212B">
      <w:pPr>
        <w:pStyle w:val="PL"/>
        <w:shd w:val="clear" w:color="auto" w:fill="E7E6E6"/>
        <w:rPr>
          <w:ins w:id="8214" w:author="28.312_CR0072R1_(Rel-18)_IDMS_MN_ph2" w:date="2023-09-21T17:12:00Z"/>
          <w:color w:val="808080"/>
        </w:rPr>
      </w:pPr>
      <w:ins w:id="8215" w:author="28.312_CR0072R1_(Rel-18)_IDMS_MN_ph2" w:date="2023-09-21T17:12:00Z">
        <w:r w:rsidRPr="00014E88">
          <w:rPr>
            <w:color w:val="808080"/>
          </w:rPr>
          <w:t xml:space="preserve">              </w:t>
        </w:r>
        <w:proofErr w:type="spellStart"/>
        <w:r w:rsidRPr="00014E88">
          <w:rPr>
            <w:color w:val="808080"/>
          </w:rPr>
          <w:t>contextValueRange</w:t>
        </w:r>
        <w:proofErr w:type="spellEnd"/>
        <w:r w:rsidRPr="00014E88">
          <w:rPr>
            <w:color w:val="808080"/>
          </w:rPr>
          <w:t xml:space="preserve">: </w:t>
        </w:r>
      </w:ins>
    </w:p>
    <w:p w14:paraId="5226C227" w14:textId="77777777" w:rsidR="0036212B" w:rsidRPr="00014E88" w:rsidRDefault="0036212B" w:rsidP="0036212B">
      <w:pPr>
        <w:pStyle w:val="PL"/>
        <w:shd w:val="clear" w:color="auto" w:fill="E7E6E6"/>
        <w:rPr>
          <w:ins w:id="8216" w:author="28.312_CR0072R1_(Rel-18)_IDMS_MN_ph2" w:date="2023-09-21T17:12:00Z"/>
          <w:color w:val="808080"/>
        </w:rPr>
      </w:pPr>
      <w:ins w:id="8217" w:author="28.312_CR0072R1_(Rel-18)_IDMS_MN_ph2" w:date="2023-09-21T17:12:00Z">
        <w:r w:rsidRPr="00014E88">
          <w:rPr>
            <w:color w:val="808080"/>
          </w:rPr>
          <w:t xml:space="preserve">                 - '46000'</w:t>
        </w:r>
      </w:ins>
    </w:p>
    <w:p w14:paraId="33F33DEA" w14:textId="77777777" w:rsidR="0036212B" w:rsidRPr="00014E88" w:rsidRDefault="0036212B" w:rsidP="0036212B">
      <w:pPr>
        <w:pStyle w:val="PL"/>
        <w:shd w:val="clear" w:color="auto" w:fill="E7E6E6"/>
        <w:rPr>
          <w:ins w:id="8218" w:author="28.312_CR0072R1_(Rel-18)_IDMS_MN_ph2" w:date="2023-09-21T17:12:00Z"/>
          <w:color w:val="808080"/>
        </w:rPr>
      </w:pPr>
      <w:ins w:id="8219" w:author="28.312_CR0072R1_(Rel-18)_IDMS_MN_ph2" w:date="2023-09-21T17:12:00Z">
        <w:r w:rsidRPr="00014E88">
          <w:rPr>
            <w:color w:val="808080"/>
          </w:rPr>
          <w:t xml:space="preserve">            - </w:t>
        </w:r>
        <w:proofErr w:type="spellStart"/>
        <w:r w:rsidRPr="00014E88">
          <w:rPr>
            <w:color w:val="808080"/>
          </w:rPr>
          <w:t>contextAttribute</w:t>
        </w:r>
        <w:proofErr w:type="spellEnd"/>
        <w:r w:rsidRPr="00014E88">
          <w:rPr>
            <w:color w:val="808080"/>
          </w:rPr>
          <w:t>: '</w:t>
        </w:r>
        <w:proofErr w:type="spellStart"/>
        <w:r w:rsidRPr="00014E88">
          <w:rPr>
            <w:color w:val="808080"/>
          </w:rPr>
          <w:t>NRFqBand</w:t>
        </w:r>
        <w:proofErr w:type="spellEnd"/>
        <w:r w:rsidRPr="00014E88">
          <w:rPr>
            <w:color w:val="808080"/>
          </w:rPr>
          <w:t>'</w:t>
        </w:r>
      </w:ins>
    </w:p>
    <w:p w14:paraId="159B1B7E" w14:textId="77777777" w:rsidR="0036212B" w:rsidRPr="00014E88" w:rsidRDefault="0036212B" w:rsidP="0036212B">
      <w:pPr>
        <w:pStyle w:val="PL"/>
        <w:shd w:val="clear" w:color="auto" w:fill="E7E6E6"/>
        <w:rPr>
          <w:ins w:id="8220" w:author="28.312_CR0072R1_(Rel-18)_IDMS_MN_ph2" w:date="2023-09-21T17:12:00Z"/>
          <w:color w:val="808080"/>
        </w:rPr>
      </w:pPr>
      <w:ins w:id="8221" w:author="28.312_CR0072R1_(Rel-18)_IDMS_MN_ph2" w:date="2023-09-21T17:12:00Z">
        <w:r w:rsidRPr="00014E88">
          <w:rPr>
            <w:color w:val="808080"/>
          </w:rPr>
          <w:t xml:space="preserve">              </w:t>
        </w:r>
        <w:proofErr w:type="spellStart"/>
        <w:r w:rsidRPr="00014E88">
          <w:rPr>
            <w:color w:val="808080"/>
          </w:rPr>
          <w:t>contextCondition</w:t>
        </w:r>
        <w:proofErr w:type="spellEnd"/>
        <w:r w:rsidRPr="00014E88">
          <w:rPr>
            <w:color w:val="808080"/>
          </w:rPr>
          <w:t>: 'IS_ALL_OF'</w:t>
        </w:r>
      </w:ins>
    </w:p>
    <w:p w14:paraId="7A7A704F" w14:textId="77777777" w:rsidR="0036212B" w:rsidRPr="00014E88" w:rsidRDefault="0036212B" w:rsidP="0036212B">
      <w:pPr>
        <w:pStyle w:val="PL"/>
        <w:shd w:val="clear" w:color="auto" w:fill="E7E6E6"/>
        <w:rPr>
          <w:ins w:id="8222" w:author="28.312_CR0072R1_(Rel-18)_IDMS_MN_ph2" w:date="2023-09-21T17:12:00Z"/>
          <w:color w:val="808080"/>
        </w:rPr>
      </w:pPr>
      <w:ins w:id="8223" w:author="28.312_CR0072R1_(Rel-18)_IDMS_MN_ph2" w:date="2023-09-21T17:12:00Z">
        <w:r w:rsidRPr="00014E88">
          <w:rPr>
            <w:color w:val="808080"/>
          </w:rPr>
          <w:t xml:space="preserve">              </w:t>
        </w:r>
        <w:proofErr w:type="spellStart"/>
        <w:r w:rsidRPr="00014E88">
          <w:rPr>
            <w:color w:val="808080"/>
          </w:rPr>
          <w:t>contextValueRange</w:t>
        </w:r>
        <w:proofErr w:type="spellEnd"/>
        <w:r w:rsidRPr="00014E88">
          <w:rPr>
            <w:color w:val="808080"/>
          </w:rPr>
          <w:t xml:space="preserve">: </w:t>
        </w:r>
      </w:ins>
    </w:p>
    <w:p w14:paraId="4633881A" w14:textId="77777777" w:rsidR="0036212B" w:rsidRPr="00014E88" w:rsidRDefault="0036212B" w:rsidP="0036212B">
      <w:pPr>
        <w:pStyle w:val="PL"/>
        <w:shd w:val="clear" w:color="auto" w:fill="E7E6E6"/>
        <w:rPr>
          <w:ins w:id="8224" w:author="28.312_CR0072R1_(Rel-18)_IDMS_MN_ph2" w:date="2023-09-21T17:12:00Z"/>
          <w:color w:val="808080"/>
        </w:rPr>
      </w:pPr>
      <w:ins w:id="8225" w:author="28.312_CR0072R1_(Rel-18)_IDMS_MN_ph2" w:date="2023-09-21T17:12:00Z">
        <w:r w:rsidRPr="00014E88">
          <w:rPr>
            <w:color w:val="808080"/>
          </w:rPr>
          <w:t xml:space="preserve">                - '384000'</w:t>
        </w:r>
      </w:ins>
    </w:p>
    <w:p w14:paraId="41F91B99" w14:textId="77777777" w:rsidR="0036212B" w:rsidRPr="00014E88" w:rsidRDefault="0036212B" w:rsidP="0036212B">
      <w:pPr>
        <w:pStyle w:val="PL"/>
        <w:shd w:val="clear" w:color="auto" w:fill="E7E6E6"/>
        <w:rPr>
          <w:ins w:id="8226" w:author="28.312_CR0072R1_(Rel-18)_IDMS_MN_ph2" w:date="2023-09-21T17:12:00Z"/>
          <w:color w:val="808080"/>
        </w:rPr>
      </w:pPr>
      <w:ins w:id="8227" w:author="28.312_CR0072R1_(Rel-18)_IDMS_MN_ph2" w:date="2023-09-21T17:12:00Z">
        <w:r w:rsidRPr="00014E88">
          <w:rPr>
            <w:color w:val="808080"/>
          </w:rPr>
          <w:t xml:space="preserve">            - </w:t>
        </w:r>
        <w:proofErr w:type="spellStart"/>
        <w:r w:rsidRPr="00014E88">
          <w:rPr>
            <w:color w:val="808080"/>
          </w:rPr>
          <w:t>contextAttribute</w:t>
        </w:r>
        <w:proofErr w:type="spellEnd"/>
        <w:r w:rsidRPr="00014E88">
          <w:rPr>
            <w:color w:val="808080"/>
          </w:rPr>
          <w:t>: 'RAT'</w:t>
        </w:r>
      </w:ins>
    </w:p>
    <w:p w14:paraId="0CA4815F" w14:textId="77777777" w:rsidR="0036212B" w:rsidRPr="00014E88" w:rsidRDefault="0036212B" w:rsidP="0036212B">
      <w:pPr>
        <w:pStyle w:val="PL"/>
        <w:shd w:val="clear" w:color="auto" w:fill="E7E6E6"/>
        <w:rPr>
          <w:ins w:id="8228" w:author="28.312_CR0072R1_(Rel-18)_IDMS_MN_ph2" w:date="2023-09-21T17:12:00Z"/>
          <w:color w:val="808080"/>
        </w:rPr>
      </w:pPr>
      <w:ins w:id="8229" w:author="28.312_CR0072R1_(Rel-18)_IDMS_MN_ph2" w:date="2023-09-21T17:12:00Z">
        <w:r w:rsidRPr="00014E88">
          <w:rPr>
            <w:color w:val="808080"/>
          </w:rPr>
          <w:t xml:space="preserve">              </w:t>
        </w:r>
        <w:proofErr w:type="spellStart"/>
        <w:r w:rsidRPr="00014E88">
          <w:rPr>
            <w:color w:val="808080"/>
          </w:rPr>
          <w:t>contextCondition</w:t>
        </w:r>
        <w:proofErr w:type="spellEnd"/>
        <w:r w:rsidRPr="00014E88">
          <w:rPr>
            <w:color w:val="808080"/>
          </w:rPr>
          <w:t>: 'IS_ALL_OF'</w:t>
        </w:r>
      </w:ins>
    </w:p>
    <w:p w14:paraId="1E03C340" w14:textId="77777777" w:rsidR="0036212B" w:rsidRPr="00014E88" w:rsidRDefault="0036212B" w:rsidP="0036212B">
      <w:pPr>
        <w:pStyle w:val="PL"/>
        <w:shd w:val="clear" w:color="auto" w:fill="E7E6E6"/>
        <w:rPr>
          <w:ins w:id="8230" w:author="28.312_CR0072R1_(Rel-18)_IDMS_MN_ph2" w:date="2023-09-21T17:12:00Z"/>
          <w:color w:val="808080"/>
        </w:rPr>
      </w:pPr>
      <w:ins w:id="8231" w:author="28.312_CR0072R1_(Rel-18)_IDMS_MN_ph2" w:date="2023-09-21T17:12:00Z">
        <w:r w:rsidRPr="00014E88">
          <w:rPr>
            <w:color w:val="808080"/>
          </w:rPr>
          <w:t xml:space="preserve">              </w:t>
        </w:r>
        <w:proofErr w:type="spellStart"/>
        <w:r w:rsidRPr="00014E88">
          <w:rPr>
            <w:color w:val="808080"/>
          </w:rPr>
          <w:t>contextValueRange</w:t>
        </w:r>
        <w:proofErr w:type="spellEnd"/>
        <w:r w:rsidRPr="00014E88">
          <w:rPr>
            <w:color w:val="808080"/>
          </w:rPr>
          <w:t xml:space="preserve">: </w:t>
        </w:r>
      </w:ins>
    </w:p>
    <w:p w14:paraId="11662866" w14:textId="77777777" w:rsidR="0036212B" w:rsidRPr="00014E88" w:rsidRDefault="0036212B" w:rsidP="0036212B">
      <w:pPr>
        <w:pStyle w:val="PL"/>
        <w:shd w:val="clear" w:color="auto" w:fill="E7E6E6"/>
        <w:rPr>
          <w:ins w:id="8232" w:author="28.312_CR0072R1_(Rel-18)_IDMS_MN_ph2" w:date="2023-09-21T17:12:00Z"/>
          <w:color w:val="808080"/>
        </w:rPr>
      </w:pPr>
      <w:ins w:id="8233" w:author="28.312_CR0072R1_(Rel-18)_IDMS_MN_ph2" w:date="2023-09-21T17:12:00Z">
        <w:r w:rsidRPr="00014E88">
          <w:rPr>
            <w:color w:val="808080"/>
          </w:rPr>
          <w:t xml:space="preserve">                 - 'NR'</w:t>
        </w:r>
      </w:ins>
    </w:p>
    <w:p w14:paraId="172882BC" w14:textId="77777777" w:rsidR="0036212B" w:rsidRPr="00A77BB3" w:rsidRDefault="0036212B" w:rsidP="0036212B">
      <w:pPr>
        <w:pStyle w:val="PL"/>
        <w:shd w:val="clear" w:color="auto" w:fill="E7E6E6"/>
        <w:rPr>
          <w:ins w:id="8234" w:author="28.312_CR0072R1_(Rel-18)_IDMS_MN_ph2" w:date="2023-09-21T17:12:00Z"/>
          <w:color w:val="808080"/>
        </w:rPr>
      </w:pPr>
      <w:ins w:id="8235" w:author="28.312_CR0072R1_(Rel-18)_IDMS_MN_ph2" w:date="2023-09-21T17:12:00Z">
        <w:r w:rsidRPr="00014E88">
          <w:rPr>
            <w:color w:val="808080"/>
          </w:rPr>
          <w:t xml:space="preserve">      </w:t>
        </w:r>
        <w:proofErr w:type="spellStart"/>
        <w:r w:rsidRPr="00014E88">
          <w:rPr>
            <w:color w:val="808080"/>
          </w:rPr>
          <w:t>expectationTargets</w:t>
        </w:r>
        <w:proofErr w:type="spellEnd"/>
        <w:r w:rsidRPr="00014E88">
          <w:rPr>
            <w:color w:val="808080"/>
          </w:rPr>
          <w:t>:</w:t>
        </w:r>
        <w:r>
          <w:rPr>
            <w:color w:val="808080"/>
          </w:rPr>
          <w:t xml:space="preserve">       </w:t>
        </w:r>
      </w:ins>
    </w:p>
    <w:p w14:paraId="082C2A30" w14:textId="77777777" w:rsidR="0036212B" w:rsidRPr="00014E88" w:rsidRDefault="0036212B" w:rsidP="0036212B">
      <w:pPr>
        <w:pStyle w:val="PL"/>
        <w:shd w:val="clear" w:color="auto" w:fill="E7E6E6"/>
        <w:rPr>
          <w:ins w:id="8236" w:author="28.312_CR0072R1_(Rel-18)_IDMS_MN_ph2" w:date="2023-09-21T17:12:00Z"/>
          <w:color w:val="808080"/>
        </w:rPr>
      </w:pPr>
      <w:ins w:id="8237" w:author="28.312_CR0072R1_(Rel-18)_IDMS_MN_ph2" w:date="2023-09-21T17:12:00Z">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671089">
          <w:rPr>
            <w:color w:val="808080"/>
          </w:rPr>
          <w:t>RANEnergyConsumption</w:t>
        </w:r>
        <w:proofErr w:type="spellEnd"/>
        <w:r w:rsidRPr="00014E88">
          <w:rPr>
            <w:color w:val="808080"/>
          </w:rPr>
          <w:t>'</w:t>
        </w:r>
      </w:ins>
    </w:p>
    <w:p w14:paraId="215B1648" w14:textId="77777777" w:rsidR="0036212B" w:rsidRPr="00014E88" w:rsidRDefault="0036212B" w:rsidP="0036212B">
      <w:pPr>
        <w:pStyle w:val="PL"/>
        <w:shd w:val="clear" w:color="auto" w:fill="E7E6E6"/>
        <w:rPr>
          <w:ins w:id="8238" w:author="28.312_CR0072R1_(Rel-18)_IDMS_MN_ph2" w:date="2023-09-21T17:12:00Z"/>
          <w:color w:val="808080"/>
        </w:rPr>
      </w:pPr>
      <w:ins w:id="8239" w:author="28.312_CR0072R1_(Rel-18)_IDMS_MN_ph2" w:date="2023-09-21T17:12:00Z">
        <w:r w:rsidRPr="00014E88">
          <w:rPr>
            <w:color w:val="808080"/>
          </w:rPr>
          <w:t xml:space="preserve">          </w:t>
        </w:r>
        <w:proofErr w:type="spellStart"/>
        <w:r w:rsidRPr="00014E88">
          <w:rPr>
            <w:color w:val="808080"/>
          </w:rPr>
          <w:t>targetCondition</w:t>
        </w:r>
        <w:proofErr w:type="spellEnd"/>
        <w:r w:rsidRPr="00014E88">
          <w:rPr>
            <w:color w:val="808080"/>
          </w:rPr>
          <w:t>: 'IS_</w:t>
        </w:r>
        <w:r>
          <w:rPr>
            <w:color w:val="808080"/>
          </w:rPr>
          <w:t>LESS</w:t>
        </w:r>
        <w:r w:rsidRPr="00014E88">
          <w:rPr>
            <w:color w:val="808080"/>
          </w:rPr>
          <w:t>_THAN'</w:t>
        </w:r>
      </w:ins>
    </w:p>
    <w:p w14:paraId="3E728D64" w14:textId="77777777" w:rsidR="0036212B" w:rsidRPr="00A77BB3" w:rsidRDefault="0036212B" w:rsidP="0036212B">
      <w:pPr>
        <w:pStyle w:val="PL"/>
        <w:shd w:val="clear" w:color="auto" w:fill="E7E6E6"/>
        <w:rPr>
          <w:ins w:id="8240" w:author="28.312_CR0072R1_(Rel-18)_IDMS_MN_ph2" w:date="2023-09-21T17:12:00Z"/>
          <w:color w:val="808080"/>
        </w:rPr>
      </w:pPr>
      <w:ins w:id="8241" w:author="28.312_CR0072R1_(Rel-18)_IDMS_MN_ph2" w:date="2023-09-21T17:12:00Z">
        <w:r w:rsidRPr="00014E88">
          <w:rPr>
            <w:color w:val="808080"/>
          </w:rPr>
          <w:t xml:space="preserve">          </w:t>
        </w:r>
        <w:proofErr w:type="spellStart"/>
        <w:r w:rsidRPr="00014E88">
          <w:rPr>
            <w:color w:val="808080"/>
          </w:rPr>
          <w:t>targetValueRange</w:t>
        </w:r>
        <w:proofErr w:type="spellEnd"/>
        <w:r w:rsidRPr="00014E88">
          <w:rPr>
            <w:color w:val="808080"/>
          </w:rPr>
          <w:t>: '</w:t>
        </w:r>
        <w:r>
          <w:rPr>
            <w:color w:val="808080"/>
          </w:rPr>
          <w:t>1000</w:t>
        </w:r>
        <w:r w:rsidRPr="00014E88">
          <w:rPr>
            <w:color w:val="808080"/>
          </w:rPr>
          <w:t xml:space="preserve">' </w:t>
        </w:r>
        <w:r w:rsidRPr="00502029">
          <w:rPr>
            <w:color w:val="808080"/>
          </w:rPr>
          <w:t xml:space="preserve"> </w:t>
        </w:r>
      </w:ins>
    </w:p>
    <w:p w14:paraId="4BA708DF" w14:textId="77777777" w:rsidR="0036212B" w:rsidRPr="00014E88" w:rsidRDefault="0036212B" w:rsidP="0036212B">
      <w:pPr>
        <w:pStyle w:val="PL"/>
        <w:shd w:val="clear" w:color="auto" w:fill="E7E6E6"/>
        <w:rPr>
          <w:ins w:id="8242" w:author="28.312_CR0072R1_(Rel-18)_IDMS_MN_ph2" w:date="2023-09-21T17:12:00Z"/>
          <w:color w:val="808080"/>
        </w:rPr>
      </w:pPr>
      <w:ins w:id="8243" w:author="28.312_CR0072R1_(Rel-18)_IDMS_MN_ph2" w:date="2023-09-21T17:12:00Z">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Pr>
            <w:color w:val="808080"/>
          </w:rPr>
          <w:t>R</w:t>
        </w:r>
        <w:r w:rsidRPr="00671089">
          <w:rPr>
            <w:color w:val="808080"/>
          </w:rPr>
          <w:t>ANEnergyEfficiencyTarget</w:t>
        </w:r>
        <w:proofErr w:type="spellEnd"/>
        <w:r w:rsidRPr="00014E88">
          <w:rPr>
            <w:color w:val="808080"/>
          </w:rPr>
          <w:t>'</w:t>
        </w:r>
      </w:ins>
    </w:p>
    <w:p w14:paraId="620C4128" w14:textId="77777777" w:rsidR="0036212B" w:rsidRPr="00014E88" w:rsidRDefault="0036212B" w:rsidP="0036212B">
      <w:pPr>
        <w:pStyle w:val="PL"/>
        <w:shd w:val="clear" w:color="auto" w:fill="E7E6E6"/>
        <w:rPr>
          <w:ins w:id="8244" w:author="28.312_CR0072R1_(Rel-18)_IDMS_MN_ph2" w:date="2023-09-21T17:12:00Z"/>
          <w:color w:val="808080"/>
        </w:rPr>
      </w:pPr>
      <w:ins w:id="8245" w:author="28.312_CR0072R1_(Rel-18)_IDMS_MN_ph2" w:date="2023-09-21T17:12:00Z">
        <w:r w:rsidRPr="00014E88">
          <w:rPr>
            <w:color w:val="808080"/>
          </w:rPr>
          <w:t xml:space="preserve">          </w:t>
        </w:r>
        <w:proofErr w:type="spellStart"/>
        <w:r w:rsidRPr="00014E88">
          <w:rPr>
            <w:color w:val="808080"/>
          </w:rPr>
          <w:t>targetCondition</w:t>
        </w:r>
        <w:proofErr w:type="spellEnd"/>
        <w:r w:rsidRPr="00014E88">
          <w:rPr>
            <w:color w:val="808080"/>
          </w:rPr>
          <w:t>: 'IS_GREATER_THAN'</w:t>
        </w:r>
      </w:ins>
    </w:p>
    <w:p w14:paraId="0B2C75D3" w14:textId="77777777" w:rsidR="0036212B" w:rsidRDefault="0036212B" w:rsidP="0036212B">
      <w:pPr>
        <w:pStyle w:val="PL"/>
        <w:shd w:val="clear" w:color="auto" w:fill="E7E6E6"/>
        <w:rPr>
          <w:ins w:id="8246" w:author="28.312_CR0072R1_(Rel-18)_IDMS_MN_ph2" w:date="2023-09-21T17:12:00Z"/>
          <w:color w:val="808080"/>
        </w:rPr>
      </w:pPr>
      <w:ins w:id="8247" w:author="28.312_CR0072R1_(Rel-18)_IDMS_MN_ph2" w:date="2023-09-21T17:12:00Z">
        <w:r w:rsidRPr="00014E88">
          <w:rPr>
            <w:color w:val="808080"/>
          </w:rPr>
          <w:t xml:space="preserve">          </w:t>
        </w:r>
        <w:proofErr w:type="spellStart"/>
        <w:r w:rsidRPr="00014E88">
          <w:rPr>
            <w:color w:val="808080"/>
          </w:rPr>
          <w:t>targetValueRange</w:t>
        </w:r>
        <w:proofErr w:type="spellEnd"/>
        <w:r w:rsidRPr="00014E88">
          <w:rPr>
            <w:color w:val="808080"/>
          </w:rPr>
          <w:t>: '</w:t>
        </w:r>
        <w:r>
          <w:rPr>
            <w:color w:val="808080"/>
          </w:rPr>
          <w:t>400000</w:t>
        </w:r>
        <w:r w:rsidRPr="00014E88">
          <w:rPr>
            <w:color w:val="808080"/>
          </w:rPr>
          <w:t xml:space="preserve">' </w:t>
        </w:r>
        <w:r w:rsidRPr="00502029">
          <w:rPr>
            <w:color w:val="808080"/>
          </w:rPr>
          <w:t xml:space="preserve"> </w:t>
        </w:r>
        <w:r>
          <w:rPr>
            <w:color w:val="808080"/>
          </w:rPr>
          <w:t xml:space="preserve"> </w:t>
        </w:r>
      </w:ins>
    </w:p>
    <w:p w14:paraId="43B0CE68" w14:textId="77777777" w:rsidR="0036212B" w:rsidRPr="00014E88" w:rsidRDefault="0036212B" w:rsidP="0036212B">
      <w:pPr>
        <w:pStyle w:val="PL"/>
        <w:shd w:val="clear" w:color="auto" w:fill="E7E6E6"/>
        <w:rPr>
          <w:ins w:id="8248" w:author="28.312_CR0072R1_(Rel-18)_IDMS_MN_ph2" w:date="2023-09-21T17:12:00Z"/>
          <w:color w:val="808080"/>
        </w:rPr>
      </w:pPr>
      <w:ins w:id="8249" w:author="28.312_CR0072R1_(Rel-18)_IDMS_MN_ph2" w:date="2023-09-21T17:12:00Z">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ULRANUEThpt</w:t>
        </w:r>
        <w:proofErr w:type="spellEnd"/>
        <w:r w:rsidRPr="00014E88">
          <w:rPr>
            <w:color w:val="808080"/>
          </w:rPr>
          <w:t>'</w:t>
        </w:r>
      </w:ins>
    </w:p>
    <w:p w14:paraId="70EB52CE" w14:textId="77777777" w:rsidR="0036212B" w:rsidRPr="00014E88" w:rsidRDefault="0036212B" w:rsidP="0036212B">
      <w:pPr>
        <w:pStyle w:val="PL"/>
        <w:shd w:val="clear" w:color="auto" w:fill="E7E6E6"/>
        <w:rPr>
          <w:ins w:id="8250" w:author="28.312_CR0072R1_(Rel-18)_IDMS_MN_ph2" w:date="2023-09-21T17:12:00Z"/>
          <w:color w:val="808080"/>
        </w:rPr>
      </w:pPr>
      <w:ins w:id="8251" w:author="28.312_CR0072R1_(Rel-18)_IDMS_MN_ph2" w:date="2023-09-21T17:12:00Z">
        <w:r w:rsidRPr="00014E88">
          <w:rPr>
            <w:color w:val="808080"/>
          </w:rPr>
          <w:t xml:space="preserve">          </w:t>
        </w:r>
        <w:proofErr w:type="spellStart"/>
        <w:r w:rsidRPr="00014E88">
          <w:rPr>
            <w:color w:val="808080"/>
          </w:rPr>
          <w:t>targetCondition</w:t>
        </w:r>
        <w:proofErr w:type="spellEnd"/>
        <w:r w:rsidRPr="00014E88">
          <w:rPr>
            <w:color w:val="808080"/>
          </w:rPr>
          <w:t>: 'IS_GREATER_THAN'</w:t>
        </w:r>
      </w:ins>
    </w:p>
    <w:p w14:paraId="0ED49FAD" w14:textId="77777777" w:rsidR="0036212B" w:rsidRPr="00014E88" w:rsidRDefault="0036212B" w:rsidP="0036212B">
      <w:pPr>
        <w:pStyle w:val="PL"/>
        <w:shd w:val="clear" w:color="auto" w:fill="E7E6E6"/>
        <w:rPr>
          <w:ins w:id="8252" w:author="28.312_CR0072R1_(Rel-18)_IDMS_MN_ph2" w:date="2023-09-21T17:12:00Z"/>
          <w:color w:val="808080"/>
        </w:rPr>
      </w:pPr>
      <w:ins w:id="8253" w:author="28.312_CR0072R1_(Rel-18)_IDMS_MN_ph2" w:date="2023-09-21T17:12:00Z">
        <w:r w:rsidRPr="00014E88">
          <w:rPr>
            <w:color w:val="808080"/>
          </w:rPr>
          <w:t xml:space="preserve">          </w:t>
        </w:r>
        <w:proofErr w:type="spellStart"/>
        <w:r w:rsidRPr="00014E88">
          <w:rPr>
            <w:color w:val="808080"/>
          </w:rPr>
          <w:t>targetValueRange</w:t>
        </w:r>
        <w:proofErr w:type="spellEnd"/>
        <w:r w:rsidRPr="00014E88">
          <w:rPr>
            <w:color w:val="808080"/>
          </w:rPr>
          <w:t>: '100'</w:t>
        </w:r>
        <w:r>
          <w:rPr>
            <w:color w:val="808080"/>
          </w:rPr>
          <w:t xml:space="preserve">      </w:t>
        </w:r>
      </w:ins>
    </w:p>
    <w:p w14:paraId="0DFE66A0" w14:textId="77777777" w:rsidR="0036212B" w:rsidRPr="00014E88" w:rsidRDefault="0036212B" w:rsidP="0036212B">
      <w:pPr>
        <w:pStyle w:val="PL"/>
        <w:shd w:val="clear" w:color="auto" w:fill="E7E6E6"/>
        <w:rPr>
          <w:ins w:id="8254" w:author="28.312_CR0072R1_(Rel-18)_IDMS_MN_ph2" w:date="2023-09-21T17:12:00Z"/>
          <w:color w:val="808080"/>
        </w:rPr>
      </w:pPr>
      <w:ins w:id="8255" w:author="28.312_CR0072R1_(Rel-18)_IDMS_MN_ph2" w:date="2023-09-21T17:12:00Z">
        <w:r w:rsidRPr="00014E88">
          <w:rPr>
            <w:color w:val="808080"/>
          </w:rPr>
          <w:t xml:space="preserve">        - </w:t>
        </w:r>
        <w:proofErr w:type="spellStart"/>
        <w:r w:rsidRPr="00014E88">
          <w:rPr>
            <w:color w:val="808080"/>
          </w:rPr>
          <w:t>targetName</w:t>
        </w:r>
        <w:proofErr w:type="spellEnd"/>
        <w:r w:rsidRPr="00014E88">
          <w:rPr>
            <w:color w:val="808080"/>
          </w:rPr>
          <w:t>: '</w:t>
        </w:r>
        <w:proofErr w:type="spellStart"/>
        <w:r w:rsidRPr="00014E88">
          <w:rPr>
            <w:color w:val="808080"/>
          </w:rPr>
          <w:t>AveDLRANUEThpt</w:t>
        </w:r>
        <w:proofErr w:type="spellEnd"/>
        <w:r w:rsidRPr="00014E88">
          <w:rPr>
            <w:color w:val="808080"/>
          </w:rPr>
          <w:t>'</w:t>
        </w:r>
      </w:ins>
    </w:p>
    <w:p w14:paraId="73B3B322" w14:textId="77777777" w:rsidR="0036212B" w:rsidRPr="00014E88" w:rsidRDefault="0036212B" w:rsidP="0036212B">
      <w:pPr>
        <w:pStyle w:val="PL"/>
        <w:shd w:val="clear" w:color="auto" w:fill="E7E6E6"/>
        <w:rPr>
          <w:ins w:id="8256" w:author="28.312_CR0072R1_(Rel-18)_IDMS_MN_ph2" w:date="2023-09-21T17:12:00Z"/>
          <w:color w:val="808080"/>
        </w:rPr>
      </w:pPr>
      <w:ins w:id="8257" w:author="28.312_CR0072R1_(Rel-18)_IDMS_MN_ph2" w:date="2023-09-21T17:12:00Z">
        <w:r w:rsidRPr="00014E88">
          <w:rPr>
            <w:color w:val="808080"/>
          </w:rPr>
          <w:t xml:space="preserve">          </w:t>
        </w:r>
        <w:proofErr w:type="spellStart"/>
        <w:r w:rsidRPr="00014E88">
          <w:rPr>
            <w:color w:val="808080"/>
          </w:rPr>
          <w:t>targetCondition</w:t>
        </w:r>
        <w:proofErr w:type="spellEnd"/>
        <w:r w:rsidRPr="00014E88">
          <w:rPr>
            <w:color w:val="808080"/>
          </w:rPr>
          <w:t>: 'IS_GREATER_THAN'</w:t>
        </w:r>
      </w:ins>
    </w:p>
    <w:p w14:paraId="4FEC033B" w14:textId="77777777" w:rsidR="0036212B" w:rsidRPr="00A77BB3" w:rsidRDefault="0036212B" w:rsidP="0036212B">
      <w:pPr>
        <w:pStyle w:val="PL"/>
        <w:shd w:val="clear" w:color="auto" w:fill="E7E6E6"/>
        <w:rPr>
          <w:ins w:id="8258" w:author="28.312_CR0072R1_(Rel-18)_IDMS_MN_ph2" w:date="2023-09-21T17:12:00Z"/>
          <w:color w:val="808080"/>
        </w:rPr>
      </w:pPr>
      <w:ins w:id="8259" w:author="28.312_CR0072R1_(Rel-18)_IDMS_MN_ph2" w:date="2023-09-21T17:12:00Z">
        <w:r w:rsidRPr="00014E88">
          <w:rPr>
            <w:color w:val="808080"/>
          </w:rPr>
          <w:t xml:space="preserve">          </w:t>
        </w:r>
        <w:proofErr w:type="spellStart"/>
        <w:r w:rsidRPr="00014E88">
          <w:rPr>
            <w:color w:val="808080"/>
          </w:rPr>
          <w:t>targetValueRange</w:t>
        </w:r>
        <w:proofErr w:type="spellEnd"/>
        <w:r w:rsidRPr="00014E88">
          <w:rPr>
            <w:color w:val="808080"/>
          </w:rPr>
          <w:t xml:space="preserve">: '300' </w:t>
        </w:r>
        <w:r w:rsidRPr="00502029">
          <w:rPr>
            <w:color w:val="808080"/>
          </w:rPr>
          <w:t xml:space="preserve"> </w:t>
        </w:r>
      </w:ins>
    </w:p>
    <w:p w14:paraId="09E0B0CC" w14:textId="04762FA7" w:rsidR="0036212B" w:rsidRDefault="0036212B" w:rsidP="00097EAB">
      <w:pPr>
        <w:rPr>
          <w:ins w:id="8260" w:author="28.312_CR0074_(Rel-18)_IDMS_MN_ph2" w:date="2023-09-21T17:42:00Z"/>
        </w:rPr>
      </w:pPr>
    </w:p>
    <w:p w14:paraId="1669FB88" w14:textId="39FE6EB3" w:rsidR="002137CB" w:rsidRDefault="002137CB" w:rsidP="002137CB">
      <w:pPr>
        <w:pStyle w:val="Heading1"/>
        <w:rPr>
          <w:ins w:id="8261" w:author="28.312_CR0074_(Rel-18)_IDMS_MN_ph2" w:date="2023-09-21T17:42:00Z"/>
        </w:rPr>
      </w:pPr>
      <w:bookmarkStart w:id="8262" w:name="_Toc146286154"/>
      <w:ins w:id="8263" w:author="28.312_CR0074_(Rel-18)_IDMS_MN_ph2" w:date="2023-09-21T17:42:00Z">
        <w:r>
          <w:t>D.</w:t>
        </w:r>
        <w:r>
          <w:t>6</w:t>
        </w:r>
        <w:r>
          <w:tab/>
          <w:t>YAML document example for Intent containing an expectation on radio network capacity performance to be assured</w:t>
        </w:r>
        <w:bookmarkEnd w:id="8262"/>
      </w:ins>
    </w:p>
    <w:p w14:paraId="7AE34920" w14:textId="77777777" w:rsidR="002137CB" w:rsidRDefault="002137CB" w:rsidP="002137CB">
      <w:pPr>
        <w:pStyle w:val="PL"/>
        <w:shd w:val="clear" w:color="auto" w:fill="E7E6E6"/>
        <w:rPr>
          <w:ins w:id="8264" w:author="28.312_CR0074_(Rel-18)_IDMS_MN_ph2" w:date="2023-09-21T17:42:00Z"/>
          <w:color w:val="808080"/>
        </w:rPr>
      </w:pPr>
      <w:ins w:id="8265" w:author="28.312_CR0074_(Rel-18)_IDMS_MN_ph2" w:date="2023-09-21T17:42:00Z">
        <w:r>
          <w:rPr>
            <w:color w:val="808080"/>
          </w:rPr>
          <w:t>Intent:</w:t>
        </w:r>
      </w:ins>
    </w:p>
    <w:p w14:paraId="7C793DB8" w14:textId="77777777" w:rsidR="002137CB" w:rsidRDefault="002137CB" w:rsidP="002137CB">
      <w:pPr>
        <w:pStyle w:val="PL"/>
        <w:shd w:val="clear" w:color="auto" w:fill="E7E6E6"/>
        <w:rPr>
          <w:ins w:id="8266" w:author="28.312_CR0074_(Rel-18)_IDMS_MN_ph2" w:date="2023-09-21T17:42:00Z"/>
          <w:color w:val="808080"/>
        </w:rPr>
      </w:pPr>
      <w:ins w:id="8267" w:author="28.312_CR0074_(Rel-18)_IDMS_MN_ph2" w:date="2023-09-21T17:42:00Z">
        <w:r>
          <w:rPr>
            <w:color w:val="808080"/>
          </w:rPr>
          <w:t xml:space="preserve">  </w:t>
        </w:r>
        <w:proofErr w:type="spellStart"/>
        <w:r>
          <w:rPr>
            <w:color w:val="808080"/>
          </w:rPr>
          <w:t>userLabel</w:t>
        </w:r>
        <w:proofErr w:type="spellEnd"/>
        <w:r>
          <w:rPr>
            <w:color w:val="808080"/>
          </w:rPr>
          <w:t>: '</w:t>
        </w:r>
        <w:proofErr w:type="spellStart"/>
        <w:r>
          <w:rPr>
            <w:color w:val="808080"/>
          </w:rPr>
          <w:t>Radio_Network_Capacity_Performance_Assurance</w:t>
        </w:r>
        <w:proofErr w:type="spellEnd"/>
        <w:r>
          <w:rPr>
            <w:color w:val="808080"/>
          </w:rPr>
          <w:t>'</w:t>
        </w:r>
      </w:ins>
    </w:p>
    <w:p w14:paraId="5241A7AA" w14:textId="77777777" w:rsidR="002137CB" w:rsidRDefault="002137CB" w:rsidP="002137CB">
      <w:pPr>
        <w:pStyle w:val="PL"/>
        <w:shd w:val="clear" w:color="auto" w:fill="E7E6E6"/>
        <w:rPr>
          <w:ins w:id="8268" w:author="28.312_CR0074_(Rel-18)_IDMS_MN_ph2" w:date="2023-09-21T17:42:00Z"/>
          <w:color w:val="808080"/>
        </w:rPr>
      </w:pPr>
      <w:ins w:id="8269" w:author="28.312_CR0074_(Rel-18)_IDMS_MN_ph2" w:date="2023-09-21T17:42:00Z">
        <w:r>
          <w:rPr>
            <w:color w:val="808080"/>
          </w:rPr>
          <w:t xml:space="preserve">  </w:t>
        </w:r>
        <w:proofErr w:type="spellStart"/>
        <w:r>
          <w:rPr>
            <w:color w:val="808080"/>
          </w:rPr>
          <w:t>IntentExpectation</w:t>
        </w:r>
        <w:proofErr w:type="spellEnd"/>
        <w:r>
          <w:rPr>
            <w:color w:val="808080"/>
          </w:rPr>
          <w:t>:</w:t>
        </w:r>
      </w:ins>
    </w:p>
    <w:p w14:paraId="3BCA0D49" w14:textId="77777777" w:rsidR="002137CB" w:rsidRDefault="002137CB" w:rsidP="002137CB">
      <w:pPr>
        <w:pStyle w:val="PL"/>
        <w:shd w:val="clear" w:color="auto" w:fill="E7E6E6"/>
        <w:rPr>
          <w:ins w:id="8270" w:author="28.312_CR0074_(Rel-18)_IDMS_MN_ph2" w:date="2023-09-21T17:42:00Z"/>
          <w:color w:val="808080"/>
        </w:rPr>
      </w:pPr>
      <w:ins w:id="8271" w:author="28.312_CR0074_(Rel-18)_IDMS_MN_ph2" w:date="2023-09-21T17:42:00Z">
        <w:r>
          <w:rPr>
            <w:color w:val="808080"/>
          </w:rPr>
          <w:t xml:space="preserve">    - </w:t>
        </w:r>
        <w:proofErr w:type="spellStart"/>
        <w:r>
          <w:rPr>
            <w:color w:val="808080"/>
          </w:rPr>
          <w:t>expectationId</w:t>
        </w:r>
        <w:proofErr w:type="spellEnd"/>
        <w:r>
          <w:rPr>
            <w:color w:val="808080"/>
          </w:rPr>
          <w:t>: '1'</w:t>
        </w:r>
      </w:ins>
    </w:p>
    <w:p w14:paraId="516C6BE8" w14:textId="77777777" w:rsidR="002137CB" w:rsidRDefault="002137CB" w:rsidP="002137CB">
      <w:pPr>
        <w:pStyle w:val="PL"/>
        <w:shd w:val="clear" w:color="auto" w:fill="E7E6E6"/>
        <w:rPr>
          <w:ins w:id="8272" w:author="28.312_CR0074_(Rel-18)_IDMS_MN_ph2" w:date="2023-09-21T17:42:00Z"/>
          <w:color w:val="808080"/>
        </w:rPr>
      </w:pPr>
      <w:ins w:id="8273" w:author="28.312_CR0074_(Rel-18)_IDMS_MN_ph2" w:date="2023-09-21T17:42:00Z">
        <w:r>
          <w:rPr>
            <w:color w:val="808080"/>
          </w:rPr>
          <w:t xml:space="preserve">      </w:t>
        </w:r>
        <w:proofErr w:type="spellStart"/>
        <w:r>
          <w:rPr>
            <w:color w:val="808080"/>
          </w:rPr>
          <w:t>expectationVerb</w:t>
        </w:r>
        <w:proofErr w:type="spellEnd"/>
        <w:r>
          <w:rPr>
            <w:color w:val="808080"/>
          </w:rPr>
          <w:t>: '</w:t>
        </w:r>
        <w:proofErr w:type="spellStart"/>
        <w:r>
          <w:rPr>
            <w:color w:val="808080"/>
          </w:rPr>
          <w:t>Aussure</w:t>
        </w:r>
        <w:proofErr w:type="spellEnd"/>
        <w:r>
          <w:rPr>
            <w:color w:val="808080"/>
          </w:rPr>
          <w:t>'</w:t>
        </w:r>
      </w:ins>
    </w:p>
    <w:p w14:paraId="47747A93" w14:textId="77777777" w:rsidR="002137CB" w:rsidRDefault="002137CB" w:rsidP="002137CB">
      <w:pPr>
        <w:pStyle w:val="PL"/>
        <w:shd w:val="clear" w:color="auto" w:fill="E7E6E6"/>
        <w:rPr>
          <w:ins w:id="8274" w:author="28.312_CR0074_(Rel-18)_IDMS_MN_ph2" w:date="2023-09-21T17:42:00Z"/>
          <w:color w:val="808080"/>
        </w:rPr>
      </w:pPr>
      <w:ins w:id="8275" w:author="28.312_CR0074_(Rel-18)_IDMS_MN_ph2" w:date="2023-09-21T17:42:00Z">
        <w:r>
          <w:rPr>
            <w:color w:val="808080"/>
          </w:rPr>
          <w:t xml:space="preserve">      </w:t>
        </w:r>
        <w:proofErr w:type="spellStart"/>
        <w:r>
          <w:rPr>
            <w:color w:val="808080"/>
          </w:rPr>
          <w:t>expectationObjects</w:t>
        </w:r>
        <w:proofErr w:type="spellEnd"/>
        <w:r>
          <w:rPr>
            <w:color w:val="808080"/>
          </w:rPr>
          <w:t>:</w:t>
        </w:r>
      </w:ins>
    </w:p>
    <w:p w14:paraId="5A8F2454" w14:textId="77777777" w:rsidR="002137CB" w:rsidRDefault="002137CB" w:rsidP="002137CB">
      <w:pPr>
        <w:pStyle w:val="PL"/>
        <w:shd w:val="clear" w:color="auto" w:fill="E7E6E6"/>
        <w:rPr>
          <w:ins w:id="8276" w:author="28.312_CR0074_(Rel-18)_IDMS_MN_ph2" w:date="2023-09-21T17:42:00Z"/>
          <w:color w:val="808080"/>
        </w:rPr>
      </w:pPr>
      <w:ins w:id="8277" w:author="28.312_CR0074_(Rel-18)_IDMS_MN_ph2" w:date="2023-09-21T17:42:00Z">
        <w:r>
          <w:rPr>
            <w:color w:val="808080"/>
          </w:rPr>
          <w:t xml:space="preserve">        - </w:t>
        </w:r>
        <w:proofErr w:type="spellStart"/>
        <w:r>
          <w:rPr>
            <w:color w:val="808080"/>
          </w:rPr>
          <w:t>objectInstance</w:t>
        </w:r>
        <w:proofErr w:type="spellEnd"/>
        <w:r>
          <w:rPr>
            <w:color w:val="808080"/>
          </w:rPr>
          <w:t>: 'SubNetwork_1'</w:t>
        </w:r>
      </w:ins>
    </w:p>
    <w:p w14:paraId="40719CEE" w14:textId="77777777" w:rsidR="002137CB" w:rsidRDefault="002137CB" w:rsidP="002137CB">
      <w:pPr>
        <w:pStyle w:val="PL"/>
        <w:shd w:val="clear" w:color="auto" w:fill="E7E6E6"/>
        <w:rPr>
          <w:ins w:id="8278" w:author="28.312_CR0074_(Rel-18)_IDMS_MN_ph2" w:date="2023-09-21T17:42:00Z"/>
          <w:color w:val="808080"/>
        </w:rPr>
      </w:pPr>
      <w:ins w:id="8279" w:author="28.312_CR0074_(Rel-18)_IDMS_MN_ph2" w:date="2023-09-21T17:42:00Z">
        <w:r>
          <w:rPr>
            <w:color w:val="808080"/>
          </w:rPr>
          <w:t xml:space="preserve">        - </w:t>
        </w:r>
        <w:proofErr w:type="spellStart"/>
        <w:r>
          <w:rPr>
            <w:color w:val="808080"/>
          </w:rPr>
          <w:t>objectContexts</w:t>
        </w:r>
        <w:proofErr w:type="spellEnd"/>
        <w:r>
          <w:rPr>
            <w:color w:val="808080"/>
          </w:rPr>
          <w:t>:</w:t>
        </w:r>
      </w:ins>
    </w:p>
    <w:p w14:paraId="619E3E4F" w14:textId="77777777" w:rsidR="002137CB" w:rsidRDefault="002137CB" w:rsidP="002137CB">
      <w:pPr>
        <w:pStyle w:val="PL"/>
        <w:shd w:val="clear" w:color="auto" w:fill="E7E6E6"/>
        <w:rPr>
          <w:ins w:id="8280" w:author="28.312_CR0074_(Rel-18)_IDMS_MN_ph2" w:date="2023-09-21T17:42:00Z"/>
          <w:color w:val="808080"/>
        </w:rPr>
      </w:pPr>
      <w:ins w:id="8281" w:author="28.312_CR0074_(Rel-18)_IDMS_MN_ph2" w:date="2023-09-21T17:42:00Z">
        <w:r>
          <w:rPr>
            <w:color w:val="808080"/>
          </w:rPr>
          <w:t xml:space="preserve">            - </w:t>
        </w:r>
        <w:proofErr w:type="spellStart"/>
        <w:r>
          <w:rPr>
            <w:color w:val="808080"/>
          </w:rPr>
          <w:t>contextAttribute</w:t>
        </w:r>
        <w:proofErr w:type="spellEnd"/>
        <w:r>
          <w:rPr>
            <w:color w:val="808080"/>
          </w:rPr>
          <w:t>: '</w:t>
        </w:r>
        <w:proofErr w:type="spellStart"/>
        <w:r>
          <w:rPr>
            <w:color w:val="808080"/>
          </w:rPr>
          <w:t>CoverageAreaPolygon</w:t>
        </w:r>
        <w:proofErr w:type="spellEnd"/>
        <w:r>
          <w:rPr>
            <w:color w:val="808080"/>
          </w:rPr>
          <w:t>'</w:t>
        </w:r>
      </w:ins>
    </w:p>
    <w:p w14:paraId="0EC95377" w14:textId="77777777" w:rsidR="002137CB" w:rsidRDefault="002137CB" w:rsidP="002137CB">
      <w:pPr>
        <w:pStyle w:val="PL"/>
        <w:shd w:val="clear" w:color="auto" w:fill="E7E6E6"/>
        <w:rPr>
          <w:ins w:id="8282" w:author="28.312_CR0074_(Rel-18)_IDMS_MN_ph2" w:date="2023-09-21T17:42:00Z"/>
          <w:color w:val="808080"/>
        </w:rPr>
      </w:pPr>
      <w:ins w:id="8283" w:author="28.312_CR0074_(Rel-18)_IDMS_MN_ph2" w:date="2023-09-21T17:42:00Z">
        <w:r>
          <w:rPr>
            <w:color w:val="808080"/>
          </w:rPr>
          <w:t xml:space="preserve">              </w:t>
        </w:r>
        <w:proofErr w:type="spellStart"/>
        <w:r>
          <w:rPr>
            <w:color w:val="808080"/>
          </w:rPr>
          <w:t>contextCondition</w:t>
        </w:r>
        <w:proofErr w:type="spellEnd"/>
        <w:r>
          <w:rPr>
            <w:color w:val="808080"/>
          </w:rPr>
          <w:t xml:space="preserve">: 'IS_ALL_OF' </w:t>
        </w:r>
      </w:ins>
    </w:p>
    <w:p w14:paraId="5C93ABE2" w14:textId="77777777" w:rsidR="002137CB" w:rsidRDefault="002137CB" w:rsidP="002137CB">
      <w:pPr>
        <w:pStyle w:val="PL"/>
        <w:shd w:val="clear" w:color="auto" w:fill="E7E6E6"/>
        <w:rPr>
          <w:ins w:id="8284" w:author="28.312_CR0074_(Rel-18)_IDMS_MN_ph2" w:date="2023-09-21T17:42:00Z"/>
          <w:color w:val="808080"/>
        </w:rPr>
      </w:pPr>
      <w:ins w:id="8285" w:author="28.312_CR0074_(Rel-18)_IDMS_MN_ph2" w:date="2023-09-21T17:42:00Z">
        <w:r>
          <w:rPr>
            <w:color w:val="808080"/>
          </w:rPr>
          <w:t xml:space="preserve">              </w:t>
        </w:r>
        <w:proofErr w:type="spellStart"/>
        <w:r>
          <w:rPr>
            <w:color w:val="808080"/>
          </w:rPr>
          <w:t>contextValueRange</w:t>
        </w:r>
        <w:proofErr w:type="spellEnd"/>
        <w:r>
          <w:rPr>
            <w:color w:val="808080"/>
          </w:rPr>
          <w:t xml:space="preserve">: </w:t>
        </w:r>
      </w:ins>
    </w:p>
    <w:p w14:paraId="2835EB06" w14:textId="77777777" w:rsidR="002137CB" w:rsidRDefault="002137CB" w:rsidP="002137CB">
      <w:pPr>
        <w:pStyle w:val="PL"/>
        <w:shd w:val="clear" w:color="auto" w:fill="E7E6E6"/>
        <w:rPr>
          <w:ins w:id="8286" w:author="28.312_CR0074_(Rel-18)_IDMS_MN_ph2" w:date="2023-09-21T17:42:00Z"/>
          <w:color w:val="808080"/>
        </w:rPr>
      </w:pPr>
      <w:ins w:id="8287" w:author="28.312_CR0074_(Rel-18)_IDMS_MN_ph2" w:date="2023-09-21T17:42:00Z">
        <w:r>
          <w:rPr>
            <w:color w:val="808080"/>
          </w:rPr>
          <w:t xml:space="preserve">                - 'Downtown'</w:t>
        </w:r>
      </w:ins>
    </w:p>
    <w:p w14:paraId="37860A90" w14:textId="77777777" w:rsidR="002137CB" w:rsidRDefault="002137CB" w:rsidP="002137CB">
      <w:pPr>
        <w:pStyle w:val="PL"/>
        <w:shd w:val="clear" w:color="auto" w:fill="E7E6E6"/>
        <w:rPr>
          <w:ins w:id="8288" w:author="28.312_CR0074_(Rel-18)_IDMS_MN_ph2" w:date="2023-09-21T17:42:00Z"/>
          <w:color w:val="808080"/>
        </w:rPr>
      </w:pPr>
      <w:ins w:id="8289" w:author="28.312_CR0074_(Rel-18)_IDMS_MN_ph2" w:date="2023-09-21T17:42:00Z">
        <w:r>
          <w:rPr>
            <w:color w:val="808080"/>
          </w:rPr>
          <w:t xml:space="preserve">            - </w:t>
        </w:r>
        <w:proofErr w:type="spellStart"/>
        <w:r>
          <w:rPr>
            <w:color w:val="808080"/>
          </w:rPr>
          <w:t>contextAttribute</w:t>
        </w:r>
        <w:proofErr w:type="spellEnd"/>
        <w:r>
          <w:rPr>
            <w:color w:val="808080"/>
          </w:rPr>
          <w:t>: '</w:t>
        </w:r>
        <w:proofErr w:type="spellStart"/>
        <w:r>
          <w:rPr>
            <w:color w:val="808080"/>
          </w:rPr>
          <w:t>NRFqBand</w:t>
        </w:r>
        <w:proofErr w:type="spellEnd"/>
        <w:r>
          <w:rPr>
            <w:color w:val="808080"/>
          </w:rPr>
          <w:t>'</w:t>
        </w:r>
      </w:ins>
    </w:p>
    <w:p w14:paraId="2C5017CC" w14:textId="77777777" w:rsidR="002137CB" w:rsidRDefault="002137CB" w:rsidP="002137CB">
      <w:pPr>
        <w:pStyle w:val="PL"/>
        <w:shd w:val="clear" w:color="auto" w:fill="E7E6E6"/>
        <w:rPr>
          <w:ins w:id="8290" w:author="28.312_CR0074_(Rel-18)_IDMS_MN_ph2" w:date="2023-09-21T17:42:00Z"/>
          <w:color w:val="808080"/>
        </w:rPr>
      </w:pPr>
      <w:ins w:id="8291" w:author="28.312_CR0074_(Rel-18)_IDMS_MN_ph2" w:date="2023-09-21T17:42:00Z">
        <w:r>
          <w:rPr>
            <w:color w:val="808080"/>
          </w:rPr>
          <w:t xml:space="preserve">              </w:t>
        </w:r>
        <w:proofErr w:type="spellStart"/>
        <w:r>
          <w:rPr>
            <w:color w:val="808080"/>
          </w:rPr>
          <w:t>contextCondition</w:t>
        </w:r>
        <w:proofErr w:type="spellEnd"/>
        <w:r>
          <w:rPr>
            <w:color w:val="808080"/>
          </w:rPr>
          <w:t>: 'IS_ALL_OF'</w:t>
        </w:r>
      </w:ins>
    </w:p>
    <w:p w14:paraId="17ADACA7" w14:textId="77777777" w:rsidR="002137CB" w:rsidRDefault="002137CB" w:rsidP="002137CB">
      <w:pPr>
        <w:pStyle w:val="PL"/>
        <w:shd w:val="clear" w:color="auto" w:fill="E7E6E6"/>
        <w:rPr>
          <w:ins w:id="8292" w:author="28.312_CR0074_(Rel-18)_IDMS_MN_ph2" w:date="2023-09-21T17:42:00Z"/>
          <w:color w:val="808080"/>
        </w:rPr>
      </w:pPr>
      <w:ins w:id="8293" w:author="28.312_CR0074_(Rel-18)_IDMS_MN_ph2" w:date="2023-09-21T17:42:00Z">
        <w:r>
          <w:rPr>
            <w:color w:val="808080"/>
          </w:rPr>
          <w:t xml:space="preserve">              </w:t>
        </w:r>
        <w:proofErr w:type="spellStart"/>
        <w:r>
          <w:rPr>
            <w:color w:val="808080"/>
          </w:rPr>
          <w:t>contextValueRange</w:t>
        </w:r>
        <w:proofErr w:type="spellEnd"/>
        <w:r>
          <w:rPr>
            <w:color w:val="808080"/>
          </w:rPr>
          <w:t xml:space="preserve">: </w:t>
        </w:r>
      </w:ins>
    </w:p>
    <w:p w14:paraId="7CC53757" w14:textId="77777777" w:rsidR="002137CB" w:rsidRDefault="002137CB" w:rsidP="002137CB">
      <w:pPr>
        <w:pStyle w:val="PL"/>
        <w:shd w:val="clear" w:color="auto" w:fill="E7E6E6"/>
        <w:rPr>
          <w:ins w:id="8294" w:author="28.312_CR0074_(Rel-18)_IDMS_MN_ph2" w:date="2023-09-21T17:42:00Z"/>
          <w:color w:val="808080"/>
        </w:rPr>
      </w:pPr>
      <w:ins w:id="8295" w:author="28.312_CR0074_(Rel-18)_IDMS_MN_ph2" w:date="2023-09-21T17:42:00Z">
        <w:r>
          <w:rPr>
            <w:color w:val="808080"/>
          </w:rPr>
          <w:t xml:space="preserve">                - '384000'</w:t>
        </w:r>
      </w:ins>
    </w:p>
    <w:p w14:paraId="34E8F90C" w14:textId="77777777" w:rsidR="002137CB" w:rsidRDefault="002137CB" w:rsidP="002137CB">
      <w:pPr>
        <w:pStyle w:val="PL"/>
        <w:shd w:val="clear" w:color="auto" w:fill="E7E6E6"/>
        <w:rPr>
          <w:ins w:id="8296" w:author="28.312_CR0074_(Rel-18)_IDMS_MN_ph2" w:date="2023-09-21T17:42:00Z"/>
          <w:color w:val="808080"/>
        </w:rPr>
      </w:pPr>
      <w:ins w:id="8297" w:author="28.312_CR0074_(Rel-18)_IDMS_MN_ph2" w:date="2023-09-21T17:42:00Z">
        <w:r>
          <w:rPr>
            <w:color w:val="808080"/>
          </w:rPr>
          <w:t xml:space="preserve">            - </w:t>
        </w:r>
        <w:proofErr w:type="spellStart"/>
        <w:r>
          <w:rPr>
            <w:color w:val="808080"/>
          </w:rPr>
          <w:t>contextAttribute</w:t>
        </w:r>
        <w:proofErr w:type="spellEnd"/>
        <w:r>
          <w:rPr>
            <w:color w:val="808080"/>
          </w:rPr>
          <w:t>: 'RAT'</w:t>
        </w:r>
      </w:ins>
    </w:p>
    <w:p w14:paraId="68A6FF53" w14:textId="77777777" w:rsidR="002137CB" w:rsidRDefault="002137CB" w:rsidP="002137CB">
      <w:pPr>
        <w:pStyle w:val="PL"/>
        <w:shd w:val="clear" w:color="auto" w:fill="E7E6E6"/>
        <w:rPr>
          <w:ins w:id="8298" w:author="28.312_CR0074_(Rel-18)_IDMS_MN_ph2" w:date="2023-09-21T17:42:00Z"/>
          <w:color w:val="808080"/>
        </w:rPr>
      </w:pPr>
      <w:ins w:id="8299" w:author="28.312_CR0074_(Rel-18)_IDMS_MN_ph2" w:date="2023-09-21T17:42:00Z">
        <w:r>
          <w:rPr>
            <w:color w:val="808080"/>
          </w:rPr>
          <w:t xml:space="preserve">              </w:t>
        </w:r>
        <w:proofErr w:type="spellStart"/>
        <w:r>
          <w:rPr>
            <w:color w:val="808080"/>
          </w:rPr>
          <w:t>contextCondition</w:t>
        </w:r>
        <w:proofErr w:type="spellEnd"/>
        <w:r>
          <w:rPr>
            <w:color w:val="808080"/>
          </w:rPr>
          <w:t>: 'IS_ALL_OF'</w:t>
        </w:r>
      </w:ins>
    </w:p>
    <w:p w14:paraId="699DF54E" w14:textId="77777777" w:rsidR="002137CB" w:rsidRDefault="002137CB" w:rsidP="002137CB">
      <w:pPr>
        <w:pStyle w:val="PL"/>
        <w:shd w:val="clear" w:color="auto" w:fill="E7E6E6"/>
        <w:rPr>
          <w:ins w:id="8300" w:author="28.312_CR0074_(Rel-18)_IDMS_MN_ph2" w:date="2023-09-21T17:42:00Z"/>
          <w:color w:val="808080"/>
        </w:rPr>
      </w:pPr>
      <w:ins w:id="8301" w:author="28.312_CR0074_(Rel-18)_IDMS_MN_ph2" w:date="2023-09-21T17:42:00Z">
        <w:r>
          <w:rPr>
            <w:color w:val="808080"/>
          </w:rPr>
          <w:t xml:space="preserve">              </w:t>
        </w:r>
        <w:proofErr w:type="spellStart"/>
        <w:r>
          <w:rPr>
            <w:color w:val="808080"/>
          </w:rPr>
          <w:t>contextValueRange</w:t>
        </w:r>
        <w:proofErr w:type="spellEnd"/>
        <w:r>
          <w:rPr>
            <w:color w:val="808080"/>
          </w:rPr>
          <w:t xml:space="preserve">: </w:t>
        </w:r>
      </w:ins>
    </w:p>
    <w:p w14:paraId="6BD8AF96" w14:textId="77777777" w:rsidR="002137CB" w:rsidRDefault="002137CB" w:rsidP="002137CB">
      <w:pPr>
        <w:pStyle w:val="PL"/>
        <w:shd w:val="clear" w:color="auto" w:fill="E7E6E6"/>
        <w:rPr>
          <w:ins w:id="8302" w:author="28.312_CR0074_(Rel-18)_IDMS_MN_ph2" w:date="2023-09-21T17:42:00Z"/>
          <w:color w:val="808080"/>
        </w:rPr>
      </w:pPr>
      <w:ins w:id="8303" w:author="28.312_CR0074_(Rel-18)_IDMS_MN_ph2" w:date="2023-09-21T17:42:00Z">
        <w:r>
          <w:rPr>
            <w:color w:val="808080"/>
          </w:rPr>
          <w:t xml:space="preserve">                 - 'NR'</w:t>
        </w:r>
      </w:ins>
    </w:p>
    <w:p w14:paraId="72D5102A" w14:textId="77777777" w:rsidR="002137CB" w:rsidRDefault="002137CB" w:rsidP="002137CB">
      <w:pPr>
        <w:pStyle w:val="PL"/>
        <w:shd w:val="clear" w:color="auto" w:fill="E7E6E6"/>
        <w:rPr>
          <w:ins w:id="8304" w:author="28.312_CR0074_(Rel-18)_IDMS_MN_ph2" w:date="2023-09-21T17:42:00Z"/>
          <w:color w:val="808080"/>
        </w:rPr>
      </w:pPr>
      <w:ins w:id="8305" w:author="28.312_CR0074_(Rel-18)_IDMS_MN_ph2" w:date="2023-09-21T17:42:00Z">
        <w:r>
          <w:rPr>
            <w:color w:val="808080"/>
          </w:rPr>
          <w:t xml:space="preserve">      </w:t>
        </w:r>
        <w:proofErr w:type="spellStart"/>
        <w:r>
          <w:rPr>
            <w:color w:val="808080"/>
          </w:rPr>
          <w:t>expectationTargets</w:t>
        </w:r>
        <w:proofErr w:type="spellEnd"/>
        <w:r>
          <w:rPr>
            <w:color w:val="808080"/>
          </w:rPr>
          <w:t>:</w:t>
        </w:r>
      </w:ins>
    </w:p>
    <w:p w14:paraId="72DA1311" w14:textId="77777777" w:rsidR="002137CB" w:rsidRDefault="002137CB" w:rsidP="002137CB">
      <w:pPr>
        <w:pStyle w:val="PL"/>
        <w:shd w:val="clear" w:color="auto" w:fill="E7E6E6"/>
        <w:rPr>
          <w:ins w:id="8306" w:author="28.312_CR0074_(Rel-18)_IDMS_MN_ph2" w:date="2023-09-21T17:42:00Z"/>
          <w:color w:val="808080"/>
        </w:rPr>
      </w:pPr>
      <w:ins w:id="8307" w:author="28.312_CR0074_(Rel-18)_IDMS_MN_ph2" w:date="2023-09-21T17:42:00Z">
        <w:r>
          <w:rPr>
            <w:color w:val="808080"/>
          </w:rPr>
          <w:t xml:space="preserve">        - </w:t>
        </w:r>
        <w:proofErr w:type="spellStart"/>
        <w:r>
          <w:rPr>
            <w:color w:val="808080"/>
          </w:rPr>
          <w:t>targetName</w:t>
        </w:r>
        <w:proofErr w:type="spellEnd"/>
        <w:r>
          <w:rPr>
            <w:color w:val="808080"/>
          </w:rPr>
          <w:t>: '</w:t>
        </w:r>
        <w:proofErr w:type="spellStart"/>
        <w:r w:rsidRPr="000D7523">
          <w:rPr>
            <w:color w:val="808080"/>
          </w:rPr>
          <w:t>highUlPrbLoadRatioTarget</w:t>
        </w:r>
        <w:proofErr w:type="spellEnd"/>
        <w:r>
          <w:rPr>
            <w:color w:val="808080"/>
          </w:rPr>
          <w:t>'</w:t>
        </w:r>
      </w:ins>
    </w:p>
    <w:p w14:paraId="331A5E19" w14:textId="77777777" w:rsidR="002137CB" w:rsidRDefault="002137CB" w:rsidP="002137CB">
      <w:pPr>
        <w:pStyle w:val="PL"/>
        <w:shd w:val="clear" w:color="auto" w:fill="E7E6E6"/>
        <w:rPr>
          <w:ins w:id="8308" w:author="28.312_CR0074_(Rel-18)_IDMS_MN_ph2" w:date="2023-09-21T17:42:00Z"/>
          <w:color w:val="808080"/>
        </w:rPr>
      </w:pPr>
      <w:ins w:id="8309" w:author="28.312_CR0074_(Rel-18)_IDMS_MN_ph2" w:date="2023-09-21T17:42:00Z">
        <w:r>
          <w:rPr>
            <w:color w:val="808080"/>
          </w:rPr>
          <w:t xml:space="preserve">          </w:t>
        </w:r>
        <w:proofErr w:type="spellStart"/>
        <w:r>
          <w:rPr>
            <w:color w:val="808080"/>
          </w:rPr>
          <w:t>targetCondition</w:t>
        </w:r>
        <w:proofErr w:type="spellEnd"/>
        <w:r>
          <w:rPr>
            <w:color w:val="808080"/>
          </w:rPr>
          <w:t>: 'IS_LESS_THAN'</w:t>
        </w:r>
      </w:ins>
    </w:p>
    <w:p w14:paraId="1598C6B7" w14:textId="77777777" w:rsidR="002137CB" w:rsidRDefault="002137CB" w:rsidP="002137CB">
      <w:pPr>
        <w:pStyle w:val="PL"/>
        <w:shd w:val="clear" w:color="auto" w:fill="E7E6E6"/>
        <w:rPr>
          <w:ins w:id="8310" w:author="28.312_CR0074_(Rel-18)_IDMS_MN_ph2" w:date="2023-09-21T17:42:00Z"/>
          <w:color w:val="808080"/>
        </w:rPr>
      </w:pPr>
      <w:ins w:id="8311" w:author="28.312_CR0074_(Rel-18)_IDMS_MN_ph2" w:date="2023-09-21T17:42:00Z">
        <w:r>
          <w:rPr>
            <w:color w:val="808080"/>
          </w:rPr>
          <w:lastRenderedPageBreak/>
          <w:t xml:space="preserve">          </w:t>
        </w:r>
        <w:proofErr w:type="spellStart"/>
        <w:r>
          <w:rPr>
            <w:color w:val="808080"/>
          </w:rPr>
          <w:t>targetValueRange</w:t>
        </w:r>
        <w:proofErr w:type="spellEnd"/>
        <w:r>
          <w:rPr>
            <w:color w:val="808080"/>
          </w:rPr>
          <w:t>: '20'</w:t>
        </w:r>
      </w:ins>
    </w:p>
    <w:p w14:paraId="210C27F5" w14:textId="77777777" w:rsidR="002137CB" w:rsidRDefault="002137CB" w:rsidP="002137CB">
      <w:pPr>
        <w:pStyle w:val="PL"/>
        <w:shd w:val="clear" w:color="auto" w:fill="E7E6E6"/>
        <w:rPr>
          <w:ins w:id="8312" w:author="28.312_CR0074_(Rel-18)_IDMS_MN_ph2" w:date="2023-09-21T17:42:00Z"/>
          <w:color w:val="808080"/>
        </w:rPr>
      </w:pPr>
      <w:ins w:id="8313" w:author="28.312_CR0074_(Rel-18)_IDMS_MN_ph2" w:date="2023-09-21T17:42:00Z">
        <w:r>
          <w:rPr>
            <w:color w:val="808080"/>
          </w:rPr>
          <w:t xml:space="preserve">          </w:t>
        </w:r>
        <w:proofErr w:type="spellStart"/>
        <w:r>
          <w:rPr>
            <w:color w:val="808080"/>
          </w:rPr>
          <w:t>targetContexts</w:t>
        </w:r>
        <w:proofErr w:type="spellEnd"/>
        <w:r>
          <w:rPr>
            <w:color w:val="808080"/>
          </w:rPr>
          <w:t>:</w:t>
        </w:r>
      </w:ins>
    </w:p>
    <w:p w14:paraId="6A65B4CC" w14:textId="77777777" w:rsidR="002137CB" w:rsidRDefault="002137CB" w:rsidP="002137CB">
      <w:pPr>
        <w:pStyle w:val="PL"/>
        <w:shd w:val="clear" w:color="auto" w:fill="E7E6E6"/>
        <w:rPr>
          <w:ins w:id="8314" w:author="28.312_CR0074_(Rel-18)_IDMS_MN_ph2" w:date="2023-09-21T17:42:00Z"/>
          <w:color w:val="808080"/>
        </w:rPr>
      </w:pPr>
      <w:ins w:id="8315" w:author="28.312_CR0074_(Rel-18)_IDMS_MN_ph2" w:date="2023-09-21T17:42:00Z">
        <w:r>
          <w:rPr>
            <w:color w:val="808080"/>
          </w:rPr>
          <w:t xml:space="preserve">            - </w:t>
        </w:r>
        <w:proofErr w:type="spellStart"/>
        <w:r>
          <w:rPr>
            <w:color w:val="808080"/>
          </w:rPr>
          <w:t>contextAttribute</w:t>
        </w:r>
        <w:proofErr w:type="spellEnd"/>
        <w:r>
          <w:rPr>
            <w:color w:val="808080"/>
          </w:rPr>
          <w:t>: '</w:t>
        </w:r>
        <w:proofErr w:type="spellStart"/>
        <w:r w:rsidRPr="000D7523">
          <w:rPr>
            <w:color w:val="808080"/>
          </w:rPr>
          <w:t>HighUlPrbLoad</w:t>
        </w:r>
        <w:proofErr w:type="spellEnd"/>
        <w:r>
          <w:rPr>
            <w:color w:val="808080"/>
          </w:rPr>
          <w:t>'</w:t>
        </w:r>
      </w:ins>
    </w:p>
    <w:p w14:paraId="5AD5EB4C" w14:textId="77777777" w:rsidR="002137CB" w:rsidRDefault="002137CB" w:rsidP="002137CB">
      <w:pPr>
        <w:pStyle w:val="PL"/>
        <w:shd w:val="clear" w:color="auto" w:fill="E7E6E6"/>
        <w:rPr>
          <w:ins w:id="8316" w:author="28.312_CR0074_(Rel-18)_IDMS_MN_ph2" w:date="2023-09-21T17:42:00Z"/>
          <w:color w:val="808080"/>
        </w:rPr>
      </w:pPr>
      <w:ins w:id="8317" w:author="28.312_CR0074_(Rel-18)_IDMS_MN_ph2" w:date="2023-09-21T17:42:00Z">
        <w:r>
          <w:rPr>
            <w:color w:val="808080"/>
          </w:rPr>
          <w:t xml:space="preserve">              </w:t>
        </w:r>
        <w:proofErr w:type="spellStart"/>
        <w:r>
          <w:rPr>
            <w:color w:val="808080"/>
          </w:rPr>
          <w:t>contextCondition</w:t>
        </w:r>
        <w:proofErr w:type="spellEnd"/>
        <w:r>
          <w:rPr>
            <w:color w:val="808080"/>
          </w:rPr>
          <w:t>: '</w:t>
        </w:r>
        <w:proofErr w:type="spellStart"/>
        <w:r>
          <w:rPr>
            <w:color w:val="808080"/>
          </w:rPr>
          <w:t>IS_Greater_THAN</w:t>
        </w:r>
        <w:proofErr w:type="spellEnd"/>
        <w:r>
          <w:rPr>
            <w:color w:val="808080"/>
          </w:rPr>
          <w:t>'</w:t>
        </w:r>
      </w:ins>
    </w:p>
    <w:p w14:paraId="5BB09FBE" w14:textId="77777777" w:rsidR="002137CB" w:rsidRDefault="002137CB" w:rsidP="002137CB">
      <w:pPr>
        <w:pStyle w:val="PL"/>
        <w:shd w:val="clear" w:color="auto" w:fill="E7E6E6"/>
        <w:rPr>
          <w:ins w:id="8318" w:author="28.312_CR0074_(Rel-18)_IDMS_MN_ph2" w:date="2023-09-21T17:42:00Z"/>
          <w:color w:val="808080"/>
        </w:rPr>
      </w:pPr>
      <w:ins w:id="8319" w:author="28.312_CR0074_(Rel-18)_IDMS_MN_ph2" w:date="2023-09-21T17:42:00Z">
        <w:r>
          <w:rPr>
            <w:color w:val="808080"/>
          </w:rPr>
          <w:t xml:space="preserve">              </w:t>
        </w:r>
        <w:proofErr w:type="spellStart"/>
        <w:r>
          <w:rPr>
            <w:color w:val="808080"/>
          </w:rPr>
          <w:t>contextValueRange</w:t>
        </w:r>
        <w:proofErr w:type="spellEnd"/>
        <w:r>
          <w:rPr>
            <w:color w:val="808080"/>
          </w:rPr>
          <w:t>: '85'</w:t>
        </w:r>
      </w:ins>
    </w:p>
    <w:p w14:paraId="21ED33C3" w14:textId="77777777" w:rsidR="002137CB" w:rsidRDefault="002137CB" w:rsidP="002137CB">
      <w:pPr>
        <w:pStyle w:val="PL"/>
        <w:shd w:val="clear" w:color="auto" w:fill="E7E6E6"/>
        <w:rPr>
          <w:ins w:id="8320" w:author="28.312_CR0074_(Rel-18)_IDMS_MN_ph2" w:date="2023-09-21T17:42:00Z"/>
          <w:color w:val="808080"/>
        </w:rPr>
      </w:pPr>
      <w:ins w:id="8321" w:author="28.312_CR0074_(Rel-18)_IDMS_MN_ph2" w:date="2023-09-21T17:42:00Z">
        <w:r>
          <w:rPr>
            <w:color w:val="808080"/>
          </w:rPr>
          <w:t xml:space="preserve">        - </w:t>
        </w:r>
        <w:proofErr w:type="spellStart"/>
        <w:r>
          <w:rPr>
            <w:color w:val="808080"/>
          </w:rPr>
          <w:t>targetName</w:t>
        </w:r>
        <w:proofErr w:type="spellEnd"/>
        <w:r>
          <w:rPr>
            <w:color w:val="808080"/>
          </w:rPr>
          <w:t>: '</w:t>
        </w:r>
        <w:proofErr w:type="spellStart"/>
        <w:r w:rsidRPr="000D7523">
          <w:rPr>
            <w:color w:val="808080"/>
          </w:rPr>
          <w:t>high</w:t>
        </w:r>
        <w:r>
          <w:rPr>
            <w:color w:val="808080"/>
          </w:rPr>
          <w:t>D</w:t>
        </w:r>
        <w:r w:rsidRPr="000D7523">
          <w:rPr>
            <w:color w:val="808080"/>
          </w:rPr>
          <w:t>lPrbLoadRatioTarget</w:t>
        </w:r>
        <w:proofErr w:type="spellEnd"/>
        <w:r>
          <w:rPr>
            <w:color w:val="808080"/>
          </w:rPr>
          <w:t>'</w:t>
        </w:r>
      </w:ins>
    </w:p>
    <w:p w14:paraId="23E77D5C" w14:textId="77777777" w:rsidR="002137CB" w:rsidRDefault="002137CB" w:rsidP="002137CB">
      <w:pPr>
        <w:pStyle w:val="PL"/>
        <w:shd w:val="clear" w:color="auto" w:fill="E7E6E6"/>
        <w:rPr>
          <w:ins w:id="8322" w:author="28.312_CR0074_(Rel-18)_IDMS_MN_ph2" w:date="2023-09-21T17:42:00Z"/>
          <w:color w:val="808080"/>
        </w:rPr>
      </w:pPr>
      <w:ins w:id="8323" w:author="28.312_CR0074_(Rel-18)_IDMS_MN_ph2" w:date="2023-09-21T17:42:00Z">
        <w:r>
          <w:rPr>
            <w:color w:val="808080"/>
          </w:rPr>
          <w:t xml:space="preserve">          </w:t>
        </w:r>
        <w:proofErr w:type="spellStart"/>
        <w:r>
          <w:rPr>
            <w:color w:val="808080"/>
          </w:rPr>
          <w:t>targetCondition</w:t>
        </w:r>
        <w:proofErr w:type="spellEnd"/>
        <w:r>
          <w:rPr>
            <w:color w:val="808080"/>
          </w:rPr>
          <w:t>: 'IS_LESS_THAN'</w:t>
        </w:r>
      </w:ins>
    </w:p>
    <w:p w14:paraId="02C0EAC6" w14:textId="77777777" w:rsidR="002137CB" w:rsidRDefault="002137CB" w:rsidP="002137CB">
      <w:pPr>
        <w:pStyle w:val="PL"/>
        <w:shd w:val="clear" w:color="auto" w:fill="E7E6E6"/>
        <w:rPr>
          <w:ins w:id="8324" w:author="28.312_CR0074_(Rel-18)_IDMS_MN_ph2" w:date="2023-09-21T17:42:00Z"/>
          <w:color w:val="808080"/>
        </w:rPr>
      </w:pPr>
      <w:ins w:id="8325" w:author="28.312_CR0074_(Rel-18)_IDMS_MN_ph2" w:date="2023-09-21T17:42:00Z">
        <w:r>
          <w:rPr>
            <w:color w:val="808080"/>
          </w:rPr>
          <w:t xml:space="preserve">          </w:t>
        </w:r>
        <w:proofErr w:type="spellStart"/>
        <w:r>
          <w:rPr>
            <w:color w:val="808080"/>
          </w:rPr>
          <w:t>targetValueRange</w:t>
        </w:r>
        <w:proofErr w:type="spellEnd"/>
        <w:r>
          <w:rPr>
            <w:color w:val="808080"/>
          </w:rPr>
          <w:t>: '10'</w:t>
        </w:r>
      </w:ins>
    </w:p>
    <w:p w14:paraId="3DFB51D2" w14:textId="77777777" w:rsidR="002137CB" w:rsidRDefault="002137CB" w:rsidP="002137CB">
      <w:pPr>
        <w:pStyle w:val="PL"/>
        <w:shd w:val="clear" w:color="auto" w:fill="E7E6E6"/>
        <w:rPr>
          <w:ins w:id="8326" w:author="28.312_CR0074_(Rel-18)_IDMS_MN_ph2" w:date="2023-09-21T17:42:00Z"/>
          <w:color w:val="808080"/>
        </w:rPr>
      </w:pPr>
      <w:ins w:id="8327" w:author="28.312_CR0074_(Rel-18)_IDMS_MN_ph2" w:date="2023-09-21T17:42:00Z">
        <w:r>
          <w:rPr>
            <w:color w:val="808080"/>
          </w:rPr>
          <w:t xml:space="preserve">          </w:t>
        </w:r>
        <w:proofErr w:type="spellStart"/>
        <w:r>
          <w:rPr>
            <w:color w:val="808080"/>
          </w:rPr>
          <w:t>targetContexts</w:t>
        </w:r>
        <w:proofErr w:type="spellEnd"/>
        <w:r>
          <w:rPr>
            <w:color w:val="808080"/>
          </w:rPr>
          <w:t>:</w:t>
        </w:r>
      </w:ins>
    </w:p>
    <w:p w14:paraId="6D7EBF5A" w14:textId="77777777" w:rsidR="002137CB" w:rsidRDefault="002137CB" w:rsidP="002137CB">
      <w:pPr>
        <w:pStyle w:val="PL"/>
        <w:shd w:val="clear" w:color="auto" w:fill="E7E6E6"/>
        <w:rPr>
          <w:ins w:id="8328" w:author="28.312_CR0074_(Rel-18)_IDMS_MN_ph2" w:date="2023-09-21T17:42:00Z"/>
          <w:color w:val="808080"/>
        </w:rPr>
      </w:pPr>
      <w:ins w:id="8329" w:author="28.312_CR0074_(Rel-18)_IDMS_MN_ph2" w:date="2023-09-21T17:42:00Z">
        <w:r>
          <w:rPr>
            <w:color w:val="808080"/>
          </w:rPr>
          <w:t xml:space="preserve">            - </w:t>
        </w:r>
        <w:proofErr w:type="spellStart"/>
        <w:r>
          <w:rPr>
            <w:color w:val="808080"/>
          </w:rPr>
          <w:t>contextAttribute</w:t>
        </w:r>
        <w:proofErr w:type="spellEnd"/>
        <w:r>
          <w:rPr>
            <w:color w:val="808080"/>
          </w:rPr>
          <w:t>: '</w:t>
        </w:r>
        <w:proofErr w:type="spellStart"/>
        <w:r w:rsidRPr="000D7523">
          <w:rPr>
            <w:color w:val="808080"/>
          </w:rPr>
          <w:t>HighUlPrbLoad</w:t>
        </w:r>
        <w:proofErr w:type="spellEnd"/>
        <w:r>
          <w:rPr>
            <w:color w:val="808080"/>
          </w:rPr>
          <w:t>'</w:t>
        </w:r>
      </w:ins>
    </w:p>
    <w:p w14:paraId="327FDD47" w14:textId="77777777" w:rsidR="002137CB" w:rsidRDefault="002137CB" w:rsidP="002137CB">
      <w:pPr>
        <w:pStyle w:val="PL"/>
        <w:shd w:val="clear" w:color="auto" w:fill="E7E6E6"/>
        <w:rPr>
          <w:ins w:id="8330" w:author="28.312_CR0074_(Rel-18)_IDMS_MN_ph2" w:date="2023-09-21T17:42:00Z"/>
          <w:color w:val="808080"/>
        </w:rPr>
      </w:pPr>
      <w:ins w:id="8331" w:author="28.312_CR0074_(Rel-18)_IDMS_MN_ph2" w:date="2023-09-21T17:42:00Z">
        <w:r>
          <w:rPr>
            <w:color w:val="808080"/>
          </w:rPr>
          <w:t xml:space="preserve">              </w:t>
        </w:r>
        <w:proofErr w:type="spellStart"/>
        <w:r>
          <w:rPr>
            <w:color w:val="808080"/>
          </w:rPr>
          <w:t>contextCondition</w:t>
        </w:r>
        <w:proofErr w:type="spellEnd"/>
        <w:r>
          <w:rPr>
            <w:color w:val="808080"/>
          </w:rPr>
          <w:t>: '</w:t>
        </w:r>
        <w:proofErr w:type="spellStart"/>
        <w:r>
          <w:rPr>
            <w:color w:val="808080"/>
          </w:rPr>
          <w:t>IS_Greater_THAN</w:t>
        </w:r>
        <w:proofErr w:type="spellEnd"/>
        <w:r>
          <w:rPr>
            <w:color w:val="808080"/>
          </w:rPr>
          <w:t>'</w:t>
        </w:r>
      </w:ins>
    </w:p>
    <w:p w14:paraId="6E58B0C0" w14:textId="77777777" w:rsidR="002137CB" w:rsidRDefault="002137CB" w:rsidP="002137CB">
      <w:pPr>
        <w:pStyle w:val="PL"/>
        <w:shd w:val="clear" w:color="auto" w:fill="E7E6E6"/>
        <w:rPr>
          <w:ins w:id="8332" w:author="28.312_CR0074_(Rel-18)_IDMS_MN_ph2" w:date="2023-09-21T17:42:00Z"/>
          <w:color w:val="808080"/>
        </w:rPr>
      </w:pPr>
      <w:ins w:id="8333" w:author="28.312_CR0074_(Rel-18)_IDMS_MN_ph2" w:date="2023-09-21T17:42:00Z">
        <w:r>
          <w:rPr>
            <w:color w:val="808080"/>
          </w:rPr>
          <w:t xml:space="preserve">              </w:t>
        </w:r>
        <w:proofErr w:type="spellStart"/>
        <w:r>
          <w:rPr>
            <w:color w:val="808080"/>
          </w:rPr>
          <w:t>contextValueRange</w:t>
        </w:r>
        <w:proofErr w:type="spellEnd"/>
        <w:r>
          <w:rPr>
            <w:color w:val="808080"/>
          </w:rPr>
          <w:t>: '85'</w:t>
        </w:r>
      </w:ins>
    </w:p>
    <w:p w14:paraId="5B81AC49" w14:textId="77777777" w:rsidR="002137CB" w:rsidRDefault="002137CB" w:rsidP="002137CB">
      <w:pPr>
        <w:pStyle w:val="PL"/>
        <w:shd w:val="clear" w:color="auto" w:fill="E7E6E6"/>
        <w:rPr>
          <w:ins w:id="8334" w:author="28.312_CR0074_(Rel-18)_IDMS_MN_ph2" w:date="2023-09-21T17:42:00Z"/>
          <w:color w:val="808080"/>
        </w:rPr>
      </w:pPr>
      <w:ins w:id="8335" w:author="28.312_CR0074_(Rel-18)_IDMS_MN_ph2" w:date="2023-09-21T17:42:00Z">
        <w:r>
          <w:rPr>
            <w:color w:val="808080"/>
          </w:rPr>
          <w:t xml:space="preserve">        - </w:t>
        </w:r>
        <w:proofErr w:type="spellStart"/>
        <w:r>
          <w:rPr>
            <w:color w:val="808080"/>
          </w:rPr>
          <w:t>targetName</w:t>
        </w:r>
        <w:proofErr w:type="spellEnd"/>
        <w:r>
          <w:rPr>
            <w:color w:val="808080"/>
          </w:rPr>
          <w:t>: '</w:t>
        </w:r>
        <w:proofErr w:type="spellStart"/>
        <w:r>
          <w:rPr>
            <w:color w:val="808080"/>
          </w:rPr>
          <w:t>A</w:t>
        </w:r>
        <w:r w:rsidRPr="00737F25">
          <w:rPr>
            <w:color w:val="808080"/>
          </w:rPr>
          <w:t>veUlPrbLoad</w:t>
        </w:r>
        <w:proofErr w:type="spellEnd"/>
        <w:r>
          <w:rPr>
            <w:color w:val="808080"/>
          </w:rPr>
          <w:t>'</w:t>
        </w:r>
      </w:ins>
    </w:p>
    <w:p w14:paraId="18BB5426" w14:textId="77777777" w:rsidR="002137CB" w:rsidRDefault="002137CB" w:rsidP="002137CB">
      <w:pPr>
        <w:pStyle w:val="PL"/>
        <w:shd w:val="clear" w:color="auto" w:fill="E7E6E6"/>
        <w:rPr>
          <w:ins w:id="8336" w:author="28.312_CR0074_(Rel-18)_IDMS_MN_ph2" w:date="2023-09-21T17:42:00Z"/>
          <w:color w:val="808080"/>
        </w:rPr>
      </w:pPr>
      <w:ins w:id="8337" w:author="28.312_CR0074_(Rel-18)_IDMS_MN_ph2" w:date="2023-09-21T17:42:00Z">
        <w:r>
          <w:rPr>
            <w:color w:val="808080"/>
          </w:rPr>
          <w:t xml:space="preserve">          </w:t>
        </w:r>
        <w:proofErr w:type="spellStart"/>
        <w:r>
          <w:rPr>
            <w:color w:val="808080"/>
          </w:rPr>
          <w:t>targetCondition</w:t>
        </w:r>
        <w:proofErr w:type="spellEnd"/>
        <w:r>
          <w:rPr>
            <w:color w:val="808080"/>
          </w:rPr>
          <w:t>: 'IS_LESS_THAN'</w:t>
        </w:r>
      </w:ins>
    </w:p>
    <w:p w14:paraId="6597F14C" w14:textId="77777777" w:rsidR="002137CB" w:rsidRDefault="002137CB" w:rsidP="002137CB">
      <w:pPr>
        <w:pStyle w:val="PL"/>
        <w:shd w:val="clear" w:color="auto" w:fill="E7E6E6"/>
        <w:rPr>
          <w:ins w:id="8338" w:author="28.312_CR0074_(Rel-18)_IDMS_MN_ph2" w:date="2023-09-21T17:42:00Z"/>
          <w:color w:val="808080"/>
        </w:rPr>
      </w:pPr>
      <w:ins w:id="8339" w:author="28.312_CR0074_(Rel-18)_IDMS_MN_ph2" w:date="2023-09-21T17:42:00Z">
        <w:r>
          <w:rPr>
            <w:color w:val="808080"/>
          </w:rPr>
          <w:t xml:space="preserve">          </w:t>
        </w:r>
        <w:proofErr w:type="spellStart"/>
        <w:r>
          <w:rPr>
            <w:color w:val="808080"/>
          </w:rPr>
          <w:t>targetValueRange</w:t>
        </w:r>
        <w:proofErr w:type="spellEnd"/>
        <w:r>
          <w:rPr>
            <w:color w:val="808080"/>
          </w:rPr>
          <w:t>: '85'</w:t>
        </w:r>
      </w:ins>
    </w:p>
    <w:p w14:paraId="1110D2FE" w14:textId="77777777" w:rsidR="002137CB" w:rsidRDefault="002137CB" w:rsidP="002137CB">
      <w:pPr>
        <w:pStyle w:val="PL"/>
        <w:shd w:val="clear" w:color="auto" w:fill="E7E6E6"/>
        <w:rPr>
          <w:ins w:id="8340" w:author="28.312_CR0074_(Rel-18)_IDMS_MN_ph2" w:date="2023-09-21T17:42:00Z"/>
          <w:color w:val="808080"/>
        </w:rPr>
      </w:pPr>
      <w:ins w:id="8341" w:author="28.312_CR0074_(Rel-18)_IDMS_MN_ph2" w:date="2023-09-21T17:42:00Z">
        <w:r>
          <w:rPr>
            <w:color w:val="808080"/>
          </w:rPr>
          <w:t xml:space="preserve">        - </w:t>
        </w:r>
        <w:proofErr w:type="spellStart"/>
        <w:r>
          <w:rPr>
            <w:color w:val="808080"/>
          </w:rPr>
          <w:t>targetName</w:t>
        </w:r>
        <w:proofErr w:type="spellEnd"/>
        <w:r>
          <w:rPr>
            <w:color w:val="808080"/>
          </w:rPr>
          <w:t>: '</w:t>
        </w:r>
        <w:proofErr w:type="spellStart"/>
        <w:r>
          <w:rPr>
            <w:color w:val="808080"/>
          </w:rPr>
          <w:t>A</w:t>
        </w:r>
        <w:r w:rsidRPr="00737F25">
          <w:rPr>
            <w:color w:val="808080"/>
          </w:rPr>
          <w:t>ve</w:t>
        </w:r>
        <w:r>
          <w:rPr>
            <w:color w:val="808080"/>
          </w:rPr>
          <w:t>D</w:t>
        </w:r>
        <w:r w:rsidRPr="00737F25">
          <w:rPr>
            <w:color w:val="808080"/>
          </w:rPr>
          <w:t>lPrbLoad</w:t>
        </w:r>
        <w:proofErr w:type="spellEnd"/>
        <w:r>
          <w:rPr>
            <w:color w:val="808080"/>
          </w:rPr>
          <w:t>'</w:t>
        </w:r>
      </w:ins>
    </w:p>
    <w:p w14:paraId="4D7B20B5" w14:textId="77777777" w:rsidR="002137CB" w:rsidRDefault="002137CB" w:rsidP="002137CB">
      <w:pPr>
        <w:pStyle w:val="PL"/>
        <w:shd w:val="clear" w:color="auto" w:fill="E7E6E6"/>
        <w:rPr>
          <w:ins w:id="8342" w:author="28.312_CR0074_(Rel-18)_IDMS_MN_ph2" w:date="2023-09-21T17:42:00Z"/>
          <w:color w:val="808080"/>
        </w:rPr>
      </w:pPr>
      <w:ins w:id="8343" w:author="28.312_CR0074_(Rel-18)_IDMS_MN_ph2" w:date="2023-09-21T17:42:00Z">
        <w:r>
          <w:rPr>
            <w:color w:val="808080"/>
          </w:rPr>
          <w:t xml:space="preserve">          </w:t>
        </w:r>
        <w:proofErr w:type="spellStart"/>
        <w:r>
          <w:rPr>
            <w:color w:val="808080"/>
          </w:rPr>
          <w:t>targetCondition</w:t>
        </w:r>
        <w:proofErr w:type="spellEnd"/>
        <w:r>
          <w:rPr>
            <w:color w:val="808080"/>
          </w:rPr>
          <w:t>: 'IS_LESS_THAN'</w:t>
        </w:r>
      </w:ins>
    </w:p>
    <w:p w14:paraId="07A28FB5" w14:textId="77777777" w:rsidR="002137CB" w:rsidRDefault="002137CB" w:rsidP="002137CB">
      <w:pPr>
        <w:pStyle w:val="PL"/>
        <w:shd w:val="clear" w:color="auto" w:fill="E7E6E6"/>
        <w:rPr>
          <w:ins w:id="8344" w:author="28.312_CR0074_(Rel-18)_IDMS_MN_ph2" w:date="2023-09-21T17:42:00Z"/>
          <w:color w:val="808080"/>
        </w:rPr>
      </w:pPr>
      <w:ins w:id="8345" w:author="28.312_CR0074_(Rel-18)_IDMS_MN_ph2" w:date="2023-09-21T17:42:00Z">
        <w:r>
          <w:rPr>
            <w:color w:val="808080"/>
          </w:rPr>
          <w:t xml:space="preserve">          </w:t>
        </w:r>
        <w:proofErr w:type="spellStart"/>
        <w:r>
          <w:rPr>
            <w:color w:val="808080"/>
          </w:rPr>
          <w:t>targetValueRange</w:t>
        </w:r>
        <w:proofErr w:type="spellEnd"/>
        <w:r>
          <w:rPr>
            <w:color w:val="808080"/>
          </w:rPr>
          <w:t xml:space="preserve">: '90'  </w:t>
        </w:r>
      </w:ins>
    </w:p>
    <w:p w14:paraId="450EC7E6" w14:textId="3766C52E" w:rsidR="002137CB" w:rsidRDefault="002137CB" w:rsidP="00097EAB">
      <w:pPr>
        <w:rPr>
          <w:ins w:id="8346" w:author="28.312_CR0102R1_(Rel-18)_IDMS_MN_ph2" w:date="2023-09-22T14:33:00Z"/>
        </w:rPr>
      </w:pPr>
    </w:p>
    <w:p w14:paraId="5459FC92" w14:textId="053A4E54" w:rsidR="00775FFD" w:rsidRDefault="00775FFD" w:rsidP="00775FFD">
      <w:pPr>
        <w:pStyle w:val="Heading1"/>
        <w:rPr>
          <w:ins w:id="8347" w:author="28.312_CR0102R1_(Rel-18)_IDMS_MN_ph2" w:date="2023-09-22T14:33:00Z"/>
        </w:rPr>
      </w:pPr>
      <w:bookmarkStart w:id="8348" w:name="_Toc146286155"/>
      <w:ins w:id="8349" w:author="28.312_CR0102R1_(Rel-18)_IDMS_MN_ph2" w:date="2023-09-22T14:33:00Z">
        <w:r>
          <w:t>D.</w:t>
        </w:r>
        <w:r>
          <w:rPr>
            <w:lang w:eastAsia="zh-CN"/>
          </w:rPr>
          <w:t>7</w:t>
        </w:r>
        <w:r>
          <w:tab/>
          <w:t>YAML document example for Intent containing an expectation for delivering 5G</w:t>
        </w:r>
        <w:r>
          <w:rPr>
            <w:rFonts w:hint="eastAsia"/>
            <w:lang w:eastAsia="zh-CN"/>
          </w:rPr>
          <w:t>C</w:t>
        </w:r>
        <w:r>
          <w:t xml:space="preserve"> network</w:t>
        </w:r>
        <w:bookmarkEnd w:id="8348"/>
      </w:ins>
    </w:p>
    <w:p w14:paraId="1B3B45AF" w14:textId="77777777" w:rsidR="00775FFD" w:rsidRPr="007575A7" w:rsidRDefault="00775FFD" w:rsidP="00775FFD">
      <w:pPr>
        <w:pStyle w:val="PL"/>
        <w:shd w:val="clear" w:color="auto" w:fill="E7E6E6"/>
        <w:rPr>
          <w:ins w:id="8350" w:author="28.312_CR0102R1_(Rel-18)_IDMS_MN_ph2" w:date="2023-09-22T14:33:00Z"/>
          <w:color w:val="808080"/>
        </w:rPr>
      </w:pPr>
      <w:ins w:id="8351" w:author="28.312_CR0102R1_(Rel-18)_IDMS_MN_ph2" w:date="2023-09-22T14:33:00Z">
        <w:r w:rsidRPr="007575A7">
          <w:rPr>
            <w:color w:val="808080"/>
          </w:rPr>
          <w:t>Intent:</w:t>
        </w:r>
      </w:ins>
    </w:p>
    <w:p w14:paraId="4BECF97B" w14:textId="77777777" w:rsidR="00775FFD" w:rsidRPr="007575A7" w:rsidRDefault="00775FFD" w:rsidP="00775FFD">
      <w:pPr>
        <w:pStyle w:val="PL"/>
        <w:shd w:val="clear" w:color="auto" w:fill="E7E6E6"/>
        <w:rPr>
          <w:ins w:id="8352" w:author="28.312_CR0102R1_(Rel-18)_IDMS_MN_ph2" w:date="2023-09-22T14:33:00Z"/>
          <w:color w:val="808080"/>
        </w:rPr>
      </w:pPr>
      <w:ins w:id="8353" w:author="28.312_CR0102R1_(Rel-18)_IDMS_MN_ph2" w:date="2023-09-22T14:33:00Z">
        <w:r w:rsidRPr="007575A7">
          <w:rPr>
            <w:color w:val="808080"/>
          </w:rPr>
          <w:t xml:space="preserve">  </w:t>
        </w:r>
        <w:proofErr w:type="spellStart"/>
        <w:r w:rsidRPr="007575A7">
          <w:rPr>
            <w:color w:val="808080"/>
          </w:rPr>
          <w:t>userLabel</w:t>
        </w:r>
        <w:proofErr w:type="spellEnd"/>
        <w:r w:rsidRPr="007575A7">
          <w:rPr>
            <w:color w:val="808080"/>
          </w:rPr>
          <w:t>: '5GC_Network_Deliver'</w:t>
        </w:r>
      </w:ins>
    </w:p>
    <w:p w14:paraId="5D2BB248" w14:textId="77777777" w:rsidR="00775FFD" w:rsidRPr="007575A7" w:rsidRDefault="00775FFD" w:rsidP="00775FFD">
      <w:pPr>
        <w:pStyle w:val="PL"/>
        <w:shd w:val="clear" w:color="auto" w:fill="E7E6E6"/>
        <w:rPr>
          <w:ins w:id="8354" w:author="28.312_CR0102R1_(Rel-18)_IDMS_MN_ph2" w:date="2023-09-22T14:33:00Z"/>
          <w:color w:val="808080"/>
        </w:rPr>
      </w:pPr>
      <w:ins w:id="8355" w:author="28.312_CR0102R1_(Rel-18)_IDMS_MN_ph2" w:date="2023-09-22T14:33:00Z">
        <w:r w:rsidRPr="007575A7">
          <w:rPr>
            <w:color w:val="808080"/>
          </w:rPr>
          <w:t xml:space="preserve">  </w:t>
        </w:r>
        <w:proofErr w:type="spellStart"/>
        <w:r w:rsidRPr="007575A7">
          <w:rPr>
            <w:color w:val="808080"/>
          </w:rPr>
          <w:t>IntentExpectation</w:t>
        </w:r>
        <w:proofErr w:type="spellEnd"/>
        <w:r w:rsidRPr="007575A7">
          <w:rPr>
            <w:color w:val="808080"/>
          </w:rPr>
          <w:t>:</w:t>
        </w:r>
      </w:ins>
    </w:p>
    <w:p w14:paraId="706362BF" w14:textId="77777777" w:rsidR="00775FFD" w:rsidRPr="007575A7" w:rsidRDefault="00775FFD" w:rsidP="00775FFD">
      <w:pPr>
        <w:pStyle w:val="PL"/>
        <w:shd w:val="clear" w:color="auto" w:fill="E7E6E6"/>
        <w:rPr>
          <w:ins w:id="8356" w:author="28.312_CR0102R1_(Rel-18)_IDMS_MN_ph2" w:date="2023-09-22T14:33:00Z"/>
          <w:color w:val="808080"/>
        </w:rPr>
      </w:pPr>
      <w:ins w:id="8357" w:author="28.312_CR0102R1_(Rel-18)_IDMS_MN_ph2" w:date="2023-09-22T14:33:00Z">
        <w:r w:rsidRPr="007575A7">
          <w:rPr>
            <w:color w:val="808080"/>
          </w:rPr>
          <w:t xml:space="preserve">    - </w:t>
        </w:r>
        <w:proofErr w:type="spellStart"/>
        <w:r w:rsidRPr="007575A7">
          <w:rPr>
            <w:color w:val="808080"/>
          </w:rPr>
          <w:t>expectationId</w:t>
        </w:r>
        <w:proofErr w:type="spellEnd"/>
        <w:r w:rsidRPr="007575A7">
          <w:rPr>
            <w:color w:val="808080"/>
          </w:rPr>
          <w:t>: '1'</w:t>
        </w:r>
      </w:ins>
    </w:p>
    <w:p w14:paraId="2FD03D7D" w14:textId="77777777" w:rsidR="00775FFD" w:rsidRPr="007575A7" w:rsidRDefault="00775FFD" w:rsidP="00775FFD">
      <w:pPr>
        <w:pStyle w:val="PL"/>
        <w:shd w:val="clear" w:color="auto" w:fill="E7E6E6"/>
        <w:rPr>
          <w:ins w:id="8358" w:author="28.312_CR0102R1_(Rel-18)_IDMS_MN_ph2" w:date="2023-09-22T14:33:00Z"/>
          <w:color w:val="808080"/>
        </w:rPr>
      </w:pPr>
      <w:ins w:id="8359" w:author="28.312_CR0102R1_(Rel-18)_IDMS_MN_ph2" w:date="2023-09-22T14:33:00Z">
        <w:r w:rsidRPr="007575A7">
          <w:rPr>
            <w:color w:val="808080"/>
          </w:rPr>
          <w:t xml:space="preserve">      </w:t>
        </w:r>
        <w:proofErr w:type="spellStart"/>
        <w:r w:rsidRPr="007575A7">
          <w:rPr>
            <w:color w:val="808080"/>
          </w:rPr>
          <w:t>expectationVerb</w:t>
        </w:r>
        <w:proofErr w:type="spellEnd"/>
        <w:r w:rsidRPr="007575A7">
          <w:rPr>
            <w:color w:val="808080"/>
          </w:rPr>
          <w:t>: 'Deliver'</w:t>
        </w:r>
      </w:ins>
    </w:p>
    <w:p w14:paraId="62D3A0E0" w14:textId="77777777" w:rsidR="00775FFD" w:rsidRPr="007575A7" w:rsidRDefault="00775FFD" w:rsidP="00775FFD">
      <w:pPr>
        <w:pStyle w:val="PL"/>
        <w:shd w:val="clear" w:color="auto" w:fill="E7E6E6"/>
        <w:rPr>
          <w:ins w:id="8360" w:author="28.312_CR0102R1_(Rel-18)_IDMS_MN_ph2" w:date="2023-09-22T14:33:00Z"/>
          <w:color w:val="808080"/>
        </w:rPr>
      </w:pPr>
      <w:ins w:id="8361" w:author="28.312_CR0102R1_(Rel-18)_IDMS_MN_ph2" w:date="2023-09-22T14:33:00Z">
        <w:r w:rsidRPr="007575A7">
          <w:rPr>
            <w:color w:val="808080"/>
          </w:rPr>
          <w:t xml:space="preserve">      </w:t>
        </w:r>
        <w:proofErr w:type="spellStart"/>
        <w:r w:rsidRPr="007575A7">
          <w:rPr>
            <w:color w:val="808080"/>
          </w:rPr>
          <w:t>expectationObjects</w:t>
        </w:r>
        <w:proofErr w:type="spellEnd"/>
        <w:r w:rsidRPr="007575A7">
          <w:rPr>
            <w:color w:val="808080"/>
          </w:rPr>
          <w:t>:</w:t>
        </w:r>
      </w:ins>
    </w:p>
    <w:p w14:paraId="6BCFA19D" w14:textId="77777777" w:rsidR="00775FFD" w:rsidRPr="007575A7" w:rsidRDefault="00775FFD" w:rsidP="00775FFD">
      <w:pPr>
        <w:pStyle w:val="PL"/>
        <w:shd w:val="clear" w:color="auto" w:fill="E7E6E6"/>
        <w:rPr>
          <w:ins w:id="8362" w:author="28.312_CR0102R1_(Rel-18)_IDMS_MN_ph2" w:date="2023-09-22T14:33:00Z"/>
          <w:color w:val="808080"/>
        </w:rPr>
      </w:pPr>
      <w:ins w:id="8363" w:author="28.312_CR0102R1_(Rel-18)_IDMS_MN_ph2" w:date="2023-09-22T14:33:00Z">
        <w:r w:rsidRPr="007575A7">
          <w:rPr>
            <w:color w:val="808080"/>
          </w:rPr>
          <w:t xml:space="preserve">        - </w:t>
        </w:r>
        <w:proofErr w:type="spellStart"/>
        <w:r w:rsidRPr="007575A7">
          <w:rPr>
            <w:color w:val="808080"/>
          </w:rPr>
          <w:t>objectType</w:t>
        </w:r>
        <w:proofErr w:type="spellEnd"/>
        <w:r w:rsidRPr="007575A7">
          <w:rPr>
            <w:color w:val="808080"/>
          </w:rPr>
          <w:t>: '5GC_SubNetwork'</w:t>
        </w:r>
      </w:ins>
    </w:p>
    <w:p w14:paraId="177807FD" w14:textId="77777777" w:rsidR="00775FFD" w:rsidRPr="007575A7" w:rsidRDefault="00775FFD" w:rsidP="00775FFD">
      <w:pPr>
        <w:pStyle w:val="PL"/>
        <w:shd w:val="clear" w:color="auto" w:fill="E7E6E6"/>
        <w:rPr>
          <w:ins w:id="8364" w:author="28.312_CR0102R1_(Rel-18)_IDMS_MN_ph2" w:date="2023-09-22T14:33:00Z"/>
          <w:color w:val="808080"/>
        </w:rPr>
      </w:pPr>
      <w:ins w:id="8365" w:author="28.312_CR0102R1_(Rel-18)_IDMS_MN_ph2" w:date="2023-09-22T14:33:00Z">
        <w:r w:rsidRPr="007575A7">
          <w:rPr>
            <w:color w:val="808080"/>
          </w:rPr>
          <w:t xml:space="preserve">        - </w:t>
        </w:r>
        <w:proofErr w:type="spellStart"/>
        <w:r w:rsidRPr="007575A7">
          <w:rPr>
            <w:color w:val="808080"/>
          </w:rPr>
          <w:t>objectContexts</w:t>
        </w:r>
        <w:proofErr w:type="spellEnd"/>
        <w:r w:rsidRPr="007575A7">
          <w:rPr>
            <w:color w:val="808080"/>
          </w:rPr>
          <w:t>:</w:t>
        </w:r>
      </w:ins>
    </w:p>
    <w:p w14:paraId="72D72370" w14:textId="77777777" w:rsidR="00775FFD" w:rsidRPr="007575A7" w:rsidRDefault="00775FFD" w:rsidP="00775FFD">
      <w:pPr>
        <w:pStyle w:val="PL"/>
        <w:shd w:val="clear" w:color="auto" w:fill="E7E6E6"/>
        <w:rPr>
          <w:ins w:id="8366" w:author="28.312_CR0102R1_(Rel-18)_IDMS_MN_ph2" w:date="2023-09-22T14:33:00Z"/>
          <w:color w:val="808080"/>
        </w:rPr>
      </w:pPr>
      <w:ins w:id="8367" w:author="28.312_CR0102R1_(Rel-18)_IDMS_MN_ph2" w:date="2023-09-22T14:33:00Z">
        <w:r w:rsidRPr="007575A7">
          <w:rPr>
            <w:color w:val="808080"/>
          </w:rPr>
          <w:t xml:space="preserve">            - </w:t>
        </w:r>
        <w:proofErr w:type="spellStart"/>
        <w:r w:rsidRPr="007575A7">
          <w:rPr>
            <w:color w:val="808080"/>
          </w:rPr>
          <w:t>contextAttribute</w:t>
        </w:r>
        <w:proofErr w:type="spellEnd"/>
        <w:r w:rsidRPr="007575A7">
          <w:rPr>
            <w:color w:val="808080"/>
          </w:rPr>
          <w:t>: '</w:t>
        </w:r>
        <w:proofErr w:type="spellStart"/>
        <w:r w:rsidRPr="007575A7">
          <w:rPr>
            <w:color w:val="808080"/>
          </w:rPr>
          <w:t>NfType</w:t>
        </w:r>
        <w:proofErr w:type="spellEnd"/>
        <w:r w:rsidRPr="007575A7">
          <w:rPr>
            <w:color w:val="808080"/>
          </w:rPr>
          <w:t>'</w:t>
        </w:r>
      </w:ins>
    </w:p>
    <w:p w14:paraId="4277782C" w14:textId="77777777" w:rsidR="00775FFD" w:rsidRPr="007575A7" w:rsidRDefault="00775FFD" w:rsidP="00775FFD">
      <w:pPr>
        <w:pStyle w:val="PL"/>
        <w:shd w:val="clear" w:color="auto" w:fill="E7E6E6"/>
        <w:rPr>
          <w:ins w:id="8368" w:author="28.312_CR0102R1_(Rel-18)_IDMS_MN_ph2" w:date="2023-09-22T14:33:00Z"/>
          <w:color w:val="808080"/>
        </w:rPr>
      </w:pPr>
      <w:ins w:id="8369" w:author="28.312_CR0102R1_(Rel-18)_IDMS_MN_ph2" w:date="2023-09-22T14:33:00Z">
        <w:r w:rsidRPr="007575A7">
          <w:rPr>
            <w:color w:val="808080"/>
          </w:rPr>
          <w:t xml:space="preserve">              </w:t>
        </w:r>
        <w:proofErr w:type="spellStart"/>
        <w:r w:rsidRPr="007575A7">
          <w:rPr>
            <w:color w:val="808080"/>
          </w:rPr>
          <w:t>contextCondition</w:t>
        </w:r>
        <w:proofErr w:type="spellEnd"/>
        <w:r w:rsidRPr="007575A7">
          <w:rPr>
            <w:color w:val="808080"/>
          </w:rPr>
          <w:t xml:space="preserve">: 'IS_ALL_OF' </w:t>
        </w:r>
      </w:ins>
    </w:p>
    <w:p w14:paraId="7C4A0CD1" w14:textId="77777777" w:rsidR="00775FFD" w:rsidRPr="007575A7" w:rsidRDefault="00775FFD" w:rsidP="00775FFD">
      <w:pPr>
        <w:pStyle w:val="PL"/>
        <w:shd w:val="clear" w:color="auto" w:fill="E7E6E6"/>
        <w:rPr>
          <w:ins w:id="8370" w:author="28.312_CR0102R1_(Rel-18)_IDMS_MN_ph2" w:date="2023-09-22T14:33:00Z"/>
          <w:color w:val="808080"/>
        </w:rPr>
      </w:pPr>
      <w:ins w:id="8371" w:author="28.312_CR0102R1_(Rel-18)_IDMS_MN_ph2" w:date="2023-09-22T14:33:00Z">
        <w:r w:rsidRPr="007575A7">
          <w:rPr>
            <w:color w:val="808080"/>
          </w:rPr>
          <w:t xml:space="preserve">              </w:t>
        </w:r>
        <w:proofErr w:type="spellStart"/>
        <w:r w:rsidRPr="007575A7">
          <w:rPr>
            <w:color w:val="808080"/>
          </w:rPr>
          <w:t>contextValueRange</w:t>
        </w:r>
        <w:proofErr w:type="spellEnd"/>
        <w:r w:rsidRPr="007575A7">
          <w:rPr>
            <w:color w:val="808080"/>
          </w:rPr>
          <w:t xml:space="preserve">: </w:t>
        </w:r>
      </w:ins>
    </w:p>
    <w:p w14:paraId="3FDAB027" w14:textId="77777777" w:rsidR="00775FFD" w:rsidRPr="007575A7" w:rsidRDefault="00775FFD" w:rsidP="00775FFD">
      <w:pPr>
        <w:pStyle w:val="PL"/>
        <w:shd w:val="clear" w:color="auto" w:fill="E7E6E6"/>
        <w:rPr>
          <w:ins w:id="8372" w:author="28.312_CR0102R1_(Rel-18)_IDMS_MN_ph2" w:date="2023-09-22T14:33:00Z"/>
          <w:color w:val="808080"/>
        </w:rPr>
      </w:pPr>
      <w:ins w:id="8373" w:author="28.312_CR0102R1_(Rel-18)_IDMS_MN_ph2" w:date="2023-09-22T14:33:00Z">
        <w:r w:rsidRPr="007575A7">
          <w:rPr>
            <w:color w:val="808080"/>
          </w:rPr>
          <w:t xml:space="preserve">                - 'UPF'</w:t>
        </w:r>
      </w:ins>
    </w:p>
    <w:p w14:paraId="43A49651" w14:textId="77777777" w:rsidR="00775FFD" w:rsidRPr="007575A7" w:rsidRDefault="00775FFD" w:rsidP="00775FFD">
      <w:pPr>
        <w:pStyle w:val="PL"/>
        <w:shd w:val="clear" w:color="auto" w:fill="E7E6E6"/>
        <w:rPr>
          <w:ins w:id="8374" w:author="28.312_CR0102R1_(Rel-18)_IDMS_MN_ph2" w:date="2023-09-22T14:33:00Z"/>
          <w:color w:val="808080"/>
        </w:rPr>
      </w:pPr>
      <w:ins w:id="8375" w:author="28.312_CR0102R1_(Rel-18)_IDMS_MN_ph2" w:date="2023-09-22T14:33:00Z">
        <w:r w:rsidRPr="007575A7">
          <w:rPr>
            <w:color w:val="808080"/>
          </w:rPr>
          <w:t xml:space="preserve">            - </w:t>
        </w:r>
        <w:proofErr w:type="spellStart"/>
        <w:r w:rsidRPr="007575A7">
          <w:rPr>
            <w:color w:val="808080"/>
          </w:rPr>
          <w:t>contextAttribute</w:t>
        </w:r>
        <w:proofErr w:type="spellEnd"/>
        <w:r w:rsidRPr="007575A7">
          <w:rPr>
            <w:color w:val="808080"/>
          </w:rPr>
          <w:t>: '</w:t>
        </w:r>
        <w:proofErr w:type="spellStart"/>
        <w:r w:rsidRPr="007575A7">
          <w:rPr>
            <w:color w:val="808080"/>
          </w:rPr>
          <w:t>NfInstanceLocation</w:t>
        </w:r>
        <w:proofErr w:type="spellEnd"/>
        <w:r w:rsidRPr="007575A7">
          <w:rPr>
            <w:color w:val="808080"/>
          </w:rPr>
          <w:t>'</w:t>
        </w:r>
      </w:ins>
    </w:p>
    <w:p w14:paraId="1C278C93" w14:textId="77777777" w:rsidR="00775FFD" w:rsidRPr="007575A7" w:rsidRDefault="00775FFD" w:rsidP="00775FFD">
      <w:pPr>
        <w:pStyle w:val="PL"/>
        <w:shd w:val="clear" w:color="auto" w:fill="E7E6E6"/>
        <w:rPr>
          <w:ins w:id="8376" w:author="28.312_CR0102R1_(Rel-18)_IDMS_MN_ph2" w:date="2023-09-22T14:33:00Z"/>
          <w:color w:val="808080"/>
        </w:rPr>
      </w:pPr>
      <w:ins w:id="8377" w:author="28.312_CR0102R1_(Rel-18)_IDMS_MN_ph2" w:date="2023-09-22T14:33:00Z">
        <w:r w:rsidRPr="007575A7">
          <w:rPr>
            <w:color w:val="808080"/>
          </w:rPr>
          <w:t xml:space="preserve">              </w:t>
        </w:r>
        <w:proofErr w:type="spellStart"/>
        <w:r w:rsidRPr="007575A7">
          <w:rPr>
            <w:color w:val="808080"/>
          </w:rPr>
          <w:t>contextCondition</w:t>
        </w:r>
        <w:proofErr w:type="spellEnd"/>
        <w:r w:rsidRPr="007575A7">
          <w:rPr>
            <w:color w:val="808080"/>
          </w:rPr>
          <w:t>: 'IS_ALL_OF'</w:t>
        </w:r>
      </w:ins>
    </w:p>
    <w:p w14:paraId="3448B380" w14:textId="77777777" w:rsidR="00775FFD" w:rsidRPr="007575A7" w:rsidRDefault="00775FFD" w:rsidP="00775FFD">
      <w:pPr>
        <w:pStyle w:val="PL"/>
        <w:shd w:val="clear" w:color="auto" w:fill="E7E6E6"/>
        <w:rPr>
          <w:ins w:id="8378" w:author="28.312_CR0102R1_(Rel-18)_IDMS_MN_ph2" w:date="2023-09-22T14:33:00Z"/>
          <w:color w:val="808080"/>
        </w:rPr>
      </w:pPr>
      <w:ins w:id="8379" w:author="28.312_CR0102R1_(Rel-18)_IDMS_MN_ph2" w:date="2023-09-22T14:33:00Z">
        <w:r w:rsidRPr="007575A7">
          <w:rPr>
            <w:color w:val="808080"/>
          </w:rPr>
          <w:t xml:space="preserve">              </w:t>
        </w:r>
        <w:proofErr w:type="spellStart"/>
        <w:r w:rsidRPr="007575A7">
          <w:rPr>
            <w:color w:val="808080"/>
          </w:rPr>
          <w:t>contextValueRange</w:t>
        </w:r>
        <w:proofErr w:type="spellEnd"/>
        <w:r w:rsidRPr="007575A7">
          <w:rPr>
            <w:color w:val="808080"/>
          </w:rPr>
          <w:t xml:space="preserve">: </w:t>
        </w:r>
      </w:ins>
    </w:p>
    <w:p w14:paraId="641B1601" w14:textId="77777777" w:rsidR="00775FFD" w:rsidRPr="007575A7" w:rsidRDefault="00775FFD" w:rsidP="00775FFD">
      <w:pPr>
        <w:pStyle w:val="PL"/>
        <w:shd w:val="clear" w:color="auto" w:fill="E7E6E6"/>
        <w:rPr>
          <w:ins w:id="8380" w:author="28.312_CR0102R1_(Rel-18)_IDMS_MN_ph2" w:date="2023-09-22T14:33:00Z"/>
          <w:color w:val="808080"/>
        </w:rPr>
      </w:pPr>
      <w:ins w:id="8381" w:author="28.312_CR0102R1_(Rel-18)_IDMS_MN_ph2" w:date="2023-09-22T14:33:00Z">
        <w:r w:rsidRPr="007575A7">
          <w:rPr>
            <w:color w:val="808080"/>
          </w:rPr>
          <w:t xml:space="preserve">                 - 'Beijing</w:t>
        </w:r>
        <w:r w:rsidRPr="007575A7">
          <w:rPr>
            <w:rFonts w:hint="eastAsia"/>
            <w:color w:val="808080"/>
          </w:rPr>
          <w:t>,</w:t>
        </w:r>
        <w:r w:rsidRPr="007575A7">
          <w:rPr>
            <w:color w:val="808080"/>
          </w:rPr>
          <w:t xml:space="preserve"> China'</w:t>
        </w:r>
      </w:ins>
    </w:p>
    <w:p w14:paraId="7E2822C4" w14:textId="77777777" w:rsidR="00775FFD" w:rsidRPr="007575A7" w:rsidRDefault="00775FFD" w:rsidP="00775FFD">
      <w:pPr>
        <w:pStyle w:val="PL"/>
        <w:shd w:val="clear" w:color="auto" w:fill="E7E6E6"/>
        <w:rPr>
          <w:ins w:id="8382" w:author="28.312_CR0102R1_(Rel-18)_IDMS_MN_ph2" w:date="2023-09-22T14:33:00Z"/>
          <w:color w:val="808080"/>
        </w:rPr>
      </w:pPr>
      <w:ins w:id="8383" w:author="28.312_CR0102R1_(Rel-18)_IDMS_MN_ph2" w:date="2023-09-22T14:33:00Z">
        <w:r w:rsidRPr="007575A7">
          <w:rPr>
            <w:color w:val="808080"/>
          </w:rPr>
          <w:t xml:space="preserve">            - </w:t>
        </w:r>
        <w:proofErr w:type="spellStart"/>
        <w:r w:rsidRPr="007575A7">
          <w:rPr>
            <w:color w:val="808080"/>
          </w:rPr>
          <w:t>contextAttribute</w:t>
        </w:r>
        <w:proofErr w:type="spellEnd"/>
        <w:r w:rsidRPr="007575A7">
          <w:rPr>
            <w:color w:val="808080"/>
          </w:rPr>
          <w:t>: 'PLMN'</w:t>
        </w:r>
      </w:ins>
    </w:p>
    <w:p w14:paraId="64CAA373" w14:textId="77777777" w:rsidR="00775FFD" w:rsidRPr="007575A7" w:rsidRDefault="00775FFD" w:rsidP="00775FFD">
      <w:pPr>
        <w:pStyle w:val="PL"/>
        <w:shd w:val="clear" w:color="auto" w:fill="E7E6E6"/>
        <w:rPr>
          <w:ins w:id="8384" w:author="28.312_CR0102R1_(Rel-18)_IDMS_MN_ph2" w:date="2023-09-22T14:33:00Z"/>
          <w:color w:val="808080"/>
        </w:rPr>
      </w:pPr>
      <w:ins w:id="8385" w:author="28.312_CR0102R1_(Rel-18)_IDMS_MN_ph2" w:date="2023-09-22T14:33:00Z">
        <w:r w:rsidRPr="007575A7">
          <w:rPr>
            <w:color w:val="808080"/>
          </w:rPr>
          <w:t xml:space="preserve">              </w:t>
        </w:r>
        <w:proofErr w:type="spellStart"/>
        <w:r w:rsidRPr="007575A7">
          <w:rPr>
            <w:color w:val="808080"/>
          </w:rPr>
          <w:t>contextCondition</w:t>
        </w:r>
        <w:proofErr w:type="spellEnd"/>
        <w:r w:rsidRPr="007575A7">
          <w:rPr>
            <w:color w:val="808080"/>
          </w:rPr>
          <w:t>: 'IS_ALL_OF'</w:t>
        </w:r>
      </w:ins>
    </w:p>
    <w:p w14:paraId="4CED627F" w14:textId="77777777" w:rsidR="00775FFD" w:rsidRPr="007575A7" w:rsidRDefault="00775FFD" w:rsidP="00775FFD">
      <w:pPr>
        <w:pStyle w:val="PL"/>
        <w:shd w:val="clear" w:color="auto" w:fill="E7E6E6"/>
        <w:rPr>
          <w:ins w:id="8386" w:author="28.312_CR0102R1_(Rel-18)_IDMS_MN_ph2" w:date="2023-09-22T14:33:00Z"/>
          <w:color w:val="808080"/>
        </w:rPr>
      </w:pPr>
      <w:ins w:id="8387" w:author="28.312_CR0102R1_(Rel-18)_IDMS_MN_ph2" w:date="2023-09-22T14:33:00Z">
        <w:r w:rsidRPr="007575A7">
          <w:rPr>
            <w:color w:val="808080"/>
          </w:rPr>
          <w:t xml:space="preserve">              </w:t>
        </w:r>
        <w:proofErr w:type="spellStart"/>
        <w:r w:rsidRPr="007575A7">
          <w:rPr>
            <w:color w:val="808080"/>
          </w:rPr>
          <w:t>contextValueRange</w:t>
        </w:r>
        <w:proofErr w:type="spellEnd"/>
        <w:r w:rsidRPr="007575A7">
          <w:rPr>
            <w:color w:val="808080"/>
          </w:rPr>
          <w:t xml:space="preserve">: </w:t>
        </w:r>
      </w:ins>
    </w:p>
    <w:p w14:paraId="49E8754F" w14:textId="77777777" w:rsidR="00775FFD" w:rsidRPr="007575A7" w:rsidRDefault="00775FFD" w:rsidP="00775FFD">
      <w:pPr>
        <w:pStyle w:val="PL"/>
        <w:shd w:val="clear" w:color="auto" w:fill="E7E6E6"/>
        <w:rPr>
          <w:ins w:id="8388" w:author="28.312_CR0102R1_(Rel-18)_IDMS_MN_ph2" w:date="2023-09-22T14:33:00Z"/>
          <w:color w:val="808080"/>
        </w:rPr>
      </w:pPr>
      <w:ins w:id="8389" w:author="28.312_CR0102R1_(Rel-18)_IDMS_MN_ph2" w:date="2023-09-22T14:33:00Z">
        <w:r w:rsidRPr="007575A7">
          <w:rPr>
            <w:color w:val="808080"/>
          </w:rPr>
          <w:t xml:space="preserve">                 - '46000'</w:t>
        </w:r>
      </w:ins>
    </w:p>
    <w:p w14:paraId="75E92300" w14:textId="77777777" w:rsidR="00775FFD" w:rsidRPr="007575A7" w:rsidRDefault="00775FFD" w:rsidP="00775FFD">
      <w:pPr>
        <w:pStyle w:val="PL"/>
        <w:shd w:val="clear" w:color="auto" w:fill="E7E6E6"/>
        <w:rPr>
          <w:ins w:id="8390" w:author="28.312_CR0102R1_(Rel-18)_IDMS_MN_ph2" w:date="2023-09-22T14:33:00Z"/>
          <w:color w:val="808080"/>
        </w:rPr>
      </w:pPr>
      <w:ins w:id="8391" w:author="28.312_CR0102R1_(Rel-18)_IDMS_MN_ph2" w:date="2023-09-22T14:33:00Z">
        <w:r w:rsidRPr="007575A7">
          <w:rPr>
            <w:color w:val="808080"/>
          </w:rPr>
          <w:t xml:space="preserve">            - </w:t>
        </w:r>
        <w:proofErr w:type="spellStart"/>
        <w:r w:rsidRPr="007575A7">
          <w:rPr>
            <w:color w:val="808080"/>
          </w:rPr>
          <w:t>contextAttribute</w:t>
        </w:r>
        <w:proofErr w:type="spellEnd"/>
        <w:r w:rsidRPr="007575A7">
          <w:rPr>
            <w:color w:val="808080"/>
          </w:rPr>
          <w:t>: 'Tai'</w:t>
        </w:r>
      </w:ins>
    </w:p>
    <w:p w14:paraId="0BF0A5E6" w14:textId="77777777" w:rsidR="00775FFD" w:rsidRPr="007575A7" w:rsidRDefault="00775FFD" w:rsidP="00775FFD">
      <w:pPr>
        <w:pStyle w:val="PL"/>
        <w:shd w:val="clear" w:color="auto" w:fill="E7E6E6"/>
        <w:rPr>
          <w:ins w:id="8392" w:author="28.312_CR0102R1_(Rel-18)_IDMS_MN_ph2" w:date="2023-09-22T14:33:00Z"/>
          <w:color w:val="808080"/>
        </w:rPr>
      </w:pPr>
      <w:ins w:id="8393" w:author="28.312_CR0102R1_(Rel-18)_IDMS_MN_ph2" w:date="2023-09-22T14:33:00Z">
        <w:r w:rsidRPr="007575A7">
          <w:rPr>
            <w:color w:val="808080"/>
          </w:rPr>
          <w:t xml:space="preserve">              </w:t>
        </w:r>
        <w:proofErr w:type="spellStart"/>
        <w:r w:rsidRPr="007575A7">
          <w:rPr>
            <w:color w:val="808080"/>
          </w:rPr>
          <w:t>contextCondition</w:t>
        </w:r>
        <w:proofErr w:type="spellEnd"/>
        <w:r w:rsidRPr="007575A7">
          <w:rPr>
            <w:color w:val="808080"/>
          </w:rPr>
          <w:t>: 'IS_ALL_OF'</w:t>
        </w:r>
      </w:ins>
    </w:p>
    <w:p w14:paraId="2A191570" w14:textId="77777777" w:rsidR="00775FFD" w:rsidRPr="007575A7" w:rsidRDefault="00775FFD" w:rsidP="00775FFD">
      <w:pPr>
        <w:pStyle w:val="PL"/>
        <w:shd w:val="clear" w:color="auto" w:fill="E7E6E6"/>
        <w:rPr>
          <w:ins w:id="8394" w:author="28.312_CR0102R1_(Rel-18)_IDMS_MN_ph2" w:date="2023-09-22T14:33:00Z"/>
          <w:color w:val="808080"/>
        </w:rPr>
      </w:pPr>
      <w:ins w:id="8395" w:author="28.312_CR0102R1_(Rel-18)_IDMS_MN_ph2" w:date="2023-09-22T14:33:00Z">
        <w:r w:rsidRPr="007575A7">
          <w:rPr>
            <w:color w:val="808080"/>
          </w:rPr>
          <w:t xml:space="preserve">              </w:t>
        </w:r>
        <w:proofErr w:type="spellStart"/>
        <w:r w:rsidRPr="007575A7">
          <w:rPr>
            <w:color w:val="808080"/>
          </w:rPr>
          <w:t>contextValueRange</w:t>
        </w:r>
        <w:proofErr w:type="spellEnd"/>
        <w:r w:rsidRPr="007575A7">
          <w:rPr>
            <w:color w:val="808080"/>
          </w:rPr>
          <w:t xml:space="preserve">: </w:t>
        </w:r>
      </w:ins>
    </w:p>
    <w:p w14:paraId="1F583BF6" w14:textId="77777777" w:rsidR="00775FFD" w:rsidRPr="007575A7" w:rsidRDefault="00775FFD" w:rsidP="00775FFD">
      <w:pPr>
        <w:pStyle w:val="PL"/>
        <w:shd w:val="clear" w:color="auto" w:fill="E7E6E6"/>
        <w:rPr>
          <w:ins w:id="8396" w:author="28.312_CR0102R1_(Rel-18)_IDMS_MN_ph2" w:date="2023-09-22T14:33:00Z"/>
          <w:color w:val="808080"/>
        </w:rPr>
      </w:pPr>
      <w:ins w:id="8397" w:author="28.312_CR0102R1_(Rel-18)_IDMS_MN_ph2" w:date="2023-09-22T14:33:00Z">
        <w:r w:rsidRPr="007575A7">
          <w:rPr>
            <w:color w:val="808080"/>
          </w:rPr>
          <w:t xml:space="preserve">                 - '460000</w:t>
        </w:r>
        <w:r w:rsidRPr="007575A7">
          <w:rPr>
            <w:rFonts w:hint="eastAsia"/>
            <w:color w:val="808080"/>
          </w:rPr>
          <w:t>x</w:t>
        </w:r>
        <w:r w:rsidRPr="007575A7">
          <w:rPr>
            <w:color w:val="808080"/>
          </w:rPr>
          <w:t xml:space="preserve">65'               </w:t>
        </w:r>
      </w:ins>
    </w:p>
    <w:p w14:paraId="170110C8" w14:textId="77777777" w:rsidR="00775FFD" w:rsidRPr="007575A7" w:rsidRDefault="00775FFD" w:rsidP="00775FFD">
      <w:pPr>
        <w:pStyle w:val="PL"/>
        <w:shd w:val="clear" w:color="auto" w:fill="E7E6E6"/>
        <w:rPr>
          <w:ins w:id="8398" w:author="28.312_CR0102R1_(Rel-18)_IDMS_MN_ph2" w:date="2023-09-22T14:33:00Z"/>
          <w:color w:val="808080"/>
        </w:rPr>
      </w:pPr>
      <w:ins w:id="8399" w:author="28.312_CR0102R1_(Rel-18)_IDMS_MN_ph2" w:date="2023-09-22T14:33:00Z">
        <w:r w:rsidRPr="007575A7">
          <w:rPr>
            <w:color w:val="808080"/>
          </w:rPr>
          <w:t xml:space="preserve">      </w:t>
        </w:r>
        <w:proofErr w:type="spellStart"/>
        <w:r w:rsidRPr="007575A7">
          <w:rPr>
            <w:color w:val="808080"/>
          </w:rPr>
          <w:t>expectationTargets</w:t>
        </w:r>
        <w:proofErr w:type="spellEnd"/>
        <w:r w:rsidRPr="007575A7">
          <w:rPr>
            <w:color w:val="808080"/>
          </w:rPr>
          <w:t>:</w:t>
        </w:r>
      </w:ins>
    </w:p>
    <w:p w14:paraId="1EED75EA" w14:textId="77777777" w:rsidR="00775FFD" w:rsidRPr="007575A7" w:rsidRDefault="00775FFD" w:rsidP="00775FFD">
      <w:pPr>
        <w:pStyle w:val="PL"/>
        <w:shd w:val="clear" w:color="auto" w:fill="E7E6E6"/>
        <w:rPr>
          <w:ins w:id="8400" w:author="28.312_CR0102R1_(Rel-18)_IDMS_MN_ph2" w:date="2023-09-22T14:33:00Z"/>
          <w:color w:val="808080"/>
        </w:rPr>
      </w:pPr>
      <w:ins w:id="8401" w:author="28.312_CR0102R1_(Rel-18)_IDMS_MN_ph2" w:date="2023-09-22T14:33:00Z">
        <w:r w:rsidRPr="007575A7">
          <w:rPr>
            <w:color w:val="808080"/>
          </w:rPr>
          <w:t xml:space="preserve">        - </w:t>
        </w:r>
        <w:proofErr w:type="spellStart"/>
        <w:r w:rsidRPr="007575A7">
          <w:rPr>
            <w:color w:val="808080"/>
          </w:rPr>
          <w:t>targetName</w:t>
        </w:r>
        <w:proofErr w:type="spellEnd"/>
        <w:r w:rsidRPr="007575A7">
          <w:rPr>
            <w:color w:val="808080"/>
          </w:rPr>
          <w:t>: '</w:t>
        </w:r>
        <w:proofErr w:type="spellStart"/>
        <w:r w:rsidRPr="007575A7">
          <w:rPr>
            <w:color w:val="808080"/>
          </w:rPr>
          <w:t>MaxNumberofPDUsessions</w:t>
        </w:r>
        <w:proofErr w:type="spellEnd"/>
        <w:r w:rsidRPr="007575A7">
          <w:rPr>
            <w:color w:val="808080"/>
          </w:rPr>
          <w:t>'</w:t>
        </w:r>
      </w:ins>
    </w:p>
    <w:p w14:paraId="16D160C3" w14:textId="77777777" w:rsidR="00775FFD" w:rsidRPr="007575A7" w:rsidRDefault="00775FFD" w:rsidP="00775FFD">
      <w:pPr>
        <w:pStyle w:val="PL"/>
        <w:shd w:val="clear" w:color="auto" w:fill="E7E6E6"/>
        <w:rPr>
          <w:ins w:id="8402" w:author="28.312_CR0102R1_(Rel-18)_IDMS_MN_ph2" w:date="2023-09-22T14:33:00Z"/>
          <w:color w:val="808080"/>
        </w:rPr>
      </w:pPr>
      <w:ins w:id="8403" w:author="28.312_CR0102R1_(Rel-18)_IDMS_MN_ph2" w:date="2023-09-22T14:33:00Z">
        <w:r w:rsidRPr="007575A7">
          <w:rPr>
            <w:color w:val="808080"/>
          </w:rPr>
          <w:t xml:space="preserve">          </w:t>
        </w:r>
        <w:proofErr w:type="spellStart"/>
        <w:r w:rsidRPr="007575A7">
          <w:rPr>
            <w:color w:val="808080"/>
          </w:rPr>
          <w:t>targetCondition</w:t>
        </w:r>
        <w:proofErr w:type="spellEnd"/>
        <w:r w:rsidRPr="007575A7">
          <w:rPr>
            <w:color w:val="808080"/>
          </w:rPr>
          <w:t>: 'IS_</w:t>
        </w:r>
        <w:r w:rsidRPr="007575A7">
          <w:rPr>
            <w:rFonts w:hint="eastAsia"/>
            <w:color w:val="808080"/>
          </w:rPr>
          <w:t>LESS</w:t>
        </w:r>
        <w:r w:rsidRPr="007575A7">
          <w:rPr>
            <w:color w:val="808080"/>
          </w:rPr>
          <w:t>_THAN'</w:t>
        </w:r>
      </w:ins>
    </w:p>
    <w:p w14:paraId="7979C8A4" w14:textId="77777777" w:rsidR="00775FFD" w:rsidRPr="007575A7" w:rsidRDefault="00775FFD" w:rsidP="00775FFD">
      <w:pPr>
        <w:pStyle w:val="PL"/>
        <w:shd w:val="clear" w:color="auto" w:fill="E7E6E6"/>
        <w:rPr>
          <w:ins w:id="8404" w:author="28.312_CR0102R1_(Rel-18)_IDMS_MN_ph2" w:date="2023-09-22T14:33:00Z"/>
          <w:color w:val="808080"/>
        </w:rPr>
      </w:pPr>
      <w:ins w:id="8405" w:author="28.312_CR0102R1_(Rel-18)_IDMS_MN_ph2" w:date="2023-09-22T14:33:00Z">
        <w:r w:rsidRPr="007575A7">
          <w:rPr>
            <w:color w:val="808080"/>
          </w:rPr>
          <w:t xml:space="preserve">          </w:t>
        </w:r>
        <w:proofErr w:type="spellStart"/>
        <w:r w:rsidRPr="007575A7">
          <w:rPr>
            <w:color w:val="808080"/>
          </w:rPr>
          <w:t>targetValueRange</w:t>
        </w:r>
        <w:proofErr w:type="spellEnd"/>
        <w:r w:rsidRPr="007575A7">
          <w:rPr>
            <w:color w:val="808080"/>
          </w:rPr>
          <w:t>: '250000'</w:t>
        </w:r>
      </w:ins>
    </w:p>
    <w:p w14:paraId="5013376F" w14:textId="77777777" w:rsidR="00775FFD" w:rsidRPr="007575A7" w:rsidRDefault="00775FFD" w:rsidP="00775FFD">
      <w:pPr>
        <w:pStyle w:val="PL"/>
        <w:shd w:val="clear" w:color="auto" w:fill="E7E6E6"/>
        <w:rPr>
          <w:ins w:id="8406" w:author="28.312_CR0102R1_(Rel-18)_IDMS_MN_ph2" w:date="2023-09-22T14:33:00Z"/>
          <w:color w:val="808080"/>
        </w:rPr>
      </w:pPr>
      <w:ins w:id="8407" w:author="28.312_CR0102R1_(Rel-18)_IDMS_MN_ph2" w:date="2023-09-22T14:33:00Z">
        <w:r w:rsidRPr="007575A7">
          <w:rPr>
            <w:color w:val="808080"/>
          </w:rPr>
          <w:t xml:space="preserve">        - </w:t>
        </w:r>
        <w:proofErr w:type="spellStart"/>
        <w:r w:rsidRPr="007575A7">
          <w:rPr>
            <w:color w:val="808080"/>
          </w:rPr>
          <w:t>targetName</w:t>
        </w:r>
        <w:proofErr w:type="spellEnd"/>
        <w:r w:rsidRPr="007575A7">
          <w:rPr>
            <w:color w:val="808080"/>
          </w:rPr>
          <w:t>: '</w:t>
        </w:r>
        <w:proofErr w:type="spellStart"/>
        <w:r w:rsidRPr="007575A7">
          <w:rPr>
            <w:color w:val="808080"/>
          </w:rPr>
          <w:t>maxNumberofRegisteredsubscribers</w:t>
        </w:r>
        <w:proofErr w:type="spellEnd"/>
        <w:r w:rsidRPr="007575A7">
          <w:rPr>
            <w:color w:val="808080"/>
          </w:rPr>
          <w:t>'</w:t>
        </w:r>
      </w:ins>
    </w:p>
    <w:p w14:paraId="0C4280E8" w14:textId="77777777" w:rsidR="00775FFD" w:rsidRPr="007575A7" w:rsidRDefault="00775FFD" w:rsidP="00775FFD">
      <w:pPr>
        <w:pStyle w:val="PL"/>
        <w:shd w:val="clear" w:color="auto" w:fill="E7E6E6"/>
        <w:rPr>
          <w:ins w:id="8408" w:author="28.312_CR0102R1_(Rel-18)_IDMS_MN_ph2" w:date="2023-09-22T14:33:00Z"/>
          <w:color w:val="808080"/>
        </w:rPr>
      </w:pPr>
      <w:ins w:id="8409" w:author="28.312_CR0102R1_(Rel-18)_IDMS_MN_ph2" w:date="2023-09-22T14:33:00Z">
        <w:r w:rsidRPr="007575A7">
          <w:rPr>
            <w:color w:val="808080"/>
          </w:rPr>
          <w:t xml:space="preserve">          </w:t>
        </w:r>
        <w:proofErr w:type="spellStart"/>
        <w:r w:rsidRPr="007575A7">
          <w:rPr>
            <w:color w:val="808080"/>
          </w:rPr>
          <w:t>targetCondition</w:t>
        </w:r>
        <w:proofErr w:type="spellEnd"/>
        <w:r w:rsidRPr="007575A7">
          <w:rPr>
            <w:color w:val="808080"/>
          </w:rPr>
          <w:t>: 'IS_LESS_THAN'</w:t>
        </w:r>
      </w:ins>
    </w:p>
    <w:p w14:paraId="6E58071D" w14:textId="77777777" w:rsidR="00775FFD" w:rsidRPr="007575A7" w:rsidRDefault="00775FFD" w:rsidP="00775FFD">
      <w:pPr>
        <w:pStyle w:val="PL"/>
        <w:shd w:val="clear" w:color="auto" w:fill="E7E6E6"/>
        <w:rPr>
          <w:ins w:id="8410" w:author="28.312_CR0102R1_(Rel-18)_IDMS_MN_ph2" w:date="2023-09-22T14:33:00Z"/>
          <w:color w:val="808080"/>
        </w:rPr>
      </w:pPr>
      <w:ins w:id="8411" w:author="28.312_CR0102R1_(Rel-18)_IDMS_MN_ph2" w:date="2023-09-22T14:33:00Z">
        <w:r w:rsidRPr="007575A7">
          <w:rPr>
            <w:color w:val="808080"/>
          </w:rPr>
          <w:t xml:space="preserve">          </w:t>
        </w:r>
        <w:proofErr w:type="spellStart"/>
        <w:r w:rsidRPr="007575A7">
          <w:rPr>
            <w:color w:val="808080"/>
          </w:rPr>
          <w:t>targetValueRange</w:t>
        </w:r>
        <w:proofErr w:type="spellEnd"/>
        <w:r w:rsidRPr="007575A7">
          <w:rPr>
            <w:color w:val="808080"/>
          </w:rPr>
          <w:t xml:space="preserve">: '2500'    </w:t>
        </w:r>
      </w:ins>
    </w:p>
    <w:p w14:paraId="7CA734F2" w14:textId="77777777" w:rsidR="00775FFD" w:rsidRPr="00506640" w:rsidRDefault="00775FFD" w:rsidP="00097EAB"/>
    <w:p w14:paraId="3272CBC1" w14:textId="267AE220" w:rsidR="00054A22" w:rsidRPr="00506640" w:rsidRDefault="00080512" w:rsidP="005E6A04">
      <w:pPr>
        <w:pStyle w:val="Heading8"/>
      </w:pPr>
      <w:r w:rsidRPr="00506640">
        <w:br w:type="page"/>
      </w:r>
      <w:bookmarkStart w:id="8412" w:name="_Toc106192995"/>
      <w:bookmarkStart w:id="8413" w:name="_Toc146286156"/>
      <w:r w:rsidRPr="00506640">
        <w:lastRenderedPageBreak/>
        <w:t xml:space="preserve">Annex </w:t>
      </w:r>
      <w:r w:rsidR="00C971BE">
        <w:t>E</w:t>
      </w:r>
      <w:r w:rsidR="00C971BE" w:rsidRPr="00506640">
        <w:t xml:space="preserve"> </w:t>
      </w:r>
      <w:r w:rsidRPr="00506640">
        <w:t>(informative):</w:t>
      </w:r>
      <w:r w:rsidRPr="00506640">
        <w:br/>
        <w:t>Change history</w:t>
      </w:r>
      <w:bookmarkStart w:id="8414" w:name="historyclause"/>
      <w:bookmarkEnd w:id="8412"/>
      <w:bookmarkEnd w:id="8413"/>
      <w:bookmarkEnd w:id="8414"/>
    </w:p>
    <w:tbl>
      <w:tblPr>
        <w:tblW w:w="98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94"/>
        <w:gridCol w:w="532"/>
        <w:gridCol w:w="567"/>
        <w:gridCol w:w="425"/>
        <w:gridCol w:w="4784"/>
        <w:gridCol w:w="708"/>
      </w:tblGrid>
      <w:tr w:rsidR="003C3971" w:rsidRPr="00506640" w14:paraId="7B96ED96" w14:textId="77777777" w:rsidTr="004B0908">
        <w:trPr>
          <w:cantSplit/>
          <w:tblHeader/>
          <w:jc w:val="center"/>
        </w:trPr>
        <w:tc>
          <w:tcPr>
            <w:tcW w:w="9850" w:type="dxa"/>
            <w:gridSpan w:val="8"/>
            <w:tcBorders>
              <w:top w:val="single" w:sz="4" w:space="0" w:color="auto"/>
              <w:left w:val="single" w:sz="4" w:space="0" w:color="auto"/>
              <w:bottom w:val="single" w:sz="4" w:space="0" w:color="auto"/>
              <w:right w:val="single" w:sz="4" w:space="0" w:color="auto"/>
            </w:tcBorders>
            <w:shd w:val="solid" w:color="FFFFFF" w:fill="auto"/>
          </w:tcPr>
          <w:p w14:paraId="78FF7776" w14:textId="4AD09D66" w:rsidR="003C3971" w:rsidRPr="00506640" w:rsidRDefault="003C3971" w:rsidP="004B0908">
            <w:pPr>
              <w:pStyle w:val="TAL"/>
              <w:keepNext w:val="0"/>
              <w:jc w:val="center"/>
              <w:rPr>
                <w:b/>
                <w:sz w:val="16"/>
              </w:rPr>
            </w:pPr>
            <w:r w:rsidRPr="00506640">
              <w:rPr>
                <w:b/>
              </w:rPr>
              <w:t>Change</w:t>
            </w:r>
            <w:r w:rsidR="00D060EE" w:rsidRPr="00506640">
              <w:rPr>
                <w:b/>
              </w:rPr>
              <w:t xml:space="preserve"> </w:t>
            </w:r>
            <w:r w:rsidRPr="00506640">
              <w:rPr>
                <w:b/>
              </w:rPr>
              <w:t>history</w:t>
            </w:r>
          </w:p>
        </w:tc>
      </w:tr>
      <w:tr w:rsidR="003C3971" w:rsidRPr="00506640" w14:paraId="51391212" w14:textId="77777777" w:rsidTr="00780267">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6825A048" w14:textId="77777777" w:rsidR="003C3971" w:rsidRPr="00506640" w:rsidRDefault="003C3971" w:rsidP="004B0908">
            <w:pPr>
              <w:pStyle w:val="TAL"/>
              <w:keepNext w:val="0"/>
              <w:jc w:val="center"/>
              <w:rPr>
                <w:b/>
                <w:sz w:val="16"/>
              </w:rPr>
            </w:pPr>
            <w:r w:rsidRPr="00506640">
              <w:rPr>
                <w:b/>
                <w:sz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0682CFB0" w14:textId="77777777" w:rsidR="003C3971" w:rsidRPr="00506640" w:rsidRDefault="00DF2B1F" w:rsidP="004B0908">
            <w:pPr>
              <w:pStyle w:val="TAL"/>
              <w:keepNext w:val="0"/>
              <w:jc w:val="center"/>
              <w:rPr>
                <w:b/>
                <w:sz w:val="16"/>
              </w:rPr>
            </w:pPr>
            <w:r w:rsidRPr="00506640">
              <w:rPr>
                <w:b/>
                <w:sz w:val="16"/>
              </w:rPr>
              <w:t>Meeting</w:t>
            </w:r>
          </w:p>
        </w:tc>
        <w:tc>
          <w:tcPr>
            <w:tcW w:w="1094" w:type="dxa"/>
            <w:tcBorders>
              <w:top w:val="single" w:sz="4" w:space="0" w:color="auto"/>
              <w:left w:val="single" w:sz="4" w:space="0" w:color="auto"/>
              <w:bottom w:val="single" w:sz="4" w:space="0" w:color="auto"/>
              <w:right w:val="single" w:sz="4" w:space="0" w:color="auto"/>
            </w:tcBorders>
            <w:shd w:val="pct10" w:color="auto" w:fill="FFFFFF"/>
          </w:tcPr>
          <w:p w14:paraId="63664B22" w14:textId="77777777" w:rsidR="003C3971" w:rsidRPr="00506640" w:rsidRDefault="003C3971" w:rsidP="004B0908">
            <w:pPr>
              <w:pStyle w:val="TAL"/>
              <w:keepNext w:val="0"/>
              <w:jc w:val="center"/>
              <w:rPr>
                <w:b/>
                <w:sz w:val="16"/>
              </w:rPr>
            </w:pPr>
            <w:proofErr w:type="spellStart"/>
            <w:r w:rsidRPr="00506640">
              <w:rPr>
                <w:b/>
                <w:sz w:val="16"/>
              </w:rPr>
              <w:t>TDoc</w:t>
            </w:r>
            <w:proofErr w:type="spellEnd"/>
          </w:p>
        </w:tc>
        <w:tc>
          <w:tcPr>
            <w:tcW w:w="532" w:type="dxa"/>
            <w:tcBorders>
              <w:top w:val="single" w:sz="4" w:space="0" w:color="auto"/>
              <w:left w:val="single" w:sz="4" w:space="0" w:color="auto"/>
              <w:bottom w:val="single" w:sz="4" w:space="0" w:color="auto"/>
              <w:right w:val="single" w:sz="4" w:space="0" w:color="auto"/>
            </w:tcBorders>
            <w:shd w:val="pct10" w:color="auto" w:fill="FFFFFF"/>
          </w:tcPr>
          <w:p w14:paraId="665D3A08" w14:textId="77777777" w:rsidR="003C3971" w:rsidRPr="00506640" w:rsidRDefault="003C3971" w:rsidP="004B0908">
            <w:pPr>
              <w:pStyle w:val="TAL"/>
              <w:keepNext w:val="0"/>
              <w:jc w:val="center"/>
              <w:rPr>
                <w:b/>
                <w:sz w:val="16"/>
              </w:rPr>
            </w:pPr>
            <w:r w:rsidRPr="00506640">
              <w:rPr>
                <w:b/>
                <w:sz w:val="16"/>
              </w:rPr>
              <w:t>CR</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21882737" w14:textId="77777777" w:rsidR="003C3971" w:rsidRPr="00506640" w:rsidRDefault="003C3971" w:rsidP="004B0908">
            <w:pPr>
              <w:pStyle w:val="TAL"/>
              <w:keepNext w:val="0"/>
              <w:jc w:val="center"/>
              <w:rPr>
                <w:b/>
                <w:sz w:val="16"/>
              </w:rPr>
            </w:pPr>
            <w:r w:rsidRPr="00506640">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7F552871" w14:textId="77777777" w:rsidR="003C3971" w:rsidRPr="00506640" w:rsidRDefault="003C3971" w:rsidP="004B0908">
            <w:pPr>
              <w:pStyle w:val="TAL"/>
              <w:keepNext w:val="0"/>
              <w:jc w:val="center"/>
              <w:rPr>
                <w:b/>
                <w:sz w:val="16"/>
              </w:rPr>
            </w:pPr>
            <w:r w:rsidRPr="00506640">
              <w:rPr>
                <w:b/>
                <w:sz w:val="16"/>
              </w:rPr>
              <w:t>Cat</w:t>
            </w:r>
          </w:p>
        </w:tc>
        <w:tc>
          <w:tcPr>
            <w:tcW w:w="4784" w:type="dxa"/>
            <w:tcBorders>
              <w:top w:val="single" w:sz="4" w:space="0" w:color="auto"/>
              <w:left w:val="single" w:sz="4" w:space="0" w:color="auto"/>
              <w:bottom w:val="single" w:sz="4" w:space="0" w:color="auto"/>
              <w:right w:val="single" w:sz="4" w:space="0" w:color="auto"/>
            </w:tcBorders>
            <w:shd w:val="pct10" w:color="auto" w:fill="FFFFFF"/>
          </w:tcPr>
          <w:p w14:paraId="00FD717D" w14:textId="77777777" w:rsidR="003C3971" w:rsidRPr="00506640" w:rsidRDefault="003C3971" w:rsidP="004B0908">
            <w:pPr>
              <w:pStyle w:val="TAL"/>
              <w:keepNext w:val="0"/>
              <w:jc w:val="center"/>
              <w:rPr>
                <w:b/>
                <w:sz w:val="16"/>
              </w:rPr>
            </w:pPr>
            <w:r w:rsidRPr="00506640">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15F77465" w14:textId="08DC82B3" w:rsidR="003C3971" w:rsidRPr="00506640" w:rsidRDefault="003C3971" w:rsidP="004B0908">
            <w:pPr>
              <w:pStyle w:val="TAL"/>
              <w:keepNext w:val="0"/>
              <w:jc w:val="center"/>
              <w:rPr>
                <w:b/>
                <w:sz w:val="16"/>
              </w:rPr>
            </w:pPr>
            <w:r w:rsidRPr="00506640">
              <w:rPr>
                <w:b/>
                <w:sz w:val="16"/>
              </w:rPr>
              <w:t>New</w:t>
            </w:r>
            <w:r w:rsidR="00D060EE" w:rsidRPr="00506640">
              <w:rPr>
                <w:b/>
                <w:sz w:val="16"/>
              </w:rPr>
              <w:t xml:space="preserve"> </w:t>
            </w:r>
            <w:r w:rsidRPr="00506640">
              <w:rPr>
                <w:b/>
                <w:sz w:val="16"/>
              </w:rPr>
              <w:t>vers</w:t>
            </w:r>
            <w:r w:rsidR="00DF2B1F" w:rsidRPr="00506640">
              <w:rPr>
                <w:b/>
                <w:sz w:val="16"/>
              </w:rPr>
              <w:t>ion</w:t>
            </w:r>
          </w:p>
        </w:tc>
      </w:tr>
      <w:tr w:rsidR="00284182" w:rsidRPr="00506640" w14:paraId="11C3082D"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3BFB2B" w14:textId="4D11ACF0" w:rsidR="00284182" w:rsidRPr="00506640" w:rsidRDefault="00284182" w:rsidP="004B0908">
            <w:pPr>
              <w:pStyle w:val="TAC"/>
              <w:keepNext w:val="0"/>
              <w:rPr>
                <w:rFonts w:eastAsia="SimSun"/>
                <w:sz w:val="16"/>
                <w:szCs w:val="16"/>
                <w:lang w:eastAsia="zh-CN"/>
              </w:rPr>
            </w:pPr>
            <w:r w:rsidRPr="00506640">
              <w:rPr>
                <w:rFonts w:eastAsia="SimSun"/>
                <w:sz w:val="16"/>
                <w:szCs w:val="16"/>
                <w:lang w:eastAsia="zh-CN"/>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C1F90F0" w14:textId="1A1402A3" w:rsidR="00284182" w:rsidRPr="00506640" w:rsidRDefault="00284182" w:rsidP="004B0908">
            <w:pPr>
              <w:pStyle w:val="TAC"/>
              <w:keepNext w:val="0"/>
              <w:rPr>
                <w:rFonts w:eastAsia="DengXian"/>
                <w:sz w:val="16"/>
                <w:szCs w:val="16"/>
                <w:lang w:eastAsia="zh-CN"/>
              </w:rPr>
            </w:pPr>
            <w:r w:rsidRPr="00506640">
              <w:rPr>
                <w:rFonts w:eastAsia="DengXian"/>
                <w:sz w:val="16"/>
                <w:szCs w:val="16"/>
                <w:lang w:eastAsia="zh-CN"/>
              </w:rPr>
              <w:t>SA#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082BD1" w14:textId="439724B0" w:rsidR="00284182" w:rsidRPr="00506640" w:rsidRDefault="00284182" w:rsidP="004B0908">
            <w:pPr>
              <w:pStyle w:val="TAC"/>
              <w:keepNext w:val="0"/>
              <w:rPr>
                <w:rFonts w:eastAsia="DengXian" w:cs="Arial"/>
                <w:color w:val="000000"/>
                <w:sz w:val="16"/>
                <w:szCs w:val="16"/>
                <w:lang w:eastAsia="zh-CN"/>
              </w:rPr>
            </w:pPr>
            <w:r w:rsidRPr="00506640">
              <w:rPr>
                <w:rFonts w:eastAsia="DengXian" w:cs="Arial"/>
                <w:color w:val="000000"/>
                <w:sz w:val="16"/>
                <w:szCs w:val="16"/>
                <w:lang w:eastAsia="zh-CN"/>
              </w:rPr>
              <w:t>SP-220</w:t>
            </w:r>
            <w:r w:rsidR="00570605" w:rsidRPr="00506640">
              <w:rPr>
                <w:rFonts w:eastAsia="DengXian" w:cs="Arial"/>
                <w:color w:val="000000"/>
                <w:sz w:val="16"/>
                <w:szCs w:val="16"/>
                <w:lang w:eastAsia="zh-CN"/>
              </w:rPr>
              <w:t>491</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E85C898" w14:textId="77777777" w:rsidR="00284182" w:rsidRPr="00506640" w:rsidRDefault="00284182" w:rsidP="004B0908">
            <w:pPr>
              <w:pStyle w:val="TAL"/>
              <w:keepNext w:val="0"/>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D36A0" w14:textId="77777777" w:rsidR="00284182" w:rsidRPr="00506640" w:rsidRDefault="00284182" w:rsidP="004B0908">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575EF" w14:textId="77777777" w:rsidR="00284182" w:rsidRPr="00506640" w:rsidRDefault="00284182" w:rsidP="004B0908">
            <w:pPr>
              <w:pStyle w:val="TAC"/>
              <w:keepNext w:val="0"/>
              <w:rPr>
                <w:sz w:val="16"/>
                <w:szCs w:val="16"/>
              </w:rPr>
            </w:pP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51A3B8D" w14:textId="3EE2C42B" w:rsidR="00284182" w:rsidRPr="00506640" w:rsidRDefault="00570605" w:rsidP="004B0908">
            <w:pPr>
              <w:pStyle w:val="TAL"/>
              <w:keepNext w:val="0"/>
              <w:rPr>
                <w:rFonts w:eastAsiaTheme="minorEastAsia" w:cs="Arial"/>
                <w:color w:val="000000"/>
                <w:sz w:val="16"/>
                <w:szCs w:val="16"/>
                <w:lang w:eastAsia="zh-CN"/>
              </w:rPr>
            </w:pPr>
            <w:r w:rsidRPr="00506640">
              <w:rPr>
                <w:rFonts w:eastAsiaTheme="minorEastAsia" w:cs="Arial"/>
                <w:color w:val="000000"/>
                <w:sz w:val="16"/>
                <w:szCs w:val="16"/>
                <w:lang w:eastAsia="zh-CN"/>
              </w:rPr>
              <w:t>Presented</w:t>
            </w:r>
            <w:r w:rsidR="00D060EE" w:rsidRPr="00506640">
              <w:rPr>
                <w:rFonts w:eastAsiaTheme="minorEastAsia" w:cs="Arial"/>
                <w:color w:val="000000"/>
                <w:sz w:val="16"/>
                <w:szCs w:val="16"/>
                <w:lang w:eastAsia="zh-CN"/>
              </w:rPr>
              <w:t xml:space="preserve"> </w:t>
            </w:r>
            <w:r w:rsidRPr="00506640">
              <w:rPr>
                <w:rFonts w:eastAsiaTheme="minorEastAsia" w:cs="Arial"/>
                <w:color w:val="000000"/>
                <w:sz w:val="16"/>
                <w:szCs w:val="16"/>
                <w:lang w:eastAsia="zh-CN"/>
              </w:rPr>
              <w:t>for</w:t>
            </w:r>
            <w:r w:rsidR="00D060EE" w:rsidRPr="00506640">
              <w:rPr>
                <w:rFonts w:eastAsiaTheme="minorEastAsia" w:cs="Arial"/>
                <w:color w:val="000000"/>
                <w:sz w:val="16"/>
                <w:szCs w:val="16"/>
                <w:lang w:eastAsia="zh-CN"/>
              </w:rPr>
              <w:t xml:space="preserve"> </w:t>
            </w:r>
            <w:r w:rsidRPr="00506640">
              <w:rPr>
                <w:rFonts w:eastAsiaTheme="minorEastAsia" w:cs="Arial"/>
                <w:color w:val="000000"/>
                <w:sz w:val="16"/>
                <w:szCs w:val="16"/>
                <w:lang w:eastAsia="zh-CN"/>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6B4F03" w14:textId="72375547" w:rsidR="00284182" w:rsidRPr="00506640" w:rsidRDefault="00570605" w:rsidP="004B0908">
            <w:pPr>
              <w:pStyle w:val="TAC"/>
              <w:keepNext w:val="0"/>
              <w:rPr>
                <w:rFonts w:eastAsia="DengXian"/>
                <w:sz w:val="16"/>
                <w:szCs w:val="16"/>
                <w:lang w:eastAsia="zh-CN"/>
              </w:rPr>
            </w:pPr>
            <w:r w:rsidRPr="00506640">
              <w:rPr>
                <w:rFonts w:eastAsia="DengXian"/>
                <w:sz w:val="16"/>
                <w:szCs w:val="16"/>
                <w:lang w:eastAsia="zh-CN"/>
              </w:rPr>
              <w:t>2.0.0</w:t>
            </w:r>
          </w:p>
        </w:tc>
      </w:tr>
      <w:tr w:rsidR="000B1F58" w:rsidRPr="00506640" w14:paraId="5EEF1229"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EC9AB9" w14:textId="70EC917D" w:rsidR="000B1F58" w:rsidRPr="00506640" w:rsidRDefault="000B1F58" w:rsidP="000B1F58">
            <w:pPr>
              <w:pStyle w:val="TAC"/>
              <w:keepNext w:val="0"/>
              <w:rPr>
                <w:rFonts w:eastAsia="SimSun"/>
                <w:sz w:val="16"/>
                <w:szCs w:val="16"/>
                <w:lang w:eastAsia="zh-CN"/>
              </w:rPr>
            </w:pPr>
            <w:r w:rsidRPr="00506640">
              <w:rPr>
                <w:rFonts w:eastAsia="SimSun"/>
                <w:sz w:val="16"/>
                <w:szCs w:val="16"/>
                <w:lang w:eastAsia="zh-CN"/>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6F88D10" w14:textId="3E966923" w:rsidR="000B1F58" w:rsidRPr="00506640" w:rsidRDefault="000B1F58" w:rsidP="000B1F58">
            <w:pPr>
              <w:pStyle w:val="TAC"/>
              <w:keepNext w:val="0"/>
              <w:rPr>
                <w:rFonts w:eastAsia="DengXian"/>
                <w:sz w:val="16"/>
                <w:szCs w:val="16"/>
                <w:lang w:eastAsia="zh-CN"/>
              </w:rPr>
            </w:pPr>
            <w:r w:rsidRPr="00506640">
              <w:rPr>
                <w:rFonts w:eastAsia="DengXian"/>
                <w:sz w:val="16"/>
                <w:szCs w:val="16"/>
                <w:lang w:eastAsia="zh-CN"/>
              </w:rPr>
              <w:t>SA#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8488131" w14:textId="77777777" w:rsidR="000B1F58" w:rsidRPr="00506640" w:rsidRDefault="000B1F58" w:rsidP="000B1F58">
            <w:pPr>
              <w:pStyle w:val="TAC"/>
              <w:keepNext w:val="0"/>
              <w:rPr>
                <w:rFonts w:eastAsia="DengXian" w:cs="Arial"/>
                <w:color w:val="000000"/>
                <w:sz w:val="16"/>
                <w:szCs w:val="16"/>
                <w:lang w:eastAsia="zh-CN"/>
              </w:rPr>
            </w:pP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091219A" w14:textId="77777777" w:rsidR="000B1F58" w:rsidRPr="00506640" w:rsidRDefault="000B1F58" w:rsidP="000B1F58">
            <w:pPr>
              <w:pStyle w:val="TAL"/>
              <w:keepNext w:val="0"/>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2BA88" w14:textId="77777777" w:rsidR="000B1F58" w:rsidRPr="00506640" w:rsidRDefault="000B1F58" w:rsidP="000B1F58">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C5FB" w14:textId="77777777" w:rsidR="000B1F58" w:rsidRPr="00506640" w:rsidRDefault="000B1F58" w:rsidP="000B1F58">
            <w:pPr>
              <w:pStyle w:val="TAC"/>
              <w:keepNext w:val="0"/>
              <w:rPr>
                <w:sz w:val="16"/>
                <w:szCs w:val="16"/>
              </w:rPr>
            </w:pP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009E81B" w14:textId="60CAFF7D" w:rsidR="000B1F58" w:rsidRPr="00506640" w:rsidRDefault="000B1F58" w:rsidP="000B1F58">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1A16F2" w14:textId="0BD86970" w:rsidR="000B1F58" w:rsidRPr="00506640" w:rsidRDefault="000B1F58" w:rsidP="000B1F58">
            <w:pPr>
              <w:pStyle w:val="TAC"/>
              <w:keepNext w:val="0"/>
              <w:rPr>
                <w:rFonts w:eastAsia="DengXian"/>
                <w:sz w:val="16"/>
                <w:szCs w:val="16"/>
                <w:lang w:eastAsia="zh-CN"/>
              </w:rPr>
            </w:pPr>
            <w:r>
              <w:rPr>
                <w:rFonts w:eastAsia="DengXian"/>
                <w:sz w:val="16"/>
                <w:szCs w:val="16"/>
                <w:lang w:eastAsia="zh-CN"/>
              </w:rPr>
              <w:t>17.0.0</w:t>
            </w:r>
          </w:p>
        </w:tc>
      </w:tr>
      <w:tr w:rsidR="000B1F58" w:rsidRPr="00506640" w14:paraId="45289C2D"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A0970B" w14:textId="26162B7E" w:rsidR="000B1F58" w:rsidRPr="00506640" w:rsidRDefault="000B1F58" w:rsidP="000B1F58">
            <w:pPr>
              <w:pStyle w:val="TAC"/>
              <w:keepNext w:val="0"/>
              <w:rPr>
                <w:rFonts w:eastAsia="SimSun"/>
                <w:sz w:val="16"/>
                <w:szCs w:val="16"/>
                <w:lang w:eastAsia="zh-CN"/>
              </w:rPr>
            </w:pPr>
            <w:r w:rsidRPr="00506640">
              <w:rPr>
                <w:rFonts w:eastAsia="SimSun"/>
                <w:sz w:val="16"/>
                <w:szCs w:val="16"/>
                <w:lang w:eastAsia="zh-CN"/>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1CF32AC" w14:textId="3B8F58D1" w:rsidR="000B1F58" w:rsidRPr="00506640" w:rsidRDefault="000B1F58" w:rsidP="000B1F58">
            <w:pPr>
              <w:pStyle w:val="TAC"/>
              <w:keepNext w:val="0"/>
              <w:rPr>
                <w:rFonts w:eastAsia="DengXian"/>
                <w:sz w:val="16"/>
                <w:szCs w:val="16"/>
                <w:lang w:eastAsia="zh-CN"/>
              </w:rPr>
            </w:pPr>
            <w:r w:rsidRPr="00506640">
              <w:rPr>
                <w:rFonts w:eastAsia="DengXian"/>
                <w:sz w:val="16"/>
                <w:szCs w:val="16"/>
                <w:lang w:eastAsia="zh-CN"/>
              </w:rPr>
              <w:t>SA#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D7DABC" w14:textId="77777777" w:rsidR="000B1F58" w:rsidRPr="00506640" w:rsidRDefault="000B1F58" w:rsidP="000B1F58">
            <w:pPr>
              <w:pStyle w:val="TAC"/>
              <w:keepNext w:val="0"/>
              <w:rPr>
                <w:rFonts w:eastAsia="DengXian" w:cs="Arial"/>
                <w:color w:val="000000"/>
                <w:sz w:val="16"/>
                <w:szCs w:val="16"/>
                <w:lang w:eastAsia="zh-CN"/>
              </w:rPr>
            </w:pP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7EF2781" w14:textId="77777777" w:rsidR="000B1F58" w:rsidRPr="00506640" w:rsidRDefault="000B1F58" w:rsidP="000B1F58">
            <w:pPr>
              <w:pStyle w:val="TAL"/>
              <w:keepNext w:val="0"/>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B4519" w14:textId="77777777" w:rsidR="000B1F58" w:rsidRPr="00506640" w:rsidRDefault="000B1F58" w:rsidP="000B1F58">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6A3A1" w14:textId="77777777" w:rsidR="000B1F58" w:rsidRPr="00506640" w:rsidRDefault="000B1F58" w:rsidP="000B1F58">
            <w:pPr>
              <w:pStyle w:val="TAC"/>
              <w:keepNext w:val="0"/>
              <w:rPr>
                <w:sz w:val="16"/>
                <w:szCs w:val="16"/>
              </w:rPr>
            </w:pP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E601F46" w14:textId="07842A6D" w:rsidR="000B1F58" w:rsidRPr="00506640" w:rsidRDefault="000B1F58" w:rsidP="000B1F58">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Editorial fixes according to EditHel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9C745C" w14:textId="20D76E32" w:rsidR="000B1F58" w:rsidRPr="00506640" w:rsidRDefault="000B1F58" w:rsidP="000B1F58">
            <w:pPr>
              <w:pStyle w:val="TAC"/>
              <w:keepNext w:val="0"/>
              <w:rPr>
                <w:rFonts w:eastAsia="DengXian"/>
                <w:sz w:val="16"/>
                <w:szCs w:val="16"/>
                <w:lang w:eastAsia="zh-CN"/>
              </w:rPr>
            </w:pPr>
            <w:r>
              <w:rPr>
                <w:rFonts w:eastAsia="DengXian"/>
                <w:sz w:val="16"/>
                <w:szCs w:val="16"/>
                <w:lang w:eastAsia="zh-CN"/>
              </w:rPr>
              <w:t>17.0.1</w:t>
            </w:r>
          </w:p>
        </w:tc>
      </w:tr>
      <w:tr w:rsidR="00780267" w:rsidRPr="00506640" w14:paraId="6EEAAA9F"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DA8142" w14:textId="474D2542" w:rsidR="00780267" w:rsidRPr="00506640" w:rsidRDefault="00780267" w:rsidP="000B1F58">
            <w:pPr>
              <w:pStyle w:val="TAC"/>
              <w:keepNext w:val="0"/>
              <w:rPr>
                <w:rFonts w:eastAsia="SimSun"/>
                <w:sz w:val="16"/>
                <w:szCs w:val="16"/>
                <w:lang w:eastAsia="zh-CN"/>
              </w:rPr>
            </w:pPr>
            <w:r>
              <w:rPr>
                <w:rFonts w:eastAsia="SimSun"/>
                <w:sz w:val="16"/>
                <w:szCs w:val="16"/>
                <w:lang w:eastAsia="zh-CN"/>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99D91F9" w14:textId="29CFF4E9" w:rsidR="00780267" w:rsidRPr="00506640" w:rsidRDefault="00780267" w:rsidP="000B1F58">
            <w:pPr>
              <w:pStyle w:val="TAC"/>
              <w:keepNext w:val="0"/>
              <w:rPr>
                <w:rFonts w:eastAsia="DengXian"/>
                <w:sz w:val="16"/>
                <w:szCs w:val="16"/>
                <w:lang w:eastAsia="zh-CN"/>
              </w:rPr>
            </w:pPr>
            <w:r>
              <w:rPr>
                <w:rFonts w:eastAsia="DengXian"/>
                <w:sz w:val="16"/>
                <w:szCs w:val="16"/>
                <w:lang w:eastAsia="zh-CN"/>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F5E4DB" w14:textId="4BAC17BD" w:rsidR="00780267" w:rsidRPr="00506640" w:rsidRDefault="00780267" w:rsidP="000B1F58">
            <w:pPr>
              <w:pStyle w:val="TAC"/>
              <w:keepNext w:val="0"/>
              <w:rPr>
                <w:rFonts w:eastAsia="DengXian" w:cs="Arial"/>
                <w:color w:val="000000"/>
                <w:sz w:val="16"/>
                <w:szCs w:val="16"/>
                <w:lang w:eastAsia="zh-CN"/>
              </w:rPr>
            </w:pPr>
            <w:r>
              <w:rPr>
                <w:rFonts w:eastAsia="DengXian" w:cs="Arial"/>
                <w:color w:val="000000"/>
                <w:sz w:val="16"/>
                <w:szCs w:val="16"/>
                <w:lang w:eastAsia="zh-CN"/>
              </w:rPr>
              <w:t>SP-220852</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05998DF" w14:textId="50AB1F4A" w:rsidR="00780267" w:rsidRPr="00506640" w:rsidRDefault="00780267" w:rsidP="000B1F58">
            <w:pPr>
              <w:pStyle w:val="TAL"/>
              <w:keepNext w:val="0"/>
              <w:rPr>
                <w:sz w:val="16"/>
                <w:szCs w:val="16"/>
              </w:rPr>
            </w:pPr>
            <w:r>
              <w:rPr>
                <w:sz w:val="16"/>
                <w:szCs w:val="16"/>
              </w:rPr>
              <w:t>00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A91C1" w14:textId="45543623" w:rsidR="00780267" w:rsidRPr="00506640" w:rsidRDefault="00780267" w:rsidP="000B1F58">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684CA" w14:textId="2804A2BC" w:rsidR="00780267" w:rsidRPr="00506640" w:rsidRDefault="00780267" w:rsidP="000B1F58">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DE0ED88" w14:textId="28593CC2" w:rsidR="00780267" w:rsidRDefault="00780267" w:rsidP="000B1F58">
            <w:pPr>
              <w:pStyle w:val="TAL"/>
              <w:keepNext w:val="0"/>
              <w:rPr>
                <w:rFonts w:eastAsiaTheme="minorEastAsia" w:cs="Arial"/>
                <w:color w:val="000000"/>
                <w:sz w:val="16"/>
                <w:szCs w:val="16"/>
                <w:lang w:eastAsia="zh-CN"/>
              </w:rPr>
            </w:pPr>
            <w:r w:rsidRPr="00780267">
              <w:rPr>
                <w:rFonts w:eastAsiaTheme="minorEastAsia" w:cs="Arial"/>
                <w:color w:val="000000"/>
                <w:sz w:val="16"/>
                <w:szCs w:val="16"/>
                <w:lang w:eastAsia="zh-CN"/>
              </w:rPr>
              <w:t>Add missing guidelines for using scenario specific intent expectation for intent driven use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05646E" w14:textId="364715E0" w:rsidR="00780267" w:rsidRDefault="00780267" w:rsidP="000B1F58">
            <w:pPr>
              <w:pStyle w:val="TAC"/>
              <w:keepNext w:val="0"/>
              <w:rPr>
                <w:rFonts w:eastAsia="DengXian"/>
                <w:sz w:val="16"/>
                <w:szCs w:val="16"/>
                <w:lang w:eastAsia="zh-CN"/>
              </w:rPr>
            </w:pPr>
            <w:r>
              <w:rPr>
                <w:rFonts w:eastAsia="DengXian"/>
                <w:sz w:val="16"/>
                <w:szCs w:val="16"/>
                <w:lang w:eastAsia="zh-CN"/>
              </w:rPr>
              <w:t>17.1.0</w:t>
            </w:r>
          </w:p>
        </w:tc>
      </w:tr>
      <w:tr w:rsidR="00255BC4" w:rsidRPr="00506640" w14:paraId="4D70CCD6"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A29735E" w14:textId="7B6F0435" w:rsidR="00255BC4" w:rsidRDefault="00255BC4" w:rsidP="00255BC4">
            <w:pPr>
              <w:pStyle w:val="TAC"/>
              <w:keepNext w:val="0"/>
              <w:rPr>
                <w:rFonts w:eastAsia="SimSun"/>
                <w:sz w:val="16"/>
                <w:szCs w:val="16"/>
                <w:lang w:eastAsia="zh-CN"/>
              </w:rPr>
            </w:pPr>
            <w:r>
              <w:rPr>
                <w:rFonts w:eastAsia="SimSun"/>
                <w:sz w:val="16"/>
                <w:szCs w:val="16"/>
                <w:lang w:eastAsia="zh-CN"/>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33BB65A" w14:textId="6D01569E" w:rsidR="00255BC4" w:rsidRDefault="00255BC4" w:rsidP="00255BC4">
            <w:pPr>
              <w:pStyle w:val="TAC"/>
              <w:keepNext w:val="0"/>
              <w:rPr>
                <w:rFonts w:eastAsia="DengXian"/>
                <w:sz w:val="16"/>
                <w:szCs w:val="16"/>
                <w:lang w:eastAsia="zh-CN"/>
              </w:rPr>
            </w:pPr>
            <w:r>
              <w:rPr>
                <w:rFonts w:eastAsia="DengXian"/>
                <w:sz w:val="16"/>
                <w:szCs w:val="16"/>
                <w:lang w:eastAsia="zh-CN"/>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4CF3CB7" w14:textId="238D0DE5" w:rsidR="00255BC4" w:rsidRDefault="00255BC4" w:rsidP="00255BC4">
            <w:pPr>
              <w:pStyle w:val="TAC"/>
              <w:keepNext w:val="0"/>
              <w:rPr>
                <w:rFonts w:eastAsia="DengXian" w:cs="Arial"/>
                <w:color w:val="000000"/>
                <w:sz w:val="16"/>
                <w:szCs w:val="16"/>
                <w:lang w:eastAsia="zh-CN"/>
              </w:rPr>
            </w:pPr>
            <w:r>
              <w:rPr>
                <w:rFonts w:eastAsia="DengXian" w:cs="Arial"/>
                <w:color w:val="000000"/>
                <w:sz w:val="16"/>
                <w:szCs w:val="16"/>
                <w:lang w:eastAsia="zh-CN"/>
              </w:rPr>
              <w:t>SP-220852</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D58FDCB" w14:textId="6637DF4A" w:rsidR="00255BC4" w:rsidRDefault="00255BC4" w:rsidP="00255BC4">
            <w:pPr>
              <w:pStyle w:val="TAL"/>
              <w:keepNext w:val="0"/>
              <w:rPr>
                <w:sz w:val="16"/>
                <w:szCs w:val="16"/>
              </w:rPr>
            </w:pPr>
            <w:r>
              <w:rPr>
                <w:sz w:val="16"/>
                <w:szCs w:val="16"/>
              </w:rPr>
              <w:t>00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D1FE7" w14:textId="643DDA65" w:rsidR="00255BC4" w:rsidRDefault="00255BC4" w:rsidP="00255BC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D9B84" w14:textId="245A995C" w:rsidR="00255BC4" w:rsidRDefault="00255BC4" w:rsidP="00255BC4">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793CC14" w14:textId="794FFF13" w:rsidR="00255BC4" w:rsidRPr="00780267" w:rsidRDefault="00255BC4" w:rsidP="00255BC4">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 the misalignment information in Annex 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08ECCB" w14:textId="0384366C" w:rsidR="00255BC4" w:rsidRDefault="00255BC4" w:rsidP="00255BC4">
            <w:pPr>
              <w:pStyle w:val="TAC"/>
              <w:keepNext w:val="0"/>
              <w:rPr>
                <w:rFonts w:eastAsia="DengXian"/>
                <w:sz w:val="16"/>
                <w:szCs w:val="16"/>
                <w:lang w:eastAsia="zh-CN"/>
              </w:rPr>
            </w:pPr>
            <w:r>
              <w:rPr>
                <w:rFonts w:eastAsia="DengXian"/>
                <w:sz w:val="16"/>
                <w:szCs w:val="16"/>
                <w:lang w:eastAsia="zh-CN"/>
              </w:rPr>
              <w:t>17.1.0</w:t>
            </w:r>
          </w:p>
        </w:tc>
      </w:tr>
      <w:tr w:rsidR="009B3079" w:rsidRPr="00506640" w14:paraId="2523E69C"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8630C30" w14:textId="6D52C1C4" w:rsidR="009B3079" w:rsidRDefault="009B3079" w:rsidP="009B3079">
            <w:pPr>
              <w:pStyle w:val="TAC"/>
              <w:keepNext w:val="0"/>
              <w:rPr>
                <w:rFonts w:eastAsia="SimSun"/>
                <w:sz w:val="16"/>
                <w:szCs w:val="16"/>
                <w:lang w:eastAsia="zh-CN"/>
              </w:rPr>
            </w:pPr>
            <w:r>
              <w:rPr>
                <w:rFonts w:eastAsia="SimSun"/>
                <w:sz w:val="16"/>
                <w:szCs w:val="16"/>
                <w:lang w:eastAsia="zh-CN"/>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D75657" w14:textId="1AE066E7" w:rsidR="009B3079" w:rsidRDefault="009B3079" w:rsidP="009B3079">
            <w:pPr>
              <w:pStyle w:val="TAC"/>
              <w:keepNext w:val="0"/>
              <w:rPr>
                <w:rFonts w:eastAsia="DengXian"/>
                <w:sz w:val="16"/>
                <w:szCs w:val="16"/>
                <w:lang w:eastAsia="zh-CN"/>
              </w:rPr>
            </w:pPr>
            <w:r>
              <w:rPr>
                <w:rFonts w:eastAsia="DengXian"/>
                <w:sz w:val="16"/>
                <w:szCs w:val="16"/>
                <w:lang w:eastAsia="zh-CN"/>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183DB2" w14:textId="42440BC5" w:rsidR="009B3079" w:rsidRDefault="009B3079" w:rsidP="009B3079">
            <w:pPr>
              <w:pStyle w:val="TAC"/>
              <w:keepNext w:val="0"/>
              <w:rPr>
                <w:rFonts w:eastAsia="DengXian" w:cs="Arial"/>
                <w:color w:val="000000"/>
                <w:sz w:val="16"/>
                <w:szCs w:val="16"/>
                <w:lang w:eastAsia="zh-CN"/>
              </w:rPr>
            </w:pPr>
            <w:r>
              <w:rPr>
                <w:rFonts w:eastAsia="DengXian" w:cs="Arial"/>
                <w:color w:val="000000"/>
                <w:sz w:val="16"/>
                <w:szCs w:val="16"/>
                <w:lang w:eastAsia="zh-CN"/>
              </w:rPr>
              <w:t>SP-220852</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7039354" w14:textId="0A2E7CE1" w:rsidR="009B3079" w:rsidRDefault="009B3079" w:rsidP="009B3079">
            <w:pPr>
              <w:pStyle w:val="TAL"/>
              <w:keepNext w:val="0"/>
              <w:rPr>
                <w:sz w:val="16"/>
                <w:szCs w:val="16"/>
              </w:rPr>
            </w:pPr>
            <w:r>
              <w:rPr>
                <w:sz w:val="16"/>
                <w:szCs w:val="16"/>
              </w:rPr>
              <w:t>00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EA2A" w14:textId="35F2E738" w:rsidR="009B3079" w:rsidRDefault="009B3079" w:rsidP="009B3079">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F0F44" w14:textId="1FB25F3C" w:rsidR="009B3079" w:rsidRDefault="009B3079" w:rsidP="009B3079">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599A4E2" w14:textId="2131534A" w:rsidR="009B3079" w:rsidRDefault="009B3079" w:rsidP="009B307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w:t>
            </w:r>
            <w:proofErr w:type="spellStart"/>
            <w:r>
              <w:rPr>
                <w:rFonts w:eastAsiaTheme="minorEastAsia" w:cs="Arial"/>
                <w:color w:val="000000"/>
                <w:sz w:val="16"/>
                <w:szCs w:val="16"/>
                <w:lang w:eastAsia="zh-CN"/>
              </w:rPr>
              <w:t>intentNRM</w:t>
            </w:r>
            <w:proofErr w:type="spellEnd"/>
            <w:r>
              <w:rPr>
                <w:rFonts w:eastAsiaTheme="minorEastAsia" w:cs="Arial"/>
                <w:color w:val="000000"/>
                <w:sz w:val="16"/>
                <w:szCs w:val="16"/>
                <w:lang w:eastAsia="zh-CN"/>
              </w:rPr>
              <w:t xml:space="preserve"> </w:t>
            </w:r>
            <w:proofErr w:type="spellStart"/>
            <w:r>
              <w:rPr>
                <w:rFonts w:eastAsiaTheme="minorEastAsia" w:cs="Arial"/>
                <w:color w:val="000000"/>
                <w:sz w:val="16"/>
                <w:szCs w:val="16"/>
                <w:lang w:eastAsia="zh-CN"/>
              </w:rPr>
              <w:t>yaml</w:t>
            </w:r>
            <w:proofErr w:type="spellEnd"/>
            <w:r>
              <w:rPr>
                <w:rFonts w:eastAsiaTheme="minorEastAsia" w:cs="Arial"/>
                <w:color w:val="000000"/>
                <w:sz w:val="16"/>
                <w:szCs w:val="16"/>
                <w:lang w:eastAsia="zh-CN"/>
              </w:rPr>
              <w:t xml:space="preserve"> file to distinguish the generic intent expectation part and scenario specific intent pa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572B46" w14:textId="66967F23" w:rsidR="009B3079" w:rsidRDefault="009B3079" w:rsidP="009B3079">
            <w:pPr>
              <w:pStyle w:val="TAC"/>
              <w:keepNext w:val="0"/>
              <w:rPr>
                <w:rFonts w:eastAsia="DengXian"/>
                <w:sz w:val="16"/>
                <w:szCs w:val="16"/>
                <w:lang w:eastAsia="zh-CN"/>
              </w:rPr>
            </w:pPr>
            <w:r>
              <w:rPr>
                <w:rFonts w:eastAsia="DengXian"/>
                <w:sz w:val="16"/>
                <w:szCs w:val="16"/>
                <w:lang w:eastAsia="zh-CN"/>
              </w:rPr>
              <w:t>17.1.0</w:t>
            </w:r>
          </w:p>
        </w:tc>
      </w:tr>
      <w:tr w:rsidR="00B04824" w:rsidRPr="00506640" w14:paraId="5CBC8076"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2408D0" w14:textId="46990F99" w:rsidR="00B04824" w:rsidRDefault="00B04824" w:rsidP="00B04824">
            <w:pPr>
              <w:pStyle w:val="TAC"/>
              <w:keepNext w:val="0"/>
              <w:rPr>
                <w:rFonts w:eastAsia="SimSun"/>
                <w:sz w:val="16"/>
                <w:szCs w:val="16"/>
                <w:lang w:eastAsia="zh-CN"/>
              </w:rPr>
            </w:pPr>
            <w:r>
              <w:rPr>
                <w:rFonts w:eastAsia="SimSun"/>
                <w:sz w:val="16"/>
                <w:szCs w:val="16"/>
                <w:lang w:eastAsia="zh-CN"/>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72D473" w14:textId="78F84D86" w:rsidR="00B04824" w:rsidRDefault="00B04824" w:rsidP="00B04824">
            <w:pPr>
              <w:pStyle w:val="TAC"/>
              <w:keepNext w:val="0"/>
              <w:rPr>
                <w:rFonts w:eastAsia="DengXian"/>
                <w:sz w:val="16"/>
                <w:szCs w:val="16"/>
                <w:lang w:eastAsia="zh-CN"/>
              </w:rPr>
            </w:pPr>
            <w:r>
              <w:rPr>
                <w:rFonts w:eastAsia="DengXian"/>
                <w:sz w:val="16"/>
                <w:szCs w:val="16"/>
                <w:lang w:eastAsia="zh-CN"/>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4D2528" w14:textId="17F764C5" w:rsidR="00B04824" w:rsidRDefault="00B04824" w:rsidP="00B04824">
            <w:pPr>
              <w:pStyle w:val="TAC"/>
              <w:keepNext w:val="0"/>
              <w:rPr>
                <w:rFonts w:eastAsia="DengXian" w:cs="Arial"/>
                <w:color w:val="000000"/>
                <w:sz w:val="16"/>
                <w:szCs w:val="16"/>
                <w:lang w:eastAsia="zh-CN"/>
              </w:rPr>
            </w:pPr>
            <w:r>
              <w:rPr>
                <w:rFonts w:eastAsia="DengXian" w:cs="Arial"/>
                <w:color w:val="000000"/>
                <w:sz w:val="16"/>
                <w:szCs w:val="16"/>
                <w:lang w:eastAsia="zh-CN"/>
              </w:rPr>
              <w:t>SP-220852</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9974028" w14:textId="6F5D8E4D" w:rsidR="00B04824" w:rsidRDefault="00B04824" w:rsidP="00B04824">
            <w:pPr>
              <w:pStyle w:val="TAL"/>
              <w:keepNext w:val="0"/>
              <w:rPr>
                <w:sz w:val="16"/>
                <w:szCs w:val="16"/>
              </w:rPr>
            </w:pPr>
            <w:r>
              <w:rPr>
                <w:sz w:val="16"/>
                <w:szCs w:val="16"/>
              </w:rPr>
              <w:t>00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50317" w14:textId="0B3FF60C" w:rsidR="00B04824" w:rsidRDefault="00B04824" w:rsidP="00B0482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46AEA" w14:textId="2EC7E4EA" w:rsidR="00B04824" w:rsidRDefault="00B04824" w:rsidP="00B04824">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F165984" w14:textId="0132EC8B" w:rsidR="00B04824" w:rsidRDefault="00B04824" w:rsidP="00B04824">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 procedures for intent manag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74F3DE" w14:textId="68A25055" w:rsidR="00B04824" w:rsidRDefault="00B04824" w:rsidP="00B04824">
            <w:pPr>
              <w:pStyle w:val="TAC"/>
              <w:keepNext w:val="0"/>
              <w:rPr>
                <w:rFonts w:eastAsia="DengXian"/>
                <w:sz w:val="16"/>
                <w:szCs w:val="16"/>
                <w:lang w:eastAsia="zh-CN"/>
              </w:rPr>
            </w:pPr>
            <w:r>
              <w:rPr>
                <w:rFonts w:eastAsia="DengXian"/>
                <w:sz w:val="16"/>
                <w:szCs w:val="16"/>
                <w:lang w:eastAsia="zh-CN"/>
              </w:rPr>
              <w:t>17.1.0</w:t>
            </w:r>
          </w:p>
        </w:tc>
      </w:tr>
      <w:tr w:rsidR="000C0D12" w:rsidRPr="00506640" w14:paraId="3BE3E91C"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D86FAF4" w14:textId="0E64E7D6" w:rsidR="000C0D12" w:rsidRDefault="000C0D12" w:rsidP="000C0D12">
            <w:pPr>
              <w:pStyle w:val="TAC"/>
              <w:keepNext w:val="0"/>
              <w:rPr>
                <w:rFonts w:eastAsia="SimSun"/>
                <w:sz w:val="16"/>
                <w:szCs w:val="16"/>
                <w:lang w:eastAsia="zh-CN"/>
              </w:rPr>
            </w:pPr>
            <w:r>
              <w:rPr>
                <w:rFonts w:eastAsia="SimSun"/>
                <w:sz w:val="16"/>
                <w:szCs w:val="16"/>
                <w:lang w:eastAsia="zh-CN"/>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563AE9" w14:textId="501EB04B" w:rsidR="000C0D12" w:rsidRDefault="000C0D12" w:rsidP="000C0D12">
            <w:pPr>
              <w:pStyle w:val="TAC"/>
              <w:keepNext w:val="0"/>
              <w:rPr>
                <w:rFonts w:eastAsia="DengXian"/>
                <w:sz w:val="16"/>
                <w:szCs w:val="16"/>
                <w:lang w:eastAsia="zh-CN"/>
              </w:rPr>
            </w:pPr>
            <w:r>
              <w:rPr>
                <w:rFonts w:eastAsia="DengXian"/>
                <w:sz w:val="16"/>
                <w:szCs w:val="16"/>
                <w:lang w:eastAsia="zh-CN"/>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1EAF12" w14:textId="77777777" w:rsidR="000C0D12" w:rsidRDefault="000C0D12" w:rsidP="000C0D12">
            <w:pPr>
              <w:pStyle w:val="TAC"/>
              <w:keepNext w:val="0"/>
              <w:rPr>
                <w:rFonts w:eastAsia="DengXian" w:cs="Arial"/>
                <w:color w:val="000000"/>
                <w:sz w:val="16"/>
                <w:szCs w:val="16"/>
                <w:lang w:eastAsia="zh-CN"/>
              </w:rPr>
            </w:pP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D2F28BE" w14:textId="77777777" w:rsidR="000C0D12" w:rsidRDefault="000C0D12" w:rsidP="000C0D12">
            <w:pPr>
              <w:pStyle w:val="TAL"/>
              <w:keepNext w:val="0"/>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EDBF" w14:textId="77777777" w:rsidR="000C0D12" w:rsidRDefault="000C0D12" w:rsidP="000C0D12">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15D" w14:textId="77777777" w:rsidR="000C0D12" w:rsidRDefault="000C0D12" w:rsidP="000C0D12">
            <w:pPr>
              <w:pStyle w:val="TAC"/>
              <w:keepNext w:val="0"/>
              <w:rPr>
                <w:sz w:val="16"/>
                <w:szCs w:val="16"/>
              </w:rPr>
            </w:pP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DD2C9D8" w14:textId="1B3DB31A" w:rsidR="000C0D12" w:rsidRDefault="000C0D12" w:rsidP="000C0D1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lignment with content in FOR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961D04" w14:textId="25B70F13" w:rsidR="000C0D12" w:rsidRDefault="000C0D12" w:rsidP="000C0D12">
            <w:pPr>
              <w:pStyle w:val="TAC"/>
              <w:keepNext w:val="0"/>
              <w:rPr>
                <w:rFonts w:eastAsia="DengXian"/>
                <w:sz w:val="16"/>
                <w:szCs w:val="16"/>
                <w:lang w:eastAsia="zh-CN"/>
              </w:rPr>
            </w:pPr>
            <w:r>
              <w:rPr>
                <w:rFonts w:eastAsia="DengXian"/>
                <w:sz w:val="16"/>
                <w:szCs w:val="16"/>
                <w:lang w:eastAsia="zh-CN"/>
              </w:rPr>
              <w:t>17.1.1</w:t>
            </w:r>
          </w:p>
        </w:tc>
      </w:tr>
      <w:tr w:rsidR="00D21E14" w:rsidRPr="00506640" w14:paraId="2E3AAAF4"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40F5CC" w14:textId="4B6FD203" w:rsidR="00D21E14" w:rsidRDefault="00D21E14" w:rsidP="000C0D12">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4226396" w14:textId="45CB1F83" w:rsidR="00D21E14" w:rsidRDefault="00D21E14" w:rsidP="000C0D12">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53281D" w14:textId="424DCAEF" w:rsidR="00D21E14" w:rsidRDefault="00D21E14" w:rsidP="000C0D12">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F36CA55" w14:textId="33B7EA85" w:rsidR="00D21E14" w:rsidRDefault="00D21E14" w:rsidP="000C0D12">
            <w:pPr>
              <w:pStyle w:val="TAL"/>
              <w:keepNext w:val="0"/>
              <w:rPr>
                <w:sz w:val="16"/>
                <w:szCs w:val="16"/>
              </w:rPr>
            </w:pPr>
            <w:r>
              <w:rPr>
                <w:sz w:val="16"/>
                <w:szCs w:val="16"/>
              </w:rPr>
              <w:t>0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D0B01" w14:textId="31ACCBCE" w:rsidR="00D21E14" w:rsidRDefault="00D21E14" w:rsidP="000C0D12">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DCF6" w14:textId="4D136F5C" w:rsidR="00D21E14" w:rsidRDefault="00D21E14" w:rsidP="000C0D1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F789AA9" w14:textId="29F0EA74" w:rsidR="00D21E14" w:rsidRDefault="00D21E14" w:rsidP="000C0D1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ion to Context and Expectation Object defini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D248AB" w14:textId="6CB2A064" w:rsidR="00D21E14" w:rsidRDefault="00D21E14" w:rsidP="000C0D12">
            <w:pPr>
              <w:pStyle w:val="TAC"/>
              <w:keepNext w:val="0"/>
              <w:rPr>
                <w:rFonts w:eastAsia="DengXian"/>
                <w:sz w:val="16"/>
                <w:szCs w:val="16"/>
                <w:lang w:eastAsia="zh-CN"/>
              </w:rPr>
            </w:pPr>
            <w:r>
              <w:rPr>
                <w:rFonts w:eastAsia="DengXian"/>
                <w:sz w:val="16"/>
                <w:szCs w:val="16"/>
                <w:lang w:eastAsia="zh-CN"/>
              </w:rPr>
              <w:t>17.2.0</w:t>
            </w:r>
          </w:p>
        </w:tc>
      </w:tr>
      <w:tr w:rsidR="00B31BB1" w:rsidRPr="00506640" w14:paraId="69A75969"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C46AE" w14:textId="541DF40D" w:rsidR="00B31BB1" w:rsidRDefault="00B31BB1" w:rsidP="00B31BB1">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2708456" w14:textId="1C286793" w:rsidR="00B31BB1" w:rsidRDefault="00B31BB1" w:rsidP="00B31BB1">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91AC49" w14:textId="12D539D4" w:rsidR="00B31BB1" w:rsidRDefault="00B31BB1" w:rsidP="00B31BB1">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C8B4C95" w14:textId="3AEB3456" w:rsidR="00B31BB1" w:rsidRDefault="00B31BB1" w:rsidP="00B31BB1">
            <w:pPr>
              <w:pStyle w:val="TAL"/>
              <w:keepNext w:val="0"/>
              <w:rPr>
                <w:sz w:val="16"/>
                <w:szCs w:val="16"/>
              </w:rPr>
            </w:pPr>
            <w:r>
              <w:rPr>
                <w:sz w:val="16"/>
                <w:szCs w:val="16"/>
              </w:rPr>
              <w:t>0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E5C" w14:textId="7A7BC94E" w:rsidR="00B31BB1" w:rsidRDefault="00B31BB1" w:rsidP="00B31BB1">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0C09" w14:textId="22004A31" w:rsidR="00B31BB1" w:rsidRDefault="00B31BB1" w:rsidP="00B31BB1">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36F7C3A" w14:textId="7ECC6BAC" w:rsidR="00B31BB1" w:rsidRDefault="00B31BB1" w:rsidP="00B31BB1">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ion to Stage 3 and Stage 2 definitions for Intent Driven Manag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D9770" w14:textId="43668D9F" w:rsidR="00B31BB1" w:rsidRDefault="00B31BB1" w:rsidP="00B31BB1">
            <w:pPr>
              <w:pStyle w:val="TAC"/>
              <w:keepNext w:val="0"/>
              <w:rPr>
                <w:rFonts w:eastAsia="DengXian"/>
                <w:sz w:val="16"/>
                <w:szCs w:val="16"/>
                <w:lang w:eastAsia="zh-CN"/>
              </w:rPr>
            </w:pPr>
            <w:r>
              <w:rPr>
                <w:rFonts w:eastAsia="DengXian"/>
                <w:sz w:val="16"/>
                <w:szCs w:val="16"/>
                <w:lang w:eastAsia="zh-CN"/>
              </w:rPr>
              <w:t>17.2.0</w:t>
            </w:r>
          </w:p>
        </w:tc>
      </w:tr>
      <w:tr w:rsidR="00487269" w:rsidRPr="00506640" w14:paraId="1EFBAE0B"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43A6FD" w14:textId="38509C36" w:rsidR="00487269" w:rsidRDefault="00487269" w:rsidP="00487269">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F69F3DB" w14:textId="078590A6" w:rsidR="00487269" w:rsidRDefault="00487269" w:rsidP="00487269">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BCD807" w14:textId="796E9B5B" w:rsidR="00487269" w:rsidRDefault="00487269" w:rsidP="00487269">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DB8323F" w14:textId="791A4B1D" w:rsidR="00487269" w:rsidRDefault="00487269" w:rsidP="00487269">
            <w:pPr>
              <w:pStyle w:val="TAL"/>
              <w:keepNext w:val="0"/>
              <w:rPr>
                <w:sz w:val="16"/>
                <w:szCs w:val="16"/>
              </w:rPr>
            </w:pPr>
            <w:r>
              <w:rPr>
                <w:sz w:val="16"/>
                <w:szCs w:val="16"/>
              </w:rPr>
              <w:t>00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C9373" w14:textId="7722840F" w:rsidR="00487269" w:rsidRDefault="00487269" w:rsidP="00487269">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604B" w14:textId="34CE086C" w:rsidR="00487269" w:rsidRDefault="00487269" w:rsidP="00487269">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0B7FBF5" w14:textId="7C4CF718" w:rsidR="00487269" w:rsidRDefault="00487269" w:rsidP="0048726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ition of notification clauses, correction of mis-numbered clauses and addition of common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49B042" w14:textId="51EAD544" w:rsidR="00487269" w:rsidRDefault="00487269" w:rsidP="00487269">
            <w:pPr>
              <w:pStyle w:val="TAC"/>
              <w:keepNext w:val="0"/>
              <w:rPr>
                <w:rFonts w:eastAsia="DengXian"/>
                <w:sz w:val="16"/>
                <w:szCs w:val="16"/>
                <w:lang w:eastAsia="zh-CN"/>
              </w:rPr>
            </w:pPr>
            <w:r>
              <w:rPr>
                <w:rFonts w:eastAsia="DengXian"/>
                <w:sz w:val="16"/>
                <w:szCs w:val="16"/>
                <w:lang w:eastAsia="zh-CN"/>
              </w:rPr>
              <w:t>17.2.0</w:t>
            </w:r>
          </w:p>
        </w:tc>
      </w:tr>
      <w:tr w:rsidR="002B6C4A" w:rsidRPr="00506640" w14:paraId="548AED4A"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6479D6" w14:textId="70BE1495" w:rsidR="002B6C4A" w:rsidRDefault="002B6C4A" w:rsidP="002B6C4A">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A2E5AE" w14:textId="47289D20" w:rsidR="002B6C4A" w:rsidRDefault="002B6C4A" w:rsidP="002B6C4A">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51FD02" w14:textId="447989E1" w:rsidR="002B6C4A" w:rsidRDefault="002B6C4A" w:rsidP="002B6C4A">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C64036E" w14:textId="4B089159" w:rsidR="002B6C4A" w:rsidRDefault="002B6C4A" w:rsidP="002B6C4A">
            <w:pPr>
              <w:pStyle w:val="TAL"/>
              <w:keepNext w:val="0"/>
              <w:rPr>
                <w:sz w:val="16"/>
                <w:szCs w:val="16"/>
              </w:rPr>
            </w:pPr>
            <w:r>
              <w:rPr>
                <w:sz w:val="16"/>
                <w:szCs w:val="16"/>
              </w:rPr>
              <w:t>00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544C" w14:textId="4543B2B6" w:rsidR="002B6C4A" w:rsidRDefault="002B6C4A" w:rsidP="002B6C4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2D070" w14:textId="1A8D4F8C" w:rsidR="002B6C4A" w:rsidRDefault="002B6C4A" w:rsidP="002B6C4A">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A8310A9" w14:textId="133394A2" w:rsidR="002B6C4A" w:rsidRDefault="002B6C4A" w:rsidP="002B6C4A">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Add clarification for ambiguous relation description between classic </w:t>
            </w:r>
            <w:proofErr w:type="spellStart"/>
            <w:r>
              <w:rPr>
                <w:rFonts w:eastAsiaTheme="minorEastAsia" w:cs="Arial"/>
                <w:color w:val="000000"/>
                <w:sz w:val="16"/>
                <w:szCs w:val="16"/>
                <w:lang w:eastAsia="zh-CN"/>
              </w:rPr>
              <w:t>MnS</w:t>
            </w:r>
            <w:proofErr w:type="spellEnd"/>
            <w:r>
              <w:rPr>
                <w:rFonts w:eastAsiaTheme="minorEastAsia" w:cs="Arial"/>
                <w:color w:val="000000"/>
                <w:sz w:val="16"/>
                <w:szCs w:val="16"/>
                <w:lang w:eastAsia="zh-CN"/>
              </w:rPr>
              <w:t xml:space="preserve"> and intent </w:t>
            </w:r>
            <w:proofErr w:type="spellStart"/>
            <w:r>
              <w:rPr>
                <w:rFonts w:eastAsiaTheme="minorEastAsia" w:cs="Arial"/>
                <w:color w:val="000000"/>
                <w:sz w:val="16"/>
                <w:szCs w:val="16"/>
                <w:lang w:eastAsia="zh-CN"/>
              </w:rPr>
              <w:t>MnS</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22F12C" w14:textId="2953CCDC" w:rsidR="002B6C4A" w:rsidRDefault="002B6C4A" w:rsidP="002B6C4A">
            <w:pPr>
              <w:pStyle w:val="TAC"/>
              <w:keepNext w:val="0"/>
              <w:rPr>
                <w:rFonts w:eastAsia="DengXian"/>
                <w:sz w:val="16"/>
                <w:szCs w:val="16"/>
                <w:lang w:eastAsia="zh-CN"/>
              </w:rPr>
            </w:pPr>
            <w:r>
              <w:rPr>
                <w:rFonts w:eastAsia="DengXian"/>
                <w:sz w:val="16"/>
                <w:szCs w:val="16"/>
                <w:lang w:eastAsia="zh-CN"/>
              </w:rPr>
              <w:t>17.2.0</w:t>
            </w:r>
          </w:p>
        </w:tc>
      </w:tr>
      <w:tr w:rsidR="00366806" w:rsidRPr="00506640" w14:paraId="5F7895F4"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89EFF26" w14:textId="301D8D5B" w:rsidR="00366806" w:rsidRDefault="00366806" w:rsidP="00366806">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AF4FEA" w14:textId="78C49C1F" w:rsidR="00366806" w:rsidRDefault="00366806" w:rsidP="00366806">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998845" w14:textId="192250A2" w:rsidR="00366806" w:rsidRDefault="00366806" w:rsidP="00366806">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30D84C0" w14:textId="72F13B89" w:rsidR="00366806" w:rsidRDefault="00366806" w:rsidP="00366806">
            <w:pPr>
              <w:pStyle w:val="TAL"/>
              <w:keepNext w:val="0"/>
              <w:rPr>
                <w:sz w:val="16"/>
                <w:szCs w:val="16"/>
              </w:rPr>
            </w:pPr>
            <w:r>
              <w:rPr>
                <w:sz w:val="16"/>
                <w:szCs w:val="16"/>
              </w:rPr>
              <w:t>00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A90BE" w14:textId="4C524C5C" w:rsidR="00366806" w:rsidRDefault="00366806" w:rsidP="00366806">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F9E71" w14:textId="4C398D4B" w:rsidR="00366806" w:rsidRDefault="00366806" w:rsidP="00366806">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4EE3196" w14:textId="09146D96" w:rsidR="00366806" w:rsidRDefault="00366806" w:rsidP="00366806">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Enum value to use upper case characters to align with TS 32.156 (Stage2 and Stage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F12DD9" w14:textId="668FFB86" w:rsidR="00366806" w:rsidRDefault="00366806" w:rsidP="00366806">
            <w:pPr>
              <w:pStyle w:val="TAC"/>
              <w:keepNext w:val="0"/>
              <w:rPr>
                <w:rFonts w:eastAsia="DengXian"/>
                <w:sz w:val="16"/>
                <w:szCs w:val="16"/>
                <w:lang w:eastAsia="zh-CN"/>
              </w:rPr>
            </w:pPr>
            <w:r>
              <w:rPr>
                <w:rFonts w:eastAsia="DengXian"/>
                <w:sz w:val="16"/>
                <w:szCs w:val="16"/>
                <w:lang w:eastAsia="zh-CN"/>
              </w:rPr>
              <w:t>17.2.0</w:t>
            </w:r>
          </w:p>
        </w:tc>
      </w:tr>
      <w:tr w:rsidR="00932717" w:rsidRPr="00506640" w14:paraId="2B6B75CE"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C5D0873" w14:textId="54932285" w:rsidR="00932717" w:rsidRDefault="00932717" w:rsidP="00932717">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1A08B5" w14:textId="2BA03B7C" w:rsidR="00932717" w:rsidRDefault="00932717" w:rsidP="00932717">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CCD4EF" w14:textId="7ABB5B8D" w:rsidR="00932717" w:rsidRDefault="00932717" w:rsidP="00932717">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2118BC0" w14:textId="6F4FA2B2" w:rsidR="00932717" w:rsidRDefault="00932717" w:rsidP="00932717">
            <w:pPr>
              <w:pStyle w:val="TAL"/>
              <w:keepNext w:val="0"/>
              <w:rPr>
                <w:sz w:val="16"/>
                <w:szCs w:val="16"/>
              </w:rPr>
            </w:pPr>
            <w:r>
              <w:rPr>
                <w:sz w:val="16"/>
                <w:szCs w:val="16"/>
              </w:rPr>
              <w:t>00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AFDB2" w14:textId="6582BAF8" w:rsidR="00932717" w:rsidRDefault="00932717" w:rsidP="0093271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3714C" w14:textId="68A68242" w:rsidR="00932717" w:rsidRDefault="00932717" w:rsidP="00932717">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E2E766E" w14:textId="6B636560" w:rsidR="00932717" w:rsidRDefault="00932717" w:rsidP="00932717">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 the procedure for create an intent and modify an i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243B0" w14:textId="4FE54A6A" w:rsidR="00932717" w:rsidRDefault="00932717" w:rsidP="00932717">
            <w:pPr>
              <w:pStyle w:val="TAC"/>
              <w:keepNext w:val="0"/>
              <w:rPr>
                <w:rFonts w:eastAsia="DengXian"/>
                <w:sz w:val="16"/>
                <w:szCs w:val="16"/>
                <w:lang w:eastAsia="zh-CN"/>
              </w:rPr>
            </w:pPr>
            <w:r>
              <w:rPr>
                <w:rFonts w:eastAsia="DengXian"/>
                <w:sz w:val="16"/>
                <w:szCs w:val="16"/>
                <w:lang w:eastAsia="zh-CN"/>
              </w:rPr>
              <w:t>17.2.0</w:t>
            </w:r>
          </w:p>
        </w:tc>
      </w:tr>
      <w:tr w:rsidR="003D0FFB" w:rsidRPr="00506640" w14:paraId="75669AE1"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9291E7" w14:textId="7C508D2A" w:rsidR="003D0FFB" w:rsidRDefault="003D0FFB" w:rsidP="003D0FFB">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F41C4B" w14:textId="394485F6" w:rsidR="003D0FFB" w:rsidRDefault="003D0FFB" w:rsidP="003D0FFB">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EE26C3" w14:textId="3384D47C" w:rsidR="003D0FFB" w:rsidRDefault="003D0FFB" w:rsidP="003D0FFB">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951E58C" w14:textId="2ABDB7B4" w:rsidR="003D0FFB" w:rsidRDefault="003D0FFB" w:rsidP="003D0FFB">
            <w:pPr>
              <w:pStyle w:val="TAL"/>
              <w:keepNext w:val="0"/>
              <w:rPr>
                <w:sz w:val="16"/>
                <w:szCs w:val="16"/>
              </w:rPr>
            </w:pPr>
            <w:r>
              <w:rPr>
                <w:sz w:val="16"/>
                <w:szCs w:val="16"/>
              </w:rPr>
              <w:t>0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1C7A" w14:textId="0853F19A" w:rsidR="003D0FFB" w:rsidRDefault="003D0FFB" w:rsidP="003D0FF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14E62" w14:textId="1A7E0DC2" w:rsidR="003D0FFB" w:rsidRDefault="003D0FFB" w:rsidP="003D0FFB">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A18EC2E" w14:textId="408B5601" w:rsidR="003D0FFB" w:rsidRDefault="003D0FFB" w:rsidP="003D0FFB">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Add missing generic requirements for intent driven </w:t>
            </w:r>
            <w:proofErr w:type="spellStart"/>
            <w:r>
              <w:rPr>
                <w:rFonts w:eastAsiaTheme="minorEastAsia" w:cs="Arial"/>
                <w:color w:val="000000"/>
                <w:sz w:val="16"/>
                <w:szCs w:val="16"/>
                <w:lang w:eastAsia="zh-CN"/>
              </w:rPr>
              <w:t>MnS</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296DCF" w14:textId="5FE34FBE" w:rsidR="003D0FFB" w:rsidRDefault="003D0FFB" w:rsidP="003D0FFB">
            <w:pPr>
              <w:pStyle w:val="TAC"/>
              <w:keepNext w:val="0"/>
              <w:rPr>
                <w:rFonts w:eastAsia="DengXian"/>
                <w:sz w:val="16"/>
                <w:szCs w:val="16"/>
                <w:lang w:eastAsia="zh-CN"/>
              </w:rPr>
            </w:pPr>
            <w:r>
              <w:rPr>
                <w:rFonts w:eastAsia="DengXian"/>
                <w:sz w:val="16"/>
                <w:szCs w:val="16"/>
                <w:lang w:eastAsia="zh-CN"/>
              </w:rPr>
              <w:t>17.2.0</w:t>
            </w:r>
          </w:p>
        </w:tc>
      </w:tr>
      <w:tr w:rsidR="00040FE1" w:rsidRPr="00506640" w14:paraId="7D02AC21"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E21761" w14:textId="6A925802" w:rsidR="00040FE1" w:rsidRDefault="00040FE1" w:rsidP="00040FE1">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7A7D275" w14:textId="0B4745D5" w:rsidR="00040FE1" w:rsidRDefault="00040FE1" w:rsidP="00040FE1">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41B3C4" w14:textId="18EF828A" w:rsidR="00040FE1" w:rsidRDefault="00040FE1" w:rsidP="00040FE1">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F9A10D6" w14:textId="5ECA6201" w:rsidR="00040FE1" w:rsidRDefault="00040FE1" w:rsidP="00040FE1">
            <w:pPr>
              <w:pStyle w:val="TAL"/>
              <w:keepNext w:val="0"/>
              <w:rPr>
                <w:sz w:val="16"/>
                <w:szCs w:val="16"/>
              </w:rPr>
            </w:pPr>
            <w:r>
              <w:rPr>
                <w:sz w:val="16"/>
                <w:szCs w:val="16"/>
              </w:rPr>
              <w:t>00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4C924" w14:textId="55DFE297" w:rsidR="00040FE1" w:rsidRDefault="00040FE1" w:rsidP="00040FE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5D64" w14:textId="1275638F" w:rsidR="00040FE1" w:rsidRDefault="00040FE1" w:rsidP="00040FE1">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57CB413" w14:textId="0F17C357" w:rsidR="00040FE1" w:rsidRDefault="00040FE1" w:rsidP="00040FE1">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orrect intent class diagram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150235" w14:textId="5184B038" w:rsidR="00040FE1" w:rsidRDefault="00040FE1" w:rsidP="00040FE1">
            <w:pPr>
              <w:pStyle w:val="TAC"/>
              <w:keepNext w:val="0"/>
              <w:rPr>
                <w:rFonts w:eastAsia="DengXian"/>
                <w:sz w:val="16"/>
                <w:szCs w:val="16"/>
                <w:lang w:eastAsia="zh-CN"/>
              </w:rPr>
            </w:pPr>
            <w:r>
              <w:rPr>
                <w:rFonts w:eastAsia="DengXian"/>
                <w:sz w:val="16"/>
                <w:szCs w:val="16"/>
                <w:lang w:eastAsia="zh-CN"/>
              </w:rPr>
              <w:t>17.2.0</w:t>
            </w:r>
          </w:p>
        </w:tc>
      </w:tr>
      <w:tr w:rsidR="005178A9" w:rsidRPr="00506640" w14:paraId="335787B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B5D09" w14:textId="3FFDF861" w:rsidR="005178A9" w:rsidRDefault="005178A9" w:rsidP="005178A9">
            <w:pPr>
              <w:pStyle w:val="TAC"/>
              <w:keepNext w:val="0"/>
              <w:rPr>
                <w:rFonts w:eastAsia="SimSun"/>
                <w:sz w:val="16"/>
                <w:szCs w:val="16"/>
                <w:lang w:eastAsia="zh-CN"/>
              </w:rPr>
            </w:pPr>
            <w:r>
              <w:rPr>
                <w:rFonts w:eastAsia="SimSun"/>
                <w:sz w:val="16"/>
                <w:szCs w:val="16"/>
                <w:lang w:eastAsia="zh-CN"/>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ED04E1" w14:textId="0D2E81F9" w:rsidR="005178A9" w:rsidRDefault="005178A9" w:rsidP="005178A9">
            <w:pPr>
              <w:pStyle w:val="TAC"/>
              <w:keepNext w:val="0"/>
              <w:rPr>
                <w:rFonts w:eastAsia="DengXian"/>
                <w:sz w:val="16"/>
                <w:szCs w:val="16"/>
                <w:lang w:eastAsia="zh-CN"/>
              </w:rPr>
            </w:pPr>
            <w:r>
              <w:rPr>
                <w:rFonts w:eastAsia="DengXian"/>
                <w:sz w:val="16"/>
                <w:szCs w:val="16"/>
                <w:lang w:eastAsia="zh-CN"/>
              </w:rPr>
              <w:t>SA#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E0E0B6" w14:textId="3DFDC3E5" w:rsidR="005178A9" w:rsidRDefault="005178A9" w:rsidP="005178A9">
            <w:pPr>
              <w:pStyle w:val="TAC"/>
              <w:keepNext w:val="0"/>
              <w:rPr>
                <w:rFonts w:eastAsia="DengXian" w:cs="Arial"/>
                <w:color w:val="000000"/>
                <w:sz w:val="16"/>
                <w:szCs w:val="16"/>
                <w:lang w:eastAsia="zh-CN"/>
              </w:rPr>
            </w:pPr>
            <w:r>
              <w:rPr>
                <w:rFonts w:eastAsia="DengXian" w:cs="Arial"/>
                <w:color w:val="000000"/>
                <w:sz w:val="16"/>
                <w:szCs w:val="16"/>
                <w:lang w:eastAsia="zh-CN"/>
              </w:rPr>
              <w:t>SP-22117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D199012" w14:textId="6CA40103" w:rsidR="005178A9" w:rsidRDefault="005178A9" w:rsidP="005178A9">
            <w:pPr>
              <w:pStyle w:val="TAL"/>
              <w:keepNext w:val="0"/>
              <w:rPr>
                <w:sz w:val="16"/>
                <w:szCs w:val="16"/>
              </w:rPr>
            </w:pPr>
            <w:r>
              <w:rPr>
                <w:sz w:val="16"/>
                <w:szCs w:val="16"/>
              </w:rPr>
              <w:t>00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8AFDF" w14:textId="09EB747C" w:rsidR="005178A9" w:rsidRDefault="005178A9" w:rsidP="005178A9">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FD3BB" w14:textId="431234F9" w:rsidR="005178A9" w:rsidRDefault="005178A9" w:rsidP="005178A9">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BAA7EFB" w14:textId="56DCED05" w:rsidR="005178A9" w:rsidRDefault="005178A9" w:rsidP="005178A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orrect </w:t>
            </w:r>
            <w:proofErr w:type="spellStart"/>
            <w:r>
              <w:rPr>
                <w:rFonts w:eastAsiaTheme="minorEastAsia" w:cs="Arial"/>
                <w:color w:val="000000"/>
                <w:sz w:val="16"/>
                <w:szCs w:val="16"/>
                <w:lang w:eastAsia="zh-CN"/>
              </w:rPr>
              <w:t>notFulfilledReasons</w:t>
            </w:r>
            <w:proofErr w:type="spellEnd"/>
            <w:r>
              <w:rPr>
                <w:rFonts w:eastAsiaTheme="minorEastAsia" w:cs="Arial"/>
                <w:color w:val="000000"/>
                <w:sz w:val="16"/>
                <w:szCs w:val="16"/>
                <w:lang w:eastAsia="zh-CN"/>
              </w:rPr>
              <w:t xml:space="preserve"> attribute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D6390E" w14:textId="741EA1FC" w:rsidR="005178A9" w:rsidRDefault="005178A9" w:rsidP="005178A9">
            <w:pPr>
              <w:pStyle w:val="TAC"/>
              <w:keepNext w:val="0"/>
              <w:rPr>
                <w:rFonts w:eastAsia="DengXian"/>
                <w:sz w:val="16"/>
                <w:szCs w:val="16"/>
                <w:lang w:eastAsia="zh-CN"/>
              </w:rPr>
            </w:pPr>
            <w:r>
              <w:rPr>
                <w:rFonts w:eastAsia="DengXian"/>
                <w:sz w:val="16"/>
                <w:szCs w:val="16"/>
                <w:lang w:eastAsia="zh-CN"/>
              </w:rPr>
              <w:t>17.2.0</w:t>
            </w:r>
          </w:p>
        </w:tc>
      </w:tr>
      <w:tr w:rsidR="008752E7" w:rsidRPr="00506640" w14:paraId="1713CC2E"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C29476A" w14:textId="5C1845E2" w:rsidR="008752E7" w:rsidRDefault="008752E7" w:rsidP="005178A9">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6A58D0A" w14:textId="01F1D852" w:rsidR="008752E7" w:rsidRDefault="008752E7" w:rsidP="005178A9">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820A92C" w14:textId="04069EC2" w:rsidR="008752E7" w:rsidRDefault="008752E7" w:rsidP="005178A9">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806F672" w14:textId="025A5FE9" w:rsidR="008752E7" w:rsidRDefault="008752E7" w:rsidP="005178A9">
            <w:pPr>
              <w:pStyle w:val="TAL"/>
              <w:keepNext w:val="0"/>
              <w:rPr>
                <w:sz w:val="16"/>
                <w:szCs w:val="16"/>
              </w:rPr>
            </w:pPr>
            <w:r>
              <w:rPr>
                <w:sz w:val="16"/>
                <w:szCs w:val="16"/>
              </w:rPr>
              <w:t>0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937D2" w14:textId="0014667E" w:rsidR="008752E7" w:rsidRDefault="008752E7" w:rsidP="005178A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6D45" w14:textId="5BA42697" w:rsidR="008752E7" w:rsidRDefault="008752E7" w:rsidP="005178A9">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81FE52D" w14:textId="3BBFE7B0" w:rsidR="008752E7" w:rsidRDefault="008752E7" w:rsidP="005178A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Update procedures for delete an intent and query an i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A7EBF3" w14:textId="5C4AC455" w:rsidR="008752E7" w:rsidRDefault="008752E7" w:rsidP="005178A9">
            <w:pPr>
              <w:pStyle w:val="TAC"/>
              <w:keepNext w:val="0"/>
              <w:rPr>
                <w:rFonts w:eastAsia="DengXian"/>
                <w:sz w:val="16"/>
                <w:szCs w:val="16"/>
                <w:lang w:eastAsia="zh-CN"/>
              </w:rPr>
            </w:pPr>
            <w:r>
              <w:rPr>
                <w:rFonts w:eastAsia="DengXian"/>
                <w:sz w:val="16"/>
                <w:szCs w:val="16"/>
                <w:lang w:eastAsia="zh-CN"/>
              </w:rPr>
              <w:t>17.3.0</w:t>
            </w:r>
          </w:p>
        </w:tc>
      </w:tr>
      <w:tr w:rsidR="00E071A6" w:rsidRPr="00506640" w14:paraId="691EFCA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BEDF92" w14:textId="64CF45B1" w:rsidR="00E071A6" w:rsidRDefault="00E071A6" w:rsidP="00E071A6">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93A694" w14:textId="7EB18BE3" w:rsidR="00E071A6" w:rsidRDefault="00E071A6" w:rsidP="00E071A6">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D6A3AA2" w14:textId="7801721D" w:rsidR="00E071A6" w:rsidRDefault="00E071A6" w:rsidP="00E071A6">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F581B89" w14:textId="2ED8A4F7" w:rsidR="00E071A6" w:rsidRDefault="00E071A6" w:rsidP="00E071A6">
            <w:pPr>
              <w:pStyle w:val="TAL"/>
              <w:keepNext w:val="0"/>
              <w:rPr>
                <w:sz w:val="16"/>
                <w:szCs w:val="16"/>
              </w:rPr>
            </w:pPr>
            <w:r>
              <w:rPr>
                <w:sz w:val="16"/>
                <w:szCs w:val="16"/>
              </w:rPr>
              <w:t>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49EF" w14:textId="766634CA" w:rsidR="00E071A6" w:rsidRDefault="00E071A6" w:rsidP="00E071A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236A1" w14:textId="19D9728E" w:rsidR="00E071A6" w:rsidRDefault="00E071A6" w:rsidP="00E071A6">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346B267" w14:textId="64518B33" w:rsidR="00E071A6" w:rsidRDefault="00E071A6" w:rsidP="00E071A6">
            <w:pPr>
              <w:pStyle w:val="TAL"/>
              <w:keepNext w:val="0"/>
              <w:rPr>
                <w:rFonts w:eastAsiaTheme="minorEastAsia" w:cs="Arial"/>
                <w:color w:val="000000"/>
                <w:sz w:val="16"/>
                <w:szCs w:val="16"/>
                <w:lang w:eastAsia="zh-CN"/>
              </w:rPr>
            </w:pPr>
            <w:proofErr w:type="spellStart"/>
            <w:r>
              <w:rPr>
                <w:rFonts w:eastAsiaTheme="minorEastAsia" w:cs="Arial"/>
                <w:color w:val="000000"/>
                <w:sz w:val="16"/>
                <w:szCs w:val="16"/>
                <w:lang w:eastAsia="zh-CN"/>
              </w:rPr>
              <w:t>Udpate</w:t>
            </w:r>
            <w:proofErr w:type="spellEnd"/>
            <w:r>
              <w:rPr>
                <w:rFonts w:eastAsiaTheme="minorEastAsia" w:cs="Arial"/>
                <w:color w:val="000000"/>
                <w:sz w:val="16"/>
                <w:szCs w:val="16"/>
                <w:lang w:eastAsia="zh-CN"/>
              </w:rPr>
              <w:t xml:space="preserve"> Annex C Mapping the 3GPP and the TM Forum </w:t>
            </w:r>
            <w:proofErr w:type="spellStart"/>
            <w:r>
              <w:rPr>
                <w:rFonts w:eastAsiaTheme="minorEastAsia" w:cs="Arial"/>
                <w:color w:val="000000"/>
                <w:sz w:val="16"/>
                <w:szCs w:val="16"/>
                <w:lang w:eastAsia="zh-CN"/>
              </w:rPr>
              <w:t>intentExpectation</w:t>
            </w:r>
            <w:proofErr w:type="spellEnd"/>
            <w:r>
              <w:rPr>
                <w:rFonts w:eastAsiaTheme="minorEastAsia" w:cs="Arial"/>
                <w:color w:val="000000"/>
                <w:sz w:val="16"/>
                <w:szCs w:val="16"/>
                <w:lang w:eastAsia="zh-CN"/>
              </w:rPr>
              <w:t xml:space="preserve"> Mode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36F342" w14:textId="695E2B2C" w:rsidR="00E071A6" w:rsidRDefault="00E071A6" w:rsidP="00E071A6">
            <w:pPr>
              <w:pStyle w:val="TAC"/>
              <w:keepNext w:val="0"/>
              <w:rPr>
                <w:rFonts w:eastAsia="DengXian"/>
                <w:sz w:val="16"/>
                <w:szCs w:val="16"/>
                <w:lang w:eastAsia="zh-CN"/>
              </w:rPr>
            </w:pPr>
            <w:r>
              <w:rPr>
                <w:rFonts w:eastAsia="DengXian"/>
                <w:sz w:val="16"/>
                <w:szCs w:val="16"/>
                <w:lang w:eastAsia="zh-CN"/>
              </w:rPr>
              <w:t>17.3.0</w:t>
            </w:r>
          </w:p>
        </w:tc>
      </w:tr>
      <w:tr w:rsidR="00B76AC0" w:rsidRPr="00506640" w14:paraId="0D6EF0D7"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05F52F" w14:textId="741A25C5" w:rsidR="00B76AC0" w:rsidRDefault="00B76AC0" w:rsidP="00B76AC0">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09BF44D" w14:textId="2A27E337" w:rsidR="00B76AC0" w:rsidRDefault="00B76AC0" w:rsidP="00B76AC0">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F7FAD9" w14:textId="3D956859" w:rsidR="00B76AC0" w:rsidRDefault="00B76AC0" w:rsidP="00B76AC0">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95F3E9C" w14:textId="09CB3273" w:rsidR="00B76AC0" w:rsidRDefault="00B76AC0" w:rsidP="00B76AC0">
            <w:pPr>
              <w:pStyle w:val="TAL"/>
              <w:keepNext w:val="0"/>
              <w:rPr>
                <w:sz w:val="16"/>
                <w:szCs w:val="16"/>
              </w:rPr>
            </w:pPr>
            <w:r>
              <w:rPr>
                <w:sz w:val="16"/>
                <w:szCs w:val="16"/>
              </w:rPr>
              <w:t>0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1B01A" w14:textId="67ED6F68" w:rsidR="00B76AC0" w:rsidRDefault="00B76AC0" w:rsidP="00B76A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DAF97" w14:textId="639F906E" w:rsidR="00B76AC0" w:rsidRDefault="00B76AC0" w:rsidP="00B76AC0">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645D4AD" w14:textId="4811983A" w:rsidR="00B76AC0" w:rsidRDefault="00B76AC0" w:rsidP="00B76AC0">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clause 4.2.2 Intent driven </w:t>
            </w:r>
            <w:proofErr w:type="spellStart"/>
            <w:r>
              <w:rPr>
                <w:rFonts w:eastAsiaTheme="minorEastAsia" w:cs="Arial"/>
                <w:color w:val="000000"/>
                <w:sz w:val="16"/>
                <w:szCs w:val="16"/>
                <w:lang w:eastAsia="zh-CN"/>
              </w:rPr>
              <w:t>MnS</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CB9C1" w14:textId="397C6D6A" w:rsidR="00B76AC0" w:rsidRDefault="00B76AC0" w:rsidP="00B76AC0">
            <w:pPr>
              <w:pStyle w:val="TAC"/>
              <w:keepNext w:val="0"/>
              <w:rPr>
                <w:rFonts w:eastAsia="DengXian"/>
                <w:sz w:val="16"/>
                <w:szCs w:val="16"/>
                <w:lang w:eastAsia="zh-CN"/>
              </w:rPr>
            </w:pPr>
            <w:r>
              <w:rPr>
                <w:rFonts w:eastAsia="DengXian"/>
                <w:sz w:val="16"/>
                <w:szCs w:val="16"/>
                <w:lang w:eastAsia="zh-CN"/>
              </w:rPr>
              <w:t>17.3.0</w:t>
            </w:r>
          </w:p>
        </w:tc>
      </w:tr>
      <w:tr w:rsidR="000910A1" w:rsidRPr="00506640" w14:paraId="5DFEA936"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6CC03A5" w14:textId="0DAE59FB" w:rsidR="000910A1" w:rsidRDefault="000910A1" w:rsidP="00B76AC0">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B4D27F" w14:textId="74BEB218" w:rsidR="000910A1" w:rsidRDefault="000910A1" w:rsidP="00B76AC0">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FC07DD" w14:textId="08892B13" w:rsidR="000910A1" w:rsidRDefault="000910A1" w:rsidP="00B76AC0">
            <w:pPr>
              <w:pStyle w:val="TAC"/>
              <w:keepNext w:val="0"/>
              <w:rPr>
                <w:rFonts w:eastAsia="DengXian" w:cs="Arial"/>
                <w:color w:val="000000"/>
                <w:sz w:val="16"/>
                <w:szCs w:val="16"/>
                <w:lang w:eastAsia="zh-CN"/>
              </w:rPr>
            </w:pPr>
            <w:r>
              <w:rPr>
                <w:rFonts w:eastAsia="DengXian" w:cs="Arial"/>
                <w:color w:val="000000"/>
                <w:sz w:val="16"/>
                <w:szCs w:val="16"/>
                <w:lang w:eastAsia="zh-CN"/>
              </w:rPr>
              <w:t>SP-230196</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9C665D5" w14:textId="545D0C81" w:rsidR="000910A1" w:rsidRDefault="000910A1" w:rsidP="00B76AC0">
            <w:pPr>
              <w:pStyle w:val="TAL"/>
              <w:keepNext w:val="0"/>
              <w:rPr>
                <w:sz w:val="16"/>
                <w:szCs w:val="16"/>
              </w:rPr>
            </w:pPr>
            <w:r>
              <w:rPr>
                <w:sz w:val="16"/>
                <w:szCs w:val="16"/>
              </w:rPr>
              <w:t>0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D46DE" w14:textId="201B271E" w:rsidR="000910A1" w:rsidRDefault="000910A1" w:rsidP="00B76A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465C1" w14:textId="5827FA71" w:rsidR="000910A1" w:rsidRDefault="000910A1" w:rsidP="00B76AC0">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7504BF2" w14:textId="24019358" w:rsidR="000910A1" w:rsidRDefault="000910A1" w:rsidP="00B76AC0">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stage 3 </w:t>
            </w:r>
            <w:proofErr w:type="spellStart"/>
            <w:r>
              <w:rPr>
                <w:rFonts w:eastAsiaTheme="minorEastAsia" w:cs="Arial"/>
                <w:color w:val="000000"/>
                <w:sz w:val="16"/>
                <w:szCs w:val="16"/>
                <w:lang w:eastAsia="zh-CN"/>
              </w:rPr>
              <w:t>PlmnId</w:t>
            </w:r>
            <w:proofErr w:type="spellEnd"/>
            <w:r>
              <w:rPr>
                <w:rFonts w:eastAsiaTheme="minorEastAsia" w:cs="Arial"/>
                <w:color w:val="000000"/>
                <w:sz w:val="16"/>
                <w:szCs w:val="16"/>
                <w:lang w:eastAsia="zh-CN"/>
              </w:rPr>
              <w:t xml:space="preserve">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7E4A8C" w14:textId="67B0D0EE" w:rsidR="000910A1" w:rsidRDefault="000910A1" w:rsidP="00B76AC0">
            <w:pPr>
              <w:pStyle w:val="TAC"/>
              <w:keepNext w:val="0"/>
              <w:rPr>
                <w:rFonts w:eastAsia="DengXian"/>
                <w:sz w:val="16"/>
                <w:szCs w:val="16"/>
                <w:lang w:eastAsia="zh-CN"/>
              </w:rPr>
            </w:pPr>
            <w:r>
              <w:rPr>
                <w:rFonts w:eastAsia="DengXian"/>
                <w:sz w:val="16"/>
                <w:szCs w:val="16"/>
                <w:lang w:eastAsia="zh-CN"/>
              </w:rPr>
              <w:t>17.3.0</w:t>
            </w:r>
          </w:p>
        </w:tc>
      </w:tr>
      <w:tr w:rsidR="00FE6D42" w:rsidRPr="00506640" w14:paraId="415D498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6B87590" w14:textId="32DA393A" w:rsidR="00FE6D42" w:rsidRDefault="00FE6D42" w:rsidP="00FE6D42">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D82D108" w14:textId="78D22B9A" w:rsidR="00FE6D42" w:rsidRDefault="00FE6D42" w:rsidP="00FE6D42">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99F0D4" w14:textId="3F5505E2" w:rsidR="00FE6D42" w:rsidRDefault="00FE6D42" w:rsidP="00FE6D42">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2B8D573" w14:textId="43CF27AC" w:rsidR="00FE6D42" w:rsidRDefault="00FE6D42" w:rsidP="00FE6D42">
            <w:pPr>
              <w:pStyle w:val="TAL"/>
              <w:keepNext w:val="0"/>
              <w:rPr>
                <w:sz w:val="16"/>
                <w:szCs w:val="16"/>
              </w:rPr>
            </w:pPr>
            <w:r>
              <w:rPr>
                <w:sz w:val="16"/>
                <w:szCs w:val="16"/>
              </w:rPr>
              <w:t>0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16DDA" w14:textId="77AB9F58" w:rsidR="00FE6D42" w:rsidRDefault="00FE6D42" w:rsidP="00FE6D4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00C34" w14:textId="1E13DC30" w:rsidR="00FE6D42" w:rsidRDefault="00FE6D42" w:rsidP="00FE6D4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A20EFB9" w14:textId="23739CAD" w:rsidR="00FE6D42" w:rsidRDefault="00FE6D42" w:rsidP="00FE6D4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clarification on clause 4.5 General concept of Intent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9954F7" w14:textId="175F7803" w:rsidR="00FE6D42" w:rsidRDefault="00FE6D42" w:rsidP="00FE6D42">
            <w:pPr>
              <w:pStyle w:val="TAC"/>
              <w:keepNext w:val="0"/>
              <w:rPr>
                <w:rFonts w:eastAsia="DengXian"/>
                <w:sz w:val="16"/>
                <w:szCs w:val="16"/>
                <w:lang w:eastAsia="zh-CN"/>
              </w:rPr>
            </w:pPr>
            <w:r>
              <w:rPr>
                <w:rFonts w:eastAsia="DengXian"/>
                <w:sz w:val="16"/>
                <w:szCs w:val="16"/>
                <w:lang w:eastAsia="zh-CN"/>
              </w:rPr>
              <w:t>17.3.0</w:t>
            </w:r>
          </w:p>
        </w:tc>
      </w:tr>
      <w:tr w:rsidR="00B672B4" w:rsidRPr="00506640" w14:paraId="658D0CDD"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8898A9" w14:textId="6F3371F1" w:rsidR="00B672B4" w:rsidRDefault="00B672B4" w:rsidP="00B672B4">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65565AE" w14:textId="23A72DD4" w:rsidR="00B672B4" w:rsidRDefault="00B672B4" w:rsidP="00B672B4">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2ABFB1" w14:textId="74A3054F" w:rsidR="00B672B4" w:rsidRDefault="00B672B4" w:rsidP="00B672B4">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408D055" w14:textId="2BDAF016" w:rsidR="00B672B4" w:rsidRDefault="00B672B4" w:rsidP="00B672B4">
            <w:pPr>
              <w:pStyle w:val="TAL"/>
              <w:keepNext w:val="0"/>
              <w:rPr>
                <w:sz w:val="16"/>
                <w:szCs w:val="16"/>
              </w:rPr>
            </w:pPr>
            <w:r>
              <w:rPr>
                <w:sz w:val="16"/>
                <w:szCs w:val="16"/>
              </w:rPr>
              <w:t>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CF6FD" w14:textId="765F8C67" w:rsidR="00B672B4" w:rsidRDefault="00B672B4" w:rsidP="00B672B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C24E6" w14:textId="1BD28A68" w:rsidR="00B672B4" w:rsidRDefault="00B672B4" w:rsidP="00B672B4">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DF04EFD" w14:textId="6674A85C" w:rsidR="00B672B4" w:rsidRDefault="00B672B4" w:rsidP="00B672B4">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clause 6.2.2.1.2.4 </w:t>
            </w:r>
            <w:proofErr w:type="spellStart"/>
            <w:r>
              <w:rPr>
                <w:rFonts w:eastAsiaTheme="minorEastAsia" w:cs="Arial"/>
                <w:color w:val="000000"/>
                <w:sz w:val="16"/>
                <w:szCs w:val="16"/>
                <w:lang w:eastAsia="zh-CN"/>
              </w:rPr>
              <w:t>ExpectationContexts</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132C08" w14:textId="4B12FCD8" w:rsidR="00B672B4" w:rsidRDefault="00B672B4" w:rsidP="00B672B4">
            <w:pPr>
              <w:pStyle w:val="TAC"/>
              <w:keepNext w:val="0"/>
              <w:rPr>
                <w:rFonts w:eastAsia="DengXian"/>
                <w:sz w:val="16"/>
                <w:szCs w:val="16"/>
                <w:lang w:eastAsia="zh-CN"/>
              </w:rPr>
            </w:pPr>
            <w:r>
              <w:rPr>
                <w:rFonts w:eastAsia="DengXian"/>
                <w:sz w:val="16"/>
                <w:szCs w:val="16"/>
                <w:lang w:eastAsia="zh-CN"/>
              </w:rPr>
              <w:t>17.3.0</w:t>
            </w:r>
          </w:p>
        </w:tc>
      </w:tr>
      <w:tr w:rsidR="003B7B01" w:rsidRPr="00506640" w14:paraId="18CB3E8D"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2E6BD6" w14:textId="482B74A0" w:rsidR="003B7B01" w:rsidRDefault="003B7B01" w:rsidP="003B7B01">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EEBE1BC" w14:textId="4625E9F4" w:rsidR="003B7B01" w:rsidRDefault="003B7B01" w:rsidP="003B7B01">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3FBFD6" w14:textId="4E87EE00" w:rsidR="003B7B01" w:rsidRDefault="003B7B01" w:rsidP="003B7B01">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AAF6D13" w14:textId="08A24CEC" w:rsidR="003B7B01" w:rsidRDefault="003B7B01" w:rsidP="003B7B01">
            <w:pPr>
              <w:pStyle w:val="TAL"/>
              <w:keepNext w:val="0"/>
              <w:rPr>
                <w:sz w:val="16"/>
                <w:szCs w:val="16"/>
              </w:rPr>
            </w:pPr>
            <w:r>
              <w:rPr>
                <w:sz w:val="16"/>
                <w:szCs w:val="16"/>
              </w:rPr>
              <w:t>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6751" w14:textId="6B7E0394" w:rsidR="003B7B01" w:rsidRDefault="003B7B01" w:rsidP="003B7B0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05A2D" w14:textId="5B2AABB3" w:rsidR="003B7B01" w:rsidRDefault="003B7B01" w:rsidP="003B7B01">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CB062B1" w14:textId="64AB76AB" w:rsidR="003B7B01" w:rsidRDefault="003B7B01" w:rsidP="003B7B01">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orrect the value of the </w:t>
            </w:r>
            <w:proofErr w:type="spellStart"/>
            <w:r>
              <w:rPr>
                <w:rFonts w:eastAsiaTheme="minorEastAsia" w:cs="Arial"/>
                <w:color w:val="000000"/>
                <w:sz w:val="16"/>
                <w:szCs w:val="16"/>
                <w:lang w:eastAsia="zh-CN"/>
              </w:rPr>
              <w:t>defaultValue</w:t>
            </w:r>
            <w:proofErr w:type="spellEnd"/>
            <w:r>
              <w:rPr>
                <w:rFonts w:eastAsiaTheme="minorEastAsia" w:cs="Arial"/>
                <w:color w:val="000000"/>
                <w:sz w:val="16"/>
                <w:szCs w:val="16"/>
                <w:lang w:eastAsia="zh-CN"/>
              </w:rPr>
              <w:t xml:space="preserve"> in Table 6.2.2.2-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C6DAF8" w14:textId="0ECB092C" w:rsidR="003B7B01" w:rsidRDefault="003B7B01" w:rsidP="003B7B01">
            <w:pPr>
              <w:pStyle w:val="TAC"/>
              <w:keepNext w:val="0"/>
              <w:rPr>
                <w:rFonts w:eastAsia="DengXian"/>
                <w:sz w:val="16"/>
                <w:szCs w:val="16"/>
                <w:lang w:eastAsia="zh-CN"/>
              </w:rPr>
            </w:pPr>
            <w:r>
              <w:rPr>
                <w:rFonts w:eastAsia="DengXian"/>
                <w:sz w:val="16"/>
                <w:szCs w:val="16"/>
                <w:lang w:eastAsia="zh-CN"/>
              </w:rPr>
              <w:t>17.3.0</w:t>
            </w:r>
          </w:p>
        </w:tc>
      </w:tr>
      <w:tr w:rsidR="00310965" w:rsidRPr="00506640" w14:paraId="5C1D1AB6"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8F4BF3" w14:textId="6396ACA1" w:rsidR="00310965" w:rsidRDefault="00310965" w:rsidP="00310965">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0618538" w14:textId="266987A3" w:rsidR="00310965" w:rsidRDefault="00310965" w:rsidP="00310965">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84063F4" w14:textId="7B15F37A" w:rsidR="00310965" w:rsidRDefault="00310965" w:rsidP="00310965">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9473A5E" w14:textId="41CCAB77" w:rsidR="00310965" w:rsidRDefault="00310965" w:rsidP="00310965">
            <w:pPr>
              <w:pStyle w:val="TAL"/>
              <w:keepNext w:val="0"/>
              <w:rPr>
                <w:sz w:val="16"/>
                <w:szCs w:val="16"/>
              </w:rPr>
            </w:pPr>
            <w:r>
              <w:rPr>
                <w:sz w:val="16"/>
                <w:szCs w:val="16"/>
              </w:rPr>
              <w:t>0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700DD" w14:textId="5B9F0007" w:rsidR="00310965" w:rsidRDefault="00310965" w:rsidP="003109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FA86" w14:textId="56DD38D3" w:rsidR="00310965" w:rsidRDefault="00310965" w:rsidP="00310965">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B7FB128" w14:textId="668710BF" w:rsidR="00310965" w:rsidRDefault="00310965" w:rsidP="00310965">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 Context date type defin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C3A7F" w14:textId="7542904E" w:rsidR="00310965" w:rsidRDefault="00310965" w:rsidP="00310965">
            <w:pPr>
              <w:pStyle w:val="TAC"/>
              <w:keepNext w:val="0"/>
              <w:rPr>
                <w:rFonts w:eastAsia="DengXian"/>
                <w:sz w:val="16"/>
                <w:szCs w:val="16"/>
                <w:lang w:eastAsia="zh-CN"/>
              </w:rPr>
            </w:pPr>
            <w:r>
              <w:rPr>
                <w:rFonts w:eastAsia="DengXian"/>
                <w:sz w:val="16"/>
                <w:szCs w:val="16"/>
                <w:lang w:eastAsia="zh-CN"/>
              </w:rPr>
              <w:t>17.3.0</w:t>
            </w:r>
          </w:p>
        </w:tc>
      </w:tr>
      <w:tr w:rsidR="006B4F82" w:rsidRPr="00506640" w14:paraId="6D488BB4"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38CC34" w14:textId="13247C31" w:rsidR="006B4F82" w:rsidRDefault="006B4F82" w:rsidP="006B4F82">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FE9DF8" w14:textId="79BD2AC1" w:rsidR="006B4F82" w:rsidRDefault="006B4F82" w:rsidP="006B4F82">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FED39C" w14:textId="12478459" w:rsidR="006B4F82" w:rsidRDefault="006B4F82" w:rsidP="006B4F82">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709016E" w14:textId="7FDA250C" w:rsidR="006B4F82" w:rsidRDefault="006B4F82" w:rsidP="006B4F82">
            <w:pPr>
              <w:pStyle w:val="TAL"/>
              <w:keepNext w:val="0"/>
              <w:rPr>
                <w:sz w:val="16"/>
                <w:szCs w:val="16"/>
              </w:rPr>
            </w:pPr>
            <w:r>
              <w:rPr>
                <w:sz w:val="16"/>
                <w:szCs w:val="16"/>
              </w:rPr>
              <w:t>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D02D" w14:textId="2AF29F9D" w:rsidR="006B4F82" w:rsidRDefault="006B4F82" w:rsidP="006B4F8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70174" w14:textId="56141F38" w:rsidR="006B4F82" w:rsidRDefault="006B4F82" w:rsidP="006B4F8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7EF6DF9" w14:textId="2C5266DE" w:rsidR="006B4F82" w:rsidRDefault="006B4F82" w:rsidP="006B4F8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hange </w:t>
            </w:r>
            <w:proofErr w:type="spellStart"/>
            <w:r>
              <w:rPr>
                <w:rFonts w:eastAsiaTheme="minorEastAsia" w:cs="Arial"/>
                <w:color w:val="000000"/>
                <w:sz w:val="16"/>
                <w:szCs w:val="16"/>
                <w:lang w:eastAsia="zh-CN"/>
              </w:rPr>
              <w:t>targetAttribute</w:t>
            </w:r>
            <w:proofErr w:type="spellEnd"/>
            <w:r>
              <w:rPr>
                <w:rFonts w:eastAsiaTheme="minorEastAsia" w:cs="Arial"/>
                <w:color w:val="000000"/>
                <w:sz w:val="16"/>
                <w:szCs w:val="16"/>
                <w:lang w:eastAsia="zh-CN"/>
              </w:rPr>
              <w:t xml:space="preserve"> to </w:t>
            </w:r>
            <w:proofErr w:type="spellStart"/>
            <w:r>
              <w:rPr>
                <w:rFonts w:eastAsiaTheme="minorEastAsia" w:cs="Arial"/>
                <w:color w:val="000000"/>
                <w:sz w:val="16"/>
                <w:szCs w:val="16"/>
                <w:lang w:eastAsia="zh-CN"/>
              </w:rPr>
              <w:t>targetNam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5AB116" w14:textId="563939D0" w:rsidR="006B4F82" w:rsidRDefault="006B4F82" w:rsidP="006B4F82">
            <w:pPr>
              <w:pStyle w:val="TAC"/>
              <w:keepNext w:val="0"/>
              <w:rPr>
                <w:rFonts w:eastAsia="DengXian"/>
                <w:sz w:val="16"/>
                <w:szCs w:val="16"/>
                <w:lang w:eastAsia="zh-CN"/>
              </w:rPr>
            </w:pPr>
            <w:r>
              <w:rPr>
                <w:rFonts w:eastAsia="DengXian"/>
                <w:sz w:val="16"/>
                <w:szCs w:val="16"/>
                <w:lang w:eastAsia="zh-CN"/>
              </w:rPr>
              <w:t>17.3.0</w:t>
            </w:r>
          </w:p>
        </w:tc>
      </w:tr>
      <w:tr w:rsidR="006B4F82" w:rsidRPr="00506640" w14:paraId="27CA2AD7"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DCA679" w14:textId="11DA463C" w:rsidR="006B4F82" w:rsidRDefault="006B4F82" w:rsidP="006B4F82">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4EB5AA8" w14:textId="7DC53440" w:rsidR="006B4F82" w:rsidRDefault="006B4F82" w:rsidP="006B4F82">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01ABB0" w14:textId="76185EBF" w:rsidR="006B4F82" w:rsidRDefault="006B4F82" w:rsidP="006B4F82">
            <w:pPr>
              <w:pStyle w:val="TAC"/>
              <w:keepNext w:val="0"/>
              <w:rPr>
                <w:rFonts w:eastAsia="DengXian" w:cs="Arial"/>
                <w:color w:val="000000"/>
                <w:sz w:val="16"/>
                <w:szCs w:val="16"/>
                <w:lang w:eastAsia="zh-CN"/>
              </w:rPr>
            </w:pPr>
            <w:r>
              <w:rPr>
                <w:rFonts w:eastAsia="DengXian" w:cs="Arial"/>
                <w:color w:val="000000"/>
                <w:sz w:val="16"/>
                <w:szCs w:val="16"/>
                <w:lang w:eastAsia="zh-CN"/>
              </w:rPr>
              <w:t>SP-230195</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F242B72" w14:textId="77930AB9" w:rsidR="006B4F82" w:rsidRDefault="006B4F82" w:rsidP="006B4F82">
            <w:pPr>
              <w:pStyle w:val="TAL"/>
              <w:keepNext w:val="0"/>
              <w:rPr>
                <w:sz w:val="16"/>
                <w:szCs w:val="16"/>
              </w:rPr>
            </w:pPr>
            <w:r>
              <w:rPr>
                <w:sz w:val="16"/>
                <w:szCs w:val="16"/>
              </w:rPr>
              <w:t>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38A35" w14:textId="6A6685FF" w:rsidR="006B4F82" w:rsidRDefault="006B4F82" w:rsidP="006B4F8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9EC45" w14:textId="0A44CE42" w:rsidR="006B4F82" w:rsidRDefault="006B4F82" w:rsidP="006B4F8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BE9E4D1" w14:textId="5BB902B9" w:rsidR="006B4F82" w:rsidRDefault="006B4F82" w:rsidP="006B4F8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Update the figure 6.2.1.1.1-1:Relationship UML diagram for i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BDFEC" w14:textId="4DDCDED6" w:rsidR="006B4F82" w:rsidRDefault="006B4F82" w:rsidP="006B4F82">
            <w:pPr>
              <w:pStyle w:val="TAC"/>
              <w:keepNext w:val="0"/>
              <w:rPr>
                <w:rFonts w:eastAsia="DengXian"/>
                <w:sz w:val="16"/>
                <w:szCs w:val="16"/>
                <w:lang w:eastAsia="zh-CN"/>
              </w:rPr>
            </w:pPr>
            <w:r>
              <w:rPr>
                <w:rFonts w:eastAsia="DengXian"/>
                <w:sz w:val="16"/>
                <w:szCs w:val="16"/>
                <w:lang w:eastAsia="zh-CN"/>
              </w:rPr>
              <w:t>17.3.0</w:t>
            </w:r>
          </w:p>
        </w:tc>
      </w:tr>
      <w:tr w:rsidR="000B13E6" w:rsidRPr="00506640" w14:paraId="2091D0C9"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2964E4" w14:textId="15036472" w:rsidR="000B13E6" w:rsidRDefault="000B13E6" w:rsidP="000B13E6">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11040B1" w14:textId="3E313072" w:rsidR="000B13E6" w:rsidRDefault="000B13E6" w:rsidP="000B13E6">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8E932E" w14:textId="26D0887D" w:rsidR="000B13E6" w:rsidRDefault="000B13E6" w:rsidP="000B13E6">
            <w:pPr>
              <w:pStyle w:val="TAC"/>
              <w:keepNext w:val="0"/>
              <w:rPr>
                <w:rFonts w:eastAsia="DengXian" w:cs="Arial"/>
                <w:color w:val="000000"/>
                <w:sz w:val="16"/>
                <w:szCs w:val="16"/>
                <w:lang w:eastAsia="zh-CN"/>
              </w:rPr>
            </w:pPr>
            <w:r>
              <w:rPr>
                <w:rFonts w:eastAsia="DengXian" w:cs="Arial"/>
                <w:color w:val="000000"/>
                <w:sz w:val="16"/>
                <w:szCs w:val="16"/>
                <w:lang w:eastAsia="zh-CN"/>
              </w:rPr>
              <w:t>SP-230196</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3B10D20" w14:textId="12195BF9" w:rsidR="000B13E6" w:rsidRDefault="000B13E6" w:rsidP="000B13E6">
            <w:pPr>
              <w:pStyle w:val="TAL"/>
              <w:keepNext w:val="0"/>
              <w:rPr>
                <w:sz w:val="16"/>
                <w:szCs w:val="16"/>
              </w:rPr>
            </w:pPr>
            <w:r>
              <w:rPr>
                <w:sz w:val="16"/>
                <w:szCs w:val="16"/>
              </w:rPr>
              <w:t>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14E0E" w14:textId="3DD67620" w:rsidR="000B13E6" w:rsidRDefault="000B13E6" w:rsidP="000B13E6">
            <w:pPr>
              <w:pStyle w:val="TAR"/>
              <w:keepNext w:val="0"/>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C4939" w14:textId="781C6537" w:rsidR="000B13E6" w:rsidRDefault="000B13E6" w:rsidP="000B13E6">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A01FD40" w14:textId="3262FB67" w:rsidR="000B13E6" w:rsidRDefault="000B13E6" w:rsidP="000B13E6">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ion to Context and Expectation object definitions Tit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5D6FAB" w14:textId="5B6D41D5" w:rsidR="000B13E6" w:rsidRDefault="000B13E6" w:rsidP="000B13E6">
            <w:pPr>
              <w:pStyle w:val="TAC"/>
              <w:keepNext w:val="0"/>
              <w:rPr>
                <w:rFonts w:eastAsia="DengXian"/>
                <w:sz w:val="16"/>
                <w:szCs w:val="16"/>
                <w:lang w:eastAsia="zh-CN"/>
              </w:rPr>
            </w:pPr>
            <w:r>
              <w:rPr>
                <w:rFonts w:eastAsia="DengXian"/>
                <w:sz w:val="16"/>
                <w:szCs w:val="16"/>
                <w:lang w:eastAsia="zh-CN"/>
              </w:rPr>
              <w:t>17.3.0</w:t>
            </w:r>
          </w:p>
        </w:tc>
      </w:tr>
      <w:tr w:rsidR="008F1683" w:rsidRPr="00506640" w14:paraId="3831B7D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3D459B" w14:textId="0256B1BE" w:rsidR="008F1683" w:rsidRDefault="008F1683" w:rsidP="008F1683">
            <w:pPr>
              <w:pStyle w:val="TAC"/>
              <w:keepNext w:val="0"/>
              <w:rPr>
                <w:rFonts w:eastAsia="SimSun"/>
                <w:sz w:val="16"/>
                <w:szCs w:val="16"/>
                <w:lang w:eastAsia="zh-CN"/>
              </w:rPr>
            </w:pPr>
            <w:r>
              <w:rPr>
                <w:rFonts w:eastAsia="SimSun"/>
                <w:sz w:val="16"/>
                <w:szCs w:val="16"/>
                <w:lang w:eastAsia="zh-CN"/>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A42BAC" w14:textId="52ED87A9" w:rsidR="008F1683" w:rsidRDefault="008F1683" w:rsidP="008F1683">
            <w:pPr>
              <w:pStyle w:val="TAC"/>
              <w:keepNext w:val="0"/>
              <w:rPr>
                <w:rFonts w:eastAsia="DengXian"/>
                <w:sz w:val="16"/>
                <w:szCs w:val="16"/>
                <w:lang w:eastAsia="zh-CN"/>
              </w:rPr>
            </w:pPr>
            <w:r>
              <w:rPr>
                <w:rFonts w:eastAsia="DengXian"/>
                <w:sz w:val="16"/>
                <w:szCs w:val="16"/>
                <w:lang w:eastAsia="zh-CN"/>
              </w:rPr>
              <w:t>SA#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2C0939" w14:textId="77777777" w:rsidR="008F1683" w:rsidRDefault="008F1683" w:rsidP="008F1683">
            <w:pPr>
              <w:pStyle w:val="TAC"/>
              <w:keepNext w:val="0"/>
              <w:rPr>
                <w:rFonts w:eastAsia="DengXian" w:cs="Arial"/>
                <w:color w:val="000000"/>
                <w:sz w:val="16"/>
                <w:szCs w:val="16"/>
                <w:lang w:eastAsia="zh-CN"/>
              </w:rPr>
            </w:pP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B6AC233" w14:textId="77777777" w:rsidR="008F1683" w:rsidRDefault="008F1683" w:rsidP="008F1683">
            <w:pPr>
              <w:pStyle w:val="TAL"/>
              <w:keepNext w:val="0"/>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8E6FC" w14:textId="77777777" w:rsidR="008F1683" w:rsidRDefault="008F1683" w:rsidP="008F1683">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21DD4" w14:textId="77777777" w:rsidR="008F1683" w:rsidRDefault="008F1683" w:rsidP="008F1683">
            <w:pPr>
              <w:pStyle w:val="TAC"/>
              <w:keepNext w:val="0"/>
              <w:rPr>
                <w:sz w:val="16"/>
                <w:szCs w:val="16"/>
              </w:rPr>
            </w:pP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F2EFE0C" w14:textId="4395DF5C" w:rsidR="008F1683" w:rsidRDefault="008F1683" w:rsidP="008F1683">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ion of an implement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D4D666" w14:textId="277ACDE5" w:rsidR="008F1683" w:rsidRDefault="008F1683" w:rsidP="008F1683">
            <w:pPr>
              <w:pStyle w:val="TAC"/>
              <w:keepNext w:val="0"/>
              <w:rPr>
                <w:rFonts w:eastAsia="DengXian"/>
                <w:sz w:val="16"/>
                <w:szCs w:val="16"/>
                <w:lang w:eastAsia="zh-CN"/>
              </w:rPr>
            </w:pPr>
            <w:r>
              <w:rPr>
                <w:rFonts w:eastAsia="DengXian"/>
                <w:sz w:val="16"/>
                <w:szCs w:val="16"/>
                <w:lang w:eastAsia="zh-CN"/>
              </w:rPr>
              <w:t>17.3.1</w:t>
            </w:r>
          </w:p>
        </w:tc>
      </w:tr>
      <w:tr w:rsidR="00986C98" w:rsidRPr="00506640" w14:paraId="2AD9ADB1"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65AF13" w14:textId="3AA7B416" w:rsidR="00986C98" w:rsidRDefault="00986C98" w:rsidP="008F1683">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BFA607E" w14:textId="4AA9BCD5" w:rsidR="00986C98" w:rsidRDefault="00986C98" w:rsidP="008F1683">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F548D87" w14:textId="61719029" w:rsidR="00986C98" w:rsidRDefault="00986C98" w:rsidP="008F1683">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9C64006" w14:textId="320E601A" w:rsidR="00986C98" w:rsidRDefault="00986C98" w:rsidP="008F1683">
            <w:pPr>
              <w:pStyle w:val="TAL"/>
              <w:keepNext w:val="0"/>
              <w:rPr>
                <w:sz w:val="16"/>
                <w:szCs w:val="16"/>
              </w:rPr>
            </w:pPr>
            <w:r>
              <w:rPr>
                <w:sz w:val="16"/>
                <w:szCs w:val="16"/>
              </w:rPr>
              <w:t>0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E0B3" w14:textId="6C8987D4" w:rsidR="00986C98" w:rsidRDefault="00986C98" w:rsidP="008F16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078B" w14:textId="732CCDAB" w:rsidR="00986C98" w:rsidRDefault="00986C98" w:rsidP="008F1683">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B055B80" w14:textId="4D11A8DE" w:rsidR="00986C98" w:rsidRDefault="00986C98" w:rsidP="008F1683">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orrect the supported qualifier for </w:t>
            </w:r>
            <w:proofErr w:type="spellStart"/>
            <w:r>
              <w:rPr>
                <w:rFonts w:eastAsiaTheme="minorEastAsia" w:cs="Arial"/>
                <w:color w:val="000000"/>
                <w:sz w:val="16"/>
                <w:szCs w:val="16"/>
                <w:lang w:eastAsia="zh-CN"/>
              </w:rPr>
              <w:t>ExpectationObject</w:t>
            </w:r>
            <w:proofErr w:type="spellEnd"/>
            <w:r>
              <w:rPr>
                <w:rFonts w:eastAsiaTheme="minorEastAsia" w:cs="Arial"/>
                <w:color w:val="000000"/>
                <w:sz w:val="16"/>
                <w:szCs w:val="16"/>
                <w:lang w:eastAsia="zh-CN"/>
              </w:rPr>
              <w:t xml:space="preserve"> and allowed value for </w:t>
            </w:r>
            <w:proofErr w:type="spellStart"/>
            <w:r>
              <w:rPr>
                <w:rFonts w:eastAsiaTheme="minorEastAsia" w:cs="Arial"/>
                <w:color w:val="000000"/>
                <w:sz w:val="16"/>
                <w:szCs w:val="16"/>
                <w:lang w:eastAsia="zh-CN"/>
              </w:rPr>
              <w:t>contextCondition</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942EF2" w14:textId="703E4E0D" w:rsidR="00986C98" w:rsidRDefault="00986C98" w:rsidP="008F1683">
            <w:pPr>
              <w:pStyle w:val="TAC"/>
              <w:keepNext w:val="0"/>
              <w:rPr>
                <w:rFonts w:eastAsia="DengXian"/>
                <w:sz w:val="16"/>
                <w:szCs w:val="16"/>
                <w:lang w:eastAsia="zh-CN"/>
              </w:rPr>
            </w:pPr>
            <w:r>
              <w:rPr>
                <w:rFonts w:eastAsia="DengXian"/>
                <w:sz w:val="16"/>
                <w:szCs w:val="16"/>
                <w:lang w:eastAsia="zh-CN"/>
              </w:rPr>
              <w:t>17.4.0</w:t>
            </w:r>
          </w:p>
        </w:tc>
      </w:tr>
      <w:tr w:rsidR="009D4BF2" w:rsidRPr="00506640" w14:paraId="23F9B518"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920403" w14:textId="3DA51E5B" w:rsidR="009D4BF2" w:rsidRDefault="009D4BF2" w:rsidP="009D4BF2">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7B0D589" w14:textId="028A4B39" w:rsidR="009D4BF2" w:rsidRDefault="009D4BF2" w:rsidP="009D4BF2">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FCB8B9" w14:textId="1F874DAC" w:rsidR="009D4BF2" w:rsidRDefault="009D4BF2" w:rsidP="009D4BF2">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B473D6B" w14:textId="585816DA" w:rsidR="009D4BF2" w:rsidRDefault="009D4BF2" w:rsidP="009D4BF2">
            <w:pPr>
              <w:pStyle w:val="TAL"/>
              <w:keepNext w:val="0"/>
              <w:rPr>
                <w:sz w:val="16"/>
                <w:szCs w:val="16"/>
              </w:rPr>
            </w:pPr>
            <w:r>
              <w:rPr>
                <w:sz w:val="16"/>
                <w:szCs w:val="16"/>
              </w:rPr>
              <w:t>0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EBCB" w14:textId="0F5D382C" w:rsidR="009D4BF2" w:rsidRDefault="009D4BF2" w:rsidP="009D4BF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18DE2" w14:textId="7A780444" w:rsidR="009D4BF2" w:rsidRDefault="009D4BF2" w:rsidP="009D4BF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C8CE75A" w14:textId="6E9B03DE" w:rsidR="009D4BF2" w:rsidRDefault="009D4BF2" w:rsidP="009D4BF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pdate </w:t>
            </w:r>
            <w:proofErr w:type="spellStart"/>
            <w:r>
              <w:rPr>
                <w:rFonts w:eastAsiaTheme="minorEastAsia" w:cs="Arial"/>
                <w:color w:val="000000"/>
                <w:sz w:val="16"/>
                <w:szCs w:val="16"/>
                <w:lang w:eastAsia="zh-CN"/>
              </w:rPr>
              <w:t>IntentNRM</w:t>
            </w:r>
            <w:proofErr w:type="spellEnd"/>
            <w:r>
              <w:rPr>
                <w:rFonts w:eastAsiaTheme="minorEastAsia" w:cs="Arial"/>
                <w:color w:val="000000"/>
                <w:sz w:val="16"/>
                <w:szCs w:val="16"/>
                <w:lang w:eastAsia="zh-CN"/>
              </w:rPr>
              <w:t xml:space="preserve"> YAML file to align with stage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942FC6" w14:textId="56A4D1EE" w:rsidR="009D4BF2" w:rsidRDefault="009D4BF2" w:rsidP="009D4BF2">
            <w:pPr>
              <w:pStyle w:val="TAC"/>
              <w:keepNext w:val="0"/>
              <w:rPr>
                <w:rFonts w:eastAsia="DengXian"/>
                <w:sz w:val="16"/>
                <w:szCs w:val="16"/>
                <w:lang w:eastAsia="zh-CN"/>
              </w:rPr>
            </w:pPr>
            <w:r>
              <w:rPr>
                <w:rFonts w:eastAsia="DengXian"/>
                <w:sz w:val="16"/>
                <w:szCs w:val="16"/>
                <w:lang w:eastAsia="zh-CN"/>
              </w:rPr>
              <w:t>17.4.0</w:t>
            </w:r>
          </w:p>
        </w:tc>
      </w:tr>
      <w:tr w:rsidR="009D4BF2" w:rsidRPr="00506640" w14:paraId="703535E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7B68D9" w14:textId="44619863" w:rsidR="009D4BF2" w:rsidRDefault="009D4BF2" w:rsidP="009D4BF2">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B7210F1" w14:textId="6F1FF417" w:rsidR="009D4BF2" w:rsidRDefault="009D4BF2" w:rsidP="009D4BF2">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200CBA9" w14:textId="7CB77EB1" w:rsidR="009D4BF2" w:rsidRDefault="009D4BF2" w:rsidP="009D4BF2">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391F1A1" w14:textId="5BEE1094" w:rsidR="009D4BF2" w:rsidRDefault="009D4BF2" w:rsidP="009D4BF2">
            <w:pPr>
              <w:pStyle w:val="TAL"/>
              <w:keepNext w:val="0"/>
              <w:rPr>
                <w:sz w:val="16"/>
                <w:szCs w:val="16"/>
              </w:rPr>
            </w:pPr>
            <w:r>
              <w:rPr>
                <w:sz w:val="16"/>
                <w:szCs w:val="16"/>
              </w:rPr>
              <w:t>0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8229" w14:textId="0DE675D7" w:rsidR="009D4BF2" w:rsidRDefault="009D4BF2" w:rsidP="009D4BF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11C1B" w14:textId="7FA096AD" w:rsidR="009D4BF2" w:rsidRDefault="009D4BF2" w:rsidP="009D4BF2">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B80475F" w14:textId="426D79B5" w:rsidR="009D4BF2" w:rsidRDefault="009D4BF2" w:rsidP="009D4BF2">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Separate YAML file for generic Information model definition and scenario specific </w:t>
            </w:r>
            <w:proofErr w:type="spellStart"/>
            <w:r>
              <w:rPr>
                <w:rFonts w:eastAsiaTheme="minorEastAsia" w:cs="Arial"/>
                <w:color w:val="000000"/>
                <w:sz w:val="16"/>
                <w:szCs w:val="16"/>
                <w:lang w:eastAsia="zh-CN"/>
              </w:rPr>
              <w:t>IntentExpectation</w:t>
            </w:r>
            <w:proofErr w:type="spellEnd"/>
            <w:r>
              <w:rPr>
                <w:rFonts w:eastAsiaTheme="minorEastAsia" w:cs="Arial"/>
                <w:color w:val="000000"/>
                <w:sz w:val="16"/>
                <w:szCs w:val="16"/>
                <w:lang w:eastAsia="zh-CN"/>
              </w:rPr>
              <w:t xml:space="preserve"> defin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3EEDCB" w14:textId="704053C6" w:rsidR="009D4BF2" w:rsidRDefault="009D4BF2" w:rsidP="009D4BF2">
            <w:pPr>
              <w:pStyle w:val="TAC"/>
              <w:keepNext w:val="0"/>
              <w:rPr>
                <w:rFonts w:eastAsia="DengXian"/>
                <w:sz w:val="16"/>
                <w:szCs w:val="16"/>
                <w:lang w:eastAsia="zh-CN"/>
              </w:rPr>
            </w:pPr>
            <w:r>
              <w:rPr>
                <w:rFonts w:eastAsia="DengXian"/>
                <w:sz w:val="16"/>
                <w:szCs w:val="16"/>
                <w:lang w:eastAsia="zh-CN"/>
              </w:rPr>
              <w:t>17.4.0</w:t>
            </w:r>
          </w:p>
        </w:tc>
      </w:tr>
      <w:tr w:rsidR="00CC383A" w:rsidRPr="00506640" w14:paraId="11C6C7C5"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19FA63" w14:textId="11EA7D74" w:rsidR="00CC383A" w:rsidRDefault="00CC383A" w:rsidP="00CC383A">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A77F69" w14:textId="6BDB770C" w:rsidR="00CC383A" w:rsidRDefault="00CC383A" w:rsidP="00CC383A">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CF91A6" w14:textId="14531703" w:rsidR="00CC383A" w:rsidRDefault="00CC383A" w:rsidP="00CC383A">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813511E" w14:textId="373B5C0A" w:rsidR="00CC383A" w:rsidRDefault="00CC383A" w:rsidP="00CC383A">
            <w:pPr>
              <w:pStyle w:val="TAL"/>
              <w:keepNext w:val="0"/>
              <w:rPr>
                <w:sz w:val="16"/>
                <w:szCs w:val="16"/>
              </w:rPr>
            </w:pPr>
            <w:r>
              <w:rPr>
                <w:sz w:val="16"/>
                <w:szCs w:val="16"/>
              </w:rPr>
              <w:t>00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BAE24" w14:textId="661AF8BB" w:rsidR="00CC383A" w:rsidRDefault="00CC383A" w:rsidP="00CC383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43E12" w14:textId="2703315C" w:rsidR="00CC383A" w:rsidRDefault="00CC383A" w:rsidP="00CC383A">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CFE0BB6" w14:textId="00089E9E" w:rsidR="00CC383A" w:rsidRDefault="00CC383A" w:rsidP="00CC383A">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orrect the errors in Table 6.2.2.2-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14106B" w14:textId="08E41FEF" w:rsidR="00CC383A" w:rsidRDefault="00CC383A" w:rsidP="00CC383A">
            <w:pPr>
              <w:pStyle w:val="TAC"/>
              <w:keepNext w:val="0"/>
              <w:rPr>
                <w:rFonts w:eastAsia="DengXian"/>
                <w:sz w:val="16"/>
                <w:szCs w:val="16"/>
                <w:lang w:eastAsia="zh-CN"/>
              </w:rPr>
            </w:pPr>
            <w:r>
              <w:rPr>
                <w:rFonts w:eastAsia="DengXian"/>
                <w:sz w:val="16"/>
                <w:szCs w:val="16"/>
                <w:lang w:eastAsia="zh-CN"/>
              </w:rPr>
              <w:t>17.4.0</w:t>
            </w:r>
          </w:p>
        </w:tc>
      </w:tr>
      <w:tr w:rsidR="003041E4" w:rsidRPr="00506640" w14:paraId="1E048BA0"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2F31C8" w14:textId="2F6D3538" w:rsidR="003041E4" w:rsidRDefault="003041E4" w:rsidP="003041E4">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995C110" w14:textId="0B9F72C0" w:rsidR="003041E4" w:rsidRDefault="003041E4" w:rsidP="003041E4">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1C62F2" w14:textId="476873DF" w:rsidR="003041E4" w:rsidRDefault="003041E4" w:rsidP="003041E4">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90CB979" w14:textId="7F3BD364" w:rsidR="003041E4" w:rsidRDefault="003041E4" w:rsidP="003041E4">
            <w:pPr>
              <w:pStyle w:val="TAL"/>
              <w:keepNext w:val="0"/>
              <w:rPr>
                <w:sz w:val="16"/>
                <w:szCs w:val="16"/>
              </w:rPr>
            </w:pPr>
            <w:r>
              <w:rPr>
                <w:sz w:val="16"/>
                <w:szCs w:val="16"/>
              </w:rPr>
              <w:t>0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455CF" w14:textId="1A568004" w:rsidR="003041E4" w:rsidRDefault="003041E4" w:rsidP="003041E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CD3F9" w14:textId="71F1410E" w:rsidR="003041E4" w:rsidRDefault="003041E4" w:rsidP="003041E4">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EECAEFA" w14:textId="27E754BC" w:rsidR="003041E4" w:rsidRDefault="003041E4" w:rsidP="003041E4">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larify the definition of intent expectation fulfil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019D84" w14:textId="1E543EF1" w:rsidR="003041E4" w:rsidRDefault="003041E4" w:rsidP="003041E4">
            <w:pPr>
              <w:pStyle w:val="TAC"/>
              <w:keepNext w:val="0"/>
              <w:rPr>
                <w:rFonts w:eastAsia="DengXian"/>
                <w:sz w:val="16"/>
                <w:szCs w:val="16"/>
                <w:lang w:eastAsia="zh-CN"/>
              </w:rPr>
            </w:pPr>
            <w:r>
              <w:rPr>
                <w:rFonts w:eastAsia="DengXian"/>
                <w:sz w:val="16"/>
                <w:szCs w:val="16"/>
                <w:lang w:eastAsia="zh-CN"/>
              </w:rPr>
              <w:t>17.4.0</w:t>
            </w:r>
          </w:p>
        </w:tc>
      </w:tr>
      <w:tr w:rsidR="006116AB" w:rsidRPr="00506640" w14:paraId="1780D04D"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6A50DF" w14:textId="43C3E37A" w:rsidR="006116AB" w:rsidRDefault="006116AB" w:rsidP="006116AB">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2AD69C1" w14:textId="4CFAA06D" w:rsidR="006116AB" w:rsidRDefault="006116AB" w:rsidP="006116AB">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BEFCF0" w14:textId="5DB37B12" w:rsidR="006116AB" w:rsidRDefault="006116AB" w:rsidP="006116AB">
            <w:pPr>
              <w:pStyle w:val="TAC"/>
              <w:keepNext w:val="0"/>
              <w:rPr>
                <w:rFonts w:eastAsia="DengXian" w:cs="Arial"/>
                <w:color w:val="000000"/>
                <w:sz w:val="16"/>
                <w:szCs w:val="16"/>
                <w:lang w:eastAsia="zh-CN"/>
              </w:rPr>
            </w:pPr>
            <w:r>
              <w:rPr>
                <w:rFonts w:eastAsia="DengXian" w:cs="Arial"/>
                <w:color w:val="000000"/>
                <w:sz w:val="16"/>
                <w:szCs w:val="16"/>
                <w:lang w:eastAsia="zh-CN"/>
              </w:rPr>
              <w:t>SP-230670</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6FA455A" w14:textId="1632EA50" w:rsidR="006116AB" w:rsidRDefault="006116AB" w:rsidP="006116AB">
            <w:pPr>
              <w:pStyle w:val="TAL"/>
              <w:keepNext w:val="0"/>
              <w:rPr>
                <w:sz w:val="16"/>
                <w:szCs w:val="16"/>
              </w:rPr>
            </w:pPr>
            <w:r>
              <w:rPr>
                <w:sz w:val="16"/>
                <w:szCs w:val="16"/>
              </w:rPr>
              <w:t>0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5016" w14:textId="3A36EFD0" w:rsidR="006116AB" w:rsidRDefault="006116AB" w:rsidP="006116A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23ED" w14:textId="13F4810E" w:rsidR="006116AB" w:rsidRDefault="006116AB" w:rsidP="006116AB">
            <w:pPr>
              <w:pStyle w:val="TAC"/>
              <w:keepNext w:val="0"/>
              <w:rPr>
                <w:sz w:val="16"/>
                <w:szCs w:val="16"/>
              </w:rPr>
            </w:pPr>
            <w:r>
              <w:rPr>
                <w:sz w:val="16"/>
                <w:szCs w:val="16"/>
              </w:rPr>
              <w:t>F</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3C2FCF5" w14:textId="100C1EF6" w:rsidR="006116AB" w:rsidRDefault="006116AB" w:rsidP="006116AB">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Fixing documentation and allowed value bug in </w:t>
            </w:r>
            <w:proofErr w:type="spellStart"/>
            <w:r>
              <w:rPr>
                <w:rFonts w:eastAsiaTheme="minorEastAsia" w:cs="Arial"/>
                <w:color w:val="000000"/>
                <w:sz w:val="16"/>
                <w:szCs w:val="16"/>
                <w:lang w:eastAsia="zh-CN"/>
              </w:rPr>
              <w:t>contextValueRange</w:t>
            </w:r>
            <w:proofErr w:type="spellEnd"/>
            <w:r>
              <w:rPr>
                <w:rFonts w:eastAsiaTheme="minorEastAsia" w:cs="Arial"/>
                <w:color w:val="000000"/>
                <w:sz w:val="16"/>
                <w:szCs w:val="16"/>
                <w:lang w:eastAsia="zh-CN"/>
              </w:rPr>
              <w:t xml:space="preserve"> attrib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6F363E" w14:textId="1B7335E4" w:rsidR="006116AB" w:rsidRDefault="006116AB" w:rsidP="006116AB">
            <w:pPr>
              <w:pStyle w:val="TAC"/>
              <w:keepNext w:val="0"/>
              <w:rPr>
                <w:rFonts w:eastAsia="DengXian"/>
                <w:sz w:val="16"/>
                <w:szCs w:val="16"/>
                <w:lang w:eastAsia="zh-CN"/>
              </w:rPr>
            </w:pPr>
            <w:r>
              <w:rPr>
                <w:rFonts w:eastAsia="DengXian"/>
                <w:sz w:val="16"/>
                <w:szCs w:val="16"/>
                <w:lang w:eastAsia="zh-CN"/>
              </w:rPr>
              <w:t>17.4.0</w:t>
            </w:r>
          </w:p>
        </w:tc>
      </w:tr>
      <w:tr w:rsidR="0026057C" w:rsidRPr="00506640" w14:paraId="7BEC0FFB"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F08101" w14:textId="2A2DFB2F" w:rsidR="0026057C" w:rsidRDefault="0026057C" w:rsidP="006116AB">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591EB97" w14:textId="4109FC3C" w:rsidR="0026057C" w:rsidRDefault="0026057C" w:rsidP="006116AB">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07CCBC" w14:textId="46F1356A" w:rsidR="0026057C" w:rsidRDefault="0026057C" w:rsidP="006116AB">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84609B5" w14:textId="139551A5" w:rsidR="0026057C" w:rsidRDefault="0026057C" w:rsidP="006116AB">
            <w:pPr>
              <w:pStyle w:val="TAL"/>
              <w:keepNext w:val="0"/>
              <w:rPr>
                <w:sz w:val="16"/>
                <w:szCs w:val="16"/>
              </w:rPr>
            </w:pPr>
            <w:r>
              <w:rPr>
                <w:sz w:val="16"/>
                <w:szCs w:val="16"/>
              </w:rPr>
              <w:t>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F548D" w14:textId="13B3381D" w:rsidR="0026057C" w:rsidRDefault="0026057C" w:rsidP="006116A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5900" w14:textId="082C97BB" w:rsidR="0026057C" w:rsidRDefault="0026057C" w:rsidP="006116AB">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DE21C2E" w14:textId="1EB15200" w:rsidR="0026057C" w:rsidRDefault="0026057C" w:rsidP="006116AB">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Use case and Requirements on expectation for network optimiz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5FFFFB" w14:textId="0378E9B4" w:rsidR="0026057C" w:rsidRDefault="0026057C" w:rsidP="006116AB">
            <w:pPr>
              <w:pStyle w:val="TAC"/>
              <w:keepNext w:val="0"/>
              <w:rPr>
                <w:rFonts w:eastAsia="DengXian"/>
                <w:sz w:val="16"/>
                <w:szCs w:val="16"/>
                <w:lang w:eastAsia="zh-CN"/>
              </w:rPr>
            </w:pPr>
            <w:r>
              <w:rPr>
                <w:rFonts w:eastAsia="DengXian"/>
                <w:sz w:val="16"/>
                <w:szCs w:val="16"/>
                <w:lang w:eastAsia="zh-CN"/>
              </w:rPr>
              <w:t>18.0.0</w:t>
            </w:r>
          </w:p>
        </w:tc>
      </w:tr>
      <w:tr w:rsidR="00214CB9" w:rsidRPr="00506640" w14:paraId="31B2ED79"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15D3BC" w14:textId="384D02BD" w:rsidR="00214CB9" w:rsidRDefault="00214CB9" w:rsidP="00214CB9">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68AD70" w14:textId="7D6EE6F2" w:rsidR="00214CB9" w:rsidRDefault="00214CB9" w:rsidP="00214CB9">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D268DE" w14:textId="78F247FA" w:rsidR="00214CB9" w:rsidRDefault="00214CB9" w:rsidP="00214CB9">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20DFBEB" w14:textId="4DCF0D56" w:rsidR="00214CB9" w:rsidRDefault="00214CB9" w:rsidP="00214CB9">
            <w:pPr>
              <w:pStyle w:val="TAL"/>
              <w:keepNext w:val="0"/>
              <w:rPr>
                <w:sz w:val="16"/>
                <w:szCs w:val="16"/>
              </w:rPr>
            </w:pPr>
            <w:r>
              <w:rPr>
                <w:sz w:val="16"/>
                <w:szCs w:val="16"/>
              </w:rPr>
              <w:t>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63618" w14:textId="6B688365" w:rsidR="00214CB9" w:rsidRDefault="00214CB9" w:rsidP="00214CB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61AC1" w14:textId="5A7BCBE8" w:rsidR="00214CB9" w:rsidRDefault="00214CB9" w:rsidP="00214CB9">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0CCFE09" w14:textId="213F168B" w:rsidR="00214CB9" w:rsidRDefault="00214CB9" w:rsidP="00214CB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Clarify how generic provisioning </w:t>
            </w:r>
            <w:proofErr w:type="spellStart"/>
            <w:r>
              <w:rPr>
                <w:rFonts w:eastAsiaTheme="minorEastAsia" w:cs="Arial"/>
                <w:color w:val="000000"/>
                <w:sz w:val="16"/>
                <w:szCs w:val="16"/>
                <w:lang w:eastAsia="zh-CN"/>
              </w:rPr>
              <w:t>MnS</w:t>
            </w:r>
            <w:proofErr w:type="spellEnd"/>
            <w:r>
              <w:rPr>
                <w:rFonts w:eastAsiaTheme="minorEastAsia" w:cs="Arial"/>
                <w:color w:val="000000"/>
                <w:sz w:val="16"/>
                <w:szCs w:val="16"/>
                <w:lang w:eastAsia="zh-CN"/>
              </w:rPr>
              <w:t xml:space="preserve"> can be used for intent lifecycle manag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3A6148" w14:textId="4BB2EB05" w:rsidR="00214CB9" w:rsidRDefault="00214CB9" w:rsidP="00214CB9">
            <w:pPr>
              <w:pStyle w:val="TAC"/>
              <w:keepNext w:val="0"/>
              <w:rPr>
                <w:rFonts w:eastAsia="DengXian"/>
                <w:sz w:val="16"/>
                <w:szCs w:val="16"/>
                <w:lang w:eastAsia="zh-CN"/>
              </w:rPr>
            </w:pPr>
            <w:r>
              <w:rPr>
                <w:rFonts w:eastAsia="DengXian"/>
                <w:sz w:val="16"/>
                <w:szCs w:val="16"/>
                <w:lang w:eastAsia="zh-CN"/>
              </w:rPr>
              <w:t>18.0.0</w:t>
            </w:r>
          </w:p>
        </w:tc>
      </w:tr>
      <w:tr w:rsidR="00CF2109" w:rsidRPr="00506640" w14:paraId="7D940BFE"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78BFA5" w14:textId="339D0E47" w:rsidR="00CF2109" w:rsidRDefault="00CF2109" w:rsidP="00CF2109">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E5CE698" w14:textId="2B398F23" w:rsidR="00CF2109" w:rsidRDefault="00CF2109" w:rsidP="00CF2109">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074443" w14:textId="0A335632" w:rsidR="00CF2109" w:rsidRDefault="00CF2109" w:rsidP="00CF2109">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AD29FAC" w14:textId="5591800D" w:rsidR="00CF2109" w:rsidRDefault="00CF2109" w:rsidP="00CF2109">
            <w:pPr>
              <w:pStyle w:val="TAL"/>
              <w:keepNext w:val="0"/>
              <w:rPr>
                <w:sz w:val="16"/>
                <w:szCs w:val="16"/>
              </w:rPr>
            </w:pPr>
            <w:r>
              <w:rPr>
                <w:sz w:val="16"/>
                <w:szCs w:val="16"/>
              </w:rPr>
              <w:t>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6173" w14:textId="3B6E4EA9" w:rsidR="00CF2109" w:rsidRDefault="00CF2109" w:rsidP="00CF2109">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B5C0E" w14:textId="6B0A868A" w:rsidR="00CF2109" w:rsidRDefault="00CF2109" w:rsidP="00CF2109">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2E778DA" w14:textId="61897286" w:rsidR="00CF2109" w:rsidRDefault="00CF2109" w:rsidP="00CF210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 xml:space="preserve">Add missing </w:t>
            </w:r>
            <w:proofErr w:type="spellStart"/>
            <w:r>
              <w:rPr>
                <w:rFonts w:eastAsiaTheme="minorEastAsia" w:cs="Arial"/>
                <w:color w:val="000000"/>
                <w:sz w:val="16"/>
                <w:szCs w:val="16"/>
                <w:lang w:eastAsia="zh-CN"/>
              </w:rPr>
              <w:t>yaml</w:t>
            </w:r>
            <w:proofErr w:type="spellEnd"/>
            <w:r>
              <w:rPr>
                <w:rFonts w:eastAsiaTheme="minorEastAsia" w:cs="Arial"/>
                <w:color w:val="000000"/>
                <w:sz w:val="16"/>
                <w:szCs w:val="16"/>
                <w:lang w:eastAsia="zh-CN"/>
              </w:rPr>
              <w:t xml:space="preserve"> document examples for scenario specific intent in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140F19" w14:textId="2C38EB99" w:rsidR="00CF2109" w:rsidRDefault="00CF2109" w:rsidP="00CF2109">
            <w:pPr>
              <w:pStyle w:val="TAC"/>
              <w:keepNext w:val="0"/>
              <w:rPr>
                <w:rFonts w:eastAsia="DengXian"/>
                <w:sz w:val="16"/>
                <w:szCs w:val="16"/>
                <w:lang w:eastAsia="zh-CN"/>
              </w:rPr>
            </w:pPr>
            <w:r>
              <w:rPr>
                <w:rFonts w:eastAsia="DengXian"/>
                <w:sz w:val="16"/>
                <w:szCs w:val="16"/>
                <w:lang w:eastAsia="zh-CN"/>
              </w:rPr>
              <w:t>18.0.0</w:t>
            </w:r>
          </w:p>
        </w:tc>
      </w:tr>
      <w:tr w:rsidR="00CF2109" w:rsidRPr="00506640" w14:paraId="0D6A8257"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2A7412D" w14:textId="4A16FF8C" w:rsidR="00CF2109" w:rsidRDefault="00CF2109" w:rsidP="00CF2109">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7C22AE" w14:textId="6F5683AF" w:rsidR="00CF2109" w:rsidRDefault="00CF2109" w:rsidP="00CF2109">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4B440E" w14:textId="6E7E801F" w:rsidR="00CF2109" w:rsidRDefault="00CF2109" w:rsidP="00CF2109">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07E9491" w14:textId="2A10D59A" w:rsidR="00CF2109" w:rsidRDefault="00CF2109" w:rsidP="00CF2109">
            <w:pPr>
              <w:pStyle w:val="TAL"/>
              <w:keepNext w:val="0"/>
              <w:rPr>
                <w:sz w:val="16"/>
                <w:szCs w:val="16"/>
              </w:rPr>
            </w:pPr>
            <w:r>
              <w:rPr>
                <w:sz w:val="16"/>
                <w:szCs w:val="16"/>
              </w:rPr>
              <w:t>0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66374" w14:textId="27D934FE" w:rsidR="00CF2109" w:rsidRDefault="00CF2109" w:rsidP="00CF2109">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23EBE" w14:textId="7909A4EF" w:rsidR="00CF2109" w:rsidRDefault="00CF2109" w:rsidP="00CF2109">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45DE48D" w14:textId="02B7A8EE" w:rsidR="00CF2109" w:rsidRDefault="00CF2109" w:rsidP="00CF2109">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use case and requirements for intent driven approach for RAN energy sav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15D3C9" w14:textId="057CAB29" w:rsidR="00CF2109" w:rsidRDefault="00CF2109" w:rsidP="00CF2109">
            <w:pPr>
              <w:pStyle w:val="TAC"/>
              <w:keepNext w:val="0"/>
              <w:rPr>
                <w:rFonts w:eastAsia="DengXian"/>
                <w:sz w:val="16"/>
                <w:szCs w:val="16"/>
                <w:lang w:eastAsia="zh-CN"/>
              </w:rPr>
            </w:pPr>
            <w:r>
              <w:rPr>
                <w:rFonts w:eastAsia="DengXian"/>
                <w:sz w:val="16"/>
                <w:szCs w:val="16"/>
                <w:lang w:eastAsia="zh-CN"/>
              </w:rPr>
              <w:t>18.0.0</w:t>
            </w:r>
          </w:p>
        </w:tc>
      </w:tr>
      <w:tr w:rsidR="009F133D" w:rsidRPr="00506640" w14:paraId="20181A63"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54108C" w14:textId="57B91BA9" w:rsidR="009F133D" w:rsidRDefault="009F133D" w:rsidP="009F133D">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F0B8B87" w14:textId="7366F81C" w:rsidR="009F133D" w:rsidRDefault="009F133D" w:rsidP="009F133D">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F47285" w14:textId="6358988E" w:rsidR="009F133D" w:rsidRDefault="009F133D" w:rsidP="009F133D">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4DA385B" w14:textId="7B417E89" w:rsidR="009F133D" w:rsidRDefault="009F133D" w:rsidP="009F133D">
            <w:pPr>
              <w:pStyle w:val="TAL"/>
              <w:keepNext w:val="0"/>
              <w:rPr>
                <w:sz w:val="16"/>
                <w:szCs w:val="16"/>
              </w:rPr>
            </w:pPr>
            <w:r>
              <w:rPr>
                <w:sz w:val="16"/>
                <w:szCs w:val="16"/>
              </w:rPr>
              <w:t>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D786" w14:textId="11DC46CB" w:rsidR="009F133D" w:rsidRDefault="009F133D" w:rsidP="009F133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8E8B2" w14:textId="3F793B33" w:rsidR="009F133D" w:rsidRDefault="009F133D" w:rsidP="009F133D">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913FDA3" w14:textId="56F96C96" w:rsidR="009F133D" w:rsidRDefault="009F133D" w:rsidP="009F133D">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use case and requirements for intent driven approach for radio network capacity optim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F60B30" w14:textId="770B78E6" w:rsidR="009F133D" w:rsidRDefault="009F133D" w:rsidP="009F133D">
            <w:pPr>
              <w:pStyle w:val="TAC"/>
              <w:keepNext w:val="0"/>
              <w:rPr>
                <w:rFonts w:eastAsia="DengXian"/>
                <w:sz w:val="16"/>
                <w:szCs w:val="16"/>
                <w:lang w:eastAsia="zh-CN"/>
              </w:rPr>
            </w:pPr>
            <w:r>
              <w:rPr>
                <w:rFonts w:eastAsia="DengXian"/>
                <w:sz w:val="16"/>
                <w:szCs w:val="16"/>
                <w:lang w:eastAsia="zh-CN"/>
              </w:rPr>
              <w:t>18.0.0</w:t>
            </w:r>
          </w:p>
        </w:tc>
      </w:tr>
      <w:tr w:rsidR="00907E4B" w:rsidRPr="00506640" w14:paraId="660048E3"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8982404" w14:textId="33F91B49" w:rsidR="00907E4B" w:rsidRDefault="00907E4B" w:rsidP="00907E4B">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FAA6ABF" w14:textId="76988BCB" w:rsidR="00907E4B" w:rsidRDefault="00907E4B" w:rsidP="00907E4B">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CDF6B1" w14:textId="1BE47951" w:rsidR="00907E4B" w:rsidRDefault="00907E4B" w:rsidP="00907E4B">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37DC99B" w14:textId="4C1925C7" w:rsidR="00907E4B" w:rsidRDefault="00907E4B" w:rsidP="00907E4B">
            <w:pPr>
              <w:pStyle w:val="TAL"/>
              <w:keepNext w:val="0"/>
              <w:rPr>
                <w:sz w:val="16"/>
                <w:szCs w:val="16"/>
              </w:rPr>
            </w:pPr>
            <w:r>
              <w:rPr>
                <w:sz w:val="16"/>
                <w:szCs w:val="16"/>
              </w:rPr>
              <w:t>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08F6" w14:textId="3A4BF179" w:rsidR="00907E4B" w:rsidRDefault="00907E4B" w:rsidP="00907E4B">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0B468" w14:textId="3286DF71" w:rsidR="00907E4B" w:rsidRDefault="00907E4B" w:rsidP="00907E4B">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4760153" w14:textId="120DB08D" w:rsidR="00907E4B" w:rsidRDefault="00907E4B" w:rsidP="00907E4B">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general concept and requirements for intent handling capability obtai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1DBD9F" w14:textId="24C88151" w:rsidR="00907E4B" w:rsidRDefault="00907E4B" w:rsidP="00907E4B">
            <w:pPr>
              <w:pStyle w:val="TAC"/>
              <w:keepNext w:val="0"/>
              <w:rPr>
                <w:rFonts w:eastAsia="DengXian"/>
                <w:sz w:val="16"/>
                <w:szCs w:val="16"/>
                <w:lang w:eastAsia="zh-CN"/>
              </w:rPr>
            </w:pPr>
            <w:r>
              <w:rPr>
                <w:rFonts w:eastAsia="DengXian"/>
                <w:sz w:val="16"/>
                <w:szCs w:val="16"/>
                <w:lang w:eastAsia="zh-CN"/>
              </w:rPr>
              <w:t>18.0.0</w:t>
            </w:r>
          </w:p>
        </w:tc>
      </w:tr>
      <w:tr w:rsidR="008E42BC" w:rsidRPr="00506640" w14:paraId="6834083E"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73414D0" w14:textId="2F2D2FCE" w:rsidR="008E42BC" w:rsidRDefault="008E42BC" w:rsidP="008E42BC">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40F607C" w14:textId="738FC048" w:rsidR="008E42BC" w:rsidRDefault="008E42BC" w:rsidP="008E42BC">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F51E42" w14:textId="04200156" w:rsidR="008E42BC" w:rsidRDefault="008E42BC" w:rsidP="008E42BC">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296A012" w14:textId="22C1CA40" w:rsidR="008E42BC" w:rsidRDefault="008E42BC" w:rsidP="008E42BC">
            <w:pPr>
              <w:pStyle w:val="TAL"/>
              <w:keepNext w:val="0"/>
              <w:rPr>
                <w:sz w:val="16"/>
                <w:szCs w:val="16"/>
              </w:rPr>
            </w:pPr>
            <w:r>
              <w:rPr>
                <w:sz w:val="16"/>
                <w:szCs w:val="16"/>
              </w:rPr>
              <w:t>0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7A111" w14:textId="5769C07F" w:rsidR="008E42BC" w:rsidRDefault="008E42BC" w:rsidP="008E42B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CA71" w14:textId="24EC5164" w:rsidR="008E42BC" w:rsidRDefault="008E42BC" w:rsidP="008E42BC">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F750C8A" w14:textId="798EE2D3" w:rsidR="008E42BC" w:rsidRDefault="008E42BC" w:rsidP="008E42BC">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general concept and requirements for intent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6F12E0" w14:textId="47CBE0D5" w:rsidR="008E42BC" w:rsidRDefault="008E42BC" w:rsidP="008E42BC">
            <w:pPr>
              <w:pStyle w:val="TAC"/>
              <w:keepNext w:val="0"/>
              <w:rPr>
                <w:rFonts w:eastAsia="DengXian"/>
                <w:sz w:val="16"/>
                <w:szCs w:val="16"/>
                <w:lang w:eastAsia="zh-CN"/>
              </w:rPr>
            </w:pPr>
            <w:r>
              <w:rPr>
                <w:rFonts w:eastAsia="DengXian"/>
                <w:sz w:val="16"/>
                <w:szCs w:val="16"/>
                <w:lang w:eastAsia="zh-CN"/>
              </w:rPr>
              <w:t>18.0.0</w:t>
            </w:r>
          </w:p>
        </w:tc>
      </w:tr>
      <w:tr w:rsidR="00010C6A" w:rsidRPr="00506640" w14:paraId="4872FF7B"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AC8721" w14:textId="7EBFF70F" w:rsidR="00010C6A" w:rsidRDefault="00010C6A" w:rsidP="00010C6A">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BC8DF98" w14:textId="25760871" w:rsidR="00010C6A" w:rsidRDefault="00010C6A" w:rsidP="00010C6A">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436A58E" w14:textId="4D0F3FA3" w:rsidR="00010C6A" w:rsidRDefault="00010C6A" w:rsidP="00010C6A">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F7A2288" w14:textId="55D0501C" w:rsidR="00010C6A" w:rsidRDefault="00010C6A" w:rsidP="00010C6A">
            <w:pPr>
              <w:pStyle w:val="TAL"/>
              <w:keepNext w:val="0"/>
              <w:rPr>
                <w:sz w:val="16"/>
                <w:szCs w:val="16"/>
              </w:rPr>
            </w:pPr>
            <w:r>
              <w:rPr>
                <w:sz w:val="16"/>
                <w:szCs w:val="16"/>
              </w:rPr>
              <w:t>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B59D" w14:textId="5551BD7E" w:rsidR="00010C6A" w:rsidRDefault="00010C6A" w:rsidP="00010C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32BC3" w14:textId="0409CDE0" w:rsidR="00010C6A" w:rsidRDefault="00010C6A" w:rsidP="00010C6A">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F72CEFA" w14:textId="33DD08D8" w:rsidR="00010C6A" w:rsidRDefault="00010C6A" w:rsidP="00010C6A">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new capabilities for intent driven management for Intent fulfilment feasibility check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7B1F78" w14:textId="044A93C5" w:rsidR="00010C6A" w:rsidRDefault="00010C6A" w:rsidP="00010C6A">
            <w:pPr>
              <w:pStyle w:val="TAC"/>
              <w:keepNext w:val="0"/>
              <w:rPr>
                <w:rFonts w:eastAsia="DengXian"/>
                <w:sz w:val="16"/>
                <w:szCs w:val="16"/>
                <w:lang w:eastAsia="zh-CN"/>
              </w:rPr>
            </w:pPr>
            <w:r>
              <w:rPr>
                <w:rFonts w:eastAsia="DengXian"/>
                <w:sz w:val="16"/>
                <w:szCs w:val="16"/>
                <w:lang w:eastAsia="zh-CN"/>
              </w:rPr>
              <w:t>18.0.0</w:t>
            </w:r>
          </w:p>
        </w:tc>
      </w:tr>
      <w:tr w:rsidR="005D6785" w:rsidRPr="00506640" w14:paraId="3DEF8ED3"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85EB8A" w14:textId="2A471038" w:rsidR="005D6785" w:rsidRDefault="005D6785" w:rsidP="005D6785">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EA9D284" w14:textId="0345F4DC" w:rsidR="005D6785" w:rsidRDefault="005D6785" w:rsidP="005D6785">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FDF370" w14:textId="6485F3F4" w:rsidR="005D6785" w:rsidRDefault="005D6785" w:rsidP="005D6785">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070CF3B" w14:textId="33BFCE89" w:rsidR="005D6785" w:rsidRDefault="005D6785" w:rsidP="005D6785">
            <w:pPr>
              <w:pStyle w:val="TAL"/>
              <w:keepNext w:val="0"/>
              <w:rPr>
                <w:sz w:val="16"/>
                <w:szCs w:val="16"/>
              </w:rPr>
            </w:pPr>
            <w:r>
              <w:rPr>
                <w:sz w:val="16"/>
                <w:szCs w:val="16"/>
              </w:rPr>
              <w:t>00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ABF1B" w14:textId="57B2A05A" w:rsidR="005D6785" w:rsidRDefault="005D6785" w:rsidP="005D678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2633F" w14:textId="7C5123D6" w:rsidR="005D6785" w:rsidRDefault="005D6785" w:rsidP="005D6785">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7764C11" w14:textId="4B5F7520" w:rsidR="005D6785" w:rsidRDefault="005D6785" w:rsidP="005D6785">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Remove concept of intent valid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50FC66" w14:textId="12004093" w:rsidR="005D6785" w:rsidRDefault="005D6785" w:rsidP="005D6785">
            <w:pPr>
              <w:pStyle w:val="TAC"/>
              <w:keepNext w:val="0"/>
              <w:rPr>
                <w:rFonts w:eastAsia="DengXian"/>
                <w:sz w:val="16"/>
                <w:szCs w:val="16"/>
                <w:lang w:eastAsia="zh-CN"/>
              </w:rPr>
            </w:pPr>
            <w:r>
              <w:rPr>
                <w:rFonts w:eastAsia="DengXian"/>
                <w:sz w:val="16"/>
                <w:szCs w:val="16"/>
                <w:lang w:eastAsia="zh-CN"/>
              </w:rPr>
              <w:t>18.0.0</w:t>
            </w:r>
          </w:p>
        </w:tc>
      </w:tr>
      <w:tr w:rsidR="005D6785" w:rsidRPr="00506640" w14:paraId="32A4A270"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459AFBC" w14:textId="70F86A8B" w:rsidR="005D6785" w:rsidRDefault="005D6785" w:rsidP="005D6785">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B79025" w14:textId="051C37C2" w:rsidR="005D6785" w:rsidRDefault="005D6785" w:rsidP="005D6785">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21B4E9" w14:textId="00845BC1" w:rsidR="005D6785" w:rsidRDefault="005D6785" w:rsidP="005D6785">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825FD7A" w14:textId="66641C88" w:rsidR="005D6785" w:rsidRDefault="005D6785" w:rsidP="005D6785">
            <w:pPr>
              <w:pStyle w:val="TAL"/>
              <w:keepNext w:val="0"/>
              <w:rPr>
                <w:sz w:val="16"/>
                <w:szCs w:val="16"/>
              </w:rPr>
            </w:pPr>
            <w:r>
              <w:rPr>
                <w:sz w:val="16"/>
                <w:szCs w:val="16"/>
              </w:rPr>
              <w:t>0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9F8F4" w14:textId="19866727" w:rsidR="005D6785" w:rsidRDefault="005D6785" w:rsidP="005D6785">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08360" w14:textId="4F91840D" w:rsidR="005D6785" w:rsidRDefault="005D6785" w:rsidP="005D6785">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9CCF8CE" w14:textId="079E6D8C" w:rsidR="005D6785" w:rsidRDefault="005D6785" w:rsidP="005D6785">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the use cases for Intent containing an expectation for delivering 5GC subnetwor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71C524" w14:textId="09356B1A" w:rsidR="005D6785" w:rsidRDefault="005D6785" w:rsidP="005D6785">
            <w:pPr>
              <w:pStyle w:val="TAC"/>
              <w:keepNext w:val="0"/>
              <w:rPr>
                <w:rFonts w:eastAsia="DengXian"/>
                <w:sz w:val="16"/>
                <w:szCs w:val="16"/>
                <w:lang w:eastAsia="zh-CN"/>
              </w:rPr>
            </w:pPr>
            <w:r>
              <w:rPr>
                <w:rFonts w:eastAsia="DengXian"/>
                <w:sz w:val="16"/>
                <w:szCs w:val="16"/>
                <w:lang w:eastAsia="zh-CN"/>
              </w:rPr>
              <w:t>18.0.0</w:t>
            </w:r>
          </w:p>
        </w:tc>
      </w:tr>
      <w:tr w:rsidR="00BC077A" w:rsidRPr="00506640" w14:paraId="23E96362"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2B918A9" w14:textId="4B965F79" w:rsidR="00BC077A" w:rsidRDefault="00BC077A" w:rsidP="00BC077A">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1F3DF9E" w14:textId="62D979A0" w:rsidR="00BC077A" w:rsidRDefault="00BC077A" w:rsidP="00BC077A">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D66A2C" w14:textId="219C579B" w:rsidR="00BC077A" w:rsidRDefault="00BC077A" w:rsidP="00BC077A">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3B3CF2F" w14:textId="6AB1CC51" w:rsidR="00BC077A" w:rsidRDefault="00BC077A" w:rsidP="00BC077A">
            <w:pPr>
              <w:pStyle w:val="TAL"/>
              <w:keepNext w:val="0"/>
              <w:rPr>
                <w:sz w:val="16"/>
                <w:szCs w:val="16"/>
              </w:rPr>
            </w:pPr>
            <w:r>
              <w:rPr>
                <w:sz w:val="16"/>
                <w:szCs w:val="16"/>
              </w:rPr>
              <w:t>0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02D8F" w14:textId="666C91AF" w:rsidR="00BC077A" w:rsidRDefault="00BC077A" w:rsidP="00BC077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09C4B" w14:textId="07ECA2DB" w:rsidR="00BC077A" w:rsidRDefault="00BC077A" w:rsidP="00BC077A">
            <w:pPr>
              <w:pStyle w:val="TAC"/>
              <w:keepNext w:val="0"/>
              <w:rPr>
                <w:sz w:val="16"/>
                <w:szCs w:val="16"/>
              </w:rPr>
            </w:pPr>
            <w:r>
              <w:rPr>
                <w:sz w:val="16"/>
                <w:szCs w:val="16"/>
              </w:rPr>
              <w:t>C</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DF8BED0" w14:textId="0464C8D8" w:rsidR="00BC077A" w:rsidRDefault="00BC077A" w:rsidP="00BC077A">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Clarify service support intent expect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BD1C09" w14:textId="10EC1F53" w:rsidR="00BC077A" w:rsidRDefault="00BC077A" w:rsidP="00BC077A">
            <w:pPr>
              <w:pStyle w:val="TAC"/>
              <w:keepNext w:val="0"/>
              <w:rPr>
                <w:rFonts w:eastAsia="DengXian"/>
                <w:sz w:val="16"/>
                <w:szCs w:val="16"/>
                <w:lang w:eastAsia="zh-CN"/>
              </w:rPr>
            </w:pPr>
            <w:r>
              <w:rPr>
                <w:rFonts w:eastAsia="DengXian"/>
                <w:sz w:val="16"/>
                <w:szCs w:val="16"/>
                <w:lang w:eastAsia="zh-CN"/>
              </w:rPr>
              <w:t>18.0.0</w:t>
            </w:r>
          </w:p>
        </w:tc>
      </w:tr>
      <w:tr w:rsidR="00BC077A" w:rsidRPr="00506640" w14:paraId="0E2D7AA1" w14:textId="77777777" w:rsidTr="00780267">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FC55B6" w14:textId="01C61B1B" w:rsidR="00BC077A" w:rsidRDefault="00BC077A" w:rsidP="00BC077A">
            <w:pPr>
              <w:pStyle w:val="TAC"/>
              <w:keepNext w:val="0"/>
              <w:rPr>
                <w:rFonts w:eastAsia="SimSun"/>
                <w:sz w:val="16"/>
                <w:szCs w:val="16"/>
                <w:lang w:eastAsia="zh-CN"/>
              </w:rPr>
            </w:pPr>
            <w:r>
              <w:rPr>
                <w:rFonts w:eastAsia="SimSun"/>
                <w:sz w:val="16"/>
                <w:szCs w:val="16"/>
                <w:lang w:eastAsia="zh-CN"/>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970FABD" w14:textId="280A7928" w:rsidR="00BC077A" w:rsidRDefault="00BC077A" w:rsidP="00BC077A">
            <w:pPr>
              <w:pStyle w:val="TAC"/>
              <w:keepNext w:val="0"/>
              <w:rPr>
                <w:rFonts w:eastAsia="DengXian"/>
                <w:sz w:val="16"/>
                <w:szCs w:val="16"/>
                <w:lang w:eastAsia="zh-CN"/>
              </w:rPr>
            </w:pPr>
            <w:r>
              <w:rPr>
                <w:rFonts w:eastAsia="DengXian"/>
                <w:sz w:val="16"/>
                <w:szCs w:val="16"/>
                <w:lang w:eastAsia="zh-CN"/>
              </w:rPr>
              <w:t>SA#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4FF368" w14:textId="65F017B3" w:rsidR="00BC077A" w:rsidRDefault="00BC077A" w:rsidP="00BC077A">
            <w:pPr>
              <w:pStyle w:val="TAC"/>
              <w:keepNext w:val="0"/>
              <w:rPr>
                <w:rFonts w:eastAsia="DengXian" w:cs="Arial"/>
                <w:color w:val="000000"/>
                <w:sz w:val="16"/>
                <w:szCs w:val="16"/>
                <w:lang w:eastAsia="zh-CN"/>
              </w:rPr>
            </w:pPr>
            <w:r>
              <w:rPr>
                <w:rFonts w:eastAsia="DengXian" w:cs="Arial"/>
                <w:color w:val="000000"/>
                <w:sz w:val="16"/>
                <w:szCs w:val="16"/>
                <w:lang w:eastAsia="zh-CN"/>
              </w:rPr>
              <w:t>SP-230654</w:t>
            </w:r>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C39D951" w14:textId="5D94205B" w:rsidR="00BC077A" w:rsidRDefault="00BC077A" w:rsidP="00BC077A">
            <w:pPr>
              <w:pStyle w:val="TAL"/>
              <w:keepNext w:val="0"/>
              <w:rPr>
                <w:sz w:val="16"/>
                <w:szCs w:val="16"/>
              </w:rPr>
            </w:pPr>
            <w:r>
              <w:rPr>
                <w:sz w:val="16"/>
                <w:szCs w:val="16"/>
              </w:rPr>
              <w:t>00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2A7B5" w14:textId="185147A6" w:rsidR="00BC077A" w:rsidRDefault="00BC077A" w:rsidP="00BC077A">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895D5" w14:textId="21F26163" w:rsidR="00BC077A" w:rsidRDefault="00BC077A" w:rsidP="00BC077A">
            <w:pPr>
              <w:pStyle w:val="TAC"/>
              <w:keepNext w:val="0"/>
              <w:rPr>
                <w:sz w:val="16"/>
                <w:szCs w:val="16"/>
              </w:rPr>
            </w:pPr>
            <w:r>
              <w:rPr>
                <w:sz w:val="16"/>
                <w:szCs w:val="16"/>
              </w:rPr>
              <w:t>B</w:t>
            </w:r>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698E65D" w14:textId="02571A9E" w:rsidR="00BC077A" w:rsidRDefault="00BC077A" w:rsidP="00BC077A">
            <w:pPr>
              <w:pStyle w:val="TAL"/>
              <w:keepNext w:val="0"/>
              <w:rPr>
                <w:rFonts w:eastAsiaTheme="minorEastAsia" w:cs="Arial"/>
                <w:color w:val="000000"/>
                <w:sz w:val="16"/>
                <w:szCs w:val="16"/>
                <w:lang w:eastAsia="zh-CN"/>
              </w:rPr>
            </w:pPr>
            <w:r>
              <w:rPr>
                <w:rFonts w:eastAsiaTheme="minorEastAsia" w:cs="Arial"/>
                <w:color w:val="000000"/>
                <w:sz w:val="16"/>
                <w:szCs w:val="16"/>
                <w:lang w:eastAsia="zh-CN"/>
              </w:rPr>
              <w:t>Add description on monitoring the intent fulfilment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CA83C1" w14:textId="221BC539" w:rsidR="00BC077A" w:rsidRDefault="00BC077A" w:rsidP="00BC077A">
            <w:pPr>
              <w:pStyle w:val="TAC"/>
              <w:keepNext w:val="0"/>
              <w:rPr>
                <w:rFonts w:eastAsia="DengXian"/>
                <w:sz w:val="16"/>
                <w:szCs w:val="16"/>
                <w:lang w:eastAsia="zh-CN"/>
              </w:rPr>
            </w:pPr>
            <w:r>
              <w:rPr>
                <w:rFonts w:eastAsia="DengXian"/>
                <w:sz w:val="16"/>
                <w:szCs w:val="16"/>
                <w:lang w:eastAsia="zh-CN"/>
              </w:rPr>
              <w:t>18.0.0</w:t>
            </w:r>
          </w:p>
        </w:tc>
      </w:tr>
      <w:tr w:rsidR="00E83DF2" w:rsidRPr="00506640" w14:paraId="32185E86" w14:textId="77777777" w:rsidTr="00780267">
        <w:trPr>
          <w:jc w:val="center"/>
          <w:ins w:id="8415" w:author="28.312_CR0069R1_(Rel-18)_IDMS_MN" w:date="2023-09-18T15:0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A096C0" w14:textId="6BEF09CD" w:rsidR="00E83DF2" w:rsidRDefault="00E83DF2" w:rsidP="00BC077A">
            <w:pPr>
              <w:pStyle w:val="TAC"/>
              <w:keepNext w:val="0"/>
              <w:rPr>
                <w:ins w:id="8416" w:author="28.312_CR0069R1_(Rel-18)_IDMS_MN" w:date="2023-09-18T15:09:00Z"/>
                <w:rFonts w:eastAsia="SimSun"/>
                <w:sz w:val="16"/>
                <w:szCs w:val="16"/>
                <w:lang w:eastAsia="zh-CN"/>
              </w:rPr>
            </w:pPr>
            <w:ins w:id="8417" w:author="28.312_CR0069R1_(Rel-18)_IDMS_MN" w:date="2023-09-18T15:09:00Z">
              <w:r>
                <w:rPr>
                  <w:rFonts w:eastAsia="SimSun"/>
                  <w:sz w:val="16"/>
                  <w:szCs w:val="16"/>
                  <w:lang w:eastAsia="zh-CN"/>
                </w:rPr>
                <w:lastRenderedPageBreak/>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C402D7" w14:textId="4C57F67B" w:rsidR="00E83DF2" w:rsidRDefault="00E83DF2" w:rsidP="00BC077A">
            <w:pPr>
              <w:pStyle w:val="TAC"/>
              <w:keepNext w:val="0"/>
              <w:rPr>
                <w:ins w:id="8418" w:author="28.312_CR0069R1_(Rel-18)_IDMS_MN" w:date="2023-09-18T15:09:00Z"/>
                <w:rFonts w:eastAsia="DengXian"/>
                <w:sz w:val="16"/>
                <w:szCs w:val="16"/>
                <w:lang w:eastAsia="zh-CN"/>
              </w:rPr>
            </w:pPr>
            <w:ins w:id="8419" w:author="28.312_CR0069R1_(Rel-18)_IDMS_MN" w:date="2023-09-18T15:09: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ADC9B2" w14:textId="2B544010" w:rsidR="00E83DF2" w:rsidRDefault="003B76FD" w:rsidP="00BC077A">
            <w:pPr>
              <w:pStyle w:val="TAC"/>
              <w:keepNext w:val="0"/>
              <w:rPr>
                <w:ins w:id="8420" w:author="28.312_CR0069R1_(Rel-18)_IDMS_MN" w:date="2023-09-18T15:09:00Z"/>
                <w:rFonts w:eastAsia="DengXian" w:cs="Arial"/>
                <w:color w:val="000000"/>
                <w:sz w:val="16"/>
                <w:szCs w:val="16"/>
                <w:lang w:eastAsia="zh-CN"/>
              </w:rPr>
            </w:pPr>
            <w:ins w:id="8421" w:author="28.541_CR0998_(Rel-17)_ECM" w:date="2023-09-21T17:08: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21F9877" w14:textId="6597B402" w:rsidR="00E83DF2" w:rsidRDefault="00E83DF2" w:rsidP="00BC077A">
            <w:pPr>
              <w:pStyle w:val="TAL"/>
              <w:keepNext w:val="0"/>
              <w:rPr>
                <w:ins w:id="8422" w:author="28.312_CR0069R1_(Rel-18)_IDMS_MN" w:date="2023-09-18T15:09:00Z"/>
                <w:sz w:val="16"/>
                <w:szCs w:val="16"/>
              </w:rPr>
            </w:pPr>
            <w:ins w:id="8423" w:author="28.312_CR0069R1_(Rel-18)_IDMS_MN" w:date="2023-09-18T15:09:00Z">
              <w:r>
                <w:rPr>
                  <w:sz w:val="16"/>
                  <w:szCs w:val="16"/>
                </w:rPr>
                <w:t>00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EF29" w14:textId="07E19D14" w:rsidR="00E83DF2" w:rsidRDefault="00E83DF2" w:rsidP="00BC077A">
            <w:pPr>
              <w:pStyle w:val="TAR"/>
              <w:keepNext w:val="0"/>
              <w:rPr>
                <w:ins w:id="8424" w:author="28.312_CR0069R1_(Rel-18)_IDMS_MN" w:date="2023-09-18T15:09:00Z"/>
                <w:sz w:val="16"/>
                <w:szCs w:val="16"/>
              </w:rPr>
            </w:pPr>
            <w:ins w:id="8425" w:author="28.312_CR0069R1_(Rel-18)_IDMS_MN" w:date="2023-09-18T15:0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BE151" w14:textId="7553AE67" w:rsidR="00E83DF2" w:rsidRDefault="00E83DF2" w:rsidP="00BC077A">
            <w:pPr>
              <w:pStyle w:val="TAC"/>
              <w:keepNext w:val="0"/>
              <w:rPr>
                <w:ins w:id="8426" w:author="28.312_CR0069R1_(Rel-18)_IDMS_MN" w:date="2023-09-18T15:09:00Z"/>
                <w:sz w:val="16"/>
                <w:szCs w:val="16"/>
              </w:rPr>
            </w:pPr>
            <w:ins w:id="8427" w:author="28.312_CR0069R1_(Rel-18)_IDMS_MN" w:date="2023-09-18T15:09: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7AFD011" w14:textId="265690B8" w:rsidR="00E83DF2" w:rsidRDefault="00E83DF2" w:rsidP="00BC077A">
            <w:pPr>
              <w:pStyle w:val="TAL"/>
              <w:keepNext w:val="0"/>
              <w:rPr>
                <w:ins w:id="8428" w:author="28.312_CR0069R1_(Rel-18)_IDMS_MN" w:date="2023-09-18T15:09:00Z"/>
                <w:rFonts w:eastAsiaTheme="minorEastAsia" w:cs="Arial"/>
                <w:color w:val="000000"/>
                <w:sz w:val="16"/>
                <w:szCs w:val="16"/>
                <w:lang w:eastAsia="zh-CN"/>
              </w:rPr>
            </w:pPr>
            <w:ins w:id="8429" w:author="28.312_CR0069R1_(Rel-18)_IDMS_MN" w:date="2023-09-18T15:09:00Z">
              <w:r>
                <w:rPr>
                  <w:rFonts w:eastAsiaTheme="minorEastAsia" w:cs="Arial"/>
                  <w:color w:val="000000"/>
                  <w:sz w:val="16"/>
                  <w:szCs w:val="16"/>
                  <w:lang w:eastAsia="zh-CN"/>
                </w:rPr>
                <w:t>Correct use case for delivering a service at the edg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CE0EBE" w14:textId="61FA9A84" w:rsidR="00E83DF2" w:rsidRDefault="00E83DF2" w:rsidP="00BC077A">
            <w:pPr>
              <w:pStyle w:val="TAC"/>
              <w:keepNext w:val="0"/>
              <w:rPr>
                <w:ins w:id="8430" w:author="28.312_CR0069R1_(Rel-18)_IDMS_MN" w:date="2023-09-18T15:09:00Z"/>
                <w:rFonts w:eastAsia="DengXian"/>
                <w:sz w:val="16"/>
                <w:szCs w:val="16"/>
                <w:lang w:eastAsia="zh-CN"/>
              </w:rPr>
            </w:pPr>
            <w:ins w:id="8431" w:author="28.312_CR0069R1_(Rel-18)_IDMS_MN" w:date="2023-09-18T15:09:00Z">
              <w:r>
                <w:rPr>
                  <w:rFonts w:eastAsia="DengXian"/>
                  <w:sz w:val="16"/>
                  <w:szCs w:val="16"/>
                  <w:lang w:eastAsia="zh-CN"/>
                </w:rPr>
                <w:t>18.1.0</w:t>
              </w:r>
            </w:ins>
          </w:p>
        </w:tc>
      </w:tr>
      <w:tr w:rsidR="004E524F" w:rsidRPr="00506640" w14:paraId="7D204159" w14:textId="77777777" w:rsidTr="00780267">
        <w:trPr>
          <w:jc w:val="center"/>
          <w:ins w:id="8432" w:author="28.312_CR0070R1_(Rel-18)_IDMS_MN" w:date="2023-09-21T17:0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A76B61" w14:textId="5977EA18" w:rsidR="004E524F" w:rsidRDefault="004E524F" w:rsidP="004E524F">
            <w:pPr>
              <w:pStyle w:val="TAC"/>
              <w:keepNext w:val="0"/>
              <w:rPr>
                <w:ins w:id="8433" w:author="28.312_CR0070R1_(Rel-18)_IDMS_MN" w:date="2023-09-21T17:09:00Z"/>
                <w:rFonts w:eastAsia="SimSun"/>
                <w:sz w:val="16"/>
                <w:szCs w:val="16"/>
                <w:lang w:eastAsia="zh-CN"/>
              </w:rPr>
            </w:pPr>
            <w:ins w:id="8434" w:author="28.312_CR0070R1_(Rel-18)_IDMS_MN" w:date="2023-09-21T17:09: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CF3809" w14:textId="685C70CF" w:rsidR="004E524F" w:rsidRDefault="004E524F" w:rsidP="004E524F">
            <w:pPr>
              <w:pStyle w:val="TAC"/>
              <w:keepNext w:val="0"/>
              <w:rPr>
                <w:ins w:id="8435" w:author="28.312_CR0070R1_(Rel-18)_IDMS_MN" w:date="2023-09-21T17:09:00Z"/>
                <w:rFonts w:eastAsia="DengXian"/>
                <w:sz w:val="16"/>
                <w:szCs w:val="16"/>
                <w:lang w:eastAsia="zh-CN"/>
              </w:rPr>
            </w:pPr>
            <w:ins w:id="8436" w:author="28.312_CR0070R1_(Rel-18)_IDMS_MN" w:date="2023-09-21T17:09: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9A59C45" w14:textId="74677EA8" w:rsidR="004E524F" w:rsidRDefault="004E524F" w:rsidP="004E524F">
            <w:pPr>
              <w:pStyle w:val="TAC"/>
              <w:keepNext w:val="0"/>
              <w:rPr>
                <w:ins w:id="8437" w:author="28.312_CR0070R1_(Rel-18)_IDMS_MN" w:date="2023-09-21T17:09:00Z"/>
                <w:rFonts w:eastAsia="DengXian" w:cs="Arial"/>
                <w:color w:val="000000"/>
                <w:sz w:val="16"/>
                <w:szCs w:val="16"/>
                <w:lang w:eastAsia="zh-CN"/>
              </w:rPr>
            </w:pPr>
            <w:ins w:id="8438" w:author="28.312_CR0070R1_(Rel-18)_IDMS_MN" w:date="2023-09-21T17:09: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168C53B" w14:textId="3D60AA16" w:rsidR="004E524F" w:rsidRDefault="004E524F" w:rsidP="004E524F">
            <w:pPr>
              <w:pStyle w:val="TAL"/>
              <w:keepNext w:val="0"/>
              <w:rPr>
                <w:ins w:id="8439" w:author="28.312_CR0070R1_(Rel-18)_IDMS_MN" w:date="2023-09-21T17:09:00Z"/>
                <w:sz w:val="16"/>
                <w:szCs w:val="16"/>
              </w:rPr>
            </w:pPr>
            <w:ins w:id="8440" w:author="28.312_CR0070R1_(Rel-18)_IDMS_MN" w:date="2023-09-21T17:09:00Z">
              <w:r>
                <w:rPr>
                  <w:sz w:val="16"/>
                  <w:szCs w:val="16"/>
                </w:rPr>
                <w:t>00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32AD2" w14:textId="4069F59E" w:rsidR="004E524F" w:rsidRDefault="004E524F" w:rsidP="004E524F">
            <w:pPr>
              <w:pStyle w:val="TAR"/>
              <w:keepNext w:val="0"/>
              <w:rPr>
                <w:ins w:id="8441" w:author="28.312_CR0070R1_(Rel-18)_IDMS_MN" w:date="2023-09-21T17:09:00Z"/>
                <w:sz w:val="16"/>
                <w:szCs w:val="16"/>
              </w:rPr>
            </w:pPr>
            <w:ins w:id="8442" w:author="28.312_CR0070R1_(Rel-18)_IDMS_MN" w:date="2023-09-21T17:0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E9195" w14:textId="3C009041" w:rsidR="004E524F" w:rsidRDefault="004E524F" w:rsidP="004E524F">
            <w:pPr>
              <w:pStyle w:val="TAC"/>
              <w:keepNext w:val="0"/>
              <w:rPr>
                <w:ins w:id="8443" w:author="28.312_CR0070R1_(Rel-18)_IDMS_MN" w:date="2023-09-21T17:09:00Z"/>
                <w:sz w:val="16"/>
                <w:szCs w:val="16"/>
              </w:rPr>
            </w:pPr>
            <w:ins w:id="8444" w:author="28.312_CR0070R1_(Rel-18)_IDMS_MN" w:date="2023-09-21T17:09: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AD3CC0F" w14:textId="7CAAEFFE" w:rsidR="004E524F" w:rsidRDefault="004E524F" w:rsidP="004E524F">
            <w:pPr>
              <w:pStyle w:val="TAL"/>
              <w:keepNext w:val="0"/>
              <w:rPr>
                <w:ins w:id="8445" w:author="28.312_CR0070R1_(Rel-18)_IDMS_MN" w:date="2023-09-21T17:09:00Z"/>
                <w:rFonts w:eastAsiaTheme="minorEastAsia" w:cs="Arial"/>
                <w:color w:val="000000"/>
                <w:sz w:val="16"/>
                <w:szCs w:val="16"/>
                <w:lang w:eastAsia="zh-CN"/>
              </w:rPr>
            </w:pPr>
            <w:ins w:id="8446" w:author="28.312_CR0070R1_(Rel-18)_IDMS_MN" w:date="2023-09-21T17:09:00Z">
              <w:r>
                <w:rPr>
                  <w:rFonts w:eastAsiaTheme="minorEastAsia" w:cs="Arial"/>
                  <w:color w:val="000000"/>
                  <w:sz w:val="16"/>
                  <w:szCs w:val="16"/>
                  <w:lang w:eastAsia="zh-CN"/>
                </w:rPr>
                <w:t>Add missing stage 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482781" w14:textId="44C5D012" w:rsidR="004E524F" w:rsidRDefault="004E524F" w:rsidP="004E524F">
            <w:pPr>
              <w:pStyle w:val="TAC"/>
              <w:keepNext w:val="0"/>
              <w:rPr>
                <w:ins w:id="8447" w:author="28.312_CR0070R1_(Rel-18)_IDMS_MN" w:date="2023-09-21T17:09:00Z"/>
                <w:rFonts w:eastAsia="DengXian"/>
                <w:sz w:val="16"/>
                <w:szCs w:val="16"/>
                <w:lang w:eastAsia="zh-CN"/>
              </w:rPr>
            </w:pPr>
            <w:ins w:id="8448" w:author="28.312_CR0070R1_(Rel-18)_IDMS_MN" w:date="2023-09-21T17:09:00Z">
              <w:r>
                <w:rPr>
                  <w:rFonts w:eastAsia="DengXian"/>
                  <w:sz w:val="16"/>
                  <w:szCs w:val="16"/>
                  <w:lang w:eastAsia="zh-CN"/>
                </w:rPr>
                <w:t>18.1.0</w:t>
              </w:r>
            </w:ins>
          </w:p>
        </w:tc>
      </w:tr>
      <w:tr w:rsidR="004E524F" w:rsidRPr="00506640" w14:paraId="6944E75A" w14:textId="77777777" w:rsidTr="00780267">
        <w:trPr>
          <w:jc w:val="center"/>
          <w:ins w:id="8449" w:author="28.312_CR0072R1_(Rel-18)_IDMS_MN_ph2" w:date="2023-09-21T17:1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6D06222" w14:textId="136C67D3" w:rsidR="004E524F" w:rsidRDefault="004E524F" w:rsidP="004E524F">
            <w:pPr>
              <w:pStyle w:val="TAC"/>
              <w:keepNext w:val="0"/>
              <w:rPr>
                <w:ins w:id="8450" w:author="28.312_CR0072R1_(Rel-18)_IDMS_MN_ph2" w:date="2023-09-21T17:10:00Z"/>
                <w:rFonts w:eastAsia="SimSun"/>
                <w:sz w:val="16"/>
                <w:szCs w:val="16"/>
                <w:lang w:eastAsia="zh-CN"/>
              </w:rPr>
            </w:pPr>
            <w:ins w:id="8451" w:author="28.312_CR0072R1_(Rel-18)_IDMS_MN_ph2" w:date="2023-09-21T17:10: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351A7FD" w14:textId="40D7D45B" w:rsidR="004E524F" w:rsidRDefault="004E524F" w:rsidP="004E524F">
            <w:pPr>
              <w:pStyle w:val="TAC"/>
              <w:keepNext w:val="0"/>
              <w:rPr>
                <w:ins w:id="8452" w:author="28.312_CR0072R1_(Rel-18)_IDMS_MN_ph2" w:date="2023-09-21T17:10:00Z"/>
                <w:rFonts w:eastAsia="DengXian"/>
                <w:sz w:val="16"/>
                <w:szCs w:val="16"/>
                <w:lang w:eastAsia="zh-CN"/>
              </w:rPr>
            </w:pPr>
            <w:ins w:id="8453" w:author="28.312_CR0072R1_(Rel-18)_IDMS_MN_ph2" w:date="2023-09-21T17:10: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A675A4" w14:textId="24713206" w:rsidR="004E524F" w:rsidRDefault="004E524F" w:rsidP="004E524F">
            <w:pPr>
              <w:pStyle w:val="TAC"/>
              <w:keepNext w:val="0"/>
              <w:rPr>
                <w:ins w:id="8454" w:author="28.312_CR0072R1_(Rel-18)_IDMS_MN_ph2" w:date="2023-09-21T17:10:00Z"/>
                <w:rFonts w:eastAsia="DengXian" w:cs="Arial"/>
                <w:color w:val="000000"/>
                <w:sz w:val="16"/>
                <w:szCs w:val="16"/>
                <w:lang w:eastAsia="zh-CN"/>
              </w:rPr>
            </w:pPr>
            <w:ins w:id="8455" w:author="28.312_CR0072R1_(Rel-18)_IDMS_MN_ph2" w:date="2023-09-21T17:10: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2FC0186" w14:textId="32FA8492" w:rsidR="004E524F" w:rsidRDefault="004E524F" w:rsidP="004E524F">
            <w:pPr>
              <w:pStyle w:val="TAL"/>
              <w:keepNext w:val="0"/>
              <w:rPr>
                <w:ins w:id="8456" w:author="28.312_CR0072R1_(Rel-18)_IDMS_MN_ph2" w:date="2023-09-21T17:10:00Z"/>
                <w:sz w:val="16"/>
                <w:szCs w:val="16"/>
              </w:rPr>
            </w:pPr>
            <w:ins w:id="8457" w:author="28.312_CR0072R1_(Rel-18)_IDMS_MN_ph2" w:date="2023-09-21T17:10:00Z">
              <w:r>
                <w:rPr>
                  <w:sz w:val="16"/>
                  <w:szCs w:val="16"/>
                </w:rPr>
                <w:t>00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34F92" w14:textId="4FBCA2E4" w:rsidR="004E524F" w:rsidRDefault="004E524F" w:rsidP="004E524F">
            <w:pPr>
              <w:pStyle w:val="TAR"/>
              <w:keepNext w:val="0"/>
              <w:rPr>
                <w:ins w:id="8458" w:author="28.312_CR0072R1_(Rel-18)_IDMS_MN_ph2" w:date="2023-09-21T17:10:00Z"/>
                <w:sz w:val="16"/>
                <w:szCs w:val="16"/>
              </w:rPr>
            </w:pPr>
            <w:ins w:id="8459" w:author="28.312_CR0072R1_(Rel-18)_IDMS_MN_ph2" w:date="2023-09-21T17:1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03802" w14:textId="12C1D41B" w:rsidR="004E524F" w:rsidRDefault="004E524F" w:rsidP="004E524F">
            <w:pPr>
              <w:pStyle w:val="TAC"/>
              <w:keepNext w:val="0"/>
              <w:rPr>
                <w:ins w:id="8460" w:author="28.312_CR0072R1_(Rel-18)_IDMS_MN_ph2" w:date="2023-09-21T17:10:00Z"/>
                <w:sz w:val="16"/>
                <w:szCs w:val="16"/>
              </w:rPr>
            </w:pPr>
            <w:ins w:id="8461" w:author="28.312_CR0072R1_(Rel-18)_IDMS_MN_ph2" w:date="2023-09-21T17:10: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6915F64" w14:textId="5A7DDAAE" w:rsidR="004E524F" w:rsidRDefault="004E524F" w:rsidP="004E524F">
            <w:pPr>
              <w:pStyle w:val="TAL"/>
              <w:keepNext w:val="0"/>
              <w:rPr>
                <w:ins w:id="8462" w:author="28.312_CR0072R1_(Rel-18)_IDMS_MN_ph2" w:date="2023-09-21T17:10:00Z"/>
                <w:rFonts w:eastAsiaTheme="minorEastAsia" w:cs="Arial"/>
                <w:color w:val="000000"/>
                <w:sz w:val="16"/>
                <w:szCs w:val="16"/>
                <w:lang w:eastAsia="zh-CN"/>
              </w:rPr>
            </w:pPr>
            <w:ins w:id="8463" w:author="28.312_CR0072R1_(Rel-18)_IDMS_MN_ph2" w:date="2023-09-21T17:10:00Z">
              <w:r>
                <w:rPr>
                  <w:rFonts w:eastAsiaTheme="minorEastAsia" w:cs="Arial"/>
                  <w:color w:val="000000"/>
                  <w:sz w:val="16"/>
                  <w:szCs w:val="16"/>
                  <w:lang w:eastAsia="zh-CN"/>
                </w:rPr>
                <w:t>Add solution for intent driven approach for RAN energy sav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058826" w14:textId="6D3D4D8D" w:rsidR="004E524F" w:rsidRDefault="004E524F" w:rsidP="004E524F">
            <w:pPr>
              <w:pStyle w:val="TAC"/>
              <w:keepNext w:val="0"/>
              <w:rPr>
                <w:ins w:id="8464" w:author="28.312_CR0072R1_(Rel-18)_IDMS_MN_ph2" w:date="2023-09-21T17:10:00Z"/>
                <w:rFonts w:eastAsia="DengXian"/>
                <w:sz w:val="16"/>
                <w:szCs w:val="16"/>
                <w:lang w:eastAsia="zh-CN"/>
              </w:rPr>
            </w:pPr>
            <w:ins w:id="8465" w:author="28.312_CR0072R1_(Rel-18)_IDMS_MN_ph2" w:date="2023-09-21T17:10:00Z">
              <w:r>
                <w:rPr>
                  <w:rFonts w:eastAsia="DengXian"/>
                  <w:sz w:val="16"/>
                  <w:szCs w:val="16"/>
                  <w:lang w:eastAsia="zh-CN"/>
                </w:rPr>
                <w:t>18.1.0</w:t>
              </w:r>
            </w:ins>
          </w:p>
        </w:tc>
      </w:tr>
      <w:tr w:rsidR="00442E6B" w:rsidRPr="00506640" w14:paraId="6DE3574A" w14:textId="77777777" w:rsidTr="00780267">
        <w:trPr>
          <w:jc w:val="center"/>
          <w:ins w:id="8466" w:author="28.312_CR0073R1_(Rel-18)_IDMS_MN_ph2" w:date="2023-09-21T17:1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4CB263" w14:textId="4598A725" w:rsidR="00442E6B" w:rsidRDefault="00442E6B" w:rsidP="00442E6B">
            <w:pPr>
              <w:pStyle w:val="TAC"/>
              <w:keepNext w:val="0"/>
              <w:rPr>
                <w:ins w:id="8467" w:author="28.312_CR0073R1_(Rel-18)_IDMS_MN_ph2" w:date="2023-09-21T17:13:00Z"/>
                <w:rFonts w:eastAsia="SimSun"/>
                <w:sz w:val="16"/>
                <w:szCs w:val="16"/>
                <w:lang w:eastAsia="zh-CN"/>
              </w:rPr>
            </w:pPr>
            <w:ins w:id="8468" w:author="28.312_CR0073R1_(Rel-18)_IDMS_MN_ph2" w:date="2023-09-21T17:13: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644A5F" w14:textId="0C511AA0" w:rsidR="00442E6B" w:rsidRDefault="00442E6B" w:rsidP="00442E6B">
            <w:pPr>
              <w:pStyle w:val="TAC"/>
              <w:keepNext w:val="0"/>
              <w:rPr>
                <w:ins w:id="8469" w:author="28.312_CR0073R1_(Rel-18)_IDMS_MN_ph2" w:date="2023-09-21T17:13:00Z"/>
                <w:rFonts w:eastAsia="DengXian"/>
                <w:sz w:val="16"/>
                <w:szCs w:val="16"/>
                <w:lang w:eastAsia="zh-CN"/>
              </w:rPr>
            </w:pPr>
            <w:ins w:id="8470" w:author="28.312_CR0073R1_(Rel-18)_IDMS_MN_ph2" w:date="2023-09-21T17:13: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85E027" w14:textId="26514533" w:rsidR="00442E6B" w:rsidRDefault="00442E6B" w:rsidP="00442E6B">
            <w:pPr>
              <w:pStyle w:val="TAC"/>
              <w:keepNext w:val="0"/>
              <w:rPr>
                <w:ins w:id="8471" w:author="28.312_CR0073R1_(Rel-18)_IDMS_MN_ph2" w:date="2023-09-21T17:13:00Z"/>
                <w:rFonts w:eastAsia="DengXian" w:cs="Arial"/>
                <w:color w:val="000000"/>
                <w:sz w:val="16"/>
                <w:szCs w:val="16"/>
                <w:lang w:eastAsia="zh-CN"/>
              </w:rPr>
            </w:pPr>
            <w:ins w:id="8472" w:author="28.312_CR0073R1_(Rel-18)_IDMS_MN_ph2" w:date="2023-09-21T17:31: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FF4F023" w14:textId="1E7719FC" w:rsidR="00442E6B" w:rsidRDefault="00442E6B" w:rsidP="00442E6B">
            <w:pPr>
              <w:pStyle w:val="TAL"/>
              <w:keepNext w:val="0"/>
              <w:rPr>
                <w:ins w:id="8473" w:author="28.312_CR0073R1_(Rel-18)_IDMS_MN_ph2" w:date="2023-09-21T17:13:00Z"/>
                <w:sz w:val="16"/>
                <w:szCs w:val="16"/>
              </w:rPr>
            </w:pPr>
            <w:ins w:id="8474" w:author="28.312_CR0073R1_(Rel-18)_IDMS_MN_ph2" w:date="2023-09-21T17:13:00Z">
              <w:r>
                <w:rPr>
                  <w:sz w:val="16"/>
                  <w:szCs w:val="16"/>
                </w:rPr>
                <w:t>007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D62DB" w14:textId="5A2C9251" w:rsidR="00442E6B" w:rsidRDefault="00442E6B" w:rsidP="00442E6B">
            <w:pPr>
              <w:pStyle w:val="TAR"/>
              <w:keepNext w:val="0"/>
              <w:rPr>
                <w:ins w:id="8475" w:author="28.312_CR0073R1_(Rel-18)_IDMS_MN_ph2" w:date="2023-09-21T17:13:00Z"/>
                <w:sz w:val="16"/>
                <w:szCs w:val="16"/>
              </w:rPr>
            </w:pPr>
            <w:ins w:id="8476" w:author="28.312_CR0073R1_(Rel-18)_IDMS_MN_ph2" w:date="2023-09-21T17:1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63403" w14:textId="7AF608FC" w:rsidR="00442E6B" w:rsidRDefault="00442E6B" w:rsidP="00442E6B">
            <w:pPr>
              <w:pStyle w:val="TAC"/>
              <w:keepNext w:val="0"/>
              <w:rPr>
                <w:ins w:id="8477" w:author="28.312_CR0073R1_(Rel-18)_IDMS_MN_ph2" w:date="2023-09-21T17:13:00Z"/>
                <w:sz w:val="16"/>
                <w:szCs w:val="16"/>
              </w:rPr>
            </w:pPr>
            <w:ins w:id="8478" w:author="28.312_CR0073R1_(Rel-18)_IDMS_MN_ph2" w:date="2023-09-21T17:13: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8F649BC" w14:textId="5BC0736D" w:rsidR="00442E6B" w:rsidRDefault="00442E6B" w:rsidP="00442E6B">
            <w:pPr>
              <w:pStyle w:val="TAL"/>
              <w:keepNext w:val="0"/>
              <w:rPr>
                <w:ins w:id="8479" w:author="28.312_CR0073R1_(Rel-18)_IDMS_MN_ph2" w:date="2023-09-21T17:13:00Z"/>
                <w:rFonts w:eastAsiaTheme="minorEastAsia" w:cs="Arial"/>
                <w:color w:val="000000"/>
                <w:sz w:val="16"/>
                <w:szCs w:val="16"/>
                <w:lang w:eastAsia="zh-CN"/>
              </w:rPr>
            </w:pPr>
            <w:ins w:id="8480" w:author="28.312_CR0073R1_(Rel-18)_IDMS_MN_ph2" w:date="2023-09-21T17:13:00Z">
              <w:r>
                <w:rPr>
                  <w:rFonts w:eastAsiaTheme="minorEastAsia" w:cs="Arial"/>
                  <w:color w:val="000000"/>
                  <w:sz w:val="16"/>
                  <w:szCs w:val="16"/>
                  <w:lang w:eastAsia="zh-CN"/>
                </w:rPr>
                <w:t>Add solution for intent driven approach for intent report and intent handling capability obtain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77617A" w14:textId="2C6CF8D3" w:rsidR="00442E6B" w:rsidRDefault="00442E6B" w:rsidP="00442E6B">
            <w:pPr>
              <w:pStyle w:val="TAC"/>
              <w:keepNext w:val="0"/>
              <w:rPr>
                <w:ins w:id="8481" w:author="28.312_CR0073R1_(Rel-18)_IDMS_MN_ph2" w:date="2023-09-21T17:13:00Z"/>
                <w:rFonts w:eastAsia="DengXian"/>
                <w:sz w:val="16"/>
                <w:szCs w:val="16"/>
                <w:lang w:eastAsia="zh-CN"/>
              </w:rPr>
            </w:pPr>
            <w:ins w:id="8482" w:author="28.312_CR0073R1_(Rel-18)_IDMS_MN_ph2" w:date="2023-09-21T17:13:00Z">
              <w:r>
                <w:rPr>
                  <w:rFonts w:eastAsia="DengXian"/>
                  <w:sz w:val="16"/>
                  <w:szCs w:val="16"/>
                  <w:lang w:eastAsia="zh-CN"/>
                </w:rPr>
                <w:t>18.1.0</w:t>
              </w:r>
            </w:ins>
          </w:p>
        </w:tc>
      </w:tr>
      <w:tr w:rsidR="00784049" w:rsidRPr="00506640" w14:paraId="25139C69" w14:textId="77777777" w:rsidTr="00780267">
        <w:trPr>
          <w:jc w:val="center"/>
          <w:ins w:id="8483" w:author="28.312_CR0074_(Rel-18)_IDMS_MN_ph2" w:date="2023-09-21T17:3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99D5C5" w14:textId="7C6422E3" w:rsidR="00784049" w:rsidRDefault="00784049" w:rsidP="00784049">
            <w:pPr>
              <w:pStyle w:val="TAC"/>
              <w:keepNext w:val="0"/>
              <w:rPr>
                <w:ins w:id="8484" w:author="28.312_CR0074_(Rel-18)_IDMS_MN_ph2" w:date="2023-09-21T17:32:00Z"/>
                <w:rFonts w:eastAsia="SimSun"/>
                <w:sz w:val="16"/>
                <w:szCs w:val="16"/>
                <w:lang w:eastAsia="zh-CN"/>
              </w:rPr>
            </w:pPr>
            <w:ins w:id="8485" w:author="28.312_CR0074_(Rel-18)_IDMS_MN_ph2" w:date="2023-09-21T17:32: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4AAD4B6" w14:textId="289B47E4" w:rsidR="00784049" w:rsidRDefault="00784049" w:rsidP="00784049">
            <w:pPr>
              <w:pStyle w:val="TAC"/>
              <w:keepNext w:val="0"/>
              <w:rPr>
                <w:ins w:id="8486" w:author="28.312_CR0074_(Rel-18)_IDMS_MN_ph2" w:date="2023-09-21T17:32:00Z"/>
                <w:rFonts w:eastAsia="DengXian"/>
                <w:sz w:val="16"/>
                <w:szCs w:val="16"/>
                <w:lang w:eastAsia="zh-CN"/>
              </w:rPr>
            </w:pPr>
            <w:ins w:id="8487" w:author="28.312_CR0074_(Rel-18)_IDMS_MN_ph2" w:date="2023-09-21T17:32: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AF248F" w14:textId="3CEDAE11" w:rsidR="00784049" w:rsidRDefault="00784049" w:rsidP="00784049">
            <w:pPr>
              <w:pStyle w:val="TAC"/>
              <w:keepNext w:val="0"/>
              <w:rPr>
                <w:ins w:id="8488" w:author="28.312_CR0074_(Rel-18)_IDMS_MN_ph2" w:date="2023-09-21T17:32:00Z"/>
                <w:rFonts w:eastAsia="DengXian" w:cs="Arial"/>
                <w:color w:val="000000"/>
                <w:sz w:val="16"/>
                <w:szCs w:val="16"/>
                <w:lang w:eastAsia="zh-CN"/>
              </w:rPr>
            </w:pPr>
            <w:ins w:id="8489" w:author="28.312_CR0075R1_(Rel-18)_IDMS_MN_ph2" w:date="2023-09-21T17:43: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21A3EA5" w14:textId="6821BF2E" w:rsidR="00784049" w:rsidRDefault="00784049" w:rsidP="00784049">
            <w:pPr>
              <w:pStyle w:val="TAL"/>
              <w:keepNext w:val="0"/>
              <w:rPr>
                <w:ins w:id="8490" w:author="28.312_CR0074_(Rel-18)_IDMS_MN_ph2" w:date="2023-09-21T17:32:00Z"/>
                <w:sz w:val="16"/>
                <w:szCs w:val="16"/>
              </w:rPr>
            </w:pPr>
            <w:ins w:id="8491" w:author="28.312_CR0074_(Rel-18)_IDMS_MN_ph2" w:date="2023-09-21T17:32:00Z">
              <w:r>
                <w:rPr>
                  <w:sz w:val="16"/>
                  <w:szCs w:val="16"/>
                </w:rPr>
                <w:t>00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1F85E" w14:textId="71B0413E" w:rsidR="00784049" w:rsidRDefault="00784049" w:rsidP="00784049">
            <w:pPr>
              <w:pStyle w:val="TAR"/>
              <w:keepNext w:val="0"/>
              <w:rPr>
                <w:ins w:id="8492" w:author="28.312_CR0074_(Rel-18)_IDMS_MN_ph2" w:date="2023-09-21T17:32:00Z"/>
                <w:sz w:val="16"/>
                <w:szCs w:val="16"/>
              </w:rPr>
            </w:pPr>
            <w:ins w:id="8493" w:author="28.312_CR0074_(Rel-18)_IDMS_MN_ph2" w:date="2023-09-21T17:3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1D901" w14:textId="11C3D931" w:rsidR="00784049" w:rsidRDefault="00784049" w:rsidP="00784049">
            <w:pPr>
              <w:pStyle w:val="TAC"/>
              <w:keepNext w:val="0"/>
              <w:rPr>
                <w:ins w:id="8494" w:author="28.312_CR0074_(Rel-18)_IDMS_MN_ph2" w:date="2023-09-21T17:32:00Z"/>
                <w:sz w:val="16"/>
                <w:szCs w:val="16"/>
              </w:rPr>
            </w:pPr>
            <w:ins w:id="8495" w:author="28.312_CR0074_(Rel-18)_IDMS_MN_ph2" w:date="2023-09-21T17:32: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4EEF7AB" w14:textId="791995F9" w:rsidR="00784049" w:rsidRDefault="00784049" w:rsidP="00784049">
            <w:pPr>
              <w:pStyle w:val="TAL"/>
              <w:keepNext w:val="0"/>
              <w:rPr>
                <w:ins w:id="8496" w:author="28.312_CR0074_(Rel-18)_IDMS_MN_ph2" w:date="2023-09-21T17:32:00Z"/>
                <w:rFonts w:eastAsiaTheme="minorEastAsia" w:cs="Arial"/>
                <w:color w:val="000000"/>
                <w:sz w:val="16"/>
                <w:szCs w:val="16"/>
                <w:lang w:eastAsia="zh-CN"/>
              </w:rPr>
            </w:pPr>
            <w:ins w:id="8497" w:author="28.312_CR0074_(Rel-18)_IDMS_MN_ph2" w:date="2023-09-21T17:32:00Z">
              <w:r>
                <w:rPr>
                  <w:rFonts w:eastAsiaTheme="minorEastAsia" w:cs="Arial"/>
                  <w:color w:val="000000"/>
                  <w:sz w:val="16"/>
                  <w:szCs w:val="16"/>
                  <w:lang w:eastAsia="zh-CN"/>
                </w:rPr>
                <w:t>Add solution for intent driven approach for radio network capacity optimiz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A04213" w14:textId="5F2670FE" w:rsidR="00784049" w:rsidRDefault="00784049" w:rsidP="00784049">
            <w:pPr>
              <w:pStyle w:val="TAC"/>
              <w:keepNext w:val="0"/>
              <w:rPr>
                <w:ins w:id="8498" w:author="28.312_CR0074_(Rel-18)_IDMS_MN_ph2" w:date="2023-09-21T17:32:00Z"/>
                <w:rFonts w:eastAsia="DengXian"/>
                <w:sz w:val="16"/>
                <w:szCs w:val="16"/>
                <w:lang w:eastAsia="zh-CN"/>
              </w:rPr>
            </w:pPr>
            <w:ins w:id="8499" w:author="28.312_CR0074_(Rel-18)_IDMS_MN_ph2" w:date="2023-09-21T17:32:00Z">
              <w:r>
                <w:rPr>
                  <w:rFonts w:eastAsia="DengXian"/>
                  <w:sz w:val="16"/>
                  <w:szCs w:val="16"/>
                  <w:lang w:eastAsia="zh-CN"/>
                </w:rPr>
                <w:t>18.1.0</w:t>
              </w:r>
            </w:ins>
          </w:p>
        </w:tc>
      </w:tr>
      <w:tr w:rsidR="00784049" w:rsidRPr="00506640" w14:paraId="3CC389A1" w14:textId="77777777" w:rsidTr="00780267">
        <w:trPr>
          <w:jc w:val="center"/>
          <w:ins w:id="8500" w:author="28.312_CR0075R1_(Rel-18)_IDMS_MN_ph2" w:date="2023-09-21T17:4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439E4E" w14:textId="3483CA31" w:rsidR="00784049" w:rsidRDefault="00784049" w:rsidP="00784049">
            <w:pPr>
              <w:pStyle w:val="TAC"/>
              <w:keepNext w:val="0"/>
              <w:rPr>
                <w:ins w:id="8501" w:author="28.312_CR0075R1_(Rel-18)_IDMS_MN_ph2" w:date="2023-09-21T17:42:00Z"/>
                <w:rFonts w:eastAsia="SimSun"/>
                <w:sz w:val="16"/>
                <w:szCs w:val="16"/>
                <w:lang w:eastAsia="zh-CN"/>
              </w:rPr>
            </w:pPr>
            <w:ins w:id="8502" w:author="28.312_CR0075R1_(Rel-18)_IDMS_MN_ph2" w:date="2023-09-21T17:42: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D1CE011" w14:textId="3EF09870" w:rsidR="00784049" w:rsidRDefault="00784049" w:rsidP="00784049">
            <w:pPr>
              <w:pStyle w:val="TAC"/>
              <w:keepNext w:val="0"/>
              <w:rPr>
                <w:ins w:id="8503" w:author="28.312_CR0075R1_(Rel-18)_IDMS_MN_ph2" w:date="2023-09-21T17:42:00Z"/>
                <w:rFonts w:eastAsia="DengXian"/>
                <w:sz w:val="16"/>
                <w:szCs w:val="16"/>
                <w:lang w:eastAsia="zh-CN"/>
              </w:rPr>
            </w:pPr>
            <w:ins w:id="8504" w:author="28.312_CR0075R1_(Rel-18)_IDMS_MN_ph2" w:date="2023-09-21T17:42: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CCBBD3" w14:textId="053BA084" w:rsidR="00784049" w:rsidRDefault="00784049" w:rsidP="00784049">
            <w:pPr>
              <w:pStyle w:val="TAC"/>
              <w:keepNext w:val="0"/>
              <w:rPr>
                <w:ins w:id="8505" w:author="28.312_CR0075R1_(Rel-18)_IDMS_MN_ph2" w:date="2023-09-21T17:42:00Z"/>
                <w:rFonts w:eastAsia="DengXian" w:cs="Arial"/>
                <w:color w:val="000000"/>
                <w:sz w:val="16"/>
                <w:szCs w:val="16"/>
                <w:lang w:eastAsia="zh-CN"/>
              </w:rPr>
            </w:pPr>
            <w:ins w:id="8506" w:author="28.312_CR0075R1_(Rel-18)_IDMS_MN_ph2" w:date="2023-09-21T17:43: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44E6AB7" w14:textId="2F14C3F9" w:rsidR="00784049" w:rsidRDefault="00784049" w:rsidP="00784049">
            <w:pPr>
              <w:pStyle w:val="TAL"/>
              <w:keepNext w:val="0"/>
              <w:rPr>
                <w:ins w:id="8507" w:author="28.312_CR0075R1_(Rel-18)_IDMS_MN_ph2" w:date="2023-09-21T17:42:00Z"/>
                <w:sz w:val="16"/>
                <w:szCs w:val="16"/>
              </w:rPr>
            </w:pPr>
            <w:ins w:id="8508" w:author="28.312_CR0075R1_(Rel-18)_IDMS_MN_ph2" w:date="2023-09-21T17:42:00Z">
              <w:r>
                <w:rPr>
                  <w:sz w:val="16"/>
                  <w:szCs w:val="16"/>
                </w:rPr>
                <w:t>00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B8E3" w14:textId="4AAF05A4" w:rsidR="00784049" w:rsidRDefault="00784049" w:rsidP="00784049">
            <w:pPr>
              <w:pStyle w:val="TAR"/>
              <w:keepNext w:val="0"/>
              <w:rPr>
                <w:ins w:id="8509" w:author="28.312_CR0075R1_(Rel-18)_IDMS_MN_ph2" w:date="2023-09-21T17:42:00Z"/>
                <w:sz w:val="16"/>
                <w:szCs w:val="16"/>
              </w:rPr>
            </w:pPr>
            <w:ins w:id="8510" w:author="28.312_CR0075R1_(Rel-18)_IDMS_MN_ph2" w:date="2023-09-21T17:4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19E1A" w14:textId="37784AC8" w:rsidR="00784049" w:rsidRDefault="00784049" w:rsidP="00784049">
            <w:pPr>
              <w:pStyle w:val="TAC"/>
              <w:keepNext w:val="0"/>
              <w:rPr>
                <w:ins w:id="8511" w:author="28.312_CR0075R1_(Rel-18)_IDMS_MN_ph2" w:date="2023-09-21T17:42:00Z"/>
                <w:sz w:val="16"/>
                <w:szCs w:val="16"/>
              </w:rPr>
            </w:pPr>
            <w:ins w:id="8512" w:author="28.312_CR0075R1_(Rel-18)_IDMS_MN_ph2" w:date="2023-09-21T17:42: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F3B29C8" w14:textId="4648748A" w:rsidR="00784049" w:rsidRDefault="00784049" w:rsidP="00784049">
            <w:pPr>
              <w:pStyle w:val="TAL"/>
              <w:keepNext w:val="0"/>
              <w:rPr>
                <w:ins w:id="8513" w:author="28.312_CR0075R1_(Rel-18)_IDMS_MN_ph2" w:date="2023-09-21T17:42:00Z"/>
                <w:rFonts w:eastAsiaTheme="minorEastAsia" w:cs="Arial"/>
                <w:color w:val="000000"/>
                <w:sz w:val="16"/>
                <w:szCs w:val="16"/>
                <w:lang w:eastAsia="zh-CN"/>
              </w:rPr>
            </w:pPr>
            <w:ins w:id="8514" w:author="28.312_CR0075R1_(Rel-18)_IDMS_MN_ph2" w:date="2023-09-21T17:42:00Z">
              <w:r>
                <w:rPr>
                  <w:rFonts w:eastAsiaTheme="minorEastAsia" w:cs="Arial"/>
                  <w:color w:val="000000"/>
                  <w:sz w:val="16"/>
                  <w:szCs w:val="16"/>
                  <w:lang w:eastAsia="zh-CN"/>
                </w:rPr>
                <w:t>Add requirements and solution for intent activate and intent deactivat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BEAB6E" w14:textId="6589CDD8" w:rsidR="00784049" w:rsidRDefault="00784049" w:rsidP="00784049">
            <w:pPr>
              <w:pStyle w:val="TAC"/>
              <w:keepNext w:val="0"/>
              <w:rPr>
                <w:ins w:id="8515" w:author="28.312_CR0075R1_(Rel-18)_IDMS_MN_ph2" w:date="2023-09-21T17:42:00Z"/>
                <w:rFonts w:eastAsia="DengXian"/>
                <w:sz w:val="16"/>
                <w:szCs w:val="16"/>
                <w:lang w:eastAsia="zh-CN"/>
              </w:rPr>
            </w:pPr>
            <w:ins w:id="8516" w:author="28.312_CR0075R1_(Rel-18)_IDMS_MN_ph2" w:date="2023-09-21T17:42:00Z">
              <w:r>
                <w:rPr>
                  <w:rFonts w:eastAsia="DengXian"/>
                  <w:sz w:val="16"/>
                  <w:szCs w:val="16"/>
                  <w:lang w:eastAsia="zh-CN"/>
                </w:rPr>
                <w:t>18.1.0</w:t>
              </w:r>
            </w:ins>
          </w:p>
        </w:tc>
      </w:tr>
      <w:tr w:rsidR="00E53EEB" w:rsidRPr="00506640" w14:paraId="31A76157" w14:textId="77777777" w:rsidTr="00780267">
        <w:trPr>
          <w:jc w:val="center"/>
          <w:ins w:id="8517" w:author="28.312_CR0076R1_(Rel-18)_IDMS_MN_ph2" w:date="2023-09-22T09: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46E02E" w14:textId="7D4E0F48" w:rsidR="00E53EEB" w:rsidRDefault="00E53EEB" w:rsidP="00E53EEB">
            <w:pPr>
              <w:pStyle w:val="TAC"/>
              <w:keepNext w:val="0"/>
              <w:rPr>
                <w:ins w:id="8518" w:author="28.312_CR0076R1_(Rel-18)_IDMS_MN_ph2" w:date="2023-09-22T09:29:00Z"/>
                <w:rFonts w:eastAsia="SimSun"/>
                <w:sz w:val="16"/>
                <w:szCs w:val="16"/>
                <w:lang w:eastAsia="zh-CN"/>
              </w:rPr>
            </w:pPr>
            <w:ins w:id="8519" w:author="28.312_CR0076R1_(Rel-18)_IDMS_MN_ph2" w:date="2023-09-22T09:29: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B1341FE" w14:textId="36AD44B4" w:rsidR="00E53EEB" w:rsidRDefault="00E53EEB" w:rsidP="00E53EEB">
            <w:pPr>
              <w:pStyle w:val="TAC"/>
              <w:keepNext w:val="0"/>
              <w:rPr>
                <w:ins w:id="8520" w:author="28.312_CR0076R1_(Rel-18)_IDMS_MN_ph2" w:date="2023-09-22T09:29:00Z"/>
                <w:rFonts w:eastAsia="DengXian"/>
                <w:sz w:val="16"/>
                <w:szCs w:val="16"/>
                <w:lang w:eastAsia="zh-CN"/>
              </w:rPr>
            </w:pPr>
            <w:ins w:id="8521" w:author="28.312_CR0076R1_(Rel-18)_IDMS_MN_ph2" w:date="2023-09-22T09:29: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D77BB9" w14:textId="386A8E2F" w:rsidR="00E53EEB" w:rsidRDefault="00E53EEB" w:rsidP="00E53EEB">
            <w:pPr>
              <w:pStyle w:val="TAC"/>
              <w:keepNext w:val="0"/>
              <w:rPr>
                <w:ins w:id="8522" w:author="28.312_CR0076R1_(Rel-18)_IDMS_MN_ph2" w:date="2023-09-22T09:29:00Z"/>
                <w:rFonts w:eastAsia="DengXian" w:cs="Arial"/>
                <w:color w:val="000000"/>
                <w:sz w:val="16"/>
                <w:szCs w:val="16"/>
                <w:lang w:eastAsia="zh-CN"/>
              </w:rPr>
            </w:pPr>
            <w:ins w:id="8523" w:author="28.312_CR0076R1_(Rel-18)_IDMS_MN_ph2" w:date="2023-09-22T09:29: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1B248DE" w14:textId="3031777F" w:rsidR="00E53EEB" w:rsidRDefault="00E53EEB" w:rsidP="00E53EEB">
            <w:pPr>
              <w:pStyle w:val="TAL"/>
              <w:keepNext w:val="0"/>
              <w:rPr>
                <w:ins w:id="8524" w:author="28.312_CR0076R1_(Rel-18)_IDMS_MN_ph2" w:date="2023-09-22T09:29:00Z"/>
                <w:sz w:val="16"/>
                <w:szCs w:val="16"/>
              </w:rPr>
            </w:pPr>
            <w:ins w:id="8525" w:author="28.312_CR0076R1_(Rel-18)_IDMS_MN_ph2" w:date="2023-09-22T09:29:00Z">
              <w:r>
                <w:rPr>
                  <w:sz w:val="16"/>
                  <w:szCs w:val="16"/>
                </w:rPr>
                <w:t>00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2C69" w14:textId="74C20F43" w:rsidR="00E53EEB" w:rsidRDefault="00E53EEB" w:rsidP="00E53EEB">
            <w:pPr>
              <w:pStyle w:val="TAR"/>
              <w:keepNext w:val="0"/>
              <w:rPr>
                <w:ins w:id="8526" w:author="28.312_CR0076R1_(Rel-18)_IDMS_MN_ph2" w:date="2023-09-22T09:29:00Z"/>
                <w:sz w:val="16"/>
                <w:szCs w:val="16"/>
              </w:rPr>
            </w:pPr>
            <w:ins w:id="8527" w:author="28.312_CR0076R1_(Rel-18)_IDMS_MN_ph2" w:date="2023-09-22T09:2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EA817" w14:textId="53D06C28" w:rsidR="00E53EEB" w:rsidRDefault="00E53EEB" w:rsidP="00E53EEB">
            <w:pPr>
              <w:pStyle w:val="TAC"/>
              <w:keepNext w:val="0"/>
              <w:rPr>
                <w:ins w:id="8528" w:author="28.312_CR0076R1_(Rel-18)_IDMS_MN_ph2" w:date="2023-09-22T09:29:00Z"/>
                <w:sz w:val="16"/>
                <w:szCs w:val="16"/>
              </w:rPr>
            </w:pPr>
            <w:ins w:id="8529" w:author="28.312_CR0076R1_(Rel-18)_IDMS_MN_ph2" w:date="2023-09-22T09:29: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4AD33C11" w14:textId="705F7FBD" w:rsidR="00E53EEB" w:rsidRDefault="00E53EEB" w:rsidP="00E53EEB">
            <w:pPr>
              <w:pStyle w:val="TAL"/>
              <w:keepNext w:val="0"/>
              <w:rPr>
                <w:ins w:id="8530" w:author="28.312_CR0076R1_(Rel-18)_IDMS_MN_ph2" w:date="2023-09-22T09:29:00Z"/>
                <w:rFonts w:eastAsiaTheme="minorEastAsia" w:cs="Arial"/>
                <w:color w:val="000000"/>
                <w:sz w:val="16"/>
                <w:szCs w:val="16"/>
                <w:lang w:eastAsia="zh-CN"/>
              </w:rPr>
            </w:pPr>
            <w:ins w:id="8531" w:author="28.312_CR0076R1_(Rel-18)_IDMS_MN_ph2" w:date="2023-09-22T09:29:00Z">
              <w:r>
                <w:rPr>
                  <w:rFonts w:eastAsiaTheme="minorEastAsia" w:cs="Arial"/>
                  <w:color w:val="000000"/>
                  <w:sz w:val="16"/>
                  <w:szCs w:val="16"/>
                  <w:lang w:eastAsia="zh-CN"/>
                </w:rPr>
                <w:t xml:space="preserve">Update the </w:t>
              </w:r>
              <w:proofErr w:type="spellStart"/>
              <w:r>
                <w:rPr>
                  <w:rFonts w:eastAsiaTheme="minorEastAsia" w:cs="Arial"/>
                  <w:color w:val="000000"/>
                  <w:sz w:val="16"/>
                  <w:szCs w:val="16"/>
                  <w:lang w:eastAsia="zh-CN"/>
                </w:rPr>
                <w:t>RadioNetworkExpectation</w:t>
              </w:r>
              <w:proofErr w:type="spellEnd"/>
              <w:r>
                <w:rPr>
                  <w:rFonts w:eastAsiaTheme="minorEastAsia" w:cs="Arial"/>
                  <w:color w:val="000000"/>
                  <w:sz w:val="16"/>
                  <w:szCs w:val="16"/>
                  <w:lang w:eastAsia="zh-CN"/>
                </w:rPr>
                <w:t xml:space="preserve"> to support targeted scop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B43D7B" w14:textId="031EA740" w:rsidR="00E53EEB" w:rsidRDefault="00E53EEB" w:rsidP="00E53EEB">
            <w:pPr>
              <w:pStyle w:val="TAC"/>
              <w:keepNext w:val="0"/>
              <w:rPr>
                <w:ins w:id="8532" w:author="28.312_CR0076R1_(Rel-18)_IDMS_MN_ph2" w:date="2023-09-22T09:29:00Z"/>
                <w:rFonts w:eastAsia="DengXian"/>
                <w:sz w:val="16"/>
                <w:szCs w:val="16"/>
                <w:lang w:eastAsia="zh-CN"/>
              </w:rPr>
            </w:pPr>
            <w:ins w:id="8533" w:author="28.312_CR0076R1_(Rel-18)_IDMS_MN_ph2" w:date="2023-09-22T09:29:00Z">
              <w:r>
                <w:rPr>
                  <w:rFonts w:eastAsia="DengXian"/>
                  <w:sz w:val="16"/>
                  <w:szCs w:val="16"/>
                  <w:lang w:eastAsia="zh-CN"/>
                </w:rPr>
                <w:t>18.1.0</w:t>
              </w:r>
            </w:ins>
          </w:p>
        </w:tc>
      </w:tr>
      <w:tr w:rsidR="00E53EEB" w:rsidRPr="00506640" w14:paraId="602BED83" w14:textId="77777777" w:rsidTr="00780267">
        <w:trPr>
          <w:jc w:val="center"/>
          <w:ins w:id="8534" w:author="28.312_CR0077_(Rel-18)_IDMS_MN_ph2" w:date="2023-09-22T09:3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4EA5D" w14:textId="1043B720" w:rsidR="00E53EEB" w:rsidRDefault="00E53EEB" w:rsidP="00E53EEB">
            <w:pPr>
              <w:pStyle w:val="TAC"/>
              <w:keepNext w:val="0"/>
              <w:rPr>
                <w:ins w:id="8535" w:author="28.312_CR0077_(Rel-18)_IDMS_MN_ph2" w:date="2023-09-22T09:32:00Z"/>
                <w:rFonts w:eastAsia="SimSun"/>
                <w:sz w:val="16"/>
                <w:szCs w:val="16"/>
                <w:lang w:eastAsia="zh-CN"/>
              </w:rPr>
            </w:pPr>
            <w:ins w:id="8536" w:author="28.312_CR0077_(Rel-18)_IDMS_MN_ph2" w:date="2023-09-22T09:32: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E7FF49C" w14:textId="10D4F5C2" w:rsidR="00E53EEB" w:rsidRDefault="00E53EEB" w:rsidP="00E53EEB">
            <w:pPr>
              <w:pStyle w:val="TAC"/>
              <w:keepNext w:val="0"/>
              <w:rPr>
                <w:ins w:id="8537" w:author="28.312_CR0077_(Rel-18)_IDMS_MN_ph2" w:date="2023-09-22T09:32:00Z"/>
                <w:rFonts w:eastAsia="DengXian"/>
                <w:sz w:val="16"/>
                <w:szCs w:val="16"/>
                <w:lang w:eastAsia="zh-CN"/>
              </w:rPr>
            </w:pPr>
            <w:ins w:id="8538" w:author="28.312_CR0077_(Rel-18)_IDMS_MN_ph2" w:date="2023-09-22T09:32: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D7E434" w14:textId="60F9FB88" w:rsidR="00E53EEB" w:rsidRDefault="00E53EEB" w:rsidP="00E53EEB">
            <w:pPr>
              <w:pStyle w:val="TAC"/>
              <w:keepNext w:val="0"/>
              <w:rPr>
                <w:ins w:id="8539" w:author="28.312_CR0077_(Rel-18)_IDMS_MN_ph2" w:date="2023-09-22T09:32:00Z"/>
                <w:rFonts w:eastAsia="DengXian" w:cs="Arial"/>
                <w:color w:val="000000"/>
                <w:sz w:val="16"/>
                <w:szCs w:val="16"/>
                <w:lang w:eastAsia="zh-CN"/>
              </w:rPr>
            </w:pPr>
            <w:ins w:id="8540" w:author="28.312_CR0077_(Rel-18)_IDMS_MN_ph2" w:date="2023-09-22T09:32: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E5A8F70" w14:textId="54E4D09E" w:rsidR="00E53EEB" w:rsidRDefault="00E53EEB" w:rsidP="00E53EEB">
            <w:pPr>
              <w:pStyle w:val="TAL"/>
              <w:keepNext w:val="0"/>
              <w:rPr>
                <w:ins w:id="8541" w:author="28.312_CR0077_(Rel-18)_IDMS_MN_ph2" w:date="2023-09-22T09:32:00Z"/>
                <w:sz w:val="16"/>
                <w:szCs w:val="16"/>
              </w:rPr>
            </w:pPr>
            <w:ins w:id="8542" w:author="28.312_CR0077_(Rel-18)_IDMS_MN_ph2" w:date="2023-09-22T09:32:00Z">
              <w:r>
                <w:rPr>
                  <w:sz w:val="16"/>
                  <w:szCs w:val="16"/>
                </w:rPr>
                <w:t>00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D6892" w14:textId="69241FA1" w:rsidR="00E53EEB" w:rsidRDefault="00E53EEB" w:rsidP="00E53EEB">
            <w:pPr>
              <w:pStyle w:val="TAR"/>
              <w:keepNext w:val="0"/>
              <w:rPr>
                <w:ins w:id="8543" w:author="28.312_CR0077_(Rel-18)_IDMS_MN_ph2" w:date="2023-09-22T09:32:00Z"/>
                <w:sz w:val="16"/>
                <w:szCs w:val="16"/>
              </w:rPr>
            </w:pPr>
            <w:ins w:id="8544" w:author="28.312_CR0077_(Rel-18)_IDMS_MN_ph2" w:date="2023-09-22T09:3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7B50" w14:textId="29DE4259" w:rsidR="00E53EEB" w:rsidRDefault="00E53EEB" w:rsidP="00E53EEB">
            <w:pPr>
              <w:pStyle w:val="TAC"/>
              <w:keepNext w:val="0"/>
              <w:rPr>
                <w:ins w:id="8545" w:author="28.312_CR0077_(Rel-18)_IDMS_MN_ph2" w:date="2023-09-22T09:32:00Z"/>
                <w:sz w:val="16"/>
                <w:szCs w:val="16"/>
              </w:rPr>
            </w:pPr>
            <w:ins w:id="8546" w:author="28.312_CR0077_(Rel-18)_IDMS_MN_ph2" w:date="2023-09-22T09:32:00Z">
              <w:r>
                <w:rPr>
                  <w:sz w:val="16"/>
                  <w:szCs w:val="16"/>
                </w:rPr>
                <w:t>F</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6447079" w14:textId="1C5DB1FE" w:rsidR="00E53EEB" w:rsidRDefault="00E53EEB" w:rsidP="00E53EEB">
            <w:pPr>
              <w:pStyle w:val="TAL"/>
              <w:keepNext w:val="0"/>
              <w:rPr>
                <w:ins w:id="8547" w:author="28.312_CR0077_(Rel-18)_IDMS_MN_ph2" w:date="2023-09-22T09:32:00Z"/>
                <w:rFonts w:eastAsiaTheme="minorEastAsia" w:cs="Arial"/>
                <w:color w:val="000000"/>
                <w:sz w:val="16"/>
                <w:szCs w:val="16"/>
                <w:lang w:eastAsia="zh-CN"/>
              </w:rPr>
            </w:pPr>
            <w:ins w:id="8548" w:author="28.312_CR0077_(Rel-18)_IDMS_MN_ph2" w:date="2023-09-22T09:32:00Z">
              <w:r>
                <w:rPr>
                  <w:rFonts w:eastAsiaTheme="minorEastAsia" w:cs="Arial"/>
                  <w:color w:val="000000"/>
                  <w:sz w:val="16"/>
                  <w:szCs w:val="16"/>
                  <w:lang w:eastAsia="zh-CN"/>
                </w:rPr>
                <w:t xml:space="preserve">Extend the allowed value for </w:t>
              </w:r>
              <w:proofErr w:type="spellStart"/>
              <w:r>
                <w:rPr>
                  <w:rFonts w:eastAsiaTheme="minorEastAsia" w:cs="Arial"/>
                  <w:color w:val="000000"/>
                  <w:sz w:val="16"/>
                  <w:szCs w:val="16"/>
                  <w:lang w:eastAsia="zh-CN"/>
                </w:rPr>
                <w:t>contextValueRange</w:t>
              </w:r>
              <w:proofErr w:type="spellEnd"/>
              <w:r>
                <w:rPr>
                  <w:rFonts w:eastAsiaTheme="minorEastAsia" w:cs="Arial"/>
                  <w:color w:val="000000"/>
                  <w:sz w:val="16"/>
                  <w:szCs w:val="16"/>
                  <w:lang w:eastAsia="zh-CN"/>
                </w:rPr>
                <w:t xml:space="preserve"> and </w:t>
              </w:r>
              <w:proofErr w:type="spellStart"/>
              <w:r>
                <w:rPr>
                  <w:rFonts w:eastAsiaTheme="minorEastAsia" w:cs="Arial"/>
                  <w:color w:val="000000"/>
                  <w:sz w:val="16"/>
                  <w:szCs w:val="16"/>
                  <w:lang w:eastAsia="zh-CN"/>
                </w:rPr>
                <w:t>targetValueRange</w:t>
              </w:r>
              <w:proofErr w:type="spellEnd"/>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9BA594" w14:textId="0AB36E81" w:rsidR="00E53EEB" w:rsidRDefault="00E53EEB" w:rsidP="00E53EEB">
            <w:pPr>
              <w:pStyle w:val="TAC"/>
              <w:keepNext w:val="0"/>
              <w:rPr>
                <w:ins w:id="8549" w:author="28.312_CR0077_(Rel-18)_IDMS_MN_ph2" w:date="2023-09-22T09:32:00Z"/>
                <w:rFonts w:eastAsia="DengXian"/>
                <w:sz w:val="16"/>
                <w:szCs w:val="16"/>
                <w:lang w:eastAsia="zh-CN"/>
              </w:rPr>
            </w:pPr>
            <w:ins w:id="8550" w:author="28.312_CR0077_(Rel-18)_IDMS_MN_ph2" w:date="2023-09-22T09:32:00Z">
              <w:r>
                <w:rPr>
                  <w:rFonts w:eastAsia="DengXian"/>
                  <w:sz w:val="16"/>
                  <w:szCs w:val="16"/>
                  <w:lang w:eastAsia="zh-CN"/>
                </w:rPr>
                <w:t>18.1.0</w:t>
              </w:r>
            </w:ins>
          </w:p>
        </w:tc>
      </w:tr>
      <w:tr w:rsidR="00E53EEB" w:rsidRPr="00506640" w14:paraId="6C267A99" w14:textId="77777777" w:rsidTr="00780267">
        <w:trPr>
          <w:jc w:val="center"/>
          <w:ins w:id="8551" w:author="28.312_CR0078_(Rel-18)_IDMS_MN_ph2" w:date="2023-09-22T09: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6BCAF6F" w14:textId="1B3A23EA" w:rsidR="00E53EEB" w:rsidRDefault="00E53EEB" w:rsidP="00E53EEB">
            <w:pPr>
              <w:pStyle w:val="TAC"/>
              <w:keepNext w:val="0"/>
              <w:rPr>
                <w:ins w:id="8552" w:author="28.312_CR0078_(Rel-18)_IDMS_MN_ph2" w:date="2023-09-22T09:36:00Z"/>
                <w:rFonts w:eastAsia="SimSun"/>
                <w:sz w:val="16"/>
                <w:szCs w:val="16"/>
                <w:lang w:eastAsia="zh-CN"/>
              </w:rPr>
            </w:pPr>
            <w:ins w:id="8553" w:author="28.312_CR0078_(Rel-18)_IDMS_MN_ph2" w:date="2023-09-22T09:3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A328A4" w14:textId="208083E1" w:rsidR="00E53EEB" w:rsidRDefault="00E53EEB" w:rsidP="00E53EEB">
            <w:pPr>
              <w:pStyle w:val="TAC"/>
              <w:keepNext w:val="0"/>
              <w:rPr>
                <w:ins w:id="8554" w:author="28.312_CR0078_(Rel-18)_IDMS_MN_ph2" w:date="2023-09-22T09:36:00Z"/>
                <w:rFonts w:eastAsia="DengXian"/>
                <w:sz w:val="16"/>
                <w:szCs w:val="16"/>
                <w:lang w:eastAsia="zh-CN"/>
              </w:rPr>
            </w:pPr>
            <w:ins w:id="8555" w:author="28.312_CR0078_(Rel-18)_IDMS_MN_ph2" w:date="2023-09-22T09:3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15AE408" w14:textId="68941D37" w:rsidR="00E53EEB" w:rsidRDefault="00E53EEB" w:rsidP="00E53EEB">
            <w:pPr>
              <w:pStyle w:val="TAC"/>
              <w:keepNext w:val="0"/>
              <w:rPr>
                <w:ins w:id="8556" w:author="28.312_CR0078_(Rel-18)_IDMS_MN_ph2" w:date="2023-09-22T09:36:00Z"/>
                <w:rFonts w:eastAsia="DengXian" w:cs="Arial"/>
                <w:color w:val="000000"/>
                <w:sz w:val="16"/>
                <w:szCs w:val="16"/>
                <w:lang w:eastAsia="zh-CN"/>
              </w:rPr>
            </w:pPr>
            <w:ins w:id="8557" w:author="28.312_CR0078_(Rel-18)_IDMS_MN_ph2" w:date="2023-09-22T09:36: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6EAF98C" w14:textId="7D50073B" w:rsidR="00E53EEB" w:rsidRDefault="00E53EEB" w:rsidP="00E53EEB">
            <w:pPr>
              <w:pStyle w:val="TAL"/>
              <w:keepNext w:val="0"/>
              <w:rPr>
                <w:ins w:id="8558" w:author="28.312_CR0078_(Rel-18)_IDMS_MN_ph2" w:date="2023-09-22T09:36:00Z"/>
                <w:sz w:val="16"/>
                <w:szCs w:val="16"/>
              </w:rPr>
            </w:pPr>
            <w:ins w:id="8559" w:author="28.312_CR0078_(Rel-18)_IDMS_MN_ph2" w:date="2023-09-22T09:36:00Z">
              <w:r>
                <w:rPr>
                  <w:sz w:val="16"/>
                  <w:szCs w:val="16"/>
                </w:rPr>
                <w:t>00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44667" w14:textId="79A7EA24" w:rsidR="00E53EEB" w:rsidRDefault="00E53EEB" w:rsidP="00E53EEB">
            <w:pPr>
              <w:pStyle w:val="TAR"/>
              <w:keepNext w:val="0"/>
              <w:rPr>
                <w:ins w:id="8560" w:author="28.312_CR0078_(Rel-18)_IDMS_MN_ph2" w:date="2023-09-22T09:36:00Z"/>
                <w:sz w:val="16"/>
                <w:szCs w:val="16"/>
              </w:rPr>
            </w:pPr>
            <w:ins w:id="8561" w:author="28.312_CR0080R1_(Rel-18)_IDMS_MN_ph2" w:date="2023-09-22T09:3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DAF63" w14:textId="023260FE" w:rsidR="00E53EEB" w:rsidRDefault="00E53EEB" w:rsidP="00E53EEB">
            <w:pPr>
              <w:pStyle w:val="TAC"/>
              <w:keepNext w:val="0"/>
              <w:rPr>
                <w:ins w:id="8562" w:author="28.312_CR0078_(Rel-18)_IDMS_MN_ph2" w:date="2023-09-22T09:36:00Z"/>
                <w:sz w:val="16"/>
                <w:szCs w:val="16"/>
              </w:rPr>
            </w:pPr>
            <w:ins w:id="8563" w:author="28.312_CR0078_(Rel-18)_IDMS_MN_ph2" w:date="2023-09-22T09:36:00Z">
              <w:r>
                <w:rPr>
                  <w:sz w:val="16"/>
                  <w:szCs w:val="16"/>
                </w:rPr>
                <w:t>F</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09FE5E3B" w14:textId="61BF9BCE" w:rsidR="00E53EEB" w:rsidRDefault="00E53EEB" w:rsidP="00E53EEB">
            <w:pPr>
              <w:pStyle w:val="TAL"/>
              <w:keepNext w:val="0"/>
              <w:rPr>
                <w:ins w:id="8564" w:author="28.312_CR0078_(Rel-18)_IDMS_MN_ph2" w:date="2023-09-22T09:36:00Z"/>
                <w:rFonts w:eastAsiaTheme="minorEastAsia" w:cs="Arial"/>
                <w:color w:val="000000"/>
                <w:sz w:val="16"/>
                <w:szCs w:val="16"/>
                <w:lang w:eastAsia="zh-CN"/>
              </w:rPr>
            </w:pPr>
            <w:ins w:id="8565" w:author="28.312_CR0078_(Rel-18)_IDMS_MN_ph2" w:date="2023-09-22T09:36:00Z">
              <w:r>
                <w:rPr>
                  <w:rFonts w:eastAsiaTheme="minorEastAsia" w:cs="Arial"/>
                  <w:color w:val="000000"/>
                  <w:sz w:val="16"/>
                  <w:szCs w:val="16"/>
                  <w:lang w:eastAsia="zh-CN"/>
                </w:rPr>
                <w:t>Correct the description in clause 5.3.2 Intent repor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71BB2C" w14:textId="0EC91C23" w:rsidR="00E53EEB" w:rsidRDefault="00E53EEB" w:rsidP="00E53EEB">
            <w:pPr>
              <w:pStyle w:val="TAC"/>
              <w:keepNext w:val="0"/>
              <w:rPr>
                <w:ins w:id="8566" w:author="28.312_CR0078_(Rel-18)_IDMS_MN_ph2" w:date="2023-09-22T09:36:00Z"/>
                <w:rFonts w:eastAsia="DengXian"/>
                <w:sz w:val="16"/>
                <w:szCs w:val="16"/>
                <w:lang w:eastAsia="zh-CN"/>
              </w:rPr>
            </w:pPr>
            <w:ins w:id="8567" w:author="28.312_CR0078_(Rel-18)_IDMS_MN_ph2" w:date="2023-09-22T09:36:00Z">
              <w:r>
                <w:rPr>
                  <w:rFonts w:eastAsia="DengXian"/>
                  <w:sz w:val="16"/>
                  <w:szCs w:val="16"/>
                  <w:lang w:eastAsia="zh-CN"/>
                </w:rPr>
                <w:t>18.1.0</w:t>
              </w:r>
            </w:ins>
          </w:p>
        </w:tc>
      </w:tr>
      <w:tr w:rsidR="00E53EEB" w:rsidRPr="00506640" w14:paraId="42CB9E40" w14:textId="77777777" w:rsidTr="00780267">
        <w:trPr>
          <w:jc w:val="center"/>
          <w:ins w:id="8568" w:author="28.312_CR0080R1_(Rel-18)_IDMS_MN_ph2" w:date="2023-09-22T09:3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F727FF" w14:textId="1882D299" w:rsidR="00E53EEB" w:rsidRDefault="00E53EEB" w:rsidP="00E53EEB">
            <w:pPr>
              <w:pStyle w:val="TAC"/>
              <w:keepNext w:val="0"/>
              <w:rPr>
                <w:ins w:id="8569" w:author="28.312_CR0080R1_(Rel-18)_IDMS_MN_ph2" w:date="2023-09-22T09:37:00Z"/>
                <w:rFonts w:eastAsia="SimSun"/>
                <w:sz w:val="16"/>
                <w:szCs w:val="16"/>
                <w:lang w:eastAsia="zh-CN"/>
              </w:rPr>
            </w:pPr>
            <w:ins w:id="8570" w:author="28.312_CR0080R1_(Rel-18)_IDMS_MN_ph2" w:date="2023-09-22T09:37: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C61E67" w14:textId="6DD5E6C9" w:rsidR="00E53EEB" w:rsidRDefault="00E53EEB" w:rsidP="00E53EEB">
            <w:pPr>
              <w:pStyle w:val="TAC"/>
              <w:keepNext w:val="0"/>
              <w:rPr>
                <w:ins w:id="8571" w:author="28.312_CR0080R1_(Rel-18)_IDMS_MN_ph2" w:date="2023-09-22T09:37:00Z"/>
                <w:rFonts w:eastAsia="DengXian"/>
                <w:sz w:val="16"/>
                <w:szCs w:val="16"/>
                <w:lang w:eastAsia="zh-CN"/>
              </w:rPr>
            </w:pPr>
            <w:ins w:id="8572" w:author="28.312_CR0080R1_(Rel-18)_IDMS_MN_ph2" w:date="2023-09-22T09:37: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893B2B" w14:textId="20AD4C1E" w:rsidR="00E53EEB" w:rsidRDefault="00E53EEB" w:rsidP="00E53EEB">
            <w:pPr>
              <w:pStyle w:val="TAC"/>
              <w:keepNext w:val="0"/>
              <w:rPr>
                <w:ins w:id="8573" w:author="28.312_CR0080R1_(Rel-18)_IDMS_MN_ph2" w:date="2023-09-22T09:37:00Z"/>
                <w:rFonts w:eastAsia="DengXian" w:cs="Arial"/>
                <w:color w:val="000000"/>
                <w:sz w:val="16"/>
                <w:szCs w:val="16"/>
                <w:lang w:eastAsia="zh-CN"/>
              </w:rPr>
            </w:pPr>
            <w:ins w:id="8574" w:author="28.312_CR0080R1_(Rel-18)_IDMS_MN_ph2" w:date="2023-09-22T09:37: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7AFD417" w14:textId="4203977E" w:rsidR="00E53EEB" w:rsidRDefault="00E53EEB" w:rsidP="00E53EEB">
            <w:pPr>
              <w:pStyle w:val="TAL"/>
              <w:keepNext w:val="0"/>
              <w:rPr>
                <w:ins w:id="8575" w:author="28.312_CR0080R1_(Rel-18)_IDMS_MN_ph2" w:date="2023-09-22T09:37:00Z"/>
                <w:sz w:val="16"/>
                <w:szCs w:val="16"/>
              </w:rPr>
            </w:pPr>
            <w:ins w:id="8576" w:author="28.312_CR0080R1_(Rel-18)_IDMS_MN_ph2" w:date="2023-09-22T09:37:00Z">
              <w:r>
                <w:rPr>
                  <w:sz w:val="16"/>
                  <w:szCs w:val="16"/>
                </w:rPr>
                <w:t>00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8264F" w14:textId="1ED79AF6" w:rsidR="00E53EEB" w:rsidRDefault="00E53EEB" w:rsidP="00E53EEB">
            <w:pPr>
              <w:pStyle w:val="TAR"/>
              <w:keepNext w:val="0"/>
              <w:rPr>
                <w:ins w:id="8577" w:author="28.312_CR0080R1_(Rel-18)_IDMS_MN_ph2" w:date="2023-09-22T09:37:00Z"/>
                <w:sz w:val="16"/>
                <w:szCs w:val="16"/>
              </w:rPr>
            </w:pPr>
            <w:ins w:id="8578" w:author="28.312_CR0080R1_(Rel-18)_IDMS_MN_ph2" w:date="2023-09-22T09:3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28820" w14:textId="50608F35" w:rsidR="00E53EEB" w:rsidRDefault="00E53EEB" w:rsidP="00E53EEB">
            <w:pPr>
              <w:pStyle w:val="TAC"/>
              <w:keepNext w:val="0"/>
              <w:rPr>
                <w:ins w:id="8579" w:author="28.312_CR0080R1_(Rel-18)_IDMS_MN_ph2" w:date="2023-09-22T09:37:00Z"/>
                <w:sz w:val="16"/>
                <w:szCs w:val="16"/>
              </w:rPr>
            </w:pPr>
            <w:ins w:id="8580" w:author="28.312_CR0080R1_(Rel-18)_IDMS_MN_ph2" w:date="2023-09-22T09:37: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57D3540" w14:textId="2362B4CE" w:rsidR="00E53EEB" w:rsidRDefault="00E53EEB" w:rsidP="00E53EEB">
            <w:pPr>
              <w:pStyle w:val="TAL"/>
              <w:keepNext w:val="0"/>
              <w:rPr>
                <w:ins w:id="8581" w:author="28.312_CR0080R1_(Rel-18)_IDMS_MN_ph2" w:date="2023-09-22T09:37:00Z"/>
                <w:rFonts w:eastAsiaTheme="minorEastAsia" w:cs="Arial"/>
                <w:color w:val="000000"/>
                <w:sz w:val="16"/>
                <w:szCs w:val="16"/>
                <w:lang w:eastAsia="zh-CN"/>
              </w:rPr>
            </w:pPr>
            <w:ins w:id="8582" w:author="28.312_CR0080R1_(Rel-18)_IDMS_MN_ph2" w:date="2023-09-22T09:37:00Z">
              <w:r>
                <w:rPr>
                  <w:rFonts w:eastAsiaTheme="minorEastAsia" w:cs="Arial"/>
                  <w:color w:val="000000"/>
                  <w:sz w:val="16"/>
                  <w:szCs w:val="16"/>
                  <w:lang w:eastAsia="zh-CN"/>
                </w:rPr>
                <w:t>Enhance clause 6.3 Procedures for intent managemen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70BB3C" w14:textId="1CBF006E" w:rsidR="00E53EEB" w:rsidRDefault="00E53EEB" w:rsidP="00E53EEB">
            <w:pPr>
              <w:pStyle w:val="TAC"/>
              <w:keepNext w:val="0"/>
              <w:rPr>
                <w:ins w:id="8583" w:author="28.312_CR0080R1_(Rel-18)_IDMS_MN_ph2" w:date="2023-09-22T09:37:00Z"/>
                <w:rFonts w:eastAsia="DengXian"/>
                <w:sz w:val="16"/>
                <w:szCs w:val="16"/>
                <w:lang w:eastAsia="zh-CN"/>
              </w:rPr>
            </w:pPr>
            <w:ins w:id="8584" w:author="28.312_CR0080R1_(Rel-18)_IDMS_MN_ph2" w:date="2023-09-22T09:37:00Z">
              <w:r>
                <w:rPr>
                  <w:rFonts w:eastAsia="DengXian"/>
                  <w:sz w:val="16"/>
                  <w:szCs w:val="16"/>
                  <w:lang w:eastAsia="zh-CN"/>
                </w:rPr>
                <w:t>18.1.0</w:t>
              </w:r>
            </w:ins>
          </w:p>
        </w:tc>
      </w:tr>
      <w:tr w:rsidR="00346CC0" w:rsidRPr="00506640" w14:paraId="3C1F16E6" w14:textId="77777777" w:rsidTr="00780267">
        <w:trPr>
          <w:jc w:val="center"/>
          <w:ins w:id="8585" w:author="28.312_CR0083R1_(Rel-18)_IDMS_MN_ph2" w:date="2023-09-22T09:4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B02590" w14:textId="0FBE4B80" w:rsidR="00346CC0" w:rsidRDefault="00346CC0" w:rsidP="00346CC0">
            <w:pPr>
              <w:pStyle w:val="TAC"/>
              <w:keepNext w:val="0"/>
              <w:rPr>
                <w:ins w:id="8586" w:author="28.312_CR0083R1_(Rel-18)_IDMS_MN_ph2" w:date="2023-09-22T09:44:00Z"/>
                <w:rFonts w:eastAsia="SimSun"/>
                <w:sz w:val="16"/>
                <w:szCs w:val="16"/>
                <w:lang w:eastAsia="zh-CN"/>
              </w:rPr>
            </w:pPr>
            <w:ins w:id="8587" w:author="28.312_CR0083R1_(Rel-18)_IDMS_MN_ph2" w:date="2023-09-22T09:44: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F9DE49E" w14:textId="12632E17" w:rsidR="00346CC0" w:rsidRDefault="00346CC0" w:rsidP="00346CC0">
            <w:pPr>
              <w:pStyle w:val="TAC"/>
              <w:keepNext w:val="0"/>
              <w:rPr>
                <w:ins w:id="8588" w:author="28.312_CR0083R1_(Rel-18)_IDMS_MN_ph2" w:date="2023-09-22T09:44:00Z"/>
                <w:rFonts w:eastAsia="DengXian"/>
                <w:sz w:val="16"/>
                <w:szCs w:val="16"/>
                <w:lang w:eastAsia="zh-CN"/>
              </w:rPr>
            </w:pPr>
            <w:ins w:id="8589" w:author="28.312_CR0083R1_(Rel-18)_IDMS_MN_ph2" w:date="2023-09-22T09:44: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588367" w14:textId="6CF1CF12" w:rsidR="00346CC0" w:rsidRDefault="00346CC0" w:rsidP="00346CC0">
            <w:pPr>
              <w:pStyle w:val="TAC"/>
              <w:keepNext w:val="0"/>
              <w:rPr>
                <w:ins w:id="8590" w:author="28.312_CR0083R1_(Rel-18)_IDMS_MN_ph2" w:date="2023-09-22T09:44:00Z"/>
                <w:rFonts w:eastAsia="DengXian" w:cs="Arial"/>
                <w:color w:val="000000"/>
                <w:sz w:val="16"/>
                <w:szCs w:val="16"/>
                <w:lang w:eastAsia="zh-CN"/>
              </w:rPr>
            </w:pPr>
            <w:ins w:id="8591" w:author="28.312_CR0083R1_(Rel-18)_IDMS_MN_ph2" w:date="2023-09-22T09:45: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9B5BF97" w14:textId="01EBF1DD" w:rsidR="00346CC0" w:rsidRDefault="00346CC0" w:rsidP="00346CC0">
            <w:pPr>
              <w:pStyle w:val="TAL"/>
              <w:keepNext w:val="0"/>
              <w:rPr>
                <w:ins w:id="8592" w:author="28.312_CR0083R1_(Rel-18)_IDMS_MN_ph2" w:date="2023-09-22T09:44:00Z"/>
                <w:sz w:val="16"/>
                <w:szCs w:val="16"/>
              </w:rPr>
            </w:pPr>
            <w:ins w:id="8593" w:author="28.312_CR0083R1_(Rel-18)_IDMS_MN_ph2" w:date="2023-09-22T09:44:00Z">
              <w:r>
                <w:rPr>
                  <w:sz w:val="16"/>
                  <w:szCs w:val="16"/>
                </w:rPr>
                <w:t>00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3CE0A" w14:textId="53AA6607" w:rsidR="00346CC0" w:rsidRDefault="00346CC0" w:rsidP="00346CC0">
            <w:pPr>
              <w:pStyle w:val="TAR"/>
              <w:keepNext w:val="0"/>
              <w:rPr>
                <w:ins w:id="8594" w:author="28.312_CR0083R1_(Rel-18)_IDMS_MN_ph2" w:date="2023-09-22T09:44:00Z"/>
                <w:sz w:val="16"/>
                <w:szCs w:val="16"/>
              </w:rPr>
            </w:pPr>
            <w:ins w:id="8595" w:author="28.312_CR0083R1_(Rel-18)_IDMS_MN_ph2" w:date="2023-09-22T09:4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4025E" w14:textId="4B1903F8" w:rsidR="00346CC0" w:rsidRDefault="00346CC0" w:rsidP="00346CC0">
            <w:pPr>
              <w:pStyle w:val="TAC"/>
              <w:keepNext w:val="0"/>
              <w:rPr>
                <w:ins w:id="8596" w:author="28.312_CR0083R1_(Rel-18)_IDMS_MN_ph2" w:date="2023-09-22T09:44:00Z"/>
                <w:sz w:val="16"/>
                <w:szCs w:val="16"/>
              </w:rPr>
            </w:pPr>
            <w:ins w:id="8597" w:author="28.312_CR0083R1_(Rel-18)_IDMS_MN_ph2" w:date="2023-09-22T09:44: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E5B947B" w14:textId="587DBABE" w:rsidR="00346CC0" w:rsidRDefault="00346CC0" w:rsidP="00346CC0">
            <w:pPr>
              <w:pStyle w:val="TAL"/>
              <w:keepNext w:val="0"/>
              <w:rPr>
                <w:ins w:id="8598" w:author="28.312_CR0083R1_(Rel-18)_IDMS_MN_ph2" w:date="2023-09-22T09:44:00Z"/>
                <w:rFonts w:eastAsiaTheme="minorEastAsia" w:cs="Arial"/>
                <w:color w:val="000000"/>
                <w:sz w:val="16"/>
                <w:szCs w:val="16"/>
                <w:lang w:eastAsia="zh-CN"/>
              </w:rPr>
            </w:pPr>
            <w:ins w:id="8599" w:author="28.312_CR0083R1_(Rel-18)_IDMS_MN_ph2" w:date="2023-09-22T09:44:00Z">
              <w:r>
                <w:rPr>
                  <w:rFonts w:eastAsiaTheme="minorEastAsia" w:cs="Arial"/>
                  <w:color w:val="000000"/>
                  <w:sz w:val="16"/>
                  <w:szCs w:val="16"/>
                  <w:lang w:eastAsia="zh-CN"/>
                </w:rPr>
                <w:t xml:space="preserve">Resolve intent conflict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5C25B2" w14:textId="149F4961" w:rsidR="00346CC0" w:rsidRDefault="00346CC0" w:rsidP="00346CC0">
            <w:pPr>
              <w:pStyle w:val="TAC"/>
              <w:keepNext w:val="0"/>
              <w:rPr>
                <w:ins w:id="8600" w:author="28.312_CR0083R1_(Rel-18)_IDMS_MN_ph2" w:date="2023-09-22T09:44:00Z"/>
                <w:rFonts w:eastAsia="DengXian"/>
                <w:sz w:val="16"/>
                <w:szCs w:val="16"/>
                <w:lang w:eastAsia="zh-CN"/>
              </w:rPr>
            </w:pPr>
            <w:ins w:id="8601" w:author="28.312_CR0083R1_(Rel-18)_IDMS_MN_ph2" w:date="2023-09-22T09:44:00Z">
              <w:r>
                <w:rPr>
                  <w:rFonts w:eastAsia="DengXian"/>
                  <w:sz w:val="16"/>
                  <w:szCs w:val="16"/>
                  <w:lang w:eastAsia="zh-CN"/>
                </w:rPr>
                <w:t>18.1.0</w:t>
              </w:r>
            </w:ins>
          </w:p>
        </w:tc>
      </w:tr>
      <w:tr w:rsidR="0081479A" w:rsidRPr="00506640" w14:paraId="7CF0CAE7" w14:textId="77777777" w:rsidTr="00780267">
        <w:trPr>
          <w:jc w:val="center"/>
          <w:ins w:id="8602" w:author="28.312_CR0085R1_(Rel-18)_IDMS_MN_ph2" w:date="2023-09-22T09:4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158B4B2" w14:textId="3CA500CC" w:rsidR="0081479A" w:rsidRDefault="0081479A" w:rsidP="0081479A">
            <w:pPr>
              <w:pStyle w:val="TAC"/>
              <w:keepNext w:val="0"/>
              <w:rPr>
                <w:ins w:id="8603" w:author="28.312_CR0085R1_(Rel-18)_IDMS_MN_ph2" w:date="2023-09-22T09:49:00Z"/>
                <w:rFonts w:eastAsia="SimSun"/>
                <w:sz w:val="16"/>
                <w:szCs w:val="16"/>
                <w:lang w:eastAsia="zh-CN"/>
              </w:rPr>
            </w:pPr>
            <w:ins w:id="8604" w:author="28.312_CR0085R1_(Rel-18)_IDMS_MN_ph2" w:date="2023-09-22T09:49: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3190733" w14:textId="211C55C6" w:rsidR="0081479A" w:rsidRDefault="0081479A" w:rsidP="0081479A">
            <w:pPr>
              <w:pStyle w:val="TAC"/>
              <w:keepNext w:val="0"/>
              <w:rPr>
                <w:ins w:id="8605" w:author="28.312_CR0085R1_(Rel-18)_IDMS_MN_ph2" w:date="2023-09-22T09:49:00Z"/>
                <w:rFonts w:eastAsia="DengXian"/>
                <w:sz w:val="16"/>
                <w:szCs w:val="16"/>
                <w:lang w:eastAsia="zh-CN"/>
              </w:rPr>
            </w:pPr>
            <w:ins w:id="8606" w:author="28.312_CR0085R1_(Rel-18)_IDMS_MN_ph2" w:date="2023-09-22T09:49: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362E15" w14:textId="5A2EB8EF" w:rsidR="0081479A" w:rsidRDefault="0081479A" w:rsidP="0081479A">
            <w:pPr>
              <w:pStyle w:val="TAC"/>
              <w:keepNext w:val="0"/>
              <w:rPr>
                <w:ins w:id="8607" w:author="28.312_CR0085R1_(Rel-18)_IDMS_MN_ph2" w:date="2023-09-22T09:49:00Z"/>
                <w:rFonts w:eastAsia="DengXian" w:cs="Arial"/>
                <w:color w:val="000000"/>
                <w:sz w:val="16"/>
                <w:szCs w:val="16"/>
                <w:lang w:eastAsia="zh-CN"/>
              </w:rPr>
            </w:pPr>
            <w:ins w:id="8608" w:author="28.312_CR0085R1_(Rel-18)_IDMS_MN_ph2" w:date="2023-09-22T09:49: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392AD87" w14:textId="5713413B" w:rsidR="0081479A" w:rsidRDefault="0081479A" w:rsidP="0081479A">
            <w:pPr>
              <w:pStyle w:val="TAL"/>
              <w:keepNext w:val="0"/>
              <w:rPr>
                <w:ins w:id="8609" w:author="28.312_CR0085R1_(Rel-18)_IDMS_MN_ph2" w:date="2023-09-22T09:49:00Z"/>
                <w:sz w:val="16"/>
                <w:szCs w:val="16"/>
              </w:rPr>
            </w:pPr>
            <w:ins w:id="8610" w:author="28.312_CR0085R1_(Rel-18)_IDMS_MN_ph2" w:date="2023-09-22T09:49:00Z">
              <w:r>
                <w:rPr>
                  <w:sz w:val="16"/>
                  <w:szCs w:val="16"/>
                </w:rPr>
                <w:t>00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7DBF9" w14:textId="18BA4609" w:rsidR="0081479A" w:rsidRDefault="0081479A" w:rsidP="0081479A">
            <w:pPr>
              <w:pStyle w:val="TAR"/>
              <w:keepNext w:val="0"/>
              <w:rPr>
                <w:ins w:id="8611" w:author="28.312_CR0085R1_(Rel-18)_IDMS_MN_ph2" w:date="2023-09-22T09:49:00Z"/>
                <w:sz w:val="16"/>
                <w:szCs w:val="16"/>
              </w:rPr>
            </w:pPr>
            <w:ins w:id="8612" w:author="28.312_CR0085R1_(Rel-18)_IDMS_MN_ph2" w:date="2023-09-22T09:4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EC7AF" w14:textId="3D1D7354" w:rsidR="0081479A" w:rsidRDefault="0081479A" w:rsidP="0081479A">
            <w:pPr>
              <w:pStyle w:val="TAC"/>
              <w:keepNext w:val="0"/>
              <w:rPr>
                <w:ins w:id="8613" w:author="28.312_CR0085R1_(Rel-18)_IDMS_MN_ph2" w:date="2023-09-22T09:49:00Z"/>
                <w:sz w:val="16"/>
                <w:szCs w:val="16"/>
              </w:rPr>
            </w:pPr>
            <w:ins w:id="8614" w:author="28.312_CR0085R1_(Rel-18)_IDMS_MN_ph2" w:date="2023-09-22T09:49: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A1F5187" w14:textId="7F8BA5B6" w:rsidR="0081479A" w:rsidRDefault="0081479A" w:rsidP="0081479A">
            <w:pPr>
              <w:pStyle w:val="TAL"/>
              <w:keepNext w:val="0"/>
              <w:rPr>
                <w:ins w:id="8615" w:author="28.312_CR0085R1_(Rel-18)_IDMS_MN_ph2" w:date="2023-09-22T09:49:00Z"/>
                <w:rFonts w:eastAsiaTheme="minorEastAsia" w:cs="Arial"/>
                <w:color w:val="000000"/>
                <w:sz w:val="16"/>
                <w:szCs w:val="16"/>
                <w:lang w:eastAsia="zh-CN"/>
              </w:rPr>
            </w:pPr>
            <w:ins w:id="8616" w:author="28.312_CR0085R1_(Rel-18)_IDMS_MN_ph2" w:date="2023-09-22T09:49:00Z">
              <w:r>
                <w:rPr>
                  <w:rFonts w:eastAsiaTheme="minorEastAsia" w:cs="Arial"/>
                  <w:color w:val="000000"/>
                  <w:sz w:val="16"/>
                  <w:szCs w:val="16"/>
                  <w:lang w:eastAsia="zh-CN"/>
                </w:rPr>
                <w:t xml:space="preserve">Requirements on Intent conflicts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87706D" w14:textId="3FDEFCAA" w:rsidR="0081479A" w:rsidRDefault="0081479A" w:rsidP="0081479A">
            <w:pPr>
              <w:pStyle w:val="TAC"/>
              <w:keepNext w:val="0"/>
              <w:rPr>
                <w:ins w:id="8617" w:author="28.312_CR0085R1_(Rel-18)_IDMS_MN_ph2" w:date="2023-09-22T09:49:00Z"/>
                <w:rFonts w:eastAsia="DengXian"/>
                <w:sz w:val="16"/>
                <w:szCs w:val="16"/>
                <w:lang w:eastAsia="zh-CN"/>
              </w:rPr>
            </w:pPr>
            <w:ins w:id="8618" w:author="28.312_CR0085R1_(Rel-18)_IDMS_MN_ph2" w:date="2023-09-22T09:49:00Z">
              <w:r>
                <w:rPr>
                  <w:rFonts w:eastAsia="DengXian"/>
                  <w:sz w:val="16"/>
                  <w:szCs w:val="16"/>
                  <w:lang w:eastAsia="zh-CN"/>
                </w:rPr>
                <w:t>18.1.0</w:t>
              </w:r>
            </w:ins>
          </w:p>
        </w:tc>
      </w:tr>
      <w:tr w:rsidR="00084058" w:rsidRPr="00506640" w14:paraId="71A90BAE" w14:textId="77777777" w:rsidTr="00780267">
        <w:trPr>
          <w:jc w:val="center"/>
          <w:ins w:id="8619" w:author="28.312_CR0086R1_(Rel-18)_IDMS_MN_ph2" w:date="2023-09-22T09:5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2E986B" w14:textId="7D31F749" w:rsidR="00084058" w:rsidRDefault="00084058" w:rsidP="00084058">
            <w:pPr>
              <w:pStyle w:val="TAC"/>
              <w:keepNext w:val="0"/>
              <w:rPr>
                <w:ins w:id="8620" w:author="28.312_CR0086R1_(Rel-18)_IDMS_MN_ph2" w:date="2023-09-22T09:51:00Z"/>
                <w:rFonts w:eastAsia="SimSun"/>
                <w:sz w:val="16"/>
                <w:szCs w:val="16"/>
                <w:lang w:eastAsia="zh-CN"/>
              </w:rPr>
            </w:pPr>
            <w:ins w:id="8621" w:author="28.312_CR0086R1_(Rel-18)_IDMS_MN_ph2" w:date="2023-09-22T09:51: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19A09A0" w14:textId="00E8AD13" w:rsidR="00084058" w:rsidRDefault="00084058" w:rsidP="00084058">
            <w:pPr>
              <w:pStyle w:val="TAC"/>
              <w:keepNext w:val="0"/>
              <w:rPr>
                <w:ins w:id="8622" w:author="28.312_CR0086R1_(Rel-18)_IDMS_MN_ph2" w:date="2023-09-22T09:51:00Z"/>
                <w:rFonts w:eastAsia="DengXian"/>
                <w:sz w:val="16"/>
                <w:szCs w:val="16"/>
                <w:lang w:eastAsia="zh-CN"/>
              </w:rPr>
            </w:pPr>
            <w:ins w:id="8623" w:author="28.312_CR0086R1_(Rel-18)_IDMS_MN_ph2" w:date="2023-09-22T09:51: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702747" w14:textId="0ADB0770" w:rsidR="00084058" w:rsidRDefault="00084058" w:rsidP="00084058">
            <w:pPr>
              <w:pStyle w:val="TAC"/>
              <w:keepNext w:val="0"/>
              <w:rPr>
                <w:ins w:id="8624" w:author="28.312_CR0086R1_(Rel-18)_IDMS_MN_ph2" w:date="2023-09-22T09:51:00Z"/>
                <w:rFonts w:eastAsia="DengXian" w:cs="Arial"/>
                <w:color w:val="000000"/>
                <w:sz w:val="16"/>
                <w:szCs w:val="16"/>
                <w:lang w:eastAsia="zh-CN"/>
              </w:rPr>
            </w:pPr>
            <w:ins w:id="8625" w:author="28.312_CR0086R1_(Rel-18)_IDMS_MN_ph2" w:date="2023-09-22T09:51: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129F94DB" w14:textId="7944679F" w:rsidR="00084058" w:rsidRDefault="00084058" w:rsidP="00084058">
            <w:pPr>
              <w:pStyle w:val="TAL"/>
              <w:keepNext w:val="0"/>
              <w:rPr>
                <w:ins w:id="8626" w:author="28.312_CR0086R1_(Rel-18)_IDMS_MN_ph2" w:date="2023-09-22T09:51:00Z"/>
                <w:sz w:val="16"/>
                <w:szCs w:val="16"/>
              </w:rPr>
            </w:pPr>
            <w:ins w:id="8627" w:author="28.312_CR0086R1_(Rel-18)_IDMS_MN_ph2" w:date="2023-09-22T09:51:00Z">
              <w:r>
                <w:rPr>
                  <w:sz w:val="16"/>
                  <w:szCs w:val="16"/>
                </w:rPr>
                <w:t>00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E42AB" w14:textId="50484808" w:rsidR="00084058" w:rsidRDefault="00084058" w:rsidP="00084058">
            <w:pPr>
              <w:pStyle w:val="TAR"/>
              <w:keepNext w:val="0"/>
              <w:rPr>
                <w:ins w:id="8628" w:author="28.312_CR0086R1_(Rel-18)_IDMS_MN_ph2" w:date="2023-09-22T09:51:00Z"/>
                <w:sz w:val="16"/>
                <w:szCs w:val="16"/>
              </w:rPr>
            </w:pPr>
            <w:ins w:id="8629" w:author="28.312_CR0086R1_(Rel-18)_IDMS_MN_ph2" w:date="2023-09-22T09:5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5AF0" w14:textId="0000374C" w:rsidR="00084058" w:rsidRDefault="00084058" w:rsidP="00084058">
            <w:pPr>
              <w:pStyle w:val="TAC"/>
              <w:keepNext w:val="0"/>
              <w:rPr>
                <w:ins w:id="8630" w:author="28.312_CR0086R1_(Rel-18)_IDMS_MN_ph2" w:date="2023-09-22T09:51:00Z"/>
                <w:sz w:val="16"/>
                <w:szCs w:val="16"/>
              </w:rPr>
            </w:pPr>
            <w:ins w:id="8631" w:author="28.312_CR0086R1_(Rel-18)_IDMS_MN_ph2" w:date="2023-09-22T09:51: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1DDD613C" w14:textId="5D281178" w:rsidR="00084058" w:rsidRDefault="00084058" w:rsidP="00084058">
            <w:pPr>
              <w:pStyle w:val="TAL"/>
              <w:keepNext w:val="0"/>
              <w:rPr>
                <w:ins w:id="8632" w:author="28.312_CR0086R1_(Rel-18)_IDMS_MN_ph2" w:date="2023-09-22T09:51:00Z"/>
                <w:rFonts w:eastAsiaTheme="minorEastAsia" w:cs="Arial"/>
                <w:color w:val="000000"/>
                <w:sz w:val="16"/>
                <w:szCs w:val="16"/>
                <w:lang w:eastAsia="zh-CN"/>
              </w:rPr>
            </w:pPr>
            <w:ins w:id="8633" w:author="28.312_CR0086R1_(Rel-18)_IDMS_MN_ph2" w:date="2023-09-22T09:51:00Z">
              <w:r>
                <w:rPr>
                  <w:rFonts w:eastAsiaTheme="minorEastAsia" w:cs="Arial"/>
                  <w:color w:val="000000"/>
                  <w:sz w:val="16"/>
                  <w:szCs w:val="16"/>
                  <w:lang w:eastAsia="zh-CN"/>
                </w:rPr>
                <w:t xml:space="preserve">Support for intent priorities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E80F8A" w14:textId="37CA0A20" w:rsidR="00084058" w:rsidRDefault="00084058" w:rsidP="00084058">
            <w:pPr>
              <w:pStyle w:val="TAC"/>
              <w:keepNext w:val="0"/>
              <w:rPr>
                <w:ins w:id="8634" w:author="28.312_CR0086R1_(Rel-18)_IDMS_MN_ph2" w:date="2023-09-22T09:51:00Z"/>
                <w:rFonts w:eastAsia="DengXian"/>
                <w:sz w:val="16"/>
                <w:szCs w:val="16"/>
                <w:lang w:eastAsia="zh-CN"/>
              </w:rPr>
            </w:pPr>
            <w:ins w:id="8635" w:author="28.312_CR0086R1_(Rel-18)_IDMS_MN_ph2" w:date="2023-09-22T09:51:00Z">
              <w:r>
                <w:rPr>
                  <w:rFonts w:eastAsia="DengXian"/>
                  <w:sz w:val="16"/>
                  <w:szCs w:val="16"/>
                  <w:lang w:eastAsia="zh-CN"/>
                </w:rPr>
                <w:t>18.1.0</w:t>
              </w:r>
            </w:ins>
          </w:p>
        </w:tc>
      </w:tr>
      <w:tr w:rsidR="00AE5FE1" w:rsidRPr="00506640" w14:paraId="5E417B95" w14:textId="77777777" w:rsidTr="00780267">
        <w:trPr>
          <w:jc w:val="center"/>
          <w:ins w:id="8636" w:author="28.312_CR0087R1_(Rel-18)_IDMS_MN_ph2" w:date="2023-09-22T10:0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6958E55" w14:textId="112EFAA5" w:rsidR="00AE5FE1" w:rsidRDefault="00AE5FE1" w:rsidP="00AE5FE1">
            <w:pPr>
              <w:pStyle w:val="TAC"/>
              <w:keepNext w:val="0"/>
              <w:rPr>
                <w:ins w:id="8637" w:author="28.312_CR0087R1_(Rel-18)_IDMS_MN_ph2" w:date="2023-09-22T10:02:00Z"/>
                <w:rFonts w:eastAsia="SimSun"/>
                <w:sz w:val="16"/>
                <w:szCs w:val="16"/>
                <w:lang w:eastAsia="zh-CN"/>
              </w:rPr>
            </w:pPr>
            <w:ins w:id="8638" w:author="28.312_CR0087R1_(Rel-18)_IDMS_MN_ph2" w:date="2023-09-22T10:02: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8244FF" w14:textId="5252348D" w:rsidR="00AE5FE1" w:rsidRDefault="00AE5FE1" w:rsidP="00AE5FE1">
            <w:pPr>
              <w:pStyle w:val="TAC"/>
              <w:keepNext w:val="0"/>
              <w:rPr>
                <w:ins w:id="8639" w:author="28.312_CR0087R1_(Rel-18)_IDMS_MN_ph2" w:date="2023-09-22T10:02:00Z"/>
                <w:rFonts w:eastAsia="DengXian"/>
                <w:sz w:val="16"/>
                <w:szCs w:val="16"/>
                <w:lang w:eastAsia="zh-CN"/>
              </w:rPr>
            </w:pPr>
            <w:ins w:id="8640" w:author="28.312_CR0087R1_(Rel-18)_IDMS_MN_ph2" w:date="2023-09-22T10:02: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9DB69E" w14:textId="27C11FA9" w:rsidR="00AE5FE1" w:rsidRDefault="00AE5FE1" w:rsidP="00AE5FE1">
            <w:pPr>
              <w:pStyle w:val="TAC"/>
              <w:keepNext w:val="0"/>
              <w:rPr>
                <w:ins w:id="8641" w:author="28.312_CR0087R1_(Rel-18)_IDMS_MN_ph2" w:date="2023-09-22T10:02:00Z"/>
                <w:rFonts w:eastAsia="DengXian" w:cs="Arial"/>
                <w:color w:val="000000"/>
                <w:sz w:val="16"/>
                <w:szCs w:val="16"/>
                <w:lang w:eastAsia="zh-CN"/>
              </w:rPr>
            </w:pPr>
            <w:ins w:id="8642" w:author="28.312_CR0087R1_(Rel-18)_IDMS_MN_ph2" w:date="2023-09-22T10:02: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F7385EA" w14:textId="36B6F04C" w:rsidR="00AE5FE1" w:rsidRDefault="00AE5FE1" w:rsidP="00AE5FE1">
            <w:pPr>
              <w:pStyle w:val="TAL"/>
              <w:keepNext w:val="0"/>
              <w:rPr>
                <w:ins w:id="8643" w:author="28.312_CR0087R1_(Rel-18)_IDMS_MN_ph2" w:date="2023-09-22T10:02:00Z"/>
                <w:sz w:val="16"/>
                <w:szCs w:val="16"/>
              </w:rPr>
            </w:pPr>
            <w:ins w:id="8644" w:author="28.312_CR0087R1_(Rel-18)_IDMS_MN_ph2" w:date="2023-09-22T10:02:00Z">
              <w:r>
                <w:rPr>
                  <w:sz w:val="16"/>
                  <w:szCs w:val="16"/>
                </w:rPr>
                <w:t>00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55CE5" w14:textId="232D5CBE" w:rsidR="00AE5FE1" w:rsidRDefault="00AE5FE1" w:rsidP="00AE5FE1">
            <w:pPr>
              <w:pStyle w:val="TAR"/>
              <w:keepNext w:val="0"/>
              <w:rPr>
                <w:ins w:id="8645" w:author="28.312_CR0087R1_(Rel-18)_IDMS_MN_ph2" w:date="2023-09-22T10:02:00Z"/>
                <w:sz w:val="16"/>
                <w:szCs w:val="16"/>
              </w:rPr>
            </w:pPr>
            <w:ins w:id="8646" w:author="28.312_CR0087R1_(Rel-18)_IDMS_MN_ph2" w:date="2023-09-22T10:0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96C79" w14:textId="1E4BA34B" w:rsidR="00AE5FE1" w:rsidRDefault="00AE5FE1" w:rsidP="00AE5FE1">
            <w:pPr>
              <w:pStyle w:val="TAC"/>
              <w:keepNext w:val="0"/>
              <w:rPr>
                <w:ins w:id="8647" w:author="28.312_CR0087R1_(Rel-18)_IDMS_MN_ph2" w:date="2023-09-22T10:02:00Z"/>
                <w:sz w:val="16"/>
                <w:szCs w:val="16"/>
              </w:rPr>
            </w:pPr>
            <w:ins w:id="8648" w:author="28.312_CR0087R1_(Rel-18)_IDMS_MN_ph2" w:date="2023-09-22T10:02: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7332909" w14:textId="48575317" w:rsidR="00AE5FE1" w:rsidRDefault="00AE5FE1" w:rsidP="00AE5FE1">
            <w:pPr>
              <w:pStyle w:val="TAL"/>
              <w:keepNext w:val="0"/>
              <w:rPr>
                <w:ins w:id="8649" w:author="28.312_CR0087R1_(Rel-18)_IDMS_MN_ph2" w:date="2023-09-22T10:02:00Z"/>
                <w:rFonts w:eastAsiaTheme="minorEastAsia" w:cs="Arial"/>
                <w:color w:val="000000"/>
                <w:sz w:val="16"/>
                <w:szCs w:val="16"/>
                <w:lang w:eastAsia="zh-CN"/>
              </w:rPr>
            </w:pPr>
            <w:ins w:id="8650" w:author="28.312_CR0087R1_(Rel-18)_IDMS_MN_ph2" w:date="2023-09-22T10:02:00Z">
              <w:r>
                <w:rPr>
                  <w:rFonts w:eastAsiaTheme="minorEastAsia" w:cs="Arial"/>
                  <w:color w:val="000000"/>
                  <w:sz w:val="16"/>
                  <w:szCs w:val="16"/>
                  <w:lang w:eastAsia="zh-CN"/>
                </w:rPr>
                <w:t xml:space="preserve">Solution for End-to-end Network Resource Expectation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BA1842" w14:textId="3DE159A1" w:rsidR="00AE5FE1" w:rsidRDefault="00AE5FE1" w:rsidP="00AE5FE1">
            <w:pPr>
              <w:pStyle w:val="TAC"/>
              <w:keepNext w:val="0"/>
              <w:rPr>
                <w:ins w:id="8651" w:author="28.312_CR0087R1_(Rel-18)_IDMS_MN_ph2" w:date="2023-09-22T10:02:00Z"/>
                <w:rFonts w:eastAsia="DengXian"/>
                <w:sz w:val="16"/>
                <w:szCs w:val="16"/>
                <w:lang w:eastAsia="zh-CN"/>
              </w:rPr>
            </w:pPr>
            <w:ins w:id="8652" w:author="28.312_CR0087R1_(Rel-18)_IDMS_MN_ph2" w:date="2023-09-22T10:02:00Z">
              <w:r>
                <w:rPr>
                  <w:rFonts w:eastAsia="DengXian"/>
                  <w:sz w:val="16"/>
                  <w:szCs w:val="16"/>
                  <w:lang w:eastAsia="zh-CN"/>
                </w:rPr>
                <w:t>18.1.0</w:t>
              </w:r>
            </w:ins>
          </w:p>
        </w:tc>
      </w:tr>
      <w:tr w:rsidR="00F61FE1" w:rsidRPr="00506640" w14:paraId="2C8466B8" w14:textId="77777777" w:rsidTr="00780267">
        <w:trPr>
          <w:jc w:val="center"/>
          <w:ins w:id="8653" w:author="28.312_CR0093R1_(Rel-18)_IDMS_MN" w:date="2023-09-22T10:0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D6B813" w14:textId="6E657057" w:rsidR="00F61FE1" w:rsidRDefault="00F61FE1" w:rsidP="00AE5FE1">
            <w:pPr>
              <w:pStyle w:val="TAC"/>
              <w:keepNext w:val="0"/>
              <w:rPr>
                <w:ins w:id="8654" w:author="28.312_CR0093R1_(Rel-18)_IDMS_MN" w:date="2023-09-22T10:05:00Z"/>
                <w:rFonts w:eastAsia="SimSun"/>
                <w:sz w:val="16"/>
                <w:szCs w:val="16"/>
                <w:lang w:eastAsia="zh-CN"/>
              </w:rPr>
            </w:pPr>
            <w:ins w:id="8655" w:author="28.312_CR0093R1_(Rel-18)_IDMS_MN" w:date="2023-09-22T10:05: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4605F5C" w14:textId="4493AF18" w:rsidR="00F61FE1" w:rsidRDefault="00F61FE1" w:rsidP="00AE5FE1">
            <w:pPr>
              <w:pStyle w:val="TAC"/>
              <w:keepNext w:val="0"/>
              <w:rPr>
                <w:ins w:id="8656" w:author="28.312_CR0093R1_(Rel-18)_IDMS_MN" w:date="2023-09-22T10:05:00Z"/>
                <w:rFonts w:eastAsia="DengXian"/>
                <w:sz w:val="16"/>
                <w:szCs w:val="16"/>
                <w:lang w:eastAsia="zh-CN"/>
              </w:rPr>
            </w:pPr>
            <w:ins w:id="8657" w:author="28.312_CR0093R1_(Rel-18)_IDMS_MN" w:date="2023-09-22T10:05: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0371794" w14:textId="64065375" w:rsidR="00F61FE1" w:rsidRDefault="00F61FE1" w:rsidP="00AE5FE1">
            <w:pPr>
              <w:pStyle w:val="TAC"/>
              <w:keepNext w:val="0"/>
              <w:rPr>
                <w:ins w:id="8658" w:author="28.312_CR0093R1_(Rel-18)_IDMS_MN" w:date="2023-09-22T10:05:00Z"/>
                <w:rFonts w:eastAsia="DengXian" w:cs="Arial"/>
                <w:color w:val="000000"/>
                <w:sz w:val="16"/>
                <w:szCs w:val="16"/>
                <w:lang w:eastAsia="zh-CN"/>
              </w:rPr>
            </w:pPr>
            <w:ins w:id="8659" w:author="28.312_CR0093R1_(Rel-18)_IDMS_MN" w:date="2023-09-22T10:06: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C90435B" w14:textId="70B0FE5D" w:rsidR="00F61FE1" w:rsidRDefault="00F61FE1" w:rsidP="00AE5FE1">
            <w:pPr>
              <w:pStyle w:val="TAL"/>
              <w:keepNext w:val="0"/>
              <w:rPr>
                <w:ins w:id="8660" w:author="28.312_CR0093R1_(Rel-18)_IDMS_MN" w:date="2023-09-22T10:05:00Z"/>
                <w:sz w:val="16"/>
                <w:szCs w:val="16"/>
              </w:rPr>
            </w:pPr>
            <w:ins w:id="8661" w:author="28.312_CR0093R1_(Rel-18)_IDMS_MN" w:date="2023-09-22T10:05:00Z">
              <w:r>
                <w:rPr>
                  <w:sz w:val="16"/>
                  <w:szCs w:val="16"/>
                </w:rPr>
                <w:t>00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4FBE9" w14:textId="511B1D09" w:rsidR="00F61FE1" w:rsidRDefault="00F61FE1" w:rsidP="00AE5FE1">
            <w:pPr>
              <w:pStyle w:val="TAR"/>
              <w:keepNext w:val="0"/>
              <w:rPr>
                <w:ins w:id="8662" w:author="28.312_CR0093R1_(Rel-18)_IDMS_MN" w:date="2023-09-22T10:05:00Z"/>
                <w:sz w:val="16"/>
                <w:szCs w:val="16"/>
              </w:rPr>
            </w:pPr>
            <w:ins w:id="8663" w:author="28.312_CR0093R1_(Rel-18)_IDMS_MN" w:date="2023-09-22T10:0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0EB3E" w14:textId="1835C7CD" w:rsidR="00F61FE1" w:rsidRDefault="00F61FE1" w:rsidP="00AE5FE1">
            <w:pPr>
              <w:pStyle w:val="TAC"/>
              <w:keepNext w:val="0"/>
              <w:rPr>
                <w:ins w:id="8664" w:author="28.312_CR0093R1_(Rel-18)_IDMS_MN" w:date="2023-09-22T10:05:00Z"/>
                <w:sz w:val="16"/>
                <w:szCs w:val="16"/>
              </w:rPr>
            </w:pPr>
            <w:ins w:id="8665" w:author="28.312_CR0093R1_(Rel-18)_IDMS_MN" w:date="2023-09-22T10:05: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3C7D7BF2" w14:textId="586AB10B" w:rsidR="00F61FE1" w:rsidRDefault="00F61FE1" w:rsidP="00AE5FE1">
            <w:pPr>
              <w:pStyle w:val="TAL"/>
              <w:keepNext w:val="0"/>
              <w:rPr>
                <w:ins w:id="8666" w:author="28.312_CR0093R1_(Rel-18)_IDMS_MN" w:date="2023-09-22T10:05:00Z"/>
                <w:rFonts w:eastAsiaTheme="minorEastAsia" w:cs="Arial"/>
                <w:color w:val="000000"/>
                <w:sz w:val="16"/>
                <w:szCs w:val="16"/>
                <w:lang w:eastAsia="zh-CN"/>
              </w:rPr>
            </w:pPr>
            <w:ins w:id="8667" w:author="28.312_CR0093R1_(Rel-18)_IDMS_MN" w:date="2023-09-22T10:05:00Z">
              <w:r>
                <w:rPr>
                  <w:rFonts w:eastAsiaTheme="minorEastAsia" w:cs="Arial"/>
                  <w:color w:val="000000"/>
                  <w:sz w:val="16"/>
                  <w:szCs w:val="16"/>
                  <w:lang w:eastAsia="zh-CN"/>
                </w:rPr>
                <w:t>Correct issues for generic intent information model</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08C543" w14:textId="1BB271CE" w:rsidR="00F61FE1" w:rsidRDefault="00F61FE1" w:rsidP="00AE5FE1">
            <w:pPr>
              <w:pStyle w:val="TAC"/>
              <w:keepNext w:val="0"/>
              <w:rPr>
                <w:ins w:id="8668" w:author="28.312_CR0093R1_(Rel-18)_IDMS_MN" w:date="2023-09-22T10:05:00Z"/>
                <w:rFonts w:eastAsia="DengXian"/>
                <w:sz w:val="16"/>
                <w:szCs w:val="16"/>
                <w:lang w:eastAsia="zh-CN"/>
              </w:rPr>
            </w:pPr>
            <w:ins w:id="8669" w:author="28.312_CR0093R1_(Rel-18)_IDMS_MN" w:date="2023-09-22T10:05:00Z">
              <w:r>
                <w:rPr>
                  <w:rFonts w:eastAsia="DengXian"/>
                  <w:sz w:val="16"/>
                  <w:szCs w:val="16"/>
                  <w:lang w:eastAsia="zh-CN"/>
                </w:rPr>
                <w:t>18.1.0</w:t>
              </w:r>
            </w:ins>
          </w:p>
        </w:tc>
      </w:tr>
      <w:tr w:rsidR="00207741" w:rsidRPr="00506640" w14:paraId="796851A7" w14:textId="77777777" w:rsidTr="00780267">
        <w:trPr>
          <w:jc w:val="center"/>
          <w:ins w:id="8670" w:author="28.312_CR0095R2_(Rel-18)_IDMS_MN" w:date="2023-09-22T10:1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760B72" w14:textId="32116D0E" w:rsidR="00207741" w:rsidRDefault="00207741" w:rsidP="00207741">
            <w:pPr>
              <w:pStyle w:val="TAC"/>
              <w:keepNext w:val="0"/>
              <w:rPr>
                <w:ins w:id="8671" w:author="28.312_CR0095R2_(Rel-18)_IDMS_MN" w:date="2023-09-22T10:16:00Z"/>
                <w:rFonts w:eastAsia="SimSun"/>
                <w:sz w:val="16"/>
                <w:szCs w:val="16"/>
                <w:lang w:eastAsia="zh-CN"/>
              </w:rPr>
            </w:pPr>
            <w:ins w:id="8672" w:author="28.312_CR0095R2_(Rel-18)_IDMS_MN" w:date="2023-09-22T10:1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8A1E4AA" w14:textId="61916F73" w:rsidR="00207741" w:rsidRDefault="00207741" w:rsidP="00207741">
            <w:pPr>
              <w:pStyle w:val="TAC"/>
              <w:keepNext w:val="0"/>
              <w:rPr>
                <w:ins w:id="8673" w:author="28.312_CR0095R2_(Rel-18)_IDMS_MN" w:date="2023-09-22T10:16:00Z"/>
                <w:rFonts w:eastAsia="DengXian"/>
                <w:sz w:val="16"/>
                <w:szCs w:val="16"/>
                <w:lang w:eastAsia="zh-CN"/>
              </w:rPr>
            </w:pPr>
            <w:ins w:id="8674" w:author="28.312_CR0095R2_(Rel-18)_IDMS_MN" w:date="2023-09-22T10:1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5CE15D7" w14:textId="4CD7A2F3" w:rsidR="00207741" w:rsidRDefault="00207741" w:rsidP="00207741">
            <w:pPr>
              <w:pStyle w:val="TAC"/>
              <w:keepNext w:val="0"/>
              <w:rPr>
                <w:ins w:id="8675" w:author="28.312_CR0095R2_(Rel-18)_IDMS_MN" w:date="2023-09-22T10:16:00Z"/>
                <w:rFonts w:eastAsia="DengXian" w:cs="Arial"/>
                <w:color w:val="000000"/>
                <w:sz w:val="16"/>
                <w:szCs w:val="16"/>
                <w:lang w:eastAsia="zh-CN"/>
              </w:rPr>
            </w:pPr>
            <w:ins w:id="8676" w:author="28.312_CR0095R2_(Rel-18)_IDMS_MN" w:date="2023-09-22T10:16: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3E28A8E8" w14:textId="236D85EA" w:rsidR="00207741" w:rsidRDefault="00207741" w:rsidP="00207741">
            <w:pPr>
              <w:pStyle w:val="TAL"/>
              <w:keepNext w:val="0"/>
              <w:rPr>
                <w:ins w:id="8677" w:author="28.312_CR0095R2_(Rel-18)_IDMS_MN" w:date="2023-09-22T10:16:00Z"/>
                <w:sz w:val="16"/>
                <w:szCs w:val="16"/>
              </w:rPr>
            </w:pPr>
            <w:ins w:id="8678" w:author="28.312_CR0095R2_(Rel-18)_IDMS_MN" w:date="2023-09-22T10:16:00Z">
              <w:r>
                <w:rPr>
                  <w:sz w:val="16"/>
                  <w:szCs w:val="16"/>
                </w:rPr>
                <w:t>00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490EB" w14:textId="3BB73481" w:rsidR="00207741" w:rsidRDefault="00207741" w:rsidP="00207741">
            <w:pPr>
              <w:pStyle w:val="TAR"/>
              <w:keepNext w:val="0"/>
              <w:rPr>
                <w:ins w:id="8679" w:author="28.312_CR0095R2_(Rel-18)_IDMS_MN" w:date="2023-09-22T10:16:00Z"/>
                <w:sz w:val="16"/>
                <w:szCs w:val="16"/>
              </w:rPr>
            </w:pPr>
            <w:ins w:id="8680" w:author="28.312_CR0095R2_(Rel-18)_IDMS_MN" w:date="2023-09-22T10:16:00Z">
              <w:r>
                <w:rPr>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4989" w14:textId="7E66122D" w:rsidR="00207741" w:rsidRDefault="00207741" w:rsidP="00207741">
            <w:pPr>
              <w:pStyle w:val="TAC"/>
              <w:keepNext w:val="0"/>
              <w:rPr>
                <w:ins w:id="8681" w:author="28.312_CR0095R2_(Rel-18)_IDMS_MN" w:date="2023-09-22T10:16:00Z"/>
                <w:sz w:val="16"/>
                <w:szCs w:val="16"/>
              </w:rPr>
            </w:pPr>
            <w:ins w:id="8682" w:author="28.312_CR0095R2_(Rel-18)_IDMS_MN" w:date="2023-09-22T10:16: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449CF27" w14:textId="5E0A6881" w:rsidR="00207741" w:rsidRDefault="00207741" w:rsidP="00207741">
            <w:pPr>
              <w:pStyle w:val="TAL"/>
              <w:keepNext w:val="0"/>
              <w:rPr>
                <w:ins w:id="8683" w:author="28.312_CR0095R2_(Rel-18)_IDMS_MN" w:date="2023-09-22T10:16:00Z"/>
                <w:rFonts w:eastAsiaTheme="minorEastAsia" w:cs="Arial"/>
                <w:color w:val="000000"/>
                <w:sz w:val="16"/>
                <w:szCs w:val="16"/>
                <w:lang w:eastAsia="zh-CN"/>
              </w:rPr>
            </w:pPr>
            <w:ins w:id="8684" w:author="28.312_CR0095R2_(Rel-18)_IDMS_MN" w:date="2023-09-22T10:16:00Z">
              <w:r>
                <w:rPr>
                  <w:rFonts w:eastAsiaTheme="minorEastAsia" w:cs="Arial"/>
                  <w:color w:val="000000"/>
                  <w:sz w:val="16"/>
                  <w:szCs w:val="16"/>
                  <w:lang w:eastAsia="zh-CN"/>
                </w:rPr>
                <w:t>Correct issues for Service Support Expect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9D08D2" w14:textId="64273B0A" w:rsidR="00207741" w:rsidRDefault="00207741" w:rsidP="00207741">
            <w:pPr>
              <w:pStyle w:val="TAC"/>
              <w:keepNext w:val="0"/>
              <w:rPr>
                <w:ins w:id="8685" w:author="28.312_CR0095R2_(Rel-18)_IDMS_MN" w:date="2023-09-22T10:16:00Z"/>
                <w:rFonts w:eastAsia="DengXian"/>
                <w:sz w:val="16"/>
                <w:szCs w:val="16"/>
                <w:lang w:eastAsia="zh-CN"/>
              </w:rPr>
            </w:pPr>
            <w:ins w:id="8686" w:author="28.312_CR0095R2_(Rel-18)_IDMS_MN" w:date="2023-09-22T10:16:00Z">
              <w:r>
                <w:rPr>
                  <w:rFonts w:eastAsia="DengXian"/>
                  <w:sz w:val="16"/>
                  <w:szCs w:val="16"/>
                  <w:lang w:eastAsia="zh-CN"/>
                </w:rPr>
                <w:t>18.1.0</w:t>
              </w:r>
            </w:ins>
          </w:p>
        </w:tc>
      </w:tr>
      <w:tr w:rsidR="00685E20" w:rsidRPr="00506640" w14:paraId="03B8557E" w14:textId="77777777" w:rsidTr="00780267">
        <w:trPr>
          <w:jc w:val="center"/>
          <w:ins w:id="8687" w:author="28.312_CR0097_(Rel-18)_IDMS_MN" w:date="2023-09-22T10: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F838F2" w14:textId="51B46DA2" w:rsidR="00685E20" w:rsidRDefault="00685E20" w:rsidP="00685E20">
            <w:pPr>
              <w:pStyle w:val="TAC"/>
              <w:keepNext w:val="0"/>
              <w:rPr>
                <w:ins w:id="8688" w:author="28.312_CR0097_(Rel-18)_IDMS_MN" w:date="2023-09-22T10:36:00Z"/>
                <w:rFonts w:eastAsia="SimSun"/>
                <w:sz w:val="16"/>
                <w:szCs w:val="16"/>
                <w:lang w:eastAsia="zh-CN"/>
              </w:rPr>
            </w:pPr>
            <w:ins w:id="8689" w:author="28.312_CR0097_(Rel-18)_IDMS_MN" w:date="2023-09-22T10:3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7AD86FD" w14:textId="11DEB5CC" w:rsidR="00685E20" w:rsidRDefault="00685E20" w:rsidP="00685E20">
            <w:pPr>
              <w:pStyle w:val="TAC"/>
              <w:keepNext w:val="0"/>
              <w:rPr>
                <w:ins w:id="8690" w:author="28.312_CR0097_(Rel-18)_IDMS_MN" w:date="2023-09-22T10:36:00Z"/>
                <w:rFonts w:eastAsia="DengXian"/>
                <w:sz w:val="16"/>
                <w:szCs w:val="16"/>
                <w:lang w:eastAsia="zh-CN"/>
              </w:rPr>
            </w:pPr>
            <w:ins w:id="8691" w:author="28.312_CR0097_(Rel-18)_IDMS_MN" w:date="2023-09-22T10:3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20611E" w14:textId="1A86C606" w:rsidR="00685E20" w:rsidRDefault="00685E20" w:rsidP="00685E20">
            <w:pPr>
              <w:pStyle w:val="TAC"/>
              <w:keepNext w:val="0"/>
              <w:rPr>
                <w:ins w:id="8692" w:author="28.312_CR0097_(Rel-18)_IDMS_MN" w:date="2023-09-22T10:36:00Z"/>
                <w:rFonts w:eastAsia="DengXian" w:cs="Arial"/>
                <w:color w:val="000000"/>
                <w:sz w:val="16"/>
                <w:szCs w:val="16"/>
                <w:lang w:eastAsia="zh-CN"/>
              </w:rPr>
            </w:pPr>
            <w:ins w:id="8693" w:author="28.312_CR0097_(Rel-18)_IDMS_MN" w:date="2023-09-22T10:36: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503A8122" w14:textId="27F113B3" w:rsidR="00685E20" w:rsidRDefault="00685E20" w:rsidP="00685E20">
            <w:pPr>
              <w:pStyle w:val="TAL"/>
              <w:keepNext w:val="0"/>
              <w:rPr>
                <w:ins w:id="8694" w:author="28.312_CR0097_(Rel-18)_IDMS_MN" w:date="2023-09-22T10:36:00Z"/>
                <w:sz w:val="16"/>
                <w:szCs w:val="16"/>
              </w:rPr>
            </w:pPr>
            <w:ins w:id="8695" w:author="28.312_CR0097_(Rel-18)_IDMS_MN" w:date="2023-09-22T10:36:00Z">
              <w:r>
                <w:rPr>
                  <w:sz w:val="16"/>
                  <w:szCs w:val="16"/>
                </w:rPr>
                <w:t>009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C8E5" w14:textId="668D8388" w:rsidR="00685E20" w:rsidRDefault="00685E20" w:rsidP="00685E20">
            <w:pPr>
              <w:pStyle w:val="TAR"/>
              <w:keepNext w:val="0"/>
              <w:rPr>
                <w:ins w:id="8696" w:author="28.312_CR0097_(Rel-18)_IDMS_MN" w:date="2023-09-22T10:36:00Z"/>
                <w:sz w:val="16"/>
                <w:szCs w:val="16"/>
              </w:rPr>
            </w:pPr>
            <w:ins w:id="8697" w:author="28.312_CR0097_(Rel-18)_IDMS_MN" w:date="2023-09-22T10:3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FE757" w14:textId="5DFBD983" w:rsidR="00685E20" w:rsidRDefault="00685E20" w:rsidP="00685E20">
            <w:pPr>
              <w:pStyle w:val="TAC"/>
              <w:keepNext w:val="0"/>
              <w:rPr>
                <w:ins w:id="8698" w:author="28.312_CR0097_(Rel-18)_IDMS_MN" w:date="2023-09-22T10:36:00Z"/>
                <w:sz w:val="16"/>
                <w:szCs w:val="16"/>
              </w:rPr>
            </w:pPr>
            <w:ins w:id="8699" w:author="28.312_CR0097_(Rel-18)_IDMS_MN" w:date="2023-09-22T10:36: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81AA8AE" w14:textId="7E3B54A7" w:rsidR="00685E20" w:rsidRDefault="00685E20" w:rsidP="00685E20">
            <w:pPr>
              <w:pStyle w:val="TAL"/>
              <w:keepNext w:val="0"/>
              <w:rPr>
                <w:ins w:id="8700" w:author="28.312_CR0097_(Rel-18)_IDMS_MN" w:date="2023-09-22T10:36:00Z"/>
                <w:rFonts w:eastAsiaTheme="minorEastAsia" w:cs="Arial"/>
                <w:color w:val="000000"/>
                <w:sz w:val="16"/>
                <w:szCs w:val="16"/>
                <w:lang w:eastAsia="zh-CN"/>
              </w:rPr>
            </w:pPr>
            <w:ins w:id="8701" w:author="28.312_CR0097_(Rel-18)_IDMS_MN" w:date="2023-09-22T10:36:00Z">
              <w:r>
                <w:rPr>
                  <w:rFonts w:eastAsiaTheme="minorEastAsia" w:cs="Arial"/>
                  <w:color w:val="000000"/>
                  <w:sz w:val="16"/>
                  <w:szCs w:val="16"/>
                  <w:lang w:eastAsia="zh-CN"/>
                </w:rPr>
                <w:t>Update s</w:t>
              </w:r>
              <w:del w:id="8702" w:author="28.312_CR0111_(Rel-18)_IDMS_MN_ph2" w:date="2023-09-22T14:33:00Z">
                <w:r w:rsidDel="00331B72">
                  <w:rPr>
                    <w:rFonts w:eastAsiaTheme="minorEastAsia" w:cs="Arial"/>
                    <w:color w:val="000000"/>
                    <w:sz w:val="16"/>
                    <w:szCs w:val="16"/>
                    <w:lang w:eastAsia="zh-CN"/>
                  </w:rPr>
                  <w:delText>at</w:delText>
                </w:r>
              </w:del>
            </w:ins>
            <w:ins w:id="8703" w:author="28.312_CR0111_(Rel-18)_IDMS_MN_ph2" w:date="2023-09-22T14:33:00Z">
              <w:r w:rsidR="00331B72">
                <w:rPr>
                  <w:rFonts w:eastAsiaTheme="minorEastAsia" w:cs="Arial"/>
                  <w:color w:val="000000"/>
                  <w:sz w:val="16"/>
                  <w:szCs w:val="16"/>
                  <w:lang w:eastAsia="zh-CN"/>
                </w:rPr>
                <w:t>ta</w:t>
              </w:r>
            </w:ins>
            <w:ins w:id="8704" w:author="28.312_CR0097_(Rel-18)_IDMS_MN" w:date="2023-09-22T10:36:00Z">
              <w:r>
                <w:rPr>
                  <w:rFonts w:eastAsiaTheme="minorEastAsia" w:cs="Arial"/>
                  <w:color w:val="000000"/>
                  <w:sz w:val="16"/>
                  <w:szCs w:val="16"/>
                  <w:lang w:eastAsia="zh-CN"/>
                </w:rPr>
                <w:t>ge3 to align with stage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C5FE44" w14:textId="6B7442BB" w:rsidR="00685E20" w:rsidRDefault="00685E20" w:rsidP="00685E20">
            <w:pPr>
              <w:pStyle w:val="TAC"/>
              <w:keepNext w:val="0"/>
              <w:rPr>
                <w:ins w:id="8705" w:author="28.312_CR0097_(Rel-18)_IDMS_MN" w:date="2023-09-22T10:36:00Z"/>
                <w:rFonts w:eastAsia="DengXian"/>
                <w:sz w:val="16"/>
                <w:szCs w:val="16"/>
                <w:lang w:eastAsia="zh-CN"/>
              </w:rPr>
            </w:pPr>
            <w:ins w:id="8706" w:author="28.312_CR0097_(Rel-18)_IDMS_MN" w:date="2023-09-22T10:36:00Z">
              <w:r>
                <w:rPr>
                  <w:rFonts w:eastAsia="DengXian"/>
                  <w:sz w:val="16"/>
                  <w:szCs w:val="16"/>
                  <w:lang w:eastAsia="zh-CN"/>
                </w:rPr>
                <w:t>18.1.0</w:t>
              </w:r>
            </w:ins>
          </w:p>
        </w:tc>
      </w:tr>
      <w:tr w:rsidR="00685E20" w:rsidRPr="00506640" w14:paraId="2B750341" w14:textId="77777777" w:rsidTr="00780267">
        <w:trPr>
          <w:jc w:val="center"/>
          <w:ins w:id="8707" w:author="28.312_CR0099R1_(Rel-18)_IDMS_MN" w:date="2023-09-22T10: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29BA81" w14:textId="430AA3AA" w:rsidR="00685E20" w:rsidRDefault="00685E20" w:rsidP="00685E20">
            <w:pPr>
              <w:pStyle w:val="TAC"/>
              <w:keepNext w:val="0"/>
              <w:rPr>
                <w:ins w:id="8708" w:author="28.312_CR0099R1_(Rel-18)_IDMS_MN" w:date="2023-09-22T10:36:00Z"/>
                <w:rFonts w:eastAsia="SimSun"/>
                <w:sz w:val="16"/>
                <w:szCs w:val="16"/>
                <w:lang w:eastAsia="zh-CN"/>
              </w:rPr>
            </w:pPr>
            <w:ins w:id="8709" w:author="28.312_CR0099R1_(Rel-18)_IDMS_MN" w:date="2023-09-22T10:3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E4CD4B" w14:textId="0A357C70" w:rsidR="00685E20" w:rsidRDefault="00685E20" w:rsidP="00685E20">
            <w:pPr>
              <w:pStyle w:val="TAC"/>
              <w:keepNext w:val="0"/>
              <w:rPr>
                <w:ins w:id="8710" w:author="28.312_CR0099R1_(Rel-18)_IDMS_MN" w:date="2023-09-22T10:36:00Z"/>
                <w:rFonts w:eastAsia="DengXian"/>
                <w:sz w:val="16"/>
                <w:szCs w:val="16"/>
                <w:lang w:eastAsia="zh-CN"/>
              </w:rPr>
            </w:pPr>
            <w:ins w:id="8711" w:author="28.312_CR0099R1_(Rel-18)_IDMS_MN" w:date="2023-09-22T10:3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A47556" w14:textId="08817C87" w:rsidR="00685E20" w:rsidRDefault="00685E20" w:rsidP="00685E20">
            <w:pPr>
              <w:pStyle w:val="TAC"/>
              <w:keepNext w:val="0"/>
              <w:rPr>
                <w:ins w:id="8712" w:author="28.312_CR0099R1_(Rel-18)_IDMS_MN" w:date="2023-09-22T10:36:00Z"/>
                <w:rFonts w:eastAsia="DengXian" w:cs="Arial"/>
                <w:color w:val="000000"/>
                <w:sz w:val="16"/>
                <w:szCs w:val="16"/>
                <w:lang w:eastAsia="zh-CN"/>
              </w:rPr>
            </w:pPr>
            <w:ins w:id="8713" w:author="28.312_CR0099R1_(Rel-18)_IDMS_MN" w:date="2023-09-22T10:37: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7363BD5" w14:textId="40F399B2" w:rsidR="00685E20" w:rsidRDefault="00685E20" w:rsidP="00685E20">
            <w:pPr>
              <w:pStyle w:val="TAL"/>
              <w:keepNext w:val="0"/>
              <w:rPr>
                <w:ins w:id="8714" w:author="28.312_CR0099R1_(Rel-18)_IDMS_MN" w:date="2023-09-22T10:36:00Z"/>
                <w:sz w:val="16"/>
                <w:szCs w:val="16"/>
              </w:rPr>
            </w:pPr>
            <w:ins w:id="8715" w:author="28.312_CR0099R1_(Rel-18)_IDMS_MN" w:date="2023-09-22T10:36:00Z">
              <w:r>
                <w:rPr>
                  <w:sz w:val="16"/>
                  <w:szCs w:val="16"/>
                </w:rPr>
                <w:t>009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2412F" w14:textId="5C5C26AA" w:rsidR="00685E20" w:rsidRDefault="00685E20" w:rsidP="00685E20">
            <w:pPr>
              <w:pStyle w:val="TAR"/>
              <w:keepNext w:val="0"/>
              <w:rPr>
                <w:ins w:id="8716" w:author="28.312_CR0099R1_(Rel-18)_IDMS_MN" w:date="2023-09-22T10:36:00Z"/>
                <w:sz w:val="16"/>
                <w:szCs w:val="16"/>
              </w:rPr>
            </w:pPr>
            <w:ins w:id="8717" w:author="28.312_CR0099R1_(Rel-18)_IDMS_MN" w:date="2023-09-22T10:3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B63A5" w14:textId="56444244" w:rsidR="00685E20" w:rsidRDefault="00685E20" w:rsidP="00685E20">
            <w:pPr>
              <w:pStyle w:val="TAC"/>
              <w:keepNext w:val="0"/>
              <w:rPr>
                <w:ins w:id="8718" w:author="28.312_CR0099R1_(Rel-18)_IDMS_MN" w:date="2023-09-22T10:36:00Z"/>
                <w:sz w:val="16"/>
                <w:szCs w:val="16"/>
              </w:rPr>
            </w:pPr>
            <w:ins w:id="8719" w:author="28.312_CR0099R1_(Rel-18)_IDMS_MN" w:date="2023-09-22T10:36: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F1A73ED" w14:textId="13AF03DF" w:rsidR="00685E20" w:rsidRDefault="00685E20" w:rsidP="00685E20">
            <w:pPr>
              <w:pStyle w:val="TAL"/>
              <w:keepNext w:val="0"/>
              <w:rPr>
                <w:ins w:id="8720" w:author="28.312_CR0099R1_(Rel-18)_IDMS_MN" w:date="2023-09-22T10:36:00Z"/>
                <w:rFonts w:eastAsiaTheme="minorEastAsia" w:cs="Arial"/>
                <w:color w:val="000000"/>
                <w:sz w:val="16"/>
                <w:szCs w:val="16"/>
                <w:lang w:eastAsia="zh-CN"/>
              </w:rPr>
            </w:pPr>
            <w:ins w:id="8721" w:author="28.312_CR0099R1_(Rel-18)_IDMS_MN" w:date="2023-09-22T10:36:00Z">
              <w:r>
                <w:rPr>
                  <w:rFonts w:eastAsiaTheme="minorEastAsia" w:cs="Arial"/>
                  <w:color w:val="000000"/>
                  <w:sz w:val="16"/>
                  <w:szCs w:val="16"/>
                  <w:lang w:eastAsia="zh-CN"/>
                </w:rPr>
                <w:t>Clarification on intent translat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DE33C7" w14:textId="3C343B55" w:rsidR="00685E20" w:rsidRDefault="00685E20" w:rsidP="00685E20">
            <w:pPr>
              <w:pStyle w:val="TAC"/>
              <w:keepNext w:val="0"/>
              <w:rPr>
                <w:ins w:id="8722" w:author="28.312_CR0099R1_(Rel-18)_IDMS_MN" w:date="2023-09-22T10:36:00Z"/>
                <w:rFonts w:eastAsia="DengXian"/>
                <w:sz w:val="16"/>
                <w:szCs w:val="16"/>
                <w:lang w:eastAsia="zh-CN"/>
              </w:rPr>
            </w:pPr>
            <w:ins w:id="8723" w:author="28.312_CR0099R1_(Rel-18)_IDMS_MN" w:date="2023-09-22T10:36:00Z">
              <w:r>
                <w:rPr>
                  <w:rFonts w:eastAsia="DengXian"/>
                  <w:sz w:val="16"/>
                  <w:szCs w:val="16"/>
                  <w:lang w:eastAsia="zh-CN"/>
                </w:rPr>
                <w:t>18.1.0</w:t>
              </w:r>
            </w:ins>
          </w:p>
        </w:tc>
      </w:tr>
      <w:tr w:rsidR="00C11AA1" w:rsidRPr="00506640" w14:paraId="5F8314BC" w14:textId="77777777" w:rsidTr="00780267">
        <w:trPr>
          <w:jc w:val="center"/>
          <w:ins w:id="8724" w:author="28.312_CR0100R1_(Rel-18)_IDMS_MN_ph2" w:date="2023-09-22T10:4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30D183" w14:textId="42BF518E" w:rsidR="00C11AA1" w:rsidRDefault="00C11AA1" w:rsidP="00C11AA1">
            <w:pPr>
              <w:pStyle w:val="TAC"/>
              <w:keepNext w:val="0"/>
              <w:rPr>
                <w:ins w:id="8725" w:author="28.312_CR0100R1_(Rel-18)_IDMS_MN_ph2" w:date="2023-09-22T10:49:00Z"/>
                <w:rFonts w:eastAsia="SimSun"/>
                <w:sz w:val="16"/>
                <w:szCs w:val="16"/>
                <w:lang w:eastAsia="zh-CN"/>
              </w:rPr>
            </w:pPr>
            <w:ins w:id="8726" w:author="28.312_CR0100R1_(Rel-18)_IDMS_MN_ph2" w:date="2023-09-22T10:49: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FE26342" w14:textId="40A88595" w:rsidR="00C11AA1" w:rsidRDefault="00C11AA1" w:rsidP="00C11AA1">
            <w:pPr>
              <w:pStyle w:val="TAC"/>
              <w:keepNext w:val="0"/>
              <w:rPr>
                <w:ins w:id="8727" w:author="28.312_CR0100R1_(Rel-18)_IDMS_MN_ph2" w:date="2023-09-22T10:49:00Z"/>
                <w:rFonts w:eastAsia="DengXian"/>
                <w:sz w:val="16"/>
                <w:szCs w:val="16"/>
                <w:lang w:eastAsia="zh-CN"/>
              </w:rPr>
            </w:pPr>
            <w:ins w:id="8728" w:author="28.312_CR0100R1_(Rel-18)_IDMS_MN_ph2" w:date="2023-09-22T10:49: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06BE8F" w14:textId="7893E765" w:rsidR="00C11AA1" w:rsidRDefault="00C11AA1" w:rsidP="00C11AA1">
            <w:pPr>
              <w:pStyle w:val="TAC"/>
              <w:keepNext w:val="0"/>
              <w:rPr>
                <w:ins w:id="8729" w:author="28.312_CR0100R1_(Rel-18)_IDMS_MN_ph2" w:date="2023-09-22T10:49:00Z"/>
                <w:rFonts w:eastAsia="DengXian" w:cs="Arial"/>
                <w:color w:val="000000"/>
                <w:sz w:val="16"/>
                <w:szCs w:val="16"/>
                <w:lang w:eastAsia="zh-CN"/>
              </w:rPr>
            </w:pPr>
            <w:ins w:id="8730" w:author="28.312_CR0100R1_(Rel-18)_IDMS_MN_ph2" w:date="2023-09-22T10:49: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0CC936CA" w14:textId="1C198C88" w:rsidR="00C11AA1" w:rsidRDefault="00C11AA1" w:rsidP="00C11AA1">
            <w:pPr>
              <w:pStyle w:val="TAL"/>
              <w:keepNext w:val="0"/>
              <w:rPr>
                <w:ins w:id="8731" w:author="28.312_CR0100R1_(Rel-18)_IDMS_MN_ph2" w:date="2023-09-22T10:49:00Z"/>
                <w:sz w:val="16"/>
                <w:szCs w:val="16"/>
              </w:rPr>
            </w:pPr>
            <w:ins w:id="8732" w:author="28.312_CR0100R1_(Rel-18)_IDMS_MN_ph2" w:date="2023-09-22T10:49:00Z">
              <w:r>
                <w:rPr>
                  <w:sz w:val="16"/>
                  <w:szCs w:val="16"/>
                </w:rPr>
                <w:t>01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797C3" w14:textId="1B310A5C" w:rsidR="00C11AA1" w:rsidRDefault="00C11AA1" w:rsidP="00C11AA1">
            <w:pPr>
              <w:pStyle w:val="TAR"/>
              <w:keepNext w:val="0"/>
              <w:rPr>
                <w:ins w:id="8733" w:author="28.312_CR0100R1_(Rel-18)_IDMS_MN_ph2" w:date="2023-09-22T10:49:00Z"/>
                <w:sz w:val="16"/>
                <w:szCs w:val="16"/>
              </w:rPr>
            </w:pPr>
            <w:ins w:id="8734" w:author="28.312_CR0100R1_(Rel-18)_IDMS_MN_ph2" w:date="2023-09-22T10:4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5C60B" w14:textId="436733CD" w:rsidR="00C11AA1" w:rsidRDefault="00C11AA1" w:rsidP="00C11AA1">
            <w:pPr>
              <w:pStyle w:val="TAC"/>
              <w:keepNext w:val="0"/>
              <w:rPr>
                <w:ins w:id="8735" w:author="28.312_CR0100R1_(Rel-18)_IDMS_MN_ph2" w:date="2023-09-22T10:49:00Z"/>
                <w:sz w:val="16"/>
                <w:szCs w:val="16"/>
              </w:rPr>
            </w:pPr>
            <w:ins w:id="8736" w:author="28.312_CR0100R1_(Rel-18)_IDMS_MN_ph2" w:date="2023-09-22T10:49:00Z">
              <w:r>
                <w:rPr>
                  <w:sz w:val="16"/>
                  <w:szCs w:val="16"/>
                </w:rPr>
                <w:t>F</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BDB624B" w14:textId="693B2B24" w:rsidR="00C11AA1" w:rsidRDefault="00C11AA1" w:rsidP="00C11AA1">
            <w:pPr>
              <w:pStyle w:val="TAL"/>
              <w:keepNext w:val="0"/>
              <w:rPr>
                <w:ins w:id="8737" w:author="28.312_CR0100R1_(Rel-18)_IDMS_MN_ph2" w:date="2023-09-22T10:49:00Z"/>
                <w:rFonts w:eastAsiaTheme="minorEastAsia" w:cs="Arial"/>
                <w:color w:val="000000"/>
                <w:sz w:val="16"/>
                <w:szCs w:val="16"/>
                <w:lang w:eastAsia="zh-CN"/>
              </w:rPr>
            </w:pPr>
            <w:ins w:id="8738" w:author="28.312_CR0100R1_(Rel-18)_IDMS_MN_ph2" w:date="2023-09-22T10:49:00Z">
              <w:r>
                <w:rPr>
                  <w:rFonts w:eastAsiaTheme="minorEastAsia" w:cs="Arial"/>
                  <w:color w:val="000000"/>
                  <w:sz w:val="16"/>
                  <w:szCs w:val="16"/>
                  <w:lang w:eastAsia="zh-CN"/>
                </w:rPr>
                <w:t>5GC use case updat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6D055" w14:textId="1DF304F5" w:rsidR="00C11AA1" w:rsidRDefault="00C11AA1" w:rsidP="00C11AA1">
            <w:pPr>
              <w:pStyle w:val="TAC"/>
              <w:keepNext w:val="0"/>
              <w:rPr>
                <w:ins w:id="8739" w:author="28.312_CR0100R1_(Rel-18)_IDMS_MN_ph2" w:date="2023-09-22T10:49:00Z"/>
                <w:rFonts w:eastAsia="DengXian"/>
                <w:sz w:val="16"/>
                <w:szCs w:val="16"/>
                <w:lang w:eastAsia="zh-CN"/>
              </w:rPr>
            </w:pPr>
            <w:ins w:id="8740" w:author="28.312_CR0100R1_(Rel-18)_IDMS_MN_ph2" w:date="2023-09-22T10:49:00Z">
              <w:r>
                <w:rPr>
                  <w:rFonts w:eastAsia="DengXian"/>
                  <w:sz w:val="16"/>
                  <w:szCs w:val="16"/>
                  <w:lang w:eastAsia="zh-CN"/>
                </w:rPr>
                <w:t>18.1.0</w:t>
              </w:r>
            </w:ins>
          </w:p>
        </w:tc>
      </w:tr>
      <w:tr w:rsidR="00D66B04" w:rsidRPr="00506640" w14:paraId="00CFC63B" w14:textId="77777777" w:rsidTr="00780267">
        <w:trPr>
          <w:jc w:val="center"/>
          <w:ins w:id="8741" w:author="28.312_CR0101R1_(Rel-18)_IDMS_MN_ph2" w:date="2023-09-22T11:0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227EF" w14:textId="3DF485CC" w:rsidR="00D66B04" w:rsidRDefault="00D66B04" w:rsidP="00D66B04">
            <w:pPr>
              <w:pStyle w:val="TAC"/>
              <w:keepNext w:val="0"/>
              <w:rPr>
                <w:ins w:id="8742" w:author="28.312_CR0101R1_(Rel-18)_IDMS_MN_ph2" w:date="2023-09-22T11:00:00Z"/>
                <w:rFonts w:eastAsia="SimSun"/>
                <w:sz w:val="16"/>
                <w:szCs w:val="16"/>
                <w:lang w:eastAsia="zh-CN"/>
              </w:rPr>
            </w:pPr>
            <w:ins w:id="8743" w:author="28.312_CR0101R1_(Rel-18)_IDMS_MN_ph2" w:date="2023-09-22T11:00: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1B2FB6D" w14:textId="68BDBE12" w:rsidR="00D66B04" w:rsidRDefault="00D66B04" w:rsidP="00D66B04">
            <w:pPr>
              <w:pStyle w:val="TAC"/>
              <w:keepNext w:val="0"/>
              <w:rPr>
                <w:ins w:id="8744" w:author="28.312_CR0101R1_(Rel-18)_IDMS_MN_ph2" w:date="2023-09-22T11:00:00Z"/>
                <w:rFonts w:eastAsia="DengXian"/>
                <w:sz w:val="16"/>
                <w:szCs w:val="16"/>
                <w:lang w:eastAsia="zh-CN"/>
              </w:rPr>
            </w:pPr>
            <w:ins w:id="8745" w:author="28.312_CR0101R1_(Rel-18)_IDMS_MN_ph2" w:date="2023-09-22T11:00: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646B52" w14:textId="03A8B535" w:rsidR="00D66B04" w:rsidRDefault="00D66B04" w:rsidP="00D66B04">
            <w:pPr>
              <w:pStyle w:val="TAC"/>
              <w:keepNext w:val="0"/>
              <w:rPr>
                <w:ins w:id="8746" w:author="28.312_CR0101R1_(Rel-18)_IDMS_MN_ph2" w:date="2023-09-22T11:00:00Z"/>
                <w:rFonts w:eastAsia="DengXian" w:cs="Arial"/>
                <w:color w:val="000000"/>
                <w:sz w:val="16"/>
                <w:szCs w:val="16"/>
                <w:lang w:eastAsia="zh-CN"/>
              </w:rPr>
            </w:pPr>
            <w:ins w:id="8747" w:author="28.312_CR0101R1_(Rel-18)_IDMS_MN_ph2" w:date="2023-09-22T11:01: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79762A30" w14:textId="5231B179" w:rsidR="00D66B04" w:rsidRDefault="00D66B04" w:rsidP="00D66B04">
            <w:pPr>
              <w:pStyle w:val="TAL"/>
              <w:keepNext w:val="0"/>
              <w:rPr>
                <w:ins w:id="8748" w:author="28.312_CR0101R1_(Rel-18)_IDMS_MN_ph2" w:date="2023-09-22T11:00:00Z"/>
                <w:sz w:val="16"/>
                <w:szCs w:val="16"/>
              </w:rPr>
            </w:pPr>
            <w:ins w:id="8749" w:author="28.312_CR0101R1_(Rel-18)_IDMS_MN_ph2" w:date="2023-09-22T11:00:00Z">
              <w:r>
                <w:rPr>
                  <w:sz w:val="16"/>
                  <w:szCs w:val="16"/>
                </w:rPr>
                <w:t>01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D67F3" w14:textId="57724F3D" w:rsidR="00D66B04" w:rsidRDefault="00D66B04" w:rsidP="00D66B04">
            <w:pPr>
              <w:pStyle w:val="TAR"/>
              <w:keepNext w:val="0"/>
              <w:rPr>
                <w:ins w:id="8750" w:author="28.312_CR0101R1_(Rel-18)_IDMS_MN_ph2" w:date="2023-09-22T11:00:00Z"/>
                <w:sz w:val="16"/>
                <w:szCs w:val="16"/>
              </w:rPr>
            </w:pPr>
            <w:ins w:id="8751" w:author="28.312_CR0101R1_(Rel-18)_IDMS_MN_ph2" w:date="2023-09-22T11:0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9C080" w14:textId="5756C0A8" w:rsidR="00D66B04" w:rsidRDefault="00D66B04" w:rsidP="00D66B04">
            <w:pPr>
              <w:pStyle w:val="TAC"/>
              <w:keepNext w:val="0"/>
              <w:rPr>
                <w:ins w:id="8752" w:author="28.312_CR0101R1_(Rel-18)_IDMS_MN_ph2" w:date="2023-09-22T11:00:00Z"/>
                <w:sz w:val="16"/>
                <w:szCs w:val="16"/>
              </w:rPr>
            </w:pPr>
            <w:ins w:id="8753" w:author="28.312_CR0101R1_(Rel-18)_IDMS_MN_ph2" w:date="2023-09-22T11:00: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9EAC591" w14:textId="3629E3A5" w:rsidR="00D66B04" w:rsidRDefault="00D66B04" w:rsidP="00D66B04">
            <w:pPr>
              <w:pStyle w:val="TAL"/>
              <w:keepNext w:val="0"/>
              <w:rPr>
                <w:ins w:id="8754" w:author="28.312_CR0101R1_(Rel-18)_IDMS_MN_ph2" w:date="2023-09-22T11:00:00Z"/>
                <w:rFonts w:eastAsiaTheme="minorEastAsia" w:cs="Arial"/>
                <w:color w:val="000000"/>
                <w:sz w:val="16"/>
                <w:szCs w:val="16"/>
                <w:lang w:eastAsia="zh-CN"/>
              </w:rPr>
            </w:pPr>
            <w:ins w:id="8755" w:author="28.312_CR0101R1_(Rel-18)_IDMS_MN_ph2" w:date="2023-09-22T11:00:00Z">
              <w:r>
                <w:rPr>
                  <w:rFonts w:eastAsiaTheme="minorEastAsia" w:cs="Arial"/>
                  <w:color w:val="000000"/>
                  <w:sz w:val="16"/>
                  <w:szCs w:val="16"/>
                  <w:lang w:eastAsia="zh-CN"/>
                </w:rPr>
                <w:t>Adding new requirement for feasibility check</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AA2811" w14:textId="000EF907" w:rsidR="00D66B04" w:rsidRDefault="00D66B04" w:rsidP="00D66B04">
            <w:pPr>
              <w:pStyle w:val="TAC"/>
              <w:keepNext w:val="0"/>
              <w:rPr>
                <w:ins w:id="8756" w:author="28.312_CR0101R1_(Rel-18)_IDMS_MN_ph2" w:date="2023-09-22T11:00:00Z"/>
                <w:rFonts w:eastAsia="DengXian"/>
                <w:sz w:val="16"/>
                <w:szCs w:val="16"/>
                <w:lang w:eastAsia="zh-CN"/>
              </w:rPr>
            </w:pPr>
            <w:ins w:id="8757" w:author="28.312_CR0101R1_(Rel-18)_IDMS_MN_ph2" w:date="2023-09-22T11:00:00Z">
              <w:r>
                <w:rPr>
                  <w:rFonts w:eastAsia="DengXian"/>
                  <w:sz w:val="16"/>
                  <w:szCs w:val="16"/>
                  <w:lang w:eastAsia="zh-CN"/>
                </w:rPr>
                <w:t>18.1.0</w:t>
              </w:r>
            </w:ins>
          </w:p>
        </w:tc>
      </w:tr>
      <w:tr w:rsidR="0096738B" w:rsidRPr="00506640" w14:paraId="4EA478A8" w14:textId="77777777" w:rsidTr="00780267">
        <w:trPr>
          <w:jc w:val="center"/>
          <w:ins w:id="8758" w:author="28.312_CR0102R1_(Rel-18)_IDMS_MN_ph2" w:date="2023-09-22T14:2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1D1389" w14:textId="16B59AD4" w:rsidR="0096738B" w:rsidRDefault="0096738B" w:rsidP="0096738B">
            <w:pPr>
              <w:pStyle w:val="TAC"/>
              <w:keepNext w:val="0"/>
              <w:rPr>
                <w:ins w:id="8759" w:author="28.312_CR0102R1_(Rel-18)_IDMS_MN_ph2" w:date="2023-09-22T14:26:00Z"/>
                <w:rFonts w:eastAsia="SimSun"/>
                <w:sz w:val="16"/>
                <w:szCs w:val="16"/>
                <w:lang w:eastAsia="zh-CN"/>
              </w:rPr>
            </w:pPr>
            <w:ins w:id="8760" w:author="28.312_CR0102R1_(Rel-18)_IDMS_MN_ph2" w:date="2023-09-22T14:2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28330C7" w14:textId="500169AB" w:rsidR="0096738B" w:rsidRDefault="0096738B" w:rsidP="0096738B">
            <w:pPr>
              <w:pStyle w:val="TAC"/>
              <w:keepNext w:val="0"/>
              <w:rPr>
                <w:ins w:id="8761" w:author="28.312_CR0102R1_(Rel-18)_IDMS_MN_ph2" w:date="2023-09-22T14:26:00Z"/>
                <w:rFonts w:eastAsia="DengXian"/>
                <w:sz w:val="16"/>
                <w:szCs w:val="16"/>
                <w:lang w:eastAsia="zh-CN"/>
              </w:rPr>
            </w:pPr>
            <w:ins w:id="8762" w:author="28.312_CR0102R1_(Rel-18)_IDMS_MN_ph2" w:date="2023-09-22T14:2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DF34379" w14:textId="4C66117E" w:rsidR="0096738B" w:rsidRDefault="0096738B" w:rsidP="0096738B">
            <w:pPr>
              <w:pStyle w:val="TAC"/>
              <w:keepNext w:val="0"/>
              <w:rPr>
                <w:ins w:id="8763" w:author="28.312_CR0102R1_(Rel-18)_IDMS_MN_ph2" w:date="2023-09-22T14:26:00Z"/>
                <w:rFonts w:eastAsia="DengXian" w:cs="Arial"/>
                <w:color w:val="000000"/>
                <w:sz w:val="16"/>
                <w:szCs w:val="16"/>
                <w:lang w:eastAsia="zh-CN"/>
              </w:rPr>
            </w:pPr>
            <w:ins w:id="8764" w:author="28.312_CR0102R1_(Rel-18)_IDMS_MN_ph2" w:date="2023-09-22T14:26: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68703220" w14:textId="613F96DE" w:rsidR="0096738B" w:rsidRDefault="0096738B" w:rsidP="0096738B">
            <w:pPr>
              <w:pStyle w:val="TAL"/>
              <w:keepNext w:val="0"/>
              <w:rPr>
                <w:ins w:id="8765" w:author="28.312_CR0102R1_(Rel-18)_IDMS_MN_ph2" w:date="2023-09-22T14:26:00Z"/>
                <w:sz w:val="16"/>
                <w:szCs w:val="16"/>
              </w:rPr>
            </w:pPr>
            <w:ins w:id="8766" w:author="28.312_CR0102R1_(Rel-18)_IDMS_MN_ph2" w:date="2023-09-22T14:26:00Z">
              <w:r>
                <w:rPr>
                  <w:sz w:val="16"/>
                  <w:szCs w:val="16"/>
                </w:rPr>
                <w:t>010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FE62B" w14:textId="5F8BA301" w:rsidR="0096738B" w:rsidRDefault="0096738B" w:rsidP="0096738B">
            <w:pPr>
              <w:pStyle w:val="TAR"/>
              <w:keepNext w:val="0"/>
              <w:rPr>
                <w:ins w:id="8767" w:author="28.312_CR0102R1_(Rel-18)_IDMS_MN_ph2" w:date="2023-09-22T14:26:00Z"/>
                <w:sz w:val="16"/>
                <w:szCs w:val="16"/>
              </w:rPr>
            </w:pPr>
            <w:ins w:id="8768" w:author="28.312_CR0102R1_(Rel-18)_IDMS_MN_ph2" w:date="2023-09-22T14:2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DD2B8" w14:textId="0AF94DD6" w:rsidR="0096738B" w:rsidRDefault="0096738B" w:rsidP="0096738B">
            <w:pPr>
              <w:pStyle w:val="TAC"/>
              <w:keepNext w:val="0"/>
              <w:rPr>
                <w:ins w:id="8769" w:author="28.312_CR0102R1_(Rel-18)_IDMS_MN_ph2" w:date="2023-09-22T14:26:00Z"/>
                <w:sz w:val="16"/>
                <w:szCs w:val="16"/>
              </w:rPr>
            </w:pPr>
            <w:ins w:id="8770" w:author="28.312_CR0102R1_(Rel-18)_IDMS_MN_ph2" w:date="2023-09-22T14:26: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5139A12D" w14:textId="192BB082" w:rsidR="0096738B" w:rsidRDefault="0096738B" w:rsidP="0096738B">
            <w:pPr>
              <w:pStyle w:val="TAL"/>
              <w:keepNext w:val="0"/>
              <w:rPr>
                <w:ins w:id="8771" w:author="28.312_CR0102R1_(Rel-18)_IDMS_MN_ph2" w:date="2023-09-22T14:26:00Z"/>
                <w:rFonts w:eastAsiaTheme="minorEastAsia" w:cs="Arial"/>
                <w:color w:val="000000"/>
                <w:sz w:val="16"/>
                <w:szCs w:val="16"/>
                <w:lang w:eastAsia="zh-CN"/>
              </w:rPr>
            </w:pPr>
            <w:ins w:id="8772" w:author="28.312_CR0102R1_(Rel-18)_IDMS_MN_ph2" w:date="2023-09-22T14:26:00Z">
              <w:r>
                <w:rPr>
                  <w:rFonts w:eastAsiaTheme="minorEastAsia" w:cs="Arial"/>
                  <w:color w:val="000000"/>
                  <w:sz w:val="16"/>
                  <w:szCs w:val="16"/>
                  <w:lang w:eastAsia="zh-CN"/>
                </w:rPr>
                <w:t xml:space="preserve">Add the solution for 5GC Network Expectation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E92E5D" w14:textId="3C1F33AF" w:rsidR="0096738B" w:rsidRDefault="0096738B" w:rsidP="0096738B">
            <w:pPr>
              <w:pStyle w:val="TAC"/>
              <w:keepNext w:val="0"/>
              <w:rPr>
                <w:ins w:id="8773" w:author="28.312_CR0102R1_(Rel-18)_IDMS_MN_ph2" w:date="2023-09-22T14:26:00Z"/>
                <w:rFonts w:eastAsia="DengXian"/>
                <w:sz w:val="16"/>
                <w:szCs w:val="16"/>
                <w:lang w:eastAsia="zh-CN"/>
              </w:rPr>
            </w:pPr>
            <w:ins w:id="8774" w:author="28.312_CR0102R1_(Rel-18)_IDMS_MN_ph2" w:date="2023-09-22T14:26:00Z">
              <w:r>
                <w:rPr>
                  <w:rFonts w:eastAsia="DengXian"/>
                  <w:sz w:val="16"/>
                  <w:szCs w:val="16"/>
                  <w:lang w:eastAsia="zh-CN"/>
                </w:rPr>
                <w:t>18.1.0</w:t>
              </w:r>
            </w:ins>
          </w:p>
        </w:tc>
      </w:tr>
      <w:tr w:rsidR="00331B72" w:rsidRPr="00506640" w14:paraId="780DF535" w14:textId="77777777" w:rsidTr="00780267">
        <w:trPr>
          <w:jc w:val="center"/>
          <w:ins w:id="8775" w:author="28.312_CR0111_(Rel-18)_IDMS_MN_ph2" w:date="2023-09-22T14:3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E1599C" w14:textId="4A84F78D" w:rsidR="00331B72" w:rsidRDefault="00331B72" w:rsidP="00331B72">
            <w:pPr>
              <w:pStyle w:val="TAC"/>
              <w:keepNext w:val="0"/>
              <w:rPr>
                <w:ins w:id="8776" w:author="28.312_CR0111_(Rel-18)_IDMS_MN_ph2" w:date="2023-09-22T14:33:00Z"/>
                <w:rFonts w:eastAsia="SimSun"/>
                <w:sz w:val="16"/>
                <w:szCs w:val="16"/>
                <w:lang w:eastAsia="zh-CN"/>
              </w:rPr>
            </w:pPr>
            <w:ins w:id="8777" w:author="28.312_CR0111_(Rel-18)_IDMS_MN_ph2" w:date="2023-09-22T14:33: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03795CE" w14:textId="6A19BB74" w:rsidR="00331B72" w:rsidRDefault="00331B72" w:rsidP="00331B72">
            <w:pPr>
              <w:pStyle w:val="TAC"/>
              <w:keepNext w:val="0"/>
              <w:rPr>
                <w:ins w:id="8778" w:author="28.312_CR0111_(Rel-18)_IDMS_MN_ph2" w:date="2023-09-22T14:33:00Z"/>
                <w:rFonts w:eastAsia="DengXian"/>
                <w:sz w:val="16"/>
                <w:szCs w:val="16"/>
                <w:lang w:eastAsia="zh-CN"/>
              </w:rPr>
            </w:pPr>
            <w:ins w:id="8779" w:author="28.312_CR0111_(Rel-18)_IDMS_MN_ph2" w:date="2023-09-22T14:33: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F7ADB65" w14:textId="091A4DFD" w:rsidR="00331B72" w:rsidRDefault="00331B72" w:rsidP="00331B72">
            <w:pPr>
              <w:pStyle w:val="TAC"/>
              <w:keepNext w:val="0"/>
              <w:rPr>
                <w:ins w:id="8780" w:author="28.312_CR0111_(Rel-18)_IDMS_MN_ph2" w:date="2023-09-22T14:33:00Z"/>
                <w:rFonts w:eastAsia="DengXian" w:cs="Arial"/>
                <w:color w:val="000000"/>
                <w:sz w:val="16"/>
                <w:szCs w:val="16"/>
                <w:lang w:eastAsia="zh-CN"/>
              </w:rPr>
            </w:pPr>
            <w:ins w:id="8781" w:author="28.312_CR0111_(Rel-18)_IDMS_MN_ph2" w:date="2023-09-22T14:33: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73FB08C" w14:textId="78394C2B" w:rsidR="00331B72" w:rsidRDefault="00331B72" w:rsidP="00331B72">
            <w:pPr>
              <w:pStyle w:val="TAL"/>
              <w:keepNext w:val="0"/>
              <w:rPr>
                <w:ins w:id="8782" w:author="28.312_CR0111_(Rel-18)_IDMS_MN_ph2" w:date="2023-09-22T14:33:00Z"/>
                <w:sz w:val="16"/>
                <w:szCs w:val="16"/>
              </w:rPr>
            </w:pPr>
            <w:ins w:id="8783" w:author="28.312_CR0111_(Rel-18)_IDMS_MN_ph2" w:date="2023-09-22T14:33:00Z">
              <w:r>
                <w:rPr>
                  <w:sz w:val="16"/>
                  <w:szCs w:val="16"/>
                </w:rPr>
                <w:t>011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4B244" w14:textId="492C1790" w:rsidR="00331B72" w:rsidRDefault="00331B72" w:rsidP="00331B72">
            <w:pPr>
              <w:pStyle w:val="TAR"/>
              <w:keepNext w:val="0"/>
              <w:rPr>
                <w:ins w:id="8784" w:author="28.312_CR0111_(Rel-18)_IDMS_MN_ph2" w:date="2023-09-22T14:33:00Z"/>
                <w:sz w:val="16"/>
                <w:szCs w:val="16"/>
              </w:rPr>
            </w:pPr>
            <w:ins w:id="8785" w:author="28.312_CR0111_(Rel-18)_IDMS_MN_ph2" w:date="2023-09-22T14:3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7B884" w14:textId="3B90D896" w:rsidR="00331B72" w:rsidRDefault="00331B72" w:rsidP="00331B72">
            <w:pPr>
              <w:pStyle w:val="TAC"/>
              <w:keepNext w:val="0"/>
              <w:rPr>
                <w:ins w:id="8786" w:author="28.312_CR0111_(Rel-18)_IDMS_MN_ph2" w:date="2023-09-22T14:33:00Z"/>
                <w:sz w:val="16"/>
                <w:szCs w:val="16"/>
              </w:rPr>
            </w:pPr>
            <w:ins w:id="8787" w:author="28.312_CR0111_(Rel-18)_IDMS_MN_ph2" w:date="2023-09-22T14:33:00Z">
              <w:r>
                <w:rPr>
                  <w:sz w:val="16"/>
                  <w:szCs w:val="16"/>
                </w:rPr>
                <w:t>F</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6C0E6350" w14:textId="3D0B5A3F" w:rsidR="00331B72" w:rsidRDefault="00331B72" w:rsidP="00331B72">
            <w:pPr>
              <w:pStyle w:val="TAL"/>
              <w:keepNext w:val="0"/>
              <w:rPr>
                <w:ins w:id="8788" w:author="28.312_CR0111_(Rel-18)_IDMS_MN_ph2" w:date="2023-09-22T14:33:00Z"/>
                <w:rFonts w:eastAsiaTheme="minorEastAsia" w:cs="Arial"/>
                <w:color w:val="000000"/>
                <w:sz w:val="16"/>
                <w:szCs w:val="16"/>
                <w:lang w:eastAsia="zh-CN"/>
              </w:rPr>
            </w:pPr>
            <w:ins w:id="8789" w:author="28.312_CR0111_(Rel-18)_IDMS_MN_ph2" w:date="2023-09-22T14:33:00Z">
              <w:r>
                <w:rPr>
                  <w:rFonts w:eastAsiaTheme="minorEastAsia" w:cs="Arial"/>
                  <w:color w:val="000000"/>
                  <w:sz w:val="16"/>
                  <w:szCs w:val="16"/>
                  <w:lang w:eastAsia="zh-CN"/>
                </w:rPr>
                <w:t xml:space="preserve">Correct the use of </w:t>
              </w:r>
              <w:proofErr w:type="spellStart"/>
              <w:r>
                <w:rPr>
                  <w:rFonts w:eastAsiaTheme="minorEastAsia" w:cs="Arial"/>
                  <w:color w:val="000000"/>
                  <w:sz w:val="16"/>
                  <w:szCs w:val="16"/>
                  <w:lang w:eastAsia="zh-CN"/>
                </w:rPr>
                <w:t>ExpectationObjects</w:t>
              </w:r>
              <w:proofErr w:type="spellEnd"/>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04D936" w14:textId="12C67CFA" w:rsidR="00331B72" w:rsidRDefault="00331B72" w:rsidP="00331B72">
            <w:pPr>
              <w:pStyle w:val="TAC"/>
              <w:keepNext w:val="0"/>
              <w:rPr>
                <w:ins w:id="8790" w:author="28.312_CR0111_(Rel-18)_IDMS_MN_ph2" w:date="2023-09-22T14:33:00Z"/>
                <w:rFonts w:eastAsia="DengXian"/>
                <w:sz w:val="16"/>
                <w:szCs w:val="16"/>
                <w:lang w:eastAsia="zh-CN"/>
              </w:rPr>
            </w:pPr>
            <w:ins w:id="8791" w:author="28.312_CR0111_(Rel-18)_IDMS_MN_ph2" w:date="2023-09-22T14:33:00Z">
              <w:r>
                <w:rPr>
                  <w:rFonts w:eastAsia="DengXian"/>
                  <w:sz w:val="16"/>
                  <w:szCs w:val="16"/>
                  <w:lang w:eastAsia="zh-CN"/>
                </w:rPr>
                <w:t>18.1.0</w:t>
              </w:r>
            </w:ins>
          </w:p>
        </w:tc>
      </w:tr>
      <w:tr w:rsidR="00331B72" w:rsidRPr="00506640" w14:paraId="70A2A2B1" w14:textId="77777777" w:rsidTr="00780267">
        <w:trPr>
          <w:jc w:val="center"/>
          <w:ins w:id="8792" w:author="28.312_CR0112R1_(Rel-18)_IDMS_MN_ph2" w:date="2023-09-22T14: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FB944" w14:textId="2A48465B" w:rsidR="00331B72" w:rsidRDefault="00331B72" w:rsidP="00331B72">
            <w:pPr>
              <w:pStyle w:val="TAC"/>
              <w:keepNext w:val="0"/>
              <w:rPr>
                <w:ins w:id="8793" w:author="28.312_CR0112R1_(Rel-18)_IDMS_MN_ph2" w:date="2023-09-22T14:36:00Z"/>
                <w:rFonts w:eastAsia="SimSun"/>
                <w:sz w:val="16"/>
                <w:szCs w:val="16"/>
                <w:lang w:eastAsia="zh-CN"/>
              </w:rPr>
            </w:pPr>
            <w:ins w:id="8794" w:author="28.312_CR0112R1_(Rel-18)_IDMS_MN_ph2" w:date="2023-09-22T14:36: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5E32E03" w14:textId="31BFD3D2" w:rsidR="00331B72" w:rsidRDefault="00331B72" w:rsidP="00331B72">
            <w:pPr>
              <w:pStyle w:val="TAC"/>
              <w:keepNext w:val="0"/>
              <w:rPr>
                <w:ins w:id="8795" w:author="28.312_CR0112R1_(Rel-18)_IDMS_MN_ph2" w:date="2023-09-22T14:36:00Z"/>
                <w:rFonts w:eastAsia="DengXian"/>
                <w:sz w:val="16"/>
                <w:szCs w:val="16"/>
                <w:lang w:eastAsia="zh-CN"/>
              </w:rPr>
            </w:pPr>
            <w:ins w:id="8796" w:author="28.312_CR0112R1_(Rel-18)_IDMS_MN_ph2" w:date="2023-09-22T14:36: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68E76F" w14:textId="70AA3AB2" w:rsidR="00331B72" w:rsidRDefault="00331B72" w:rsidP="00331B72">
            <w:pPr>
              <w:pStyle w:val="TAC"/>
              <w:keepNext w:val="0"/>
              <w:rPr>
                <w:ins w:id="8797" w:author="28.312_CR0112R1_(Rel-18)_IDMS_MN_ph2" w:date="2023-09-22T14:36:00Z"/>
                <w:rFonts w:eastAsia="DengXian" w:cs="Arial"/>
                <w:color w:val="000000"/>
                <w:sz w:val="16"/>
                <w:szCs w:val="16"/>
                <w:lang w:eastAsia="zh-CN"/>
              </w:rPr>
            </w:pPr>
            <w:ins w:id="8798" w:author="28.312_CR0112R1_(Rel-18)_IDMS_MN_ph2" w:date="2023-09-22T14:36:00Z">
              <w:r>
                <w:rPr>
                  <w:rFonts w:eastAsia="DengXian" w:cs="Arial"/>
                  <w:color w:val="000000"/>
                  <w:sz w:val="16"/>
                  <w:szCs w:val="16"/>
                  <w:lang w:eastAsia="zh-CN"/>
                </w:rPr>
                <w:t>SP-230963</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2E834599" w14:textId="272DF310" w:rsidR="00331B72" w:rsidRDefault="00331B72" w:rsidP="00331B72">
            <w:pPr>
              <w:pStyle w:val="TAL"/>
              <w:keepNext w:val="0"/>
              <w:rPr>
                <w:ins w:id="8799" w:author="28.312_CR0112R1_(Rel-18)_IDMS_MN_ph2" w:date="2023-09-22T14:36:00Z"/>
                <w:sz w:val="16"/>
                <w:szCs w:val="16"/>
              </w:rPr>
            </w:pPr>
            <w:ins w:id="8800" w:author="28.312_CR0112R1_(Rel-18)_IDMS_MN_ph2" w:date="2023-09-22T14:36:00Z">
              <w:r>
                <w:rPr>
                  <w:sz w:val="16"/>
                  <w:szCs w:val="16"/>
                </w:rPr>
                <w:t>011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1C1DD" w14:textId="28D26323" w:rsidR="00331B72" w:rsidRDefault="00331B72" w:rsidP="00331B72">
            <w:pPr>
              <w:pStyle w:val="TAR"/>
              <w:keepNext w:val="0"/>
              <w:rPr>
                <w:ins w:id="8801" w:author="28.312_CR0112R1_(Rel-18)_IDMS_MN_ph2" w:date="2023-09-22T14:36:00Z"/>
                <w:sz w:val="16"/>
                <w:szCs w:val="16"/>
              </w:rPr>
            </w:pPr>
            <w:ins w:id="8802" w:author="28.312_CR0112R1_(Rel-18)_IDMS_MN_ph2" w:date="2023-09-22T14:3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3FD6" w14:textId="2A3203A4" w:rsidR="00331B72" w:rsidRDefault="00331B72" w:rsidP="00331B72">
            <w:pPr>
              <w:pStyle w:val="TAC"/>
              <w:keepNext w:val="0"/>
              <w:rPr>
                <w:ins w:id="8803" w:author="28.312_CR0112R1_(Rel-18)_IDMS_MN_ph2" w:date="2023-09-22T14:36:00Z"/>
                <w:sz w:val="16"/>
                <w:szCs w:val="16"/>
              </w:rPr>
            </w:pPr>
            <w:ins w:id="8804" w:author="28.312_CR0112R1_(Rel-18)_IDMS_MN_ph2" w:date="2023-09-22T14:36:00Z">
              <w:r>
                <w:rPr>
                  <w:sz w:val="16"/>
                  <w:szCs w:val="16"/>
                </w:rPr>
                <w:t>B</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2168B4A9" w14:textId="36DA3092" w:rsidR="00331B72" w:rsidRDefault="00331B72" w:rsidP="00331B72">
            <w:pPr>
              <w:pStyle w:val="TAL"/>
              <w:keepNext w:val="0"/>
              <w:rPr>
                <w:ins w:id="8805" w:author="28.312_CR0112R1_(Rel-18)_IDMS_MN_ph2" w:date="2023-09-22T14:36:00Z"/>
                <w:rFonts w:eastAsiaTheme="minorEastAsia" w:cs="Arial"/>
                <w:color w:val="000000"/>
                <w:sz w:val="16"/>
                <w:szCs w:val="16"/>
                <w:lang w:eastAsia="zh-CN"/>
              </w:rPr>
            </w:pPr>
            <w:ins w:id="8806" w:author="28.312_CR0112R1_(Rel-18)_IDMS_MN_ph2" w:date="2023-09-22T14:36:00Z">
              <w:r>
                <w:rPr>
                  <w:rFonts w:eastAsiaTheme="minorEastAsia" w:cs="Arial"/>
                  <w:color w:val="000000"/>
                  <w:sz w:val="16"/>
                  <w:szCs w:val="16"/>
                  <w:lang w:eastAsia="zh-CN"/>
                </w:rPr>
                <w:t>Intent Conflict Resolution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E7688C" w14:textId="4FD4D4C0" w:rsidR="00331B72" w:rsidRDefault="00331B72" w:rsidP="00331B72">
            <w:pPr>
              <w:pStyle w:val="TAC"/>
              <w:keepNext w:val="0"/>
              <w:rPr>
                <w:ins w:id="8807" w:author="28.312_CR0112R1_(Rel-18)_IDMS_MN_ph2" w:date="2023-09-22T14:36:00Z"/>
                <w:rFonts w:eastAsia="DengXian"/>
                <w:sz w:val="16"/>
                <w:szCs w:val="16"/>
                <w:lang w:eastAsia="zh-CN"/>
              </w:rPr>
            </w:pPr>
            <w:ins w:id="8808" w:author="28.312_CR0112R1_(Rel-18)_IDMS_MN_ph2" w:date="2023-09-22T14:36:00Z">
              <w:r>
                <w:rPr>
                  <w:rFonts w:eastAsia="DengXian"/>
                  <w:sz w:val="16"/>
                  <w:szCs w:val="16"/>
                  <w:lang w:eastAsia="zh-CN"/>
                </w:rPr>
                <w:t>18.1.0</w:t>
              </w:r>
            </w:ins>
          </w:p>
        </w:tc>
      </w:tr>
      <w:tr w:rsidR="00AC4FDA" w:rsidRPr="00506640" w14:paraId="5F989F5E" w14:textId="77777777" w:rsidTr="00780267">
        <w:trPr>
          <w:jc w:val="center"/>
          <w:ins w:id="8809" w:author="28.312_CR0114_(Rel-18)_IDMS_MN" w:date="2023-09-22T14:3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67CBA26" w14:textId="7D26CB7C" w:rsidR="00AC4FDA" w:rsidRDefault="00AC4FDA" w:rsidP="00331B72">
            <w:pPr>
              <w:pStyle w:val="TAC"/>
              <w:keepNext w:val="0"/>
              <w:rPr>
                <w:ins w:id="8810" w:author="28.312_CR0114_(Rel-18)_IDMS_MN" w:date="2023-09-22T14:38:00Z"/>
                <w:rFonts w:eastAsia="SimSun"/>
                <w:sz w:val="16"/>
                <w:szCs w:val="16"/>
                <w:lang w:eastAsia="zh-CN"/>
              </w:rPr>
            </w:pPr>
            <w:ins w:id="8811" w:author="28.312_CR0114_(Rel-18)_IDMS_MN" w:date="2023-09-22T14:38:00Z">
              <w:r>
                <w:rPr>
                  <w:rFonts w:eastAsia="SimSun"/>
                  <w:sz w:val="16"/>
                  <w:szCs w:val="16"/>
                  <w:lang w:eastAsia="zh-CN"/>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9FE1540" w14:textId="54595B4B" w:rsidR="00AC4FDA" w:rsidRDefault="00AC4FDA" w:rsidP="00331B72">
            <w:pPr>
              <w:pStyle w:val="TAC"/>
              <w:keepNext w:val="0"/>
              <w:rPr>
                <w:ins w:id="8812" w:author="28.312_CR0114_(Rel-18)_IDMS_MN" w:date="2023-09-22T14:38:00Z"/>
                <w:rFonts w:eastAsia="DengXian"/>
                <w:sz w:val="16"/>
                <w:szCs w:val="16"/>
                <w:lang w:eastAsia="zh-CN"/>
              </w:rPr>
            </w:pPr>
            <w:ins w:id="8813" w:author="28.312_CR0114_(Rel-18)_IDMS_MN" w:date="2023-09-22T14:38:00Z">
              <w:r>
                <w:rPr>
                  <w:rFonts w:eastAsia="DengXian"/>
                  <w:sz w:val="16"/>
                  <w:szCs w:val="16"/>
                  <w:lang w:eastAsia="zh-CN"/>
                </w:rPr>
                <w:t>SA#101</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822319" w14:textId="437D1AF8" w:rsidR="00AC4FDA" w:rsidRDefault="00AC4FDA" w:rsidP="00331B72">
            <w:pPr>
              <w:pStyle w:val="TAC"/>
              <w:keepNext w:val="0"/>
              <w:rPr>
                <w:ins w:id="8814" w:author="28.312_CR0114_(Rel-18)_IDMS_MN" w:date="2023-09-22T14:38:00Z"/>
                <w:rFonts w:eastAsia="DengXian" w:cs="Arial"/>
                <w:color w:val="000000"/>
                <w:sz w:val="16"/>
                <w:szCs w:val="16"/>
                <w:lang w:eastAsia="zh-CN"/>
              </w:rPr>
            </w:pPr>
            <w:ins w:id="8815" w:author="28.312_CR0114_(Rel-18)_IDMS_MN" w:date="2023-09-22T14:38:00Z">
              <w:r>
                <w:rPr>
                  <w:rFonts w:eastAsia="DengXian" w:cs="Arial"/>
                  <w:color w:val="000000"/>
                  <w:sz w:val="16"/>
                  <w:szCs w:val="16"/>
                  <w:lang w:eastAsia="zh-CN"/>
                </w:rPr>
                <w:t>SP-230962</w:t>
              </w:r>
            </w:ins>
          </w:p>
        </w:tc>
        <w:tc>
          <w:tcPr>
            <w:tcW w:w="532" w:type="dxa"/>
            <w:tcBorders>
              <w:top w:val="single" w:sz="4" w:space="0" w:color="auto"/>
              <w:left w:val="single" w:sz="4" w:space="0" w:color="auto"/>
              <w:bottom w:val="single" w:sz="4" w:space="0" w:color="auto"/>
              <w:right w:val="single" w:sz="4" w:space="0" w:color="auto"/>
            </w:tcBorders>
            <w:shd w:val="solid" w:color="FFFFFF" w:fill="auto"/>
          </w:tcPr>
          <w:p w14:paraId="428950AC" w14:textId="031020D8" w:rsidR="00AC4FDA" w:rsidRDefault="00AC4FDA" w:rsidP="00331B72">
            <w:pPr>
              <w:pStyle w:val="TAL"/>
              <w:keepNext w:val="0"/>
              <w:rPr>
                <w:ins w:id="8816" w:author="28.312_CR0114_(Rel-18)_IDMS_MN" w:date="2023-09-22T14:38:00Z"/>
                <w:sz w:val="16"/>
                <w:szCs w:val="16"/>
              </w:rPr>
            </w:pPr>
            <w:ins w:id="8817" w:author="28.312_CR0114_(Rel-18)_IDMS_MN" w:date="2023-09-22T14:38:00Z">
              <w:r>
                <w:rPr>
                  <w:sz w:val="16"/>
                  <w:szCs w:val="16"/>
                </w:rPr>
                <w:t>011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8A11D" w14:textId="1CC8B4B8" w:rsidR="00AC4FDA" w:rsidRDefault="00AC4FDA" w:rsidP="00331B72">
            <w:pPr>
              <w:pStyle w:val="TAR"/>
              <w:keepNext w:val="0"/>
              <w:rPr>
                <w:ins w:id="8818" w:author="28.312_CR0114_(Rel-18)_IDMS_MN" w:date="2023-09-22T14:38:00Z"/>
                <w:sz w:val="16"/>
                <w:szCs w:val="16"/>
              </w:rPr>
            </w:pPr>
            <w:ins w:id="8819" w:author="28.312_CR0114_(Rel-18)_IDMS_MN" w:date="2023-09-22T14:3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9AC13" w14:textId="5AC9BDCD" w:rsidR="00AC4FDA" w:rsidRDefault="00AC4FDA" w:rsidP="00331B72">
            <w:pPr>
              <w:pStyle w:val="TAC"/>
              <w:keepNext w:val="0"/>
              <w:rPr>
                <w:ins w:id="8820" w:author="28.312_CR0114_(Rel-18)_IDMS_MN" w:date="2023-09-22T14:38:00Z"/>
                <w:sz w:val="16"/>
                <w:szCs w:val="16"/>
              </w:rPr>
            </w:pPr>
            <w:ins w:id="8821" w:author="28.312_CR0114_(Rel-18)_IDMS_MN" w:date="2023-09-22T14:38:00Z">
              <w:r>
                <w:rPr>
                  <w:sz w:val="16"/>
                  <w:szCs w:val="16"/>
                </w:rPr>
                <w:t>A</w:t>
              </w:r>
            </w:ins>
          </w:p>
        </w:tc>
        <w:tc>
          <w:tcPr>
            <w:tcW w:w="4784" w:type="dxa"/>
            <w:tcBorders>
              <w:top w:val="single" w:sz="4" w:space="0" w:color="auto"/>
              <w:left w:val="single" w:sz="4" w:space="0" w:color="auto"/>
              <w:bottom w:val="single" w:sz="4" w:space="0" w:color="auto"/>
              <w:right w:val="single" w:sz="4" w:space="0" w:color="auto"/>
            </w:tcBorders>
            <w:shd w:val="solid" w:color="FFFFFF" w:fill="auto"/>
          </w:tcPr>
          <w:p w14:paraId="79CB4D3C" w14:textId="088352D8" w:rsidR="00AC4FDA" w:rsidRDefault="00AC4FDA" w:rsidP="00331B72">
            <w:pPr>
              <w:pStyle w:val="TAL"/>
              <w:keepNext w:val="0"/>
              <w:rPr>
                <w:ins w:id="8822" w:author="28.312_CR0114_(Rel-18)_IDMS_MN" w:date="2023-09-22T14:38:00Z"/>
                <w:rFonts w:eastAsiaTheme="minorEastAsia" w:cs="Arial"/>
                <w:color w:val="000000"/>
                <w:sz w:val="16"/>
                <w:szCs w:val="16"/>
                <w:lang w:eastAsia="zh-CN"/>
              </w:rPr>
            </w:pPr>
            <w:ins w:id="8823" w:author="28.312_CR0114_(Rel-18)_IDMS_MN" w:date="2023-09-22T14:38:00Z">
              <w:r>
                <w:rPr>
                  <w:rFonts w:eastAsiaTheme="minorEastAsia" w:cs="Arial"/>
                  <w:color w:val="000000"/>
                  <w:sz w:val="16"/>
                  <w:szCs w:val="16"/>
                  <w:lang w:eastAsia="zh-CN"/>
                </w:rPr>
                <w:t xml:space="preserve">Editorial corrections in 3GPP TS 28.312 stage 3 </w:t>
              </w:r>
              <w:proofErr w:type="spellStart"/>
              <w:r>
                <w:rPr>
                  <w:rFonts w:eastAsiaTheme="minorEastAsia" w:cs="Arial"/>
                  <w:color w:val="000000"/>
                  <w:sz w:val="16"/>
                  <w:szCs w:val="16"/>
                  <w:lang w:eastAsia="zh-CN"/>
                </w:rPr>
                <w:t>OpenAPI</w:t>
              </w:r>
              <w:proofErr w:type="spellEnd"/>
              <w:r>
                <w:rPr>
                  <w:rFonts w:eastAsiaTheme="minorEastAsia" w:cs="Arial"/>
                  <w:color w:val="000000"/>
                  <w:sz w:val="16"/>
                  <w:szCs w:val="16"/>
                  <w:lang w:eastAsia="zh-CN"/>
                </w:rPr>
                <w:t xml:space="preserve"> s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5EEC37" w14:textId="310DD521" w:rsidR="00AC4FDA" w:rsidRDefault="00AC4FDA" w:rsidP="00331B72">
            <w:pPr>
              <w:pStyle w:val="TAC"/>
              <w:keepNext w:val="0"/>
              <w:rPr>
                <w:ins w:id="8824" w:author="28.312_CR0114_(Rel-18)_IDMS_MN" w:date="2023-09-22T14:38:00Z"/>
                <w:rFonts w:eastAsia="DengXian"/>
                <w:sz w:val="16"/>
                <w:szCs w:val="16"/>
                <w:lang w:eastAsia="zh-CN"/>
              </w:rPr>
            </w:pPr>
            <w:ins w:id="8825" w:author="28.312_CR0114_(Rel-18)_IDMS_MN" w:date="2023-09-22T14:38:00Z">
              <w:r>
                <w:rPr>
                  <w:rFonts w:eastAsia="DengXian"/>
                  <w:sz w:val="16"/>
                  <w:szCs w:val="16"/>
                  <w:lang w:eastAsia="zh-CN"/>
                </w:rPr>
                <w:t>18.1.0</w:t>
              </w:r>
            </w:ins>
          </w:p>
        </w:tc>
      </w:tr>
    </w:tbl>
    <w:p w14:paraId="72632792" w14:textId="77777777" w:rsidR="00080512" w:rsidRPr="00506640" w:rsidRDefault="00080512" w:rsidP="00414877"/>
    <w:sectPr w:rsidR="00080512" w:rsidRPr="00506640">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E51F4" w14:textId="77777777" w:rsidR="00BB6AED" w:rsidRDefault="00BB6AED">
      <w:r>
        <w:separator/>
      </w:r>
    </w:p>
  </w:endnote>
  <w:endnote w:type="continuationSeparator" w:id="0">
    <w:p w14:paraId="20990B94" w14:textId="77777777" w:rsidR="00BB6AED" w:rsidRDefault="00BB6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Bold">
    <w:altName w:val="Arial"/>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Liberation Sans">
    <w:altName w:val="Microsoft Sans Serif"/>
    <w:charset w:val="01"/>
    <w:family w:val="swiss"/>
    <w:pitch w:val="variable"/>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07F0C" w14:textId="77777777" w:rsidR="00B911BB" w:rsidRDefault="00B911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32476" w14:textId="77777777" w:rsidR="00BB6AED" w:rsidRDefault="00BB6AED">
      <w:r>
        <w:separator/>
      </w:r>
    </w:p>
  </w:footnote>
  <w:footnote w:type="continuationSeparator" w:id="0">
    <w:p w14:paraId="004F89C6" w14:textId="77777777" w:rsidR="00BB6AED" w:rsidRDefault="00BB6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A808E" w14:textId="0D09A758" w:rsidR="00B911BB" w:rsidRDefault="00B911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3885">
      <w:rPr>
        <w:rFonts w:ascii="Arial" w:hAnsi="Arial" w:cs="Arial"/>
        <w:b/>
        <w:noProof/>
        <w:sz w:val="18"/>
        <w:szCs w:val="18"/>
      </w:rPr>
      <w:t>3GPP TS 28.312 V18.1.0 (2023-09)</w:t>
    </w:r>
    <w:r>
      <w:rPr>
        <w:rFonts w:ascii="Arial" w:hAnsi="Arial" w:cs="Arial"/>
        <w:b/>
        <w:sz w:val="18"/>
        <w:szCs w:val="18"/>
      </w:rPr>
      <w:fldChar w:fldCharType="end"/>
    </w:r>
  </w:p>
  <w:p w14:paraId="23C2B129" w14:textId="77777777" w:rsidR="00B911BB" w:rsidRDefault="00B911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7264">
      <w:rPr>
        <w:rFonts w:ascii="Arial" w:hAnsi="Arial" w:cs="Arial"/>
        <w:b/>
        <w:noProof/>
        <w:sz w:val="18"/>
        <w:szCs w:val="18"/>
      </w:rPr>
      <w:t>54</w:t>
    </w:r>
    <w:r>
      <w:rPr>
        <w:rFonts w:ascii="Arial" w:hAnsi="Arial" w:cs="Arial"/>
        <w:b/>
        <w:sz w:val="18"/>
        <w:szCs w:val="18"/>
      </w:rPr>
      <w:fldChar w:fldCharType="end"/>
    </w:r>
  </w:p>
  <w:p w14:paraId="7F13491C" w14:textId="4197D744" w:rsidR="00B911BB" w:rsidRDefault="00B911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3885">
      <w:rPr>
        <w:rFonts w:ascii="Arial" w:hAnsi="Arial" w:cs="Arial"/>
        <w:b/>
        <w:noProof/>
        <w:sz w:val="18"/>
        <w:szCs w:val="18"/>
      </w:rPr>
      <w:t>Release 18</w:t>
    </w:r>
    <w:r>
      <w:rPr>
        <w:rFonts w:ascii="Arial" w:hAnsi="Arial" w:cs="Arial"/>
        <w:b/>
        <w:sz w:val="18"/>
        <w:szCs w:val="18"/>
      </w:rPr>
      <w:fldChar w:fldCharType="end"/>
    </w:r>
  </w:p>
  <w:p w14:paraId="21E8A17F" w14:textId="77777777" w:rsidR="00B911BB" w:rsidRDefault="00B911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F2A7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87CD0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CB4B6F8"/>
    <w:lvl w:ilvl="0">
      <w:start w:val="1"/>
      <w:numFmt w:val="decimal"/>
      <w:pStyle w:val="ListNumber3"/>
      <w:lvlText w:val="%1."/>
      <w:lvlJc w:val="left"/>
      <w:pPr>
        <w:tabs>
          <w:tab w:val="num" w:pos="926"/>
        </w:tabs>
        <w:ind w:left="926" w:hanging="360"/>
      </w:pPr>
    </w:lvl>
  </w:abstractNum>
  <w:abstractNum w:abstractNumId="3"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679766E6"/>
    <w:multiLevelType w:val="hybridMultilevel"/>
    <w:tmpl w:val="7CD69694"/>
    <w:lvl w:ilvl="0" w:tplc="A94C69F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054960324">
    <w:abstractNumId w:val="2"/>
  </w:num>
  <w:num w:numId="2" w16cid:durableId="1416049594">
    <w:abstractNumId w:val="1"/>
  </w:num>
  <w:num w:numId="3" w16cid:durableId="617688549">
    <w:abstractNumId w:val="0"/>
  </w:num>
  <w:num w:numId="4" w16cid:durableId="1234390346">
    <w:abstractNumId w:val="7"/>
  </w:num>
  <w:num w:numId="5" w16cid:durableId="1131631851">
    <w:abstractNumId w:val="4"/>
  </w:num>
  <w:num w:numId="6" w16cid:durableId="4077738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74366557">
    <w:abstractNumId w:val="8"/>
  </w:num>
  <w:num w:numId="8" w16cid:durableId="533888096">
    <w:abstractNumId w:val="3"/>
  </w:num>
  <w:num w:numId="9" w16cid:durableId="1186946202">
    <w:abstractNumId w:val="10"/>
  </w:num>
  <w:num w:numId="10" w16cid:durableId="1511137168">
    <w:abstractNumId w:val="11"/>
  </w:num>
  <w:num w:numId="11" w16cid:durableId="513156555">
    <w:abstractNumId w:val="6"/>
  </w:num>
  <w:num w:numId="12" w16cid:durableId="1234656568">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2_CR0069R1_(Rel-18)_IDMS_MN">
    <w15:presenceInfo w15:providerId="None" w15:userId="28.312_CR0069R1_(Rel-18)_IDMS_MN"/>
  </w15:person>
  <w15:person w15:author="28.312_CR0072R1_(Rel-18)_IDMS_MN_ph2">
    <w15:presenceInfo w15:providerId="None" w15:userId="28.312_CR0072R1_(Rel-18)_IDMS_MN_ph2"/>
  </w15:person>
  <w15:person w15:author="28.312_CR0102R1_(Rel-18)_IDMS_MN_ph2">
    <w15:presenceInfo w15:providerId="None" w15:userId="28.312_CR0102R1_(Rel-18)_IDMS_MN_ph2"/>
  </w15:person>
  <w15:person w15:author="28.312_CR0087R1_(Rel-18)_IDMS_MN_ph2">
    <w15:presenceInfo w15:providerId="None" w15:userId="28.312_CR0087R1_(Rel-18)_IDMS_MN_ph2"/>
  </w15:person>
  <w15:person w15:author="28.312_CR0099R1_(Rel-18)_IDMS_MN">
    <w15:presenceInfo w15:providerId="None" w15:userId="28.312_CR0099R1_(Rel-18)_IDMS_MN"/>
  </w15:person>
  <w15:person w15:author="28.312_CR0074_(Rel-18)_IDMS_MN_ph2">
    <w15:presenceInfo w15:providerId="None" w15:userId="28.312_CR0074_(Rel-18)_IDMS_MN_ph2"/>
  </w15:person>
  <w15:person w15:author="28.312_CR0100R1_(Rel-18)_IDMS_MN_ph2">
    <w15:presenceInfo w15:providerId="None" w15:userId="28.312_CR0100R1_(Rel-18)_IDMS_MN_ph2"/>
  </w15:person>
  <w15:person w15:author="28.312_CR0075R1_(Rel-18)_IDMS_MN_ph2">
    <w15:presenceInfo w15:providerId="None" w15:userId="28.312_CR0075R1_(Rel-18)_IDMS_MN_ph2"/>
  </w15:person>
  <w15:person w15:author="28.312_CR0111_(Rel-18)_IDMS_MN_ph2">
    <w15:presenceInfo w15:providerId="None" w15:userId="28.312_CR0111_(Rel-18)_IDMS_MN_ph2"/>
  </w15:person>
  <w15:person w15:author="28.312_CR0078_(Rel-18)_IDMS_MN_ph2">
    <w15:presenceInfo w15:providerId="None" w15:userId="28.312_CR0078_(Rel-18)_IDMS_MN_ph2"/>
  </w15:person>
  <w15:person w15:author="28.312_CR0083R1_(Rel-18)_IDMS_MN_ph2">
    <w15:presenceInfo w15:providerId="None" w15:userId="28.312_CR0083R1_(Rel-18)_IDMS_MN_ph2"/>
  </w15:person>
  <w15:person w15:author="28.312_CR0101R1_(Rel-18)_IDMS_MN_ph2">
    <w15:presenceInfo w15:providerId="None" w15:userId="28.312_CR0101R1_(Rel-18)_IDMS_MN_ph2"/>
  </w15:person>
  <w15:person w15:author="28.312_CR0085R1_(Rel-18)_IDMS_MN_ph2">
    <w15:presenceInfo w15:providerId="None" w15:userId="28.312_CR0085R1_(Rel-18)_IDMS_MN_ph2"/>
  </w15:person>
  <w15:person w15:author="28.312_CR0077_(Rel-18)_IDMS_MN_ph2">
    <w15:presenceInfo w15:providerId="None" w15:userId="28.312_CR0077_(Rel-18)_IDMS_MN_ph2"/>
  </w15:person>
  <w15:person w15:author="28.312_CR0073R1_(Rel-18)_IDMS_MN_ph2">
    <w15:presenceInfo w15:providerId="None" w15:userId="28.312_CR0073R1_(Rel-18)_IDMS_MN_ph2"/>
  </w15:person>
  <w15:person w15:author="28.312_CR0086R1_(Rel-18)_IDMS_MN_ph2">
    <w15:presenceInfo w15:providerId="None" w15:userId="28.312_CR0086R1_(Rel-18)_IDMS_MN_ph2"/>
  </w15:person>
  <w15:person w15:author="28.312_CR0093R1_(Rel-18)_IDMS_MN">
    <w15:presenceInfo w15:providerId="None" w15:userId="28.312_CR0093R1_(Rel-18)_IDMS_MN"/>
  </w15:person>
  <w15:person w15:author="28.312_CR0076R1_(Rel-18)_IDMS_MN_ph2">
    <w15:presenceInfo w15:providerId="None" w15:userId="28.312_CR0076R1_(Rel-18)_IDMS_MN_ph2"/>
  </w15:person>
  <w15:person w15:author="28.312_CR0095R2_(Rel-18)_IDMS_MN">
    <w15:presenceInfo w15:providerId="None" w15:userId="28.312_CR0095R2_(Rel-18)_IDMS_MN"/>
  </w15:person>
  <w15:person w15:author="28.312_CR0080R1_(Rel-18)_IDMS_MN_ph2">
    <w15:presenceInfo w15:providerId="None" w15:userId="28.312_CR0080R1_(Rel-18)_IDMS_MN_ph2"/>
  </w15:person>
  <w15:person w15:author="28.312_CR0112R1_(Rel-18)_IDMS_MN_ph2">
    <w15:presenceInfo w15:providerId="None" w15:userId="28.312_CR0112R1_(Rel-18)_IDMS_MN_ph2"/>
  </w15:person>
  <w15:person w15:author="28.541_CR0995R1_(Rel-16)_TEI16">
    <w15:presenceInfo w15:providerId="None" w15:userId="28.541_CR0995R1_(Rel-16)_TEI16"/>
  </w15:person>
  <w15:person w15:author="28.312_CR0070R1_(Rel-18)_IDMS_MN">
    <w15:presenceInfo w15:providerId="None" w15:userId="28.312_CR0070R1_(Rel-18)_IDMS_MN"/>
  </w15:person>
  <w15:person w15:author="28.541_CR0998_(Rel-17)_ECM">
    <w15:presenceInfo w15:providerId="None" w15:userId="28.541_CR0998_(Rel-17)_ECM"/>
  </w15:person>
  <w15:person w15:author="28.312_CR0097_(Rel-18)_IDMS_MN">
    <w15:presenceInfo w15:providerId="None" w15:userId="28.312_CR0097_(Rel-18)_IDMS_MN"/>
  </w15:person>
  <w15:person w15:author="28.312_CR0114_(Rel-18)_IDMS_MN">
    <w15:presenceInfo w15:providerId="None" w15:userId="28.312_CR0114_(Rel-18)_IDMS_M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05A"/>
    <w:rsid w:val="0000431D"/>
    <w:rsid w:val="00006EC2"/>
    <w:rsid w:val="00010C6A"/>
    <w:rsid w:val="0003030A"/>
    <w:rsid w:val="000317D8"/>
    <w:rsid w:val="00031876"/>
    <w:rsid w:val="000323CA"/>
    <w:rsid w:val="00033397"/>
    <w:rsid w:val="00035478"/>
    <w:rsid w:val="000372E5"/>
    <w:rsid w:val="00040095"/>
    <w:rsid w:val="00040FE1"/>
    <w:rsid w:val="00051834"/>
    <w:rsid w:val="00051C93"/>
    <w:rsid w:val="0005364A"/>
    <w:rsid w:val="00053829"/>
    <w:rsid w:val="00054A22"/>
    <w:rsid w:val="00054DD6"/>
    <w:rsid w:val="0005638B"/>
    <w:rsid w:val="00062023"/>
    <w:rsid w:val="00062FBA"/>
    <w:rsid w:val="000655A6"/>
    <w:rsid w:val="00070D73"/>
    <w:rsid w:val="000725FB"/>
    <w:rsid w:val="00080512"/>
    <w:rsid w:val="00084058"/>
    <w:rsid w:val="000910A1"/>
    <w:rsid w:val="000938FE"/>
    <w:rsid w:val="00094188"/>
    <w:rsid w:val="00097EAB"/>
    <w:rsid w:val="000B13E6"/>
    <w:rsid w:val="000B1E04"/>
    <w:rsid w:val="000B1F58"/>
    <w:rsid w:val="000B2BC2"/>
    <w:rsid w:val="000B3680"/>
    <w:rsid w:val="000C0D12"/>
    <w:rsid w:val="000C305F"/>
    <w:rsid w:val="000C3127"/>
    <w:rsid w:val="000C47C3"/>
    <w:rsid w:val="000C74ED"/>
    <w:rsid w:val="000D0CD0"/>
    <w:rsid w:val="000D3D15"/>
    <w:rsid w:val="000D4D88"/>
    <w:rsid w:val="000D58AB"/>
    <w:rsid w:val="000D79FB"/>
    <w:rsid w:val="000F5624"/>
    <w:rsid w:val="000F58F4"/>
    <w:rsid w:val="001026F2"/>
    <w:rsid w:val="001042F4"/>
    <w:rsid w:val="001127DE"/>
    <w:rsid w:val="00114D2A"/>
    <w:rsid w:val="00116CB3"/>
    <w:rsid w:val="00126260"/>
    <w:rsid w:val="00130B54"/>
    <w:rsid w:val="00133037"/>
    <w:rsid w:val="00133525"/>
    <w:rsid w:val="001336B1"/>
    <w:rsid w:val="00145E05"/>
    <w:rsid w:val="001470DD"/>
    <w:rsid w:val="0016361F"/>
    <w:rsid w:val="00167656"/>
    <w:rsid w:val="00175056"/>
    <w:rsid w:val="00180B6B"/>
    <w:rsid w:val="00195542"/>
    <w:rsid w:val="00196532"/>
    <w:rsid w:val="00197332"/>
    <w:rsid w:val="001A39E1"/>
    <w:rsid w:val="001A4C42"/>
    <w:rsid w:val="001A7420"/>
    <w:rsid w:val="001B0F4D"/>
    <w:rsid w:val="001B2432"/>
    <w:rsid w:val="001B47FD"/>
    <w:rsid w:val="001B6637"/>
    <w:rsid w:val="001C21C3"/>
    <w:rsid w:val="001C6F7D"/>
    <w:rsid w:val="001D02C2"/>
    <w:rsid w:val="001D4511"/>
    <w:rsid w:val="001D580A"/>
    <w:rsid w:val="001E15FB"/>
    <w:rsid w:val="001E22AA"/>
    <w:rsid w:val="001E5E80"/>
    <w:rsid w:val="001E6B29"/>
    <w:rsid w:val="001F0C1D"/>
    <w:rsid w:val="001F1132"/>
    <w:rsid w:val="001F168B"/>
    <w:rsid w:val="00204C00"/>
    <w:rsid w:val="002071D6"/>
    <w:rsid w:val="00207741"/>
    <w:rsid w:val="00211A28"/>
    <w:rsid w:val="00212310"/>
    <w:rsid w:val="002137CB"/>
    <w:rsid w:val="00214CB9"/>
    <w:rsid w:val="00221636"/>
    <w:rsid w:val="002226D4"/>
    <w:rsid w:val="00223794"/>
    <w:rsid w:val="002347A2"/>
    <w:rsid w:val="002553ED"/>
    <w:rsid w:val="00255BC4"/>
    <w:rsid w:val="0026057C"/>
    <w:rsid w:val="002620FB"/>
    <w:rsid w:val="00265EFD"/>
    <w:rsid w:val="002675F0"/>
    <w:rsid w:val="00272493"/>
    <w:rsid w:val="002756E6"/>
    <w:rsid w:val="00277577"/>
    <w:rsid w:val="00281AE4"/>
    <w:rsid w:val="00282F8E"/>
    <w:rsid w:val="00283363"/>
    <w:rsid w:val="00284182"/>
    <w:rsid w:val="0028538A"/>
    <w:rsid w:val="00290E58"/>
    <w:rsid w:val="002927F4"/>
    <w:rsid w:val="002A7003"/>
    <w:rsid w:val="002A7936"/>
    <w:rsid w:val="002B1E2D"/>
    <w:rsid w:val="002B2D11"/>
    <w:rsid w:val="002B6339"/>
    <w:rsid w:val="002B6C4A"/>
    <w:rsid w:val="002D3AAF"/>
    <w:rsid w:val="002E00EE"/>
    <w:rsid w:val="002E0156"/>
    <w:rsid w:val="002F1C54"/>
    <w:rsid w:val="002F38AD"/>
    <w:rsid w:val="002F3C22"/>
    <w:rsid w:val="002F5976"/>
    <w:rsid w:val="00302E3B"/>
    <w:rsid w:val="00303885"/>
    <w:rsid w:val="003041E4"/>
    <w:rsid w:val="00304D57"/>
    <w:rsid w:val="00310965"/>
    <w:rsid w:val="00316E66"/>
    <w:rsid w:val="003172DC"/>
    <w:rsid w:val="00320E44"/>
    <w:rsid w:val="00331B72"/>
    <w:rsid w:val="0033289E"/>
    <w:rsid w:val="003465EA"/>
    <w:rsid w:val="0034698A"/>
    <w:rsid w:val="00346CC0"/>
    <w:rsid w:val="003532D1"/>
    <w:rsid w:val="0035462D"/>
    <w:rsid w:val="00357ADA"/>
    <w:rsid w:val="00361D2E"/>
    <w:rsid w:val="0036212B"/>
    <w:rsid w:val="00362D8A"/>
    <w:rsid w:val="00363DBF"/>
    <w:rsid w:val="00366806"/>
    <w:rsid w:val="003765B8"/>
    <w:rsid w:val="00386426"/>
    <w:rsid w:val="00391E07"/>
    <w:rsid w:val="003A1603"/>
    <w:rsid w:val="003B10EB"/>
    <w:rsid w:val="003B11BA"/>
    <w:rsid w:val="003B2F96"/>
    <w:rsid w:val="003B76FD"/>
    <w:rsid w:val="003B7B01"/>
    <w:rsid w:val="003C0696"/>
    <w:rsid w:val="003C3971"/>
    <w:rsid w:val="003D0FFB"/>
    <w:rsid w:val="003D2B49"/>
    <w:rsid w:val="003D47E6"/>
    <w:rsid w:val="003E36F7"/>
    <w:rsid w:val="003F7EAF"/>
    <w:rsid w:val="0040107D"/>
    <w:rsid w:val="00402802"/>
    <w:rsid w:val="00404D7C"/>
    <w:rsid w:val="004100AD"/>
    <w:rsid w:val="00412517"/>
    <w:rsid w:val="00414877"/>
    <w:rsid w:val="00423334"/>
    <w:rsid w:val="00426DF8"/>
    <w:rsid w:val="004345EC"/>
    <w:rsid w:val="00442E6B"/>
    <w:rsid w:val="00445C0A"/>
    <w:rsid w:val="004477AC"/>
    <w:rsid w:val="00451DC0"/>
    <w:rsid w:val="00453718"/>
    <w:rsid w:val="004545B9"/>
    <w:rsid w:val="00465515"/>
    <w:rsid w:val="00465F2D"/>
    <w:rsid w:val="004704A9"/>
    <w:rsid w:val="0047269E"/>
    <w:rsid w:val="00477B25"/>
    <w:rsid w:val="00487269"/>
    <w:rsid w:val="0049455F"/>
    <w:rsid w:val="00497066"/>
    <w:rsid w:val="004A1453"/>
    <w:rsid w:val="004A53BF"/>
    <w:rsid w:val="004B0908"/>
    <w:rsid w:val="004B52AB"/>
    <w:rsid w:val="004C756F"/>
    <w:rsid w:val="004D3578"/>
    <w:rsid w:val="004E213A"/>
    <w:rsid w:val="004E524F"/>
    <w:rsid w:val="004E5CEE"/>
    <w:rsid w:val="004F0988"/>
    <w:rsid w:val="004F29C2"/>
    <w:rsid w:val="004F3340"/>
    <w:rsid w:val="00506640"/>
    <w:rsid w:val="005178A9"/>
    <w:rsid w:val="00521AC6"/>
    <w:rsid w:val="005221F8"/>
    <w:rsid w:val="00523828"/>
    <w:rsid w:val="00526F06"/>
    <w:rsid w:val="00527CFC"/>
    <w:rsid w:val="0053388B"/>
    <w:rsid w:val="00535773"/>
    <w:rsid w:val="0054090E"/>
    <w:rsid w:val="00543E6C"/>
    <w:rsid w:val="00545FDC"/>
    <w:rsid w:val="00555858"/>
    <w:rsid w:val="00565087"/>
    <w:rsid w:val="00565145"/>
    <w:rsid w:val="00565C45"/>
    <w:rsid w:val="00570605"/>
    <w:rsid w:val="0057181E"/>
    <w:rsid w:val="00575762"/>
    <w:rsid w:val="0058287A"/>
    <w:rsid w:val="00582F25"/>
    <w:rsid w:val="00584043"/>
    <w:rsid w:val="0058631C"/>
    <w:rsid w:val="00591105"/>
    <w:rsid w:val="005940EB"/>
    <w:rsid w:val="00597B11"/>
    <w:rsid w:val="005A376F"/>
    <w:rsid w:val="005B1465"/>
    <w:rsid w:val="005B5BD1"/>
    <w:rsid w:val="005C76F1"/>
    <w:rsid w:val="005D2BD2"/>
    <w:rsid w:val="005D2E01"/>
    <w:rsid w:val="005D4C2B"/>
    <w:rsid w:val="005D54D7"/>
    <w:rsid w:val="005D6785"/>
    <w:rsid w:val="005D7526"/>
    <w:rsid w:val="005E4BB2"/>
    <w:rsid w:val="005E6A04"/>
    <w:rsid w:val="005F2A58"/>
    <w:rsid w:val="00602AEA"/>
    <w:rsid w:val="006116AB"/>
    <w:rsid w:val="00614FDF"/>
    <w:rsid w:val="00627C8B"/>
    <w:rsid w:val="00631E67"/>
    <w:rsid w:val="006324A3"/>
    <w:rsid w:val="00632BB1"/>
    <w:rsid w:val="0063543D"/>
    <w:rsid w:val="00636670"/>
    <w:rsid w:val="00647114"/>
    <w:rsid w:val="00661660"/>
    <w:rsid w:val="006811C6"/>
    <w:rsid w:val="00685E20"/>
    <w:rsid w:val="006947C8"/>
    <w:rsid w:val="006A29F4"/>
    <w:rsid w:val="006A323F"/>
    <w:rsid w:val="006B30D0"/>
    <w:rsid w:val="006B4F82"/>
    <w:rsid w:val="006B508E"/>
    <w:rsid w:val="006C0E3D"/>
    <w:rsid w:val="006C3D95"/>
    <w:rsid w:val="006C55D1"/>
    <w:rsid w:val="006D184C"/>
    <w:rsid w:val="006D5547"/>
    <w:rsid w:val="006E5C86"/>
    <w:rsid w:val="006E6D4E"/>
    <w:rsid w:val="00701116"/>
    <w:rsid w:val="0070324B"/>
    <w:rsid w:val="0070487B"/>
    <w:rsid w:val="007071C1"/>
    <w:rsid w:val="00713C44"/>
    <w:rsid w:val="00716033"/>
    <w:rsid w:val="00723207"/>
    <w:rsid w:val="0072411A"/>
    <w:rsid w:val="0073396C"/>
    <w:rsid w:val="00734A5B"/>
    <w:rsid w:val="0074026F"/>
    <w:rsid w:val="0074031D"/>
    <w:rsid w:val="007429F6"/>
    <w:rsid w:val="007436A6"/>
    <w:rsid w:val="00744B9A"/>
    <w:rsid w:val="00744E76"/>
    <w:rsid w:val="00746DD6"/>
    <w:rsid w:val="00753265"/>
    <w:rsid w:val="00753A9F"/>
    <w:rsid w:val="0076072E"/>
    <w:rsid w:val="00765C2F"/>
    <w:rsid w:val="0077446A"/>
    <w:rsid w:val="00774DA4"/>
    <w:rsid w:val="00775FFD"/>
    <w:rsid w:val="00780267"/>
    <w:rsid w:val="00781F0F"/>
    <w:rsid w:val="00784049"/>
    <w:rsid w:val="00787E5E"/>
    <w:rsid w:val="007913C6"/>
    <w:rsid w:val="007948EF"/>
    <w:rsid w:val="00797E51"/>
    <w:rsid w:val="007A093B"/>
    <w:rsid w:val="007A0D14"/>
    <w:rsid w:val="007A5EB5"/>
    <w:rsid w:val="007B04B9"/>
    <w:rsid w:val="007B17F3"/>
    <w:rsid w:val="007B600E"/>
    <w:rsid w:val="007B67AE"/>
    <w:rsid w:val="007B7605"/>
    <w:rsid w:val="007D40CB"/>
    <w:rsid w:val="007D488F"/>
    <w:rsid w:val="007D5DCB"/>
    <w:rsid w:val="007D6245"/>
    <w:rsid w:val="007D72E8"/>
    <w:rsid w:val="007E1EE7"/>
    <w:rsid w:val="007E45F7"/>
    <w:rsid w:val="007F0F4A"/>
    <w:rsid w:val="007F17DE"/>
    <w:rsid w:val="007F2CC3"/>
    <w:rsid w:val="007F499E"/>
    <w:rsid w:val="008028A4"/>
    <w:rsid w:val="00804A58"/>
    <w:rsid w:val="00810B67"/>
    <w:rsid w:val="00812FFB"/>
    <w:rsid w:val="00813A52"/>
    <w:rsid w:val="0081479A"/>
    <w:rsid w:val="00814FE8"/>
    <w:rsid w:val="00821D4A"/>
    <w:rsid w:val="0082466B"/>
    <w:rsid w:val="00824AE9"/>
    <w:rsid w:val="00830747"/>
    <w:rsid w:val="008359D8"/>
    <w:rsid w:val="00861CD8"/>
    <w:rsid w:val="0087150C"/>
    <w:rsid w:val="00871EC8"/>
    <w:rsid w:val="00872F95"/>
    <w:rsid w:val="008752E7"/>
    <w:rsid w:val="008768CA"/>
    <w:rsid w:val="0088007D"/>
    <w:rsid w:val="0088224D"/>
    <w:rsid w:val="00883193"/>
    <w:rsid w:val="00887E53"/>
    <w:rsid w:val="008A0C49"/>
    <w:rsid w:val="008A1A74"/>
    <w:rsid w:val="008A22CE"/>
    <w:rsid w:val="008B11A1"/>
    <w:rsid w:val="008B78A9"/>
    <w:rsid w:val="008B7E7D"/>
    <w:rsid w:val="008C384C"/>
    <w:rsid w:val="008C38AB"/>
    <w:rsid w:val="008D21D5"/>
    <w:rsid w:val="008D427E"/>
    <w:rsid w:val="008E42BC"/>
    <w:rsid w:val="008E43B8"/>
    <w:rsid w:val="008F1683"/>
    <w:rsid w:val="008F57C0"/>
    <w:rsid w:val="008F7264"/>
    <w:rsid w:val="0090271F"/>
    <w:rsid w:val="00902E23"/>
    <w:rsid w:val="00907E4B"/>
    <w:rsid w:val="00910DCA"/>
    <w:rsid w:val="009114D7"/>
    <w:rsid w:val="009128DA"/>
    <w:rsid w:val="0091348E"/>
    <w:rsid w:val="00914838"/>
    <w:rsid w:val="00917CCB"/>
    <w:rsid w:val="0092140A"/>
    <w:rsid w:val="00924929"/>
    <w:rsid w:val="009252C5"/>
    <w:rsid w:val="00926EE0"/>
    <w:rsid w:val="009275F9"/>
    <w:rsid w:val="00927BA6"/>
    <w:rsid w:val="00932717"/>
    <w:rsid w:val="00941973"/>
    <w:rsid w:val="00942EC2"/>
    <w:rsid w:val="00952AD4"/>
    <w:rsid w:val="0096437F"/>
    <w:rsid w:val="0096664A"/>
    <w:rsid w:val="0096738B"/>
    <w:rsid w:val="00967C8B"/>
    <w:rsid w:val="00984438"/>
    <w:rsid w:val="00986C98"/>
    <w:rsid w:val="0098749D"/>
    <w:rsid w:val="009874C8"/>
    <w:rsid w:val="009A4338"/>
    <w:rsid w:val="009B3079"/>
    <w:rsid w:val="009C6640"/>
    <w:rsid w:val="009D05E3"/>
    <w:rsid w:val="009D4246"/>
    <w:rsid w:val="009D4AEF"/>
    <w:rsid w:val="009D4BF2"/>
    <w:rsid w:val="009D7F96"/>
    <w:rsid w:val="009E0C93"/>
    <w:rsid w:val="009E57D3"/>
    <w:rsid w:val="009E63E8"/>
    <w:rsid w:val="009F0C8D"/>
    <w:rsid w:val="009F0D40"/>
    <w:rsid w:val="009F133D"/>
    <w:rsid w:val="009F26B6"/>
    <w:rsid w:val="009F37B7"/>
    <w:rsid w:val="00A10419"/>
    <w:rsid w:val="00A10F02"/>
    <w:rsid w:val="00A164B4"/>
    <w:rsid w:val="00A1797D"/>
    <w:rsid w:val="00A26956"/>
    <w:rsid w:val="00A27486"/>
    <w:rsid w:val="00A30878"/>
    <w:rsid w:val="00A37F54"/>
    <w:rsid w:val="00A4706D"/>
    <w:rsid w:val="00A47113"/>
    <w:rsid w:val="00A52D9A"/>
    <w:rsid w:val="00A53724"/>
    <w:rsid w:val="00A56066"/>
    <w:rsid w:val="00A56BC9"/>
    <w:rsid w:val="00A63207"/>
    <w:rsid w:val="00A637EF"/>
    <w:rsid w:val="00A66CD4"/>
    <w:rsid w:val="00A71F55"/>
    <w:rsid w:val="00A73129"/>
    <w:rsid w:val="00A81CBC"/>
    <w:rsid w:val="00A82346"/>
    <w:rsid w:val="00A92BA1"/>
    <w:rsid w:val="00A94487"/>
    <w:rsid w:val="00AB588F"/>
    <w:rsid w:val="00AC14E8"/>
    <w:rsid w:val="00AC4FDA"/>
    <w:rsid w:val="00AC6BC6"/>
    <w:rsid w:val="00AE3181"/>
    <w:rsid w:val="00AE5FE1"/>
    <w:rsid w:val="00AE65E2"/>
    <w:rsid w:val="00AF4E3F"/>
    <w:rsid w:val="00B01C13"/>
    <w:rsid w:val="00B04824"/>
    <w:rsid w:val="00B114F6"/>
    <w:rsid w:val="00B134CA"/>
    <w:rsid w:val="00B139A9"/>
    <w:rsid w:val="00B15449"/>
    <w:rsid w:val="00B2136C"/>
    <w:rsid w:val="00B22AA0"/>
    <w:rsid w:val="00B26C8B"/>
    <w:rsid w:val="00B30F98"/>
    <w:rsid w:val="00B31BB1"/>
    <w:rsid w:val="00B33904"/>
    <w:rsid w:val="00B44362"/>
    <w:rsid w:val="00B508B1"/>
    <w:rsid w:val="00B54FA3"/>
    <w:rsid w:val="00B60B97"/>
    <w:rsid w:val="00B61F0C"/>
    <w:rsid w:val="00B6372C"/>
    <w:rsid w:val="00B639F5"/>
    <w:rsid w:val="00B64BAC"/>
    <w:rsid w:val="00B64E5E"/>
    <w:rsid w:val="00B66B4E"/>
    <w:rsid w:val="00B672B4"/>
    <w:rsid w:val="00B70223"/>
    <w:rsid w:val="00B76AC0"/>
    <w:rsid w:val="00B776AC"/>
    <w:rsid w:val="00B77D32"/>
    <w:rsid w:val="00B84B44"/>
    <w:rsid w:val="00B911BB"/>
    <w:rsid w:val="00B92AE7"/>
    <w:rsid w:val="00B93086"/>
    <w:rsid w:val="00B9463F"/>
    <w:rsid w:val="00B96D73"/>
    <w:rsid w:val="00BA1564"/>
    <w:rsid w:val="00BA158B"/>
    <w:rsid w:val="00BA19ED"/>
    <w:rsid w:val="00BA2057"/>
    <w:rsid w:val="00BA3C55"/>
    <w:rsid w:val="00BA4B8D"/>
    <w:rsid w:val="00BA7ABB"/>
    <w:rsid w:val="00BB6AED"/>
    <w:rsid w:val="00BC077A"/>
    <w:rsid w:val="00BC0F7D"/>
    <w:rsid w:val="00BC376A"/>
    <w:rsid w:val="00BC5AAF"/>
    <w:rsid w:val="00BC6D35"/>
    <w:rsid w:val="00BC7105"/>
    <w:rsid w:val="00BD25F0"/>
    <w:rsid w:val="00BD7D31"/>
    <w:rsid w:val="00BE313F"/>
    <w:rsid w:val="00BE3255"/>
    <w:rsid w:val="00BE3AC8"/>
    <w:rsid w:val="00BF0860"/>
    <w:rsid w:val="00BF128E"/>
    <w:rsid w:val="00C03047"/>
    <w:rsid w:val="00C048BE"/>
    <w:rsid w:val="00C074DD"/>
    <w:rsid w:val="00C11AA1"/>
    <w:rsid w:val="00C11D35"/>
    <w:rsid w:val="00C12B51"/>
    <w:rsid w:val="00C1496A"/>
    <w:rsid w:val="00C21200"/>
    <w:rsid w:val="00C27B4D"/>
    <w:rsid w:val="00C31430"/>
    <w:rsid w:val="00C33079"/>
    <w:rsid w:val="00C37FB5"/>
    <w:rsid w:val="00C4145F"/>
    <w:rsid w:val="00C43202"/>
    <w:rsid w:val="00C43991"/>
    <w:rsid w:val="00C45231"/>
    <w:rsid w:val="00C4686D"/>
    <w:rsid w:val="00C476C7"/>
    <w:rsid w:val="00C5009E"/>
    <w:rsid w:val="00C5742C"/>
    <w:rsid w:val="00C6028C"/>
    <w:rsid w:val="00C63468"/>
    <w:rsid w:val="00C63B3D"/>
    <w:rsid w:val="00C67DDB"/>
    <w:rsid w:val="00C72833"/>
    <w:rsid w:val="00C76962"/>
    <w:rsid w:val="00C8020D"/>
    <w:rsid w:val="00C809A5"/>
    <w:rsid w:val="00C80DBF"/>
    <w:rsid w:val="00C80EBB"/>
    <w:rsid w:val="00C80F1D"/>
    <w:rsid w:val="00C81524"/>
    <w:rsid w:val="00C879F8"/>
    <w:rsid w:val="00C914FD"/>
    <w:rsid w:val="00C93F40"/>
    <w:rsid w:val="00C971BE"/>
    <w:rsid w:val="00C97F4B"/>
    <w:rsid w:val="00CA0AB5"/>
    <w:rsid w:val="00CA3D0C"/>
    <w:rsid w:val="00CA4D0C"/>
    <w:rsid w:val="00CB53E6"/>
    <w:rsid w:val="00CB53EE"/>
    <w:rsid w:val="00CB6B58"/>
    <w:rsid w:val="00CC383A"/>
    <w:rsid w:val="00CC60CF"/>
    <w:rsid w:val="00CD1B24"/>
    <w:rsid w:val="00CD7957"/>
    <w:rsid w:val="00CE1CA2"/>
    <w:rsid w:val="00CF2109"/>
    <w:rsid w:val="00D04C1A"/>
    <w:rsid w:val="00D060EE"/>
    <w:rsid w:val="00D14796"/>
    <w:rsid w:val="00D21E14"/>
    <w:rsid w:val="00D22833"/>
    <w:rsid w:val="00D23F5B"/>
    <w:rsid w:val="00D3097A"/>
    <w:rsid w:val="00D35CBB"/>
    <w:rsid w:val="00D36476"/>
    <w:rsid w:val="00D4074D"/>
    <w:rsid w:val="00D5164C"/>
    <w:rsid w:val="00D51D66"/>
    <w:rsid w:val="00D57972"/>
    <w:rsid w:val="00D61EB4"/>
    <w:rsid w:val="00D66B04"/>
    <w:rsid w:val="00D675A9"/>
    <w:rsid w:val="00D676BA"/>
    <w:rsid w:val="00D71A5B"/>
    <w:rsid w:val="00D734F1"/>
    <w:rsid w:val="00D738D6"/>
    <w:rsid w:val="00D7557E"/>
    <w:rsid w:val="00D755EB"/>
    <w:rsid w:val="00D76048"/>
    <w:rsid w:val="00D87E00"/>
    <w:rsid w:val="00D9134D"/>
    <w:rsid w:val="00D9366B"/>
    <w:rsid w:val="00DA7A03"/>
    <w:rsid w:val="00DB1818"/>
    <w:rsid w:val="00DB1A7D"/>
    <w:rsid w:val="00DB4EFC"/>
    <w:rsid w:val="00DC077C"/>
    <w:rsid w:val="00DC1DE5"/>
    <w:rsid w:val="00DC309B"/>
    <w:rsid w:val="00DC4DA2"/>
    <w:rsid w:val="00DD3EB6"/>
    <w:rsid w:val="00DD4C17"/>
    <w:rsid w:val="00DD74A5"/>
    <w:rsid w:val="00DE063B"/>
    <w:rsid w:val="00DE5CA8"/>
    <w:rsid w:val="00DE7BBC"/>
    <w:rsid w:val="00DF2B1F"/>
    <w:rsid w:val="00DF62CD"/>
    <w:rsid w:val="00DF771E"/>
    <w:rsid w:val="00E071A6"/>
    <w:rsid w:val="00E155FF"/>
    <w:rsid w:val="00E16509"/>
    <w:rsid w:val="00E1660F"/>
    <w:rsid w:val="00E169BE"/>
    <w:rsid w:val="00E305AD"/>
    <w:rsid w:val="00E32DF3"/>
    <w:rsid w:val="00E436DC"/>
    <w:rsid w:val="00E44582"/>
    <w:rsid w:val="00E53EEB"/>
    <w:rsid w:val="00E55602"/>
    <w:rsid w:val="00E62C7C"/>
    <w:rsid w:val="00E63F38"/>
    <w:rsid w:val="00E65954"/>
    <w:rsid w:val="00E76B24"/>
    <w:rsid w:val="00E77645"/>
    <w:rsid w:val="00E82E13"/>
    <w:rsid w:val="00E83DF2"/>
    <w:rsid w:val="00E96F85"/>
    <w:rsid w:val="00EA1505"/>
    <w:rsid w:val="00EA15B0"/>
    <w:rsid w:val="00EA5EA7"/>
    <w:rsid w:val="00EA73D7"/>
    <w:rsid w:val="00EB1EF1"/>
    <w:rsid w:val="00EB3AF7"/>
    <w:rsid w:val="00EC4A25"/>
    <w:rsid w:val="00EC4C65"/>
    <w:rsid w:val="00ED314A"/>
    <w:rsid w:val="00EE54FC"/>
    <w:rsid w:val="00EE7041"/>
    <w:rsid w:val="00EF47E7"/>
    <w:rsid w:val="00EF6697"/>
    <w:rsid w:val="00EF67D1"/>
    <w:rsid w:val="00F025A2"/>
    <w:rsid w:val="00F04712"/>
    <w:rsid w:val="00F05C88"/>
    <w:rsid w:val="00F117C9"/>
    <w:rsid w:val="00F13360"/>
    <w:rsid w:val="00F14C83"/>
    <w:rsid w:val="00F2180B"/>
    <w:rsid w:val="00F21C15"/>
    <w:rsid w:val="00F22EC7"/>
    <w:rsid w:val="00F268E7"/>
    <w:rsid w:val="00F325C8"/>
    <w:rsid w:val="00F4190F"/>
    <w:rsid w:val="00F52E1B"/>
    <w:rsid w:val="00F54B77"/>
    <w:rsid w:val="00F559A3"/>
    <w:rsid w:val="00F61FE1"/>
    <w:rsid w:val="00F653B8"/>
    <w:rsid w:val="00F71DFB"/>
    <w:rsid w:val="00F75076"/>
    <w:rsid w:val="00F76D08"/>
    <w:rsid w:val="00F82549"/>
    <w:rsid w:val="00F9008D"/>
    <w:rsid w:val="00F918C5"/>
    <w:rsid w:val="00F97C0B"/>
    <w:rsid w:val="00FA1266"/>
    <w:rsid w:val="00FA20E3"/>
    <w:rsid w:val="00FA21A2"/>
    <w:rsid w:val="00FB14D6"/>
    <w:rsid w:val="00FB1A18"/>
    <w:rsid w:val="00FC1192"/>
    <w:rsid w:val="00FC2A1C"/>
    <w:rsid w:val="00FE6D42"/>
    <w:rsid w:val="00FF0AD8"/>
    <w:rsid w:val="00FF1FC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BEA6D5"/>
  <w15:chartTrackingRefBased/>
  <w15:docId w15:val="{4A3B3159-7628-4BAD-8A8D-B008F29EB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C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1, Char1"/>
    <w:next w:val="Normal"/>
    <w:link w:val="Heading1Char"/>
    <w:qFormat/>
    <w:rsid w:val="00451D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451DC0"/>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51DC0"/>
    <w:pPr>
      <w:spacing w:before="120"/>
      <w:outlineLvl w:val="2"/>
    </w:pPr>
    <w:rPr>
      <w:sz w:val="28"/>
    </w:rPr>
  </w:style>
  <w:style w:type="paragraph" w:styleId="Heading4">
    <w:name w:val="heading 4"/>
    <w:basedOn w:val="Heading3"/>
    <w:next w:val="Normal"/>
    <w:link w:val="Heading4Char"/>
    <w:qFormat/>
    <w:rsid w:val="00451DC0"/>
    <w:pPr>
      <w:ind w:left="1418" w:hanging="1418"/>
      <w:outlineLvl w:val="3"/>
    </w:pPr>
    <w:rPr>
      <w:sz w:val="24"/>
    </w:rPr>
  </w:style>
  <w:style w:type="paragraph" w:styleId="Heading5">
    <w:name w:val="heading 5"/>
    <w:basedOn w:val="Heading4"/>
    <w:next w:val="Normal"/>
    <w:link w:val="Heading5Char"/>
    <w:qFormat/>
    <w:rsid w:val="00451DC0"/>
    <w:pPr>
      <w:ind w:left="1701" w:hanging="1701"/>
      <w:outlineLvl w:val="4"/>
    </w:pPr>
    <w:rPr>
      <w:sz w:val="22"/>
    </w:rPr>
  </w:style>
  <w:style w:type="paragraph" w:styleId="Heading6">
    <w:name w:val="heading 6"/>
    <w:basedOn w:val="H6"/>
    <w:next w:val="Normal"/>
    <w:link w:val="Heading6Char"/>
    <w:qFormat/>
    <w:rsid w:val="00451DC0"/>
    <w:pPr>
      <w:outlineLvl w:val="5"/>
    </w:pPr>
  </w:style>
  <w:style w:type="paragraph" w:styleId="Heading7">
    <w:name w:val="heading 7"/>
    <w:basedOn w:val="H6"/>
    <w:next w:val="Normal"/>
    <w:link w:val="Heading7Char"/>
    <w:qFormat/>
    <w:rsid w:val="00451DC0"/>
    <w:pPr>
      <w:outlineLvl w:val="6"/>
    </w:pPr>
  </w:style>
  <w:style w:type="paragraph" w:styleId="Heading8">
    <w:name w:val="heading 8"/>
    <w:basedOn w:val="Heading1"/>
    <w:next w:val="Normal"/>
    <w:link w:val="Heading8Char"/>
    <w:qFormat/>
    <w:rsid w:val="00451DC0"/>
    <w:pPr>
      <w:ind w:left="0" w:firstLine="0"/>
      <w:outlineLvl w:val="7"/>
    </w:pPr>
  </w:style>
  <w:style w:type="paragraph" w:styleId="Heading9">
    <w:name w:val="heading 9"/>
    <w:basedOn w:val="Heading8"/>
    <w:next w:val="Normal"/>
    <w:link w:val="Heading9Char"/>
    <w:qFormat/>
    <w:rsid w:val="00451D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51DC0"/>
    <w:pPr>
      <w:ind w:left="1985" w:hanging="1985"/>
      <w:outlineLvl w:val="9"/>
    </w:pPr>
    <w:rPr>
      <w:sz w:val="20"/>
    </w:rPr>
  </w:style>
  <w:style w:type="paragraph" w:styleId="TOC9">
    <w:name w:val="toc 9"/>
    <w:basedOn w:val="TOC8"/>
    <w:uiPriority w:val="39"/>
    <w:rsid w:val="00451DC0"/>
    <w:pPr>
      <w:ind w:left="1418" w:hanging="1418"/>
    </w:pPr>
  </w:style>
  <w:style w:type="paragraph" w:styleId="TOC8">
    <w:name w:val="toc 8"/>
    <w:basedOn w:val="TOC1"/>
    <w:uiPriority w:val="39"/>
    <w:rsid w:val="00451DC0"/>
    <w:pPr>
      <w:spacing w:before="180"/>
      <w:ind w:left="2693" w:hanging="2693"/>
    </w:pPr>
    <w:rPr>
      <w:b/>
    </w:rPr>
  </w:style>
  <w:style w:type="paragraph" w:styleId="TOC1">
    <w:name w:val="toc 1"/>
    <w:uiPriority w:val="39"/>
    <w:rsid w:val="00451D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451DC0"/>
    <w:pPr>
      <w:keepLines/>
      <w:tabs>
        <w:tab w:val="center" w:pos="4536"/>
        <w:tab w:val="right" w:pos="9072"/>
      </w:tabs>
    </w:pPr>
  </w:style>
  <w:style w:type="character" w:customStyle="1" w:styleId="ZGSM">
    <w:name w:val="ZGSM"/>
    <w:rsid w:val="00451DC0"/>
  </w:style>
  <w:style w:type="paragraph" w:styleId="Header">
    <w:name w:val="header"/>
    <w:aliases w:val="header odd,header,header odd1,header odd2,header odd3,header odd4,header odd5,header odd6"/>
    <w:link w:val="HeaderChar"/>
    <w:rsid w:val="00451DC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451D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451DC0"/>
    <w:pPr>
      <w:ind w:left="1701" w:hanging="1701"/>
    </w:pPr>
  </w:style>
  <w:style w:type="paragraph" w:styleId="TOC4">
    <w:name w:val="toc 4"/>
    <w:basedOn w:val="TOC3"/>
    <w:uiPriority w:val="39"/>
    <w:rsid w:val="00451DC0"/>
    <w:pPr>
      <w:ind w:left="1418" w:hanging="1418"/>
    </w:pPr>
  </w:style>
  <w:style w:type="paragraph" w:styleId="TOC3">
    <w:name w:val="toc 3"/>
    <w:basedOn w:val="TOC2"/>
    <w:uiPriority w:val="39"/>
    <w:rsid w:val="00451DC0"/>
    <w:pPr>
      <w:ind w:left="1134" w:hanging="1134"/>
    </w:pPr>
  </w:style>
  <w:style w:type="paragraph" w:styleId="TOC2">
    <w:name w:val="toc 2"/>
    <w:basedOn w:val="TOC1"/>
    <w:uiPriority w:val="39"/>
    <w:rsid w:val="00451DC0"/>
    <w:pPr>
      <w:spacing w:before="0"/>
      <w:ind w:left="851" w:hanging="851"/>
    </w:pPr>
    <w:rPr>
      <w:sz w:val="20"/>
    </w:rPr>
  </w:style>
  <w:style w:type="paragraph" w:styleId="Footer">
    <w:name w:val="footer"/>
    <w:basedOn w:val="Header"/>
    <w:link w:val="FooterChar"/>
    <w:rsid w:val="00451DC0"/>
    <w:pPr>
      <w:jc w:val="center"/>
    </w:pPr>
    <w:rPr>
      <w:i/>
    </w:rPr>
  </w:style>
  <w:style w:type="paragraph" w:customStyle="1" w:styleId="TT">
    <w:name w:val="TT"/>
    <w:basedOn w:val="Heading1"/>
    <w:next w:val="Normal"/>
    <w:rsid w:val="00451DC0"/>
    <w:pPr>
      <w:outlineLvl w:val="9"/>
    </w:pPr>
  </w:style>
  <w:style w:type="paragraph" w:customStyle="1" w:styleId="NF">
    <w:name w:val="NF"/>
    <w:basedOn w:val="NO"/>
    <w:rsid w:val="00451DC0"/>
    <w:pPr>
      <w:keepNext/>
      <w:spacing w:after="0"/>
    </w:pPr>
    <w:rPr>
      <w:rFonts w:ascii="Arial" w:hAnsi="Arial"/>
      <w:sz w:val="18"/>
    </w:rPr>
  </w:style>
  <w:style w:type="paragraph" w:customStyle="1" w:styleId="NO">
    <w:name w:val="NO"/>
    <w:basedOn w:val="Normal"/>
    <w:link w:val="NOChar"/>
    <w:qFormat/>
    <w:rsid w:val="00451DC0"/>
    <w:pPr>
      <w:keepLines/>
      <w:ind w:left="1135" w:hanging="851"/>
    </w:pPr>
  </w:style>
  <w:style w:type="paragraph" w:customStyle="1" w:styleId="PL">
    <w:name w:val="PL"/>
    <w:link w:val="PLChar"/>
    <w:qFormat/>
    <w:rsid w:val="00451D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451DC0"/>
    <w:pPr>
      <w:jc w:val="right"/>
    </w:pPr>
  </w:style>
  <w:style w:type="paragraph" w:customStyle="1" w:styleId="TAL">
    <w:name w:val="TAL"/>
    <w:basedOn w:val="Normal"/>
    <w:link w:val="TALChar"/>
    <w:qFormat/>
    <w:rsid w:val="00451DC0"/>
    <w:pPr>
      <w:keepNext/>
      <w:keepLines/>
      <w:spacing w:after="0"/>
    </w:pPr>
    <w:rPr>
      <w:rFonts w:ascii="Arial" w:hAnsi="Arial"/>
      <w:sz w:val="18"/>
    </w:rPr>
  </w:style>
  <w:style w:type="paragraph" w:customStyle="1" w:styleId="TAH">
    <w:name w:val="TAH"/>
    <w:basedOn w:val="TAC"/>
    <w:link w:val="TAHCar"/>
    <w:qFormat/>
    <w:rsid w:val="00451DC0"/>
    <w:rPr>
      <w:b/>
    </w:rPr>
  </w:style>
  <w:style w:type="paragraph" w:customStyle="1" w:styleId="TAC">
    <w:name w:val="TAC"/>
    <w:basedOn w:val="TAL"/>
    <w:link w:val="TACChar"/>
    <w:rsid w:val="00451DC0"/>
    <w:pPr>
      <w:jc w:val="center"/>
    </w:pPr>
  </w:style>
  <w:style w:type="paragraph" w:customStyle="1" w:styleId="LD">
    <w:name w:val="LD"/>
    <w:rsid w:val="00451DC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qFormat/>
    <w:rsid w:val="00451DC0"/>
    <w:pPr>
      <w:keepLines/>
      <w:ind w:left="1702" w:hanging="1418"/>
    </w:pPr>
  </w:style>
  <w:style w:type="paragraph" w:customStyle="1" w:styleId="FP">
    <w:name w:val="FP"/>
    <w:basedOn w:val="Normal"/>
    <w:rsid w:val="00451DC0"/>
    <w:pPr>
      <w:spacing w:after="0"/>
    </w:pPr>
  </w:style>
  <w:style w:type="paragraph" w:customStyle="1" w:styleId="NW">
    <w:name w:val="NW"/>
    <w:basedOn w:val="NO"/>
    <w:rsid w:val="00451DC0"/>
    <w:pPr>
      <w:spacing w:after="0"/>
    </w:pPr>
  </w:style>
  <w:style w:type="paragraph" w:customStyle="1" w:styleId="EW">
    <w:name w:val="EW"/>
    <w:basedOn w:val="EX"/>
    <w:rsid w:val="00451DC0"/>
    <w:pPr>
      <w:spacing w:after="0"/>
    </w:pPr>
  </w:style>
  <w:style w:type="paragraph" w:customStyle="1" w:styleId="B1">
    <w:name w:val="B1"/>
    <w:basedOn w:val="List"/>
    <w:link w:val="B1Char"/>
    <w:qFormat/>
    <w:rsid w:val="00451DC0"/>
  </w:style>
  <w:style w:type="paragraph" w:styleId="TOC6">
    <w:name w:val="toc 6"/>
    <w:basedOn w:val="TOC5"/>
    <w:next w:val="Normal"/>
    <w:uiPriority w:val="39"/>
    <w:rsid w:val="00451DC0"/>
    <w:pPr>
      <w:ind w:left="1985" w:hanging="1985"/>
    </w:pPr>
  </w:style>
  <w:style w:type="paragraph" w:styleId="TOC7">
    <w:name w:val="toc 7"/>
    <w:basedOn w:val="TOC6"/>
    <w:next w:val="Normal"/>
    <w:uiPriority w:val="39"/>
    <w:rsid w:val="00451DC0"/>
    <w:pPr>
      <w:ind w:left="2268" w:hanging="2268"/>
    </w:pPr>
  </w:style>
  <w:style w:type="paragraph" w:customStyle="1" w:styleId="EditorsNote">
    <w:name w:val="Editor's Note"/>
    <w:basedOn w:val="NO"/>
    <w:link w:val="EditorsNoteChar"/>
    <w:rsid w:val="00451DC0"/>
    <w:rPr>
      <w:color w:val="FF0000"/>
    </w:rPr>
  </w:style>
  <w:style w:type="paragraph" w:customStyle="1" w:styleId="TH">
    <w:name w:val="TH"/>
    <w:basedOn w:val="Normal"/>
    <w:link w:val="THChar"/>
    <w:qFormat/>
    <w:rsid w:val="00451DC0"/>
    <w:pPr>
      <w:keepNext/>
      <w:keepLines/>
      <w:spacing w:before="60"/>
      <w:jc w:val="center"/>
    </w:pPr>
    <w:rPr>
      <w:rFonts w:ascii="Arial" w:hAnsi="Arial"/>
      <w:b/>
    </w:rPr>
  </w:style>
  <w:style w:type="paragraph" w:customStyle="1" w:styleId="ZA">
    <w:name w:val="ZA"/>
    <w:rsid w:val="00451D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451D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451DC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51D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451DC0"/>
    <w:pPr>
      <w:ind w:left="851" w:hanging="851"/>
    </w:pPr>
  </w:style>
  <w:style w:type="paragraph" w:customStyle="1" w:styleId="ZH">
    <w:name w:val="ZH"/>
    <w:rsid w:val="00451D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451DC0"/>
    <w:pPr>
      <w:keepNext w:val="0"/>
      <w:spacing w:before="0" w:after="240"/>
    </w:pPr>
  </w:style>
  <w:style w:type="paragraph" w:customStyle="1" w:styleId="ZG">
    <w:name w:val="ZG"/>
    <w:rsid w:val="00451D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451DC0"/>
  </w:style>
  <w:style w:type="paragraph" w:customStyle="1" w:styleId="B3">
    <w:name w:val="B3"/>
    <w:basedOn w:val="List3"/>
    <w:rsid w:val="00451DC0"/>
  </w:style>
  <w:style w:type="paragraph" w:customStyle="1" w:styleId="B4">
    <w:name w:val="B4"/>
    <w:basedOn w:val="List4"/>
    <w:rsid w:val="00451DC0"/>
  </w:style>
  <w:style w:type="paragraph" w:customStyle="1" w:styleId="B5">
    <w:name w:val="B5"/>
    <w:basedOn w:val="List5"/>
    <w:rsid w:val="00451DC0"/>
  </w:style>
  <w:style w:type="paragraph" w:customStyle="1" w:styleId="ZTD">
    <w:name w:val="ZTD"/>
    <w:basedOn w:val="ZB"/>
    <w:rsid w:val="00451DC0"/>
    <w:pPr>
      <w:framePr w:hRule="auto" w:wrap="notBeside" w:y="852"/>
    </w:pPr>
    <w:rPr>
      <w:i w:val="0"/>
      <w:sz w:val="40"/>
    </w:rPr>
  </w:style>
  <w:style w:type="paragraph" w:customStyle="1" w:styleId="ZV">
    <w:name w:val="ZV"/>
    <w:basedOn w:val="ZU"/>
    <w:rsid w:val="00451DC0"/>
    <w:pPr>
      <w:framePr w:wrap="notBeside" w:y="16161"/>
    </w:pPr>
  </w:style>
  <w:style w:type="character" w:customStyle="1" w:styleId="Heading1Char">
    <w:name w:val="Heading 1 Char"/>
    <w:aliases w:val="Char1 Char, Char1 Char"/>
    <w:link w:val="Heading1"/>
    <w:rsid w:val="0005638B"/>
    <w:rPr>
      <w:rFonts w:ascii="Arial" w:eastAsia="Times New Roman" w:hAnsi="Arial"/>
      <w:sz w:val="36"/>
      <w:lang w:val="en-GB" w:eastAsia="en-US"/>
    </w:rPr>
  </w:style>
  <w:style w:type="paragraph" w:styleId="CommentSubject">
    <w:name w:val="annotation subject"/>
    <w:basedOn w:val="CommentText"/>
    <w:next w:val="CommentText"/>
    <w:link w:val="CommentSubjectChar"/>
    <w:unhideWhenUsed/>
    <w:rsid w:val="00810B67"/>
    <w:rPr>
      <w:b/>
      <w:bC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locked/>
    <w:rsid w:val="00FA20E3"/>
    <w:rPr>
      <w:rFonts w:eastAsia="Times New Roman"/>
      <w:color w:val="FF0000"/>
      <w:lang w:val="en-GB" w:eastAsia="en-US"/>
    </w:rPr>
  </w:style>
  <w:style w:type="character" w:customStyle="1" w:styleId="TFChar">
    <w:name w:val="TF Char"/>
    <w:link w:val="TF"/>
    <w:rsid w:val="00FA20E3"/>
    <w:rPr>
      <w:rFonts w:ascii="Arial" w:eastAsia="Times New Roman" w:hAnsi="Arial"/>
      <w:b/>
      <w:lang w:val="en-GB" w:eastAsia="en-US"/>
    </w:rPr>
  </w:style>
  <w:style w:type="character" w:customStyle="1" w:styleId="B1Char">
    <w:name w:val="B1 Char"/>
    <w:link w:val="B1"/>
    <w:qFormat/>
    <w:locked/>
    <w:rsid w:val="0047269E"/>
    <w:rPr>
      <w:rFonts w:eastAsia="Times New Roman"/>
      <w:lang w:val="en-GB" w:eastAsia="en-US"/>
    </w:rPr>
  </w:style>
  <w:style w:type="paragraph" w:styleId="ListParagraph">
    <w:name w:val="List Paragraph"/>
    <w:basedOn w:val="Normal"/>
    <w:link w:val="ListParagraphChar"/>
    <w:uiPriority w:val="34"/>
    <w:qFormat/>
    <w:rsid w:val="0047269E"/>
    <w:pPr>
      <w:ind w:left="720"/>
      <w:contextualSpacing/>
    </w:pPr>
  </w:style>
  <w:style w:type="character" w:customStyle="1" w:styleId="TALChar">
    <w:name w:val="TAL Char"/>
    <w:link w:val="TAL"/>
    <w:qFormat/>
    <w:locked/>
    <w:rsid w:val="005B1465"/>
    <w:rPr>
      <w:rFonts w:ascii="Arial" w:eastAsia="Times New Roman" w:hAnsi="Arial"/>
      <w:sz w:val="18"/>
      <w:lang w:val="en-GB" w:eastAsia="en-US"/>
    </w:rPr>
  </w:style>
  <w:style w:type="character" w:customStyle="1" w:styleId="TAHCar">
    <w:name w:val="TAH Car"/>
    <w:link w:val="TAH"/>
    <w:qFormat/>
    <w:locked/>
    <w:rsid w:val="005B1465"/>
    <w:rPr>
      <w:rFonts w:ascii="Arial" w:eastAsia="Times New Roman" w:hAnsi="Arial"/>
      <w:b/>
      <w:sz w:val="18"/>
      <w:lang w:val="en-GB" w:eastAsia="en-US"/>
    </w:rPr>
  </w:style>
  <w:style w:type="character" w:customStyle="1" w:styleId="PLChar">
    <w:name w:val="PL Char"/>
    <w:link w:val="PL"/>
    <w:qFormat/>
    <w:locked/>
    <w:rsid w:val="005B1465"/>
    <w:rPr>
      <w:rFonts w:ascii="Courier New" w:eastAsia="Times New Roman" w:hAnsi="Courier New"/>
      <w:sz w:val="16"/>
      <w:lang w:val="en-GB" w:eastAsia="en-US"/>
    </w:rPr>
  </w:style>
  <w:style w:type="character" w:styleId="CommentReference">
    <w:name w:val="annotation reference"/>
    <w:qFormat/>
    <w:rsid w:val="00035478"/>
    <w:rPr>
      <w:sz w:val="16"/>
      <w:szCs w:val="16"/>
    </w:rPr>
  </w:style>
  <w:style w:type="paragraph" w:styleId="CommentText">
    <w:name w:val="annotation text"/>
    <w:basedOn w:val="Normal"/>
    <w:link w:val="CommentTextChar"/>
    <w:qFormat/>
    <w:rsid w:val="00035478"/>
  </w:style>
  <w:style w:type="character" w:customStyle="1" w:styleId="CommentTextChar">
    <w:name w:val="Comment Text Char"/>
    <w:link w:val="CommentText"/>
    <w:qFormat/>
    <w:rsid w:val="00035478"/>
    <w:rPr>
      <w:rFonts w:eastAsia="Times New Roman"/>
      <w:lang w:val="en-GB" w:eastAsia="en-US"/>
    </w:rPr>
  </w:style>
  <w:style w:type="paragraph" w:styleId="List">
    <w:name w:val="List"/>
    <w:basedOn w:val="Normal"/>
    <w:rsid w:val="00451DC0"/>
    <w:pPr>
      <w:ind w:left="568" w:hanging="284"/>
    </w:pPr>
  </w:style>
  <w:style w:type="paragraph" w:customStyle="1" w:styleId="B10">
    <w:name w:val="B1+"/>
    <w:basedOn w:val="B1"/>
    <w:link w:val="B1Car"/>
    <w:rsid w:val="0005638B"/>
    <w:pPr>
      <w:tabs>
        <w:tab w:val="num" w:pos="737"/>
      </w:tabs>
      <w:ind w:left="737" w:hanging="453"/>
    </w:pPr>
  </w:style>
  <w:style w:type="paragraph" w:styleId="List2">
    <w:name w:val="List 2"/>
    <w:basedOn w:val="List"/>
    <w:rsid w:val="00451DC0"/>
    <w:pPr>
      <w:ind w:left="851"/>
    </w:pPr>
  </w:style>
  <w:style w:type="character" w:customStyle="1" w:styleId="B1Car">
    <w:name w:val="B1+ Car"/>
    <w:link w:val="B10"/>
    <w:rsid w:val="0005638B"/>
    <w:rPr>
      <w:rFonts w:eastAsia="Times New Roman"/>
      <w:lang w:val="en-GB" w:eastAsia="en-US"/>
    </w:rPr>
  </w:style>
  <w:style w:type="paragraph" w:styleId="List3">
    <w:name w:val="List 3"/>
    <w:basedOn w:val="List2"/>
    <w:rsid w:val="00451DC0"/>
    <w:pPr>
      <w:ind w:left="1135"/>
    </w:pPr>
  </w:style>
  <w:style w:type="paragraph" w:styleId="List4">
    <w:name w:val="List 4"/>
    <w:basedOn w:val="List3"/>
    <w:rsid w:val="00451DC0"/>
    <w:pPr>
      <w:ind w:left="1418"/>
    </w:pPr>
  </w:style>
  <w:style w:type="paragraph" w:styleId="List5">
    <w:name w:val="List 5"/>
    <w:basedOn w:val="List4"/>
    <w:rsid w:val="00451DC0"/>
    <w:pPr>
      <w:ind w:left="1702"/>
    </w:pPr>
  </w:style>
  <w:style w:type="character" w:styleId="FootnoteReference">
    <w:name w:val="footnote reference"/>
    <w:basedOn w:val="DefaultParagraphFont"/>
    <w:rsid w:val="00451DC0"/>
    <w:rPr>
      <w:b/>
      <w:position w:val="6"/>
      <w:sz w:val="16"/>
    </w:rPr>
  </w:style>
  <w:style w:type="paragraph" w:styleId="FootnoteText">
    <w:name w:val="footnote text"/>
    <w:basedOn w:val="Normal"/>
    <w:link w:val="FootnoteTextChar"/>
    <w:rsid w:val="00451DC0"/>
    <w:pPr>
      <w:keepLines/>
      <w:ind w:left="454" w:hanging="454"/>
    </w:pPr>
    <w:rPr>
      <w:sz w:val="16"/>
    </w:rPr>
  </w:style>
  <w:style w:type="character" w:customStyle="1" w:styleId="FootnoteTextChar">
    <w:name w:val="Footnote Text Char"/>
    <w:link w:val="FootnoteText"/>
    <w:rsid w:val="003D47E6"/>
    <w:rPr>
      <w:rFonts w:eastAsia="Times New Roman"/>
      <w:sz w:val="16"/>
      <w:lang w:val="en-GB" w:eastAsia="en-US"/>
    </w:rPr>
  </w:style>
  <w:style w:type="paragraph" w:styleId="Index1">
    <w:name w:val="index 1"/>
    <w:basedOn w:val="Normal"/>
    <w:rsid w:val="00451DC0"/>
    <w:pPr>
      <w:keepLines/>
    </w:pPr>
  </w:style>
  <w:style w:type="paragraph" w:styleId="Index2">
    <w:name w:val="index 2"/>
    <w:basedOn w:val="Index1"/>
    <w:rsid w:val="00451DC0"/>
    <w:pPr>
      <w:ind w:left="284"/>
    </w:pPr>
  </w:style>
  <w:style w:type="paragraph" w:styleId="ListBullet">
    <w:name w:val="List Bullet"/>
    <w:basedOn w:val="List"/>
    <w:rsid w:val="00451DC0"/>
  </w:style>
  <w:style w:type="paragraph" w:styleId="ListBullet2">
    <w:name w:val="List Bullet 2"/>
    <w:basedOn w:val="ListBullet"/>
    <w:rsid w:val="00451DC0"/>
    <w:pPr>
      <w:ind w:left="851"/>
    </w:pPr>
  </w:style>
  <w:style w:type="paragraph" w:styleId="ListBullet3">
    <w:name w:val="List Bullet 3"/>
    <w:basedOn w:val="ListBullet2"/>
    <w:rsid w:val="00451DC0"/>
    <w:pPr>
      <w:ind w:left="1135"/>
    </w:pPr>
  </w:style>
  <w:style w:type="paragraph" w:styleId="ListBullet4">
    <w:name w:val="List Bullet 4"/>
    <w:basedOn w:val="ListBullet3"/>
    <w:rsid w:val="00451DC0"/>
    <w:pPr>
      <w:ind w:left="1418"/>
    </w:pPr>
  </w:style>
  <w:style w:type="paragraph" w:styleId="ListBullet5">
    <w:name w:val="List Bullet 5"/>
    <w:basedOn w:val="ListBullet4"/>
    <w:rsid w:val="00451DC0"/>
    <w:pPr>
      <w:ind w:left="1702"/>
    </w:pPr>
  </w:style>
  <w:style w:type="paragraph" w:styleId="ListNumber">
    <w:name w:val="List Number"/>
    <w:basedOn w:val="List"/>
    <w:rsid w:val="00451DC0"/>
  </w:style>
  <w:style w:type="paragraph" w:styleId="ListNumber2">
    <w:name w:val="List Number 2"/>
    <w:basedOn w:val="ListNumber"/>
    <w:rsid w:val="00451DC0"/>
    <w:pPr>
      <w:ind w:left="851"/>
    </w:pPr>
  </w:style>
  <w:style w:type="paragraph" w:customStyle="1" w:styleId="FL">
    <w:name w:val="FL"/>
    <w:basedOn w:val="Normal"/>
    <w:rsid w:val="00451DC0"/>
    <w:pPr>
      <w:keepNext/>
      <w:keepLines/>
      <w:spacing w:before="60"/>
      <w:jc w:val="center"/>
    </w:pPr>
    <w:rPr>
      <w:rFonts w:ascii="Arial" w:hAnsi="Arial"/>
      <w:b/>
    </w:rPr>
  </w:style>
  <w:style w:type="character" w:customStyle="1" w:styleId="CommentSubjectChar">
    <w:name w:val="Comment Subject Char"/>
    <w:link w:val="CommentSubject"/>
    <w:rsid w:val="00810B67"/>
    <w:rPr>
      <w:rFonts w:eastAsia="Times New Roman"/>
      <w:b/>
      <w:bCs/>
      <w:lang w:val="en-GB" w:eastAsia="en-US"/>
    </w:rPr>
  </w:style>
  <w:style w:type="paragraph" w:styleId="Revision">
    <w:name w:val="Revision"/>
    <w:hidden/>
    <w:uiPriority w:val="99"/>
    <w:semiHidden/>
    <w:rsid w:val="00195542"/>
    <w:rPr>
      <w:rFonts w:eastAsia="Times New Roman"/>
      <w:lang w:val="en-GB" w:eastAsia="en-US"/>
    </w:rPr>
  </w:style>
  <w:style w:type="character" w:customStyle="1" w:styleId="spellingerror">
    <w:name w:val="spellingerror"/>
    <w:rsid w:val="00523828"/>
  </w:style>
  <w:style w:type="paragraph" w:styleId="Bibliography">
    <w:name w:val="Bibliography"/>
    <w:basedOn w:val="Normal"/>
    <w:next w:val="Normal"/>
    <w:uiPriority w:val="37"/>
    <w:semiHidden/>
    <w:unhideWhenUsed/>
    <w:rsid w:val="003B10EB"/>
  </w:style>
  <w:style w:type="paragraph" w:styleId="BlockText">
    <w:name w:val="Block Text"/>
    <w:basedOn w:val="Normal"/>
    <w:rsid w:val="003B10E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B10EB"/>
    <w:pPr>
      <w:spacing w:after="120"/>
    </w:pPr>
  </w:style>
  <w:style w:type="character" w:customStyle="1" w:styleId="BodyTextChar">
    <w:name w:val="Body Text Char"/>
    <w:basedOn w:val="DefaultParagraphFont"/>
    <w:link w:val="BodyText"/>
    <w:rsid w:val="003B10EB"/>
    <w:rPr>
      <w:rFonts w:eastAsia="Times New Roman"/>
      <w:lang w:val="en-GB" w:eastAsia="en-US"/>
    </w:rPr>
  </w:style>
  <w:style w:type="paragraph" w:styleId="BodyText2">
    <w:name w:val="Body Text 2"/>
    <w:basedOn w:val="Normal"/>
    <w:link w:val="BodyText2Char"/>
    <w:rsid w:val="003B10EB"/>
    <w:pPr>
      <w:spacing w:after="120" w:line="480" w:lineRule="auto"/>
    </w:pPr>
  </w:style>
  <w:style w:type="character" w:customStyle="1" w:styleId="BodyText2Char">
    <w:name w:val="Body Text 2 Char"/>
    <w:basedOn w:val="DefaultParagraphFont"/>
    <w:link w:val="BodyText2"/>
    <w:rsid w:val="003B10EB"/>
    <w:rPr>
      <w:rFonts w:eastAsia="Times New Roman"/>
      <w:lang w:val="en-GB" w:eastAsia="en-US"/>
    </w:rPr>
  </w:style>
  <w:style w:type="paragraph" w:styleId="BodyText3">
    <w:name w:val="Body Text 3"/>
    <w:basedOn w:val="Normal"/>
    <w:link w:val="BodyText3Char"/>
    <w:rsid w:val="003B10EB"/>
    <w:pPr>
      <w:spacing w:after="120"/>
    </w:pPr>
    <w:rPr>
      <w:sz w:val="16"/>
      <w:szCs w:val="16"/>
    </w:rPr>
  </w:style>
  <w:style w:type="character" w:customStyle="1" w:styleId="BodyText3Char">
    <w:name w:val="Body Text 3 Char"/>
    <w:basedOn w:val="DefaultParagraphFont"/>
    <w:link w:val="BodyText3"/>
    <w:rsid w:val="003B10EB"/>
    <w:rPr>
      <w:rFonts w:eastAsia="Times New Roman"/>
      <w:sz w:val="16"/>
      <w:szCs w:val="16"/>
      <w:lang w:val="en-GB" w:eastAsia="en-US"/>
    </w:rPr>
  </w:style>
  <w:style w:type="paragraph" w:styleId="BodyTextFirstIndent">
    <w:name w:val="Body Text First Indent"/>
    <w:basedOn w:val="BodyText"/>
    <w:link w:val="BodyTextFirstIndentChar"/>
    <w:rsid w:val="003B10EB"/>
    <w:pPr>
      <w:spacing w:after="180"/>
      <w:ind w:firstLine="360"/>
    </w:pPr>
  </w:style>
  <w:style w:type="character" w:customStyle="1" w:styleId="BodyTextFirstIndentChar">
    <w:name w:val="Body Text First Indent Char"/>
    <w:basedOn w:val="BodyTextChar"/>
    <w:link w:val="BodyTextFirstIndent"/>
    <w:rsid w:val="003B10EB"/>
    <w:rPr>
      <w:rFonts w:eastAsia="Times New Roman"/>
      <w:lang w:val="en-GB" w:eastAsia="en-US"/>
    </w:rPr>
  </w:style>
  <w:style w:type="paragraph" w:styleId="BodyTextIndent">
    <w:name w:val="Body Text Indent"/>
    <w:basedOn w:val="Normal"/>
    <w:link w:val="BodyTextIndentChar"/>
    <w:rsid w:val="003B10EB"/>
    <w:pPr>
      <w:spacing w:after="120"/>
      <w:ind w:left="283"/>
    </w:pPr>
  </w:style>
  <w:style w:type="character" w:customStyle="1" w:styleId="BodyTextIndentChar">
    <w:name w:val="Body Text Indent Char"/>
    <w:basedOn w:val="DefaultParagraphFont"/>
    <w:link w:val="BodyTextIndent"/>
    <w:rsid w:val="003B10EB"/>
    <w:rPr>
      <w:rFonts w:eastAsia="Times New Roman"/>
      <w:lang w:val="en-GB" w:eastAsia="en-US"/>
    </w:rPr>
  </w:style>
  <w:style w:type="paragraph" w:styleId="BodyTextFirstIndent2">
    <w:name w:val="Body Text First Indent 2"/>
    <w:basedOn w:val="BodyTextIndent"/>
    <w:link w:val="BodyTextFirstIndent2Char"/>
    <w:rsid w:val="003B10EB"/>
    <w:pPr>
      <w:spacing w:after="180"/>
      <w:ind w:left="360" w:firstLine="360"/>
    </w:pPr>
  </w:style>
  <w:style w:type="character" w:customStyle="1" w:styleId="BodyTextFirstIndent2Char">
    <w:name w:val="Body Text First Indent 2 Char"/>
    <w:basedOn w:val="BodyTextIndentChar"/>
    <w:link w:val="BodyTextFirstIndent2"/>
    <w:rsid w:val="003B10EB"/>
    <w:rPr>
      <w:rFonts w:eastAsia="Times New Roman"/>
      <w:lang w:val="en-GB" w:eastAsia="en-US"/>
    </w:rPr>
  </w:style>
  <w:style w:type="paragraph" w:styleId="BodyTextIndent2">
    <w:name w:val="Body Text Indent 2"/>
    <w:basedOn w:val="Normal"/>
    <w:link w:val="BodyTextIndent2Char"/>
    <w:rsid w:val="003B10EB"/>
    <w:pPr>
      <w:spacing w:after="120" w:line="480" w:lineRule="auto"/>
      <w:ind w:left="283"/>
    </w:pPr>
  </w:style>
  <w:style w:type="character" w:customStyle="1" w:styleId="BodyTextIndent2Char">
    <w:name w:val="Body Text Indent 2 Char"/>
    <w:basedOn w:val="DefaultParagraphFont"/>
    <w:link w:val="BodyTextIndent2"/>
    <w:rsid w:val="003B10EB"/>
    <w:rPr>
      <w:rFonts w:eastAsia="Times New Roman"/>
      <w:lang w:val="en-GB" w:eastAsia="en-US"/>
    </w:rPr>
  </w:style>
  <w:style w:type="paragraph" w:styleId="BodyTextIndent3">
    <w:name w:val="Body Text Indent 3"/>
    <w:basedOn w:val="Normal"/>
    <w:link w:val="BodyTextIndent3Char"/>
    <w:rsid w:val="003B10EB"/>
    <w:pPr>
      <w:spacing w:after="120"/>
      <w:ind w:left="283"/>
    </w:pPr>
    <w:rPr>
      <w:sz w:val="16"/>
      <w:szCs w:val="16"/>
    </w:rPr>
  </w:style>
  <w:style w:type="character" w:customStyle="1" w:styleId="BodyTextIndent3Char">
    <w:name w:val="Body Text Indent 3 Char"/>
    <w:basedOn w:val="DefaultParagraphFont"/>
    <w:link w:val="BodyTextIndent3"/>
    <w:rsid w:val="003B10EB"/>
    <w:rPr>
      <w:rFonts w:eastAsia="Times New Roman"/>
      <w:sz w:val="16"/>
      <w:szCs w:val="16"/>
      <w:lang w:val="en-GB" w:eastAsia="en-US"/>
    </w:rPr>
  </w:style>
  <w:style w:type="paragraph" w:styleId="Caption">
    <w:name w:val="caption"/>
    <w:basedOn w:val="Normal"/>
    <w:next w:val="Normal"/>
    <w:unhideWhenUsed/>
    <w:qFormat/>
    <w:rsid w:val="003B10EB"/>
    <w:pPr>
      <w:spacing w:after="200"/>
    </w:pPr>
    <w:rPr>
      <w:i/>
      <w:iCs/>
      <w:color w:val="44546A" w:themeColor="text2"/>
      <w:sz w:val="18"/>
      <w:szCs w:val="18"/>
    </w:rPr>
  </w:style>
  <w:style w:type="paragraph" w:styleId="Closing">
    <w:name w:val="Closing"/>
    <w:basedOn w:val="Normal"/>
    <w:link w:val="ClosingChar"/>
    <w:rsid w:val="003B10EB"/>
    <w:pPr>
      <w:spacing w:after="0"/>
      <w:ind w:left="4252"/>
    </w:pPr>
  </w:style>
  <w:style w:type="character" w:customStyle="1" w:styleId="ClosingChar">
    <w:name w:val="Closing Char"/>
    <w:basedOn w:val="DefaultParagraphFont"/>
    <w:link w:val="Closing"/>
    <w:rsid w:val="003B10EB"/>
    <w:rPr>
      <w:rFonts w:eastAsia="Times New Roman"/>
      <w:lang w:val="en-GB" w:eastAsia="en-US"/>
    </w:rPr>
  </w:style>
  <w:style w:type="paragraph" w:styleId="Date">
    <w:name w:val="Date"/>
    <w:basedOn w:val="Normal"/>
    <w:next w:val="Normal"/>
    <w:link w:val="DateChar"/>
    <w:rsid w:val="003B10EB"/>
  </w:style>
  <w:style w:type="character" w:customStyle="1" w:styleId="DateChar">
    <w:name w:val="Date Char"/>
    <w:basedOn w:val="DefaultParagraphFont"/>
    <w:link w:val="Date"/>
    <w:rsid w:val="003B10EB"/>
    <w:rPr>
      <w:rFonts w:eastAsia="Times New Roman"/>
      <w:lang w:val="en-GB" w:eastAsia="en-US"/>
    </w:rPr>
  </w:style>
  <w:style w:type="paragraph" w:styleId="DocumentMap">
    <w:name w:val="Document Map"/>
    <w:basedOn w:val="Normal"/>
    <w:link w:val="DocumentMapChar"/>
    <w:rsid w:val="003B10EB"/>
    <w:pPr>
      <w:spacing w:after="0"/>
    </w:pPr>
    <w:rPr>
      <w:rFonts w:ascii="Segoe UI" w:hAnsi="Segoe UI" w:cs="Segoe UI"/>
      <w:sz w:val="16"/>
      <w:szCs w:val="16"/>
    </w:rPr>
  </w:style>
  <w:style w:type="character" w:customStyle="1" w:styleId="DocumentMapChar">
    <w:name w:val="Document Map Char"/>
    <w:basedOn w:val="DefaultParagraphFont"/>
    <w:link w:val="DocumentMap"/>
    <w:rsid w:val="003B10EB"/>
    <w:rPr>
      <w:rFonts w:ascii="Segoe UI" w:eastAsia="Times New Roman" w:hAnsi="Segoe UI" w:cs="Segoe UI"/>
      <w:sz w:val="16"/>
      <w:szCs w:val="16"/>
      <w:lang w:val="en-GB" w:eastAsia="en-US"/>
    </w:rPr>
  </w:style>
  <w:style w:type="paragraph" w:styleId="E-mailSignature">
    <w:name w:val="E-mail Signature"/>
    <w:basedOn w:val="Normal"/>
    <w:link w:val="E-mailSignatureChar"/>
    <w:rsid w:val="003B10EB"/>
    <w:pPr>
      <w:spacing w:after="0"/>
    </w:pPr>
  </w:style>
  <w:style w:type="character" w:customStyle="1" w:styleId="E-mailSignatureChar">
    <w:name w:val="E-mail Signature Char"/>
    <w:basedOn w:val="DefaultParagraphFont"/>
    <w:link w:val="E-mailSignature"/>
    <w:rsid w:val="003B10EB"/>
    <w:rPr>
      <w:rFonts w:eastAsia="Times New Roman"/>
      <w:lang w:val="en-GB" w:eastAsia="en-US"/>
    </w:rPr>
  </w:style>
  <w:style w:type="paragraph" w:styleId="EndnoteText">
    <w:name w:val="endnote text"/>
    <w:basedOn w:val="Normal"/>
    <w:link w:val="EndnoteTextChar"/>
    <w:rsid w:val="003B10EB"/>
    <w:pPr>
      <w:spacing w:after="0"/>
    </w:pPr>
  </w:style>
  <w:style w:type="character" w:customStyle="1" w:styleId="EndnoteTextChar">
    <w:name w:val="Endnote Text Char"/>
    <w:basedOn w:val="DefaultParagraphFont"/>
    <w:link w:val="EndnoteText"/>
    <w:rsid w:val="003B10EB"/>
    <w:rPr>
      <w:rFonts w:eastAsia="Times New Roman"/>
      <w:lang w:val="en-GB" w:eastAsia="en-US"/>
    </w:rPr>
  </w:style>
  <w:style w:type="paragraph" w:styleId="EnvelopeAddress">
    <w:name w:val="envelope address"/>
    <w:basedOn w:val="Normal"/>
    <w:rsid w:val="003B10E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B10EB"/>
    <w:pPr>
      <w:spacing w:after="0"/>
    </w:pPr>
    <w:rPr>
      <w:rFonts w:asciiTheme="majorHAnsi" w:eastAsiaTheme="majorEastAsia" w:hAnsiTheme="majorHAnsi" w:cstheme="majorBidi"/>
    </w:rPr>
  </w:style>
  <w:style w:type="paragraph" w:styleId="HTMLAddress">
    <w:name w:val="HTML Address"/>
    <w:basedOn w:val="Normal"/>
    <w:link w:val="HTMLAddressChar"/>
    <w:rsid w:val="003B10EB"/>
    <w:pPr>
      <w:spacing w:after="0"/>
    </w:pPr>
    <w:rPr>
      <w:i/>
      <w:iCs/>
    </w:rPr>
  </w:style>
  <w:style w:type="character" w:customStyle="1" w:styleId="HTMLAddressChar">
    <w:name w:val="HTML Address Char"/>
    <w:basedOn w:val="DefaultParagraphFont"/>
    <w:link w:val="HTMLAddress"/>
    <w:rsid w:val="003B10EB"/>
    <w:rPr>
      <w:rFonts w:eastAsia="Times New Roman"/>
      <w:i/>
      <w:iCs/>
      <w:lang w:val="en-GB" w:eastAsia="en-US"/>
    </w:rPr>
  </w:style>
  <w:style w:type="paragraph" w:styleId="HTMLPreformatted">
    <w:name w:val="HTML Preformatted"/>
    <w:basedOn w:val="Normal"/>
    <w:link w:val="HTMLPreformattedChar"/>
    <w:rsid w:val="003B10EB"/>
    <w:pPr>
      <w:spacing w:after="0"/>
    </w:pPr>
    <w:rPr>
      <w:rFonts w:ascii="Consolas" w:hAnsi="Consolas"/>
    </w:rPr>
  </w:style>
  <w:style w:type="character" w:customStyle="1" w:styleId="HTMLPreformattedChar">
    <w:name w:val="HTML Preformatted Char"/>
    <w:basedOn w:val="DefaultParagraphFont"/>
    <w:link w:val="HTMLPreformatted"/>
    <w:rsid w:val="003B10EB"/>
    <w:rPr>
      <w:rFonts w:ascii="Consolas" w:eastAsia="Times New Roman" w:hAnsi="Consolas"/>
      <w:lang w:val="en-GB" w:eastAsia="en-US"/>
    </w:rPr>
  </w:style>
  <w:style w:type="paragraph" w:styleId="Index3">
    <w:name w:val="index 3"/>
    <w:basedOn w:val="Normal"/>
    <w:next w:val="Normal"/>
    <w:rsid w:val="003B10EB"/>
    <w:pPr>
      <w:spacing w:after="0"/>
      <w:ind w:left="600" w:hanging="200"/>
    </w:pPr>
  </w:style>
  <w:style w:type="paragraph" w:styleId="Index4">
    <w:name w:val="index 4"/>
    <w:basedOn w:val="Normal"/>
    <w:next w:val="Normal"/>
    <w:rsid w:val="003B10EB"/>
    <w:pPr>
      <w:spacing w:after="0"/>
      <w:ind w:left="800" w:hanging="200"/>
    </w:pPr>
  </w:style>
  <w:style w:type="paragraph" w:styleId="Index5">
    <w:name w:val="index 5"/>
    <w:basedOn w:val="Normal"/>
    <w:next w:val="Normal"/>
    <w:rsid w:val="003B10EB"/>
    <w:pPr>
      <w:spacing w:after="0"/>
      <w:ind w:left="1000" w:hanging="200"/>
    </w:pPr>
  </w:style>
  <w:style w:type="paragraph" w:styleId="Index6">
    <w:name w:val="index 6"/>
    <w:basedOn w:val="Normal"/>
    <w:next w:val="Normal"/>
    <w:rsid w:val="003B10EB"/>
    <w:pPr>
      <w:spacing w:after="0"/>
      <w:ind w:left="1200" w:hanging="200"/>
    </w:pPr>
  </w:style>
  <w:style w:type="paragraph" w:styleId="Index7">
    <w:name w:val="index 7"/>
    <w:basedOn w:val="Normal"/>
    <w:next w:val="Normal"/>
    <w:rsid w:val="003B10EB"/>
    <w:pPr>
      <w:spacing w:after="0"/>
      <w:ind w:left="1400" w:hanging="200"/>
    </w:pPr>
  </w:style>
  <w:style w:type="paragraph" w:styleId="Index8">
    <w:name w:val="index 8"/>
    <w:basedOn w:val="Normal"/>
    <w:next w:val="Normal"/>
    <w:rsid w:val="003B10EB"/>
    <w:pPr>
      <w:spacing w:after="0"/>
      <w:ind w:left="1600" w:hanging="200"/>
    </w:pPr>
  </w:style>
  <w:style w:type="paragraph" w:styleId="Index9">
    <w:name w:val="index 9"/>
    <w:basedOn w:val="Normal"/>
    <w:next w:val="Normal"/>
    <w:rsid w:val="003B10EB"/>
    <w:pPr>
      <w:spacing w:after="0"/>
      <w:ind w:left="1800" w:hanging="200"/>
    </w:pPr>
  </w:style>
  <w:style w:type="paragraph" w:styleId="IndexHeading">
    <w:name w:val="index heading"/>
    <w:basedOn w:val="Normal"/>
    <w:next w:val="Index1"/>
    <w:rsid w:val="003B10E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B10E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B10EB"/>
    <w:rPr>
      <w:rFonts w:eastAsia="Times New Roman"/>
      <w:i/>
      <w:iCs/>
      <w:color w:val="4472C4" w:themeColor="accent1"/>
      <w:lang w:val="en-GB" w:eastAsia="en-US"/>
    </w:rPr>
  </w:style>
  <w:style w:type="paragraph" w:styleId="ListContinue">
    <w:name w:val="List Continue"/>
    <w:basedOn w:val="Normal"/>
    <w:rsid w:val="003B10EB"/>
    <w:pPr>
      <w:spacing w:after="120"/>
      <w:ind w:left="283"/>
      <w:contextualSpacing/>
    </w:pPr>
  </w:style>
  <w:style w:type="paragraph" w:styleId="ListContinue2">
    <w:name w:val="List Continue 2"/>
    <w:basedOn w:val="Normal"/>
    <w:rsid w:val="003B10EB"/>
    <w:pPr>
      <w:spacing w:after="120"/>
      <w:ind w:left="566"/>
      <w:contextualSpacing/>
    </w:pPr>
  </w:style>
  <w:style w:type="paragraph" w:styleId="ListContinue3">
    <w:name w:val="List Continue 3"/>
    <w:basedOn w:val="Normal"/>
    <w:rsid w:val="003B10EB"/>
    <w:pPr>
      <w:spacing w:after="120"/>
      <w:ind w:left="849"/>
      <w:contextualSpacing/>
    </w:pPr>
  </w:style>
  <w:style w:type="paragraph" w:styleId="ListContinue4">
    <w:name w:val="List Continue 4"/>
    <w:basedOn w:val="Normal"/>
    <w:rsid w:val="003B10EB"/>
    <w:pPr>
      <w:spacing w:after="120"/>
      <w:ind w:left="1132"/>
      <w:contextualSpacing/>
    </w:pPr>
  </w:style>
  <w:style w:type="paragraph" w:styleId="ListContinue5">
    <w:name w:val="List Continue 5"/>
    <w:basedOn w:val="Normal"/>
    <w:rsid w:val="003B10EB"/>
    <w:pPr>
      <w:spacing w:after="120"/>
      <w:ind w:left="1415"/>
      <w:contextualSpacing/>
    </w:pPr>
  </w:style>
  <w:style w:type="paragraph" w:styleId="ListNumber3">
    <w:name w:val="List Number 3"/>
    <w:basedOn w:val="Normal"/>
    <w:rsid w:val="003B10EB"/>
    <w:pPr>
      <w:numPr>
        <w:numId w:val="1"/>
      </w:numPr>
      <w:tabs>
        <w:tab w:val="clear" w:pos="926"/>
        <w:tab w:val="num" w:pos="360"/>
      </w:tabs>
      <w:ind w:left="360"/>
      <w:contextualSpacing/>
    </w:pPr>
  </w:style>
  <w:style w:type="paragraph" w:styleId="ListNumber4">
    <w:name w:val="List Number 4"/>
    <w:basedOn w:val="Normal"/>
    <w:rsid w:val="003B10EB"/>
    <w:pPr>
      <w:numPr>
        <w:numId w:val="2"/>
      </w:numPr>
      <w:tabs>
        <w:tab w:val="clear" w:pos="1209"/>
        <w:tab w:val="num" w:pos="643"/>
      </w:tabs>
      <w:ind w:left="643"/>
      <w:contextualSpacing/>
    </w:pPr>
  </w:style>
  <w:style w:type="paragraph" w:styleId="ListNumber5">
    <w:name w:val="List Number 5"/>
    <w:basedOn w:val="Normal"/>
    <w:rsid w:val="003B10EB"/>
    <w:pPr>
      <w:numPr>
        <w:numId w:val="3"/>
      </w:numPr>
      <w:tabs>
        <w:tab w:val="clear" w:pos="1492"/>
      </w:tabs>
      <w:ind w:left="360"/>
      <w:contextualSpacing/>
    </w:pPr>
  </w:style>
  <w:style w:type="paragraph" w:styleId="MacroText">
    <w:name w:val="macro"/>
    <w:link w:val="MacroTextChar"/>
    <w:rsid w:val="003B10E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3B10EB"/>
    <w:rPr>
      <w:rFonts w:ascii="Consolas" w:eastAsia="Times New Roman" w:hAnsi="Consolas"/>
      <w:lang w:val="en-GB" w:eastAsia="en-US"/>
    </w:rPr>
  </w:style>
  <w:style w:type="paragraph" w:styleId="MessageHeader">
    <w:name w:val="Message Header"/>
    <w:basedOn w:val="Normal"/>
    <w:link w:val="MessageHeaderChar"/>
    <w:rsid w:val="003B10E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B10E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B10E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3B10EB"/>
    <w:rPr>
      <w:sz w:val="24"/>
      <w:szCs w:val="24"/>
    </w:rPr>
  </w:style>
  <w:style w:type="paragraph" w:styleId="NormalIndent">
    <w:name w:val="Normal Indent"/>
    <w:basedOn w:val="Normal"/>
    <w:rsid w:val="003B10EB"/>
    <w:pPr>
      <w:ind w:left="720"/>
    </w:pPr>
  </w:style>
  <w:style w:type="paragraph" w:styleId="NoteHeading">
    <w:name w:val="Note Heading"/>
    <w:basedOn w:val="Normal"/>
    <w:next w:val="Normal"/>
    <w:link w:val="NoteHeadingChar"/>
    <w:rsid w:val="003B10EB"/>
    <w:pPr>
      <w:spacing w:after="0"/>
    </w:pPr>
  </w:style>
  <w:style w:type="character" w:customStyle="1" w:styleId="NoteHeadingChar">
    <w:name w:val="Note Heading Char"/>
    <w:basedOn w:val="DefaultParagraphFont"/>
    <w:link w:val="NoteHeading"/>
    <w:rsid w:val="003B10EB"/>
    <w:rPr>
      <w:rFonts w:eastAsia="Times New Roman"/>
      <w:lang w:val="en-GB" w:eastAsia="en-US"/>
    </w:rPr>
  </w:style>
  <w:style w:type="paragraph" w:styleId="PlainText">
    <w:name w:val="Plain Text"/>
    <w:basedOn w:val="Normal"/>
    <w:link w:val="PlainTextChar"/>
    <w:rsid w:val="003B10EB"/>
    <w:pPr>
      <w:spacing w:after="0"/>
    </w:pPr>
    <w:rPr>
      <w:rFonts w:ascii="Consolas" w:hAnsi="Consolas"/>
      <w:sz w:val="21"/>
      <w:szCs w:val="21"/>
    </w:rPr>
  </w:style>
  <w:style w:type="character" w:customStyle="1" w:styleId="PlainTextChar">
    <w:name w:val="Plain Text Char"/>
    <w:basedOn w:val="DefaultParagraphFont"/>
    <w:link w:val="PlainText"/>
    <w:rsid w:val="003B10E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3B10E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B10EB"/>
    <w:rPr>
      <w:rFonts w:eastAsia="Times New Roman"/>
      <w:i/>
      <w:iCs/>
      <w:color w:val="404040" w:themeColor="text1" w:themeTint="BF"/>
      <w:lang w:val="en-GB" w:eastAsia="en-US"/>
    </w:rPr>
  </w:style>
  <w:style w:type="paragraph" w:styleId="Salutation">
    <w:name w:val="Salutation"/>
    <w:basedOn w:val="Normal"/>
    <w:next w:val="Normal"/>
    <w:link w:val="SalutationChar"/>
    <w:rsid w:val="003B10EB"/>
  </w:style>
  <w:style w:type="character" w:customStyle="1" w:styleId="SalutationChar">
    <w:name w:val="Salutation Char"/>
    <w:basedOn w:val="DefaultParagraphFont"/>
    <w:link w:val="Salutation"/>
    <w:rsid w:val="003B10EB"/>
    <w:rPr>
      <w:rFonts w:eastAsia="Times New Roman"/>
      <w:lang w:val="en-GB" w:eastAsia="en-US"/>
    </w:rPr>
  </w:style>
  <w:style w:type="paragraph" w:styleId="Signature">
    <w:name w:val="Signature"/>
    <w:basedOn w:val="Normal"/>
    <w:link w:val="SignatureChar"/>
    <w:rsid w:val="003B10EB"/>
    <w:pPr>
      <w:spacing w:after="0"/>
      <w:ind w:left="4252"/>
    </w:pPr>
  </w:style>
  <w:style w:type="character" w:customStyle="1" w:styleId="SignatureChar">
    <w:name w:val="Signature Char"/>
    <w:basedOn w:val="DefaultParagraphFont"/>
    <w:link w:val="Signature"/>
    <w:rsid w:val="003B10EB"/>
    <w:rPr>
      <w:rFonts w:eastAsia="Times New Roman"/>
      <w:lang w:val="en-GB" w:eastAsia="en-US"/>
    </w:rPr>
  </w:style>
  <w:style w:type="paragraph" w:styleId="Subtitle">
    <w:name w:val="Subtitle"/>
    <w:basedOn w:val="Normal"/>
    <w:next w:val="Normal"/>
    <w:link w:val="SubtitleChar"/>
    <w:qFormat/>
    <w:rsid w:val="003B10E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B10E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B10EB"/>
    <w:pPr>
      <w:spacing w:after="0"/>
      <w:ind w:left="200" w:hanging="200"/>
    </w:pPr>
  </w:style>
  <w:style w:type="paragraph" w:styleId="TableofFigures">
    <w:name w:val="table of figures"/>
    <w:basedOn w:val="Normal"/>
    <w:next w:val="Normal"/>
    <w:rsid w:val="003B10EB"/>
    <w:pPr>
      <w:spacing w:after="0"/>
    </w:pPr>
  </w:style>
  <w:style w:type="paragraph" w:styleId="Title">
    <w:name w:val="Title"/>
    <w:basedOn w:val="Normal"/>
    <w:next w:val="Normal"/>
    <w:link w:val="TitleChar"/>
    <w:qFormat/>
    <w:rsid w:val="003B10E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B10E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B10E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B10E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qFormat/>
    <w:locked/>
    <w:rsid w:val="00780267"/>
    <w:rPr>
      <w:rFonts w:ascii="Arial" w:eastAsia="Times New Roman" w:hAnsi="Arial"/>
      <w:b/>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5A376F"/>
    <w:rPr>
      <w:rFonts w:ascii="Arial" w:eastAsia="Times New Roman" w:hAnsi="Arial"/>
      <w:sz w:val="32"/>
      <w:lang w:val="en-GB" w:eastAsia="en-US"/>
    </w:rPr>
  </w:style>
  <w:style w:type="character" w:customStyle="1" w:styleId="Heading3Char">
    <w:name w:val="Heading 3 Char"/>
    <w:aliases w:val="h3 Char"/>
    <w:basedOn w:val="DefaultParagraphFont"/>
    <w:link w:val="Heading3"/>
    <w:uiPriority w:val="9"/>
    <w:rsid w:val="005A376F"/>
    <w:rPr>
      <w:rFonts w:ascii="Arial" w:eastAsia="Times New Roman" w:hAnsi="Arial"/>
      <w:sz w:val="28"/>
      <w:lang w:val="en-GB" w:eastAsia="en-US"/>
    </w:rPr>
  </w:style>
  <w:style w:type="character" w:customStyle="1" w:styleId="Heading4Char">
    <w:name w:val="Heading 4 Char"/>
    <w:basedOn w:val="DefaultParagraphFont"/>
    <w:link w:val="Heading4"/>
    <w:rsid w:val="005A376F"/>
    <w:rPr>
      <w:rFonts w:ascii="Arial" w:eastAsia="Times New Roman" w:hAnsi="Arial"/>
      <w:sz w:val="24"/>
      <w:lang w:val="en-GB" w:eastAsia="en-US"/>
    </w:rPr>
  </w:style>
  <w:style w:type="character" w:customStyle="1" w:styleId="Heading5Char">
    <w:name w:val="Heading 5 Char"/>
    <w:basedOn w:val="DefaultParagraphFont"/>
    <w:link w:val="Heading5"/>
    <w:rsid w:val="005A376F"/>
    <w:rPr>
      <w:rFonts w:ascii="Arial" w:eastAsia="Times New Roman" w:hAnsi="Arial"/>
      <w:sz w:val="22"/>
      <w:lang w:val="en-GB" w:eastAsia="en-US"/>
    </w:rPr>
  </w:style>
  <w:style w:type="character" w:customStyle="1" w:styleId="Heading6Char">
    <w:name w:val="Heading 6 Char"/>
    <w:basedOn w:val="DefaultParagraphFont"/>
    <w:link w:val="Heading6"/>
    <w:rsid w:val="005A376F"/>
    <w:rPr>
      <w:rFonts w:ascii="Arial" w:eastAsia="Times New Roman" w:hAnsi="Arial"/>
      <w:lang w:val="en-GB" w:eastAsia="en-US"/>
    </w:rPr>
  </w:style>
  <w:style w:type="character" w:customStyle="1" w:styleId="Heading7Char">
    <w:name w:val="Heading 7 Char"/>
    <w:basedOn w:val="DefaultParagraphFont"/>
    <w:link w:val="Heading7"/>
    <w:rsid w:val="005A376F"/>
    <w:rPr>
      <w:rFonts w:ascii="Arial" w:eastAsia="Times New Roman" w:hAnsi="Arial"/>
      <w:lang w:val="en-GB" w:eastAsia="en-US"/>
    </w:rPr>
  </w:style>
  <w:style w:type="character" w:customStyle="1" w:styleId="Heading8Char">
    <w:name w:val="Heading 8 Char"/>
    <w:basedOn w:val="DefaultParagraphFont"/>
    <w:link w:val="Heading8"/>
    <w:rsid w:val="005A376F"/>
    <w:rPr>
      <w:rFonts w:ascii="Arial" w:eastAsia="Times New Roman" w:hAnsi="Arial"/>
      <w:sz w:val="36"/>
      <w:lang w:val="en-GB" w:eastAsia="en-US"/>
    </w:rPr>
  </w:style>
  <w:style w:type="character" w:customStyle="1" w:styleId="Heading9Char">
    <w:name w:val="Heading 9 Char"/>
    <w:basedOn w:val="DefaultParagraphFont"/>
    <w:link w:val="Heading9"/>
    <w:rsid w:val="005A376F"/>
    <w:rPr>
      <w:rFonts w:ascii="Arial" w:eastAsia="Times New Roman" w:hAnsi="Arial"/>
      <w:sz w:val="36"/>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5A376F"/>
    <w:rPr>
      <w:rFonts w:ascii="Arial" w:eastAsia="Times New Roman" w:hAnsi="Arial"/>
      <w:b/>
      <w:sz w:val="18"/>
      <w:lang w:val="en-GB" w:eastAsia="en-US"/>
    </w:rPr>
  </w:style>
  <w:style w:type="character" w:customStyle="1" w:styleId="FooterChar">
    <w:name w:val="Footer Char"/>
    <w:basedOn w:val="DefaultParagraphFont"/>
    <w:link w:val="Footer"/>
    <w:rsid w:val="005A376F"/>
    <w:rPr>
      <w:rFonts w:ascii="Arial" w:eastAsia="Times New Roman" w:hAnsi="Arial"/>
      <w:b/>
      <w:i/>
      <w:sz w:val="18"/>
      <w:lang w:val="en-GB" w:eastAsia="en-US"/>
    </w:rPr>
  </w:style>
  <w:style w:type="character" w:customStyle="1" w:styleId="NOChar">
    <w:name w:val="NO Char"/>
    <w:link w:val="NO"/>
    <w:qFormat/>
    <w:rsid w:val="005A376F"/>
    <w:rPr>
      <w:rFonts w:eastAsia="Times New Roman"/>
      <w:lang w:val="en-GB" w:eastAsia="en-US"/>
    </w:rPr>
  </w:style>
  <w:style w:type="character" w:customStyle="1" w:styleId="TACChar">
    <w:name w:val="TAC Char"/>
    <w:link w:val="TAC"/>
    <w:rsid w:val="005A376F"/>
    <w:rPr>
      <w:rFonts w:ascii="Arial" w:eastAsia="Times New Roman" w:hAnsi="Arial"/>
      <w:sz w:val="18"/>
      <w:lang w:val="en-GB" w:eastAsia="en-US"/>
    </w:rPr>
  </w:style>
  <w:style w:type="character" w:customStyle="1" w:styleId="TAHChar">
    <w:name w:val="TAH Char"/>
    <w:rsid w:val="005A376F"/>
    <w:rPr>
      <w:rFonts w:ascii="Arial" w:eastAsia="Times New Roman" w:hAnsi="Arial" w:cs="Times New Roman"/>
      <w:b/>
      <w:kern w:val="0"/>
      <w:sz w:val="18"/>
      <w:szCs w:val="20"/>
      <w:lang w:val="en-GB" w:eastAsia="en-US"/>
    </w:rPr>
  </w:style>
  <w:style w:type="character" w:customStyle="1" w:styleId="EXChar">
    <w:name w:val="EX Char"/>
    <w:link w:val="EX"/>
    <w:rsid w:val="005A376F"/>
    <w:rPr>
      <w:rFonts w:eastAsia="Times New Roman"/>
      <w:lang w:val="en-GB" w:eastAsia="en-US"/>
    </w:rPr>
  </w:style>
  <w:style w:type="character" w:customStyle="1" w:styleId="ListParagraphChar">
    <w:name w:val="List Paragraph Char"/>
    <w:link w:val="ListParagraph"/>
    <w:uiPriority w:val="34"/>
    <w:locked/>
    <w:rsid w:val="005A376F"/>
    <w:rPr>
      <w:rFonts w:eastAsia="Times New Roman"/>
      <w:lang w:val="en-GB" w:eastAsia="en-US"/>
    </w:rPr>
  </w:style>
  <w:style w:type="character" w:customStyle="1" w:styleId="Char">
    <w:name w:val="批注主题 Char"/>
    <w:basedOn w:val="CommentTextChar"/>
    <w:rsid w:val="005A376F"/>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5A376F"/>
  </w:style>
  <w:style w:type="character" w:customStyle="1" w:styleId="fontstyle01">
    <w:name w:val="fontstyle01"/>
    <w:rsid w:val="005A376F"/>
    <w:rPr>
      <w:rFonts w:ascii="Helvetica-Bold" w:hAnsi="Helvetica-Bold" w:hint="default"/>
      <w:b/>
      <w:bCs/>
      <w:i w:val="0"/>
      <w:iCs w:val="0"/>
      <w:color w:val="000000"/>
      <w:sz w:val="20"/>
      <w:szCs w:val="20"/>
    </w:rPr>
  </w:style>
  <w:style w:type="paragraph" w:customStyle="1" w:styleId="CRCoverPage">
    <w:name w:val="CR Cover Page"/>
    <w:rsid w:val="005A376F"/>
    <w:pPr>
      <w:spacing w:after="120"/>
    </w:pPr>
    <w:rPr>
      <w:rFonts w:ascii="Arial" w:eastAsia="Times New Roman" w:hAnsi="Arial"/>
      <w:lang w:val="en-GB" w:eastAsia="en-US"/>
    </w:rPr>
  </w:style>
  <w:style w:type="paragraph" w:customStyle="1" w:styleId="tdoc-header">
    <w:name w:val="tdoc-header"/>
    <w:rsid w:val="005A376F"/>
    <w:rPr>
      <w:rFonts w:ascii="Arial" w:eastAsia="Times New Roman" w:hAnsi="Arial"/>
      <w:sz w:val="24"/>
      <w:lang w:val="en-GB" w:eastAsia="en-US"/>
    </w:rPr>
  </w:style>
  <w:style w:type="character" w:customStyle="1" w:styleId="ObjetducommentaireCar">
    <w:name w:val="Objet du commentaire Car"/>
    <w:rsid w:val="005A376F"/>
    <w:rPr>
      <w:rFonts w:eastAsia="Times New Roman"/>
      <w:b/>
      <w:bCs/>
      <w:lang w:eastAsia="en-US"/>
    </w:rPr>
  </w:style>
  <w:style w:type="character" w:customStyle="1" w:styleId="EXCar">
    <w:name w:val="EX Car"/>
    <w:locked/>
    <w:rsid w:val="005A376F"/>
    <w:rPr>
      <w:rFonts w:ascii="Times New Roman" w:hAnsi="Times New Roman"/>
      <w:lang w:val="en-GB" w:eastAsia="en-US"/>
    </w:rPr>
  </w:style>
  <w:style w:type="paragraph" w:customStyle="1" w:styleId="code">
    <w:name w:val="code"/>
    <w:basedOn w:val="Normal"/>
    <w:rsid w:val="005A376F"/>
    <w:pPr>
      <w:spacing w:after="0"/>
    </w:pPr>
    <w:rPr>
      <w:rFonts w:ascii="Courier New" w:hAnsi="Courier New"/>
    </w:rPr>
  </w:style>
  <w:style w:type="paragraph" w:customStyle="1" w:styleId="StyleHeading3h3CourierNew">
    <w:name w:val="Style Heading 3h3 + Courier New"/>
    <w:basedOn w:val="Heading3"/>
    <w:link w:val="StyleHeading3h3CourierNewChar"/>
    <w:rsid w:val="005A376F"/>
    <w:pPr>
      <w:spacing w:before="360" w:after="120"/>
    </w:pPr>
    <w:rPr>
      <w:rFonts w:ascii="Courier New" w:hAnsi="Courier New"/>
    </w:rPr>
  </w:style>
  <w:style w:type="character" w:customStyle="1" w:styleId="StyleHeading3h3CourierNewChar">
    <w:name w:val="Style Heading 3h3 + Courier New Char"/>
    <w:link w:val="StyleHeading3h3CourierNew"/>
    <w:rsid w:val="005A376F"/>
    <w:rPr>
      <w:rFonts w:ascii="Courier New" w:eastAsia="Times New Roman" w:hAnsi="Courier New"/>
      <w:sz w:val="28"/>
      <w:lang w:val="en-GB" w:eastAsia="en-US"/>
    </w:rPr>
  </w:style>
  <w:style w:type="paragraph" w:customStyle="1" w:styleId="TAJ">
    <w:name w:val="TAJ"/>
    <w:basedOn w:val="TH"/>
    <w:rsid w:val="005A376F"/>
    <w:pPr>
      <w:overflowPunct/>
      <w:autoSpaceDE/>
      <w:autoSpaceDN/>
      <w:adjustRightInd/>
      <w:textAlignment w:val="auto"/>
    </w:pPr>
    <w:rPr>
      <w:rFonts w:eastAsia="SimSun"/>
    </w:rPr>
  </w:style>
  <w:style w:type="paragraph" w:customStyle="1" w:styleId="INDENT1">
    <w:name w:val="INDENT1"/>
    <w:basedOn w:val="Normal"/>
    <w:rsid w:val="005A376F"/>
    <w:pPr>
      <w:overflowPunct/>
      <w:autoSpaceDE/>
      <w:autoSpaceDN/>
      <w:adjustRightInd/>
      <w:ind w:left="851"/>
      <w:textAlignment w:val="auto"/>
    </w:pPr>
    <w:rPr>
      <w:rFonts w:eastAsia="SimSun"/>
    </w:rPr>
  </w:style>
  <w:style w:type="paragraph" w:customStyle="1" w:styleId="INDENT2">
    <w:name w:val="INDENT2"/>
    <w:basedOn w:val="Normal"/>
    <w:rsid w:val="005A376F"/>
    <w:pPr>
      <w:overflowPunct/>
      <w:autoSpaceDE/>
      <w:autoSpaceDN/>
      <w:adjustRightInd/>
      <w:ind w:left="1135" w:hanging="284"/>
      <w:textAlignment w:val="auto"/>
    </w:pPr>
    <w:rPr>
      <w:rFonts w:eastAsia="SimSun"/>
    </w:rPr>
  </w:style>
  <w:style w:type="paragraph" w:customStyle="1" w:styleId="INDENT3">
    <w:name w:val="INDENT3"/>
    <w:basedOn w:val="Normal"/>
    <w:rsid w:val="005A376F"/>
    <w:pPr>
      <w:overflowPunct/>
      <w:autoSpaceDE/>
      <w:autoSpaceDN/>
      <w:adjustRightInd/>
      <w:ind w:left="1701" w:hanging="567"/>
      <w:textAlignment w:val="auto"/>
    </w:pPr>
    <w:rPr>
      <w:rFonts w:eastAsia="SimSun"/>
    </w:rPr>
  </w:style>
  <w:style w:type="paragraph" w:customStyle="1" w:styleId="FigureTitle">
    <w:name w:val="Figure_Title"/>
    <w:basedOn w:val="Normal"/>
    <w:next w:val="Normal"/>
    <w:rsid w:val="005A376F"/>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paragraph" w:customStyle="1" w:styleId="RecCCITT">
    <w:name w:val="Rec_CCITT_#"/>
    <w:basedOn w:val="Normal"/>
    <w:rsid w:val="005A376F"/>
    <w:pPr>
      <w:keepNext/>
      <w:keepLines/>
      <w:overflowPunct/>
      <w:autoSpaceDE/>
      <w:autoSpaceDN/>
      <w:adjustRightInd/>
      <w:textAlignment w:val="auto"/>
    </w:pPr>
    <w:rPr>
      <w:rFonts w:eastAsia="SimSun"/>
      <w:b/>
    </w:rPr>
  </w:style>
  <w:style w:type="paragraph" w:customStyle="1" w:styleId="enumlev2">
    <w:name w:val="enumlev2"/>
    <w:basedOn w:val="Normal"/>
    <w:rsid w:val="005A376F"/>
    <w:pPr>
      <w:tabs>
        <w:tab w:val="left" w:pos="794"/>
        <w:tab w:val="left" w:pos="1191"/>
        <w:tab w:val="left" w:pos="1588"/>
        <w:tab w:val="left" w:pos="1985"/>
      </w:tabs>
      <w:overflowPunct/>
      <w:autoSpaceDE/>
      <w:autoSpaceDN/>
      <w:adjustRightInd/>
      <w:spacing w:before="86"/>
      <w:ind w:left="1588" w:hanging="397"/>
      <w:jc w:val="both"/>
      <w:textAlignment w:val="auto"/>
    </w:pPr>
    <w:rPr>
      <w:rFonts w:eastAsia="SimSun"/>
    </w:rPr>
  </w:style>
  <w:style w:type="paragraph" w:customStyle="1" w:styleId="CouvRecTitle">
    <w:name w:val="Couv Rec Title"/>
    <w:basedOn w:val="Normal"/>
    <w:rsid w:val="005A376F"/>
    <w:pPr>
      <w:keepNext/>
      <w:keepLines/>
      <w:overflowPunct/>
      <w:autoSpaceDE/>
      <w:autoSpaceDN/>
      <w:adjustRightInd/>
      <w:spacing w:before="240"/>
      <w:ind w:left="1418"/>
      <w:textAlignment w:val="auto"/>
    </w:pPr>
    <w:rPr>
      <w:rFonts w:ascii="Arial" w:eastAsia="SimSun" w:hAnsi="Arial"/>
      <w:b/>
      <w:sz w:val="36"/>
    </w:rPr>
  </w:style>
  <w:style w:type="paragraph" w:customStyle="1" w:styleId="Guidance">
    <w:name w:val="Guidance"/>
    <w:basedOn w:val="Normal"/>
    <w:rsid w:val="005A376F"/>
    <w:pPr>
      <w:overflowPunct/>
      <w:autoSpaceDE/>
      <w:autoSpaceDN/>
      <w:adjustRightInd/>
      <w:textAlignment w:val="auto"/>
    </w:pPr>
    <w:rPr>
      <w:rFonts w:eastAsia="SimSun"/>
      <w:i/>
      <w:color w:val="0000FF"/>
    </w:rPr>
  </w:style>
  <w:style w:type="paragraph" w:customStyle="1" w:styleId="tal0">
    <w:name w:val="tal"/>
    <w:basedOn w:val="Normal"/>
    <w:rsid w:val="005A376F"/>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xmsolistbullet">
    <w:name w:val="x_msolistbullet"/>
    <w:basedOn w:val="Normal"/>
    <w:rsid w:val="005A376F"/>
    <w:pPr>
      <w:overflowPunct/>
      <w:autoSpaceDE/>
      <w:autoSpaceDN/>
      <w:adjustRightInd/>
      <w:spacing w:before="100" w:beforeAutospacing="1" w:after="100" w:afterAutospacing="1"/>
      <w:textAlignment w:val="auto"/>
    </w:pPr>
    <w:rPr>
      <w:rFonts w:eastAsia="SimSun"/>
      <w:sz w:val="24"/>
      <w:szCs w:val="24"/>
      <w:lang w:eastAsia="de-DE"/>
    </w:rPr>
  </w:style>
  <w:style w:type="character" w:styleId="Strong">
    <w:name w:val="Strong"/>
    <w:qFormat/>
    <w:rsid w:val="005A376F"/>
    <w:rPr>
      <w:b/>
      <w:bCs/>
    </w:rPr>
  </w:style>
  <w:style w:type="paragraph" w:customStyle="1" w:styleId="Reference">
    <w:name w:val="Reference"/>
    <w:basedOn w:val="Normal"/>
    <w:rsid w:val="005A376F"/>
    <w:pPr>
      <w:tabs>
        <w:tab w:val="left" w:pos="851"/>
      </w:tabs>
      <w:overflowPunct/>
      <w:autoSpaceDE/>
      <w:autoSpaceDN/>
      <w:adjustRightInd/>
      <w:ind w:left="851" w:hanging="851"/>
      <w:textAlignment w:val="auto"/>
    </w:pPr>
    <w:rPr>
      <w:rFonts w:eastAsia="SimSun"/>
    </w:rPr>
  </w:style>
  <w:style w:type="character" w:customStyle="1" w:styleId="B1Char1">
    <w:name w:val="B1 Char1"/>
    <w:qFormat/>
    <w:rsid w:val="005A376F"/>
    <w:rPr>
      <w:rFonts w:eastAsia="Times New Roman"/>
      <w:lang w:eastAsia="ja-JP"/>
    </w:rPr>
  </w:style>
  <w:style w:type="character" w:customStyle="1" w:styleId="1Char1">
    <w:name w:val="标题 1 Char1"/>
    <w:aliases w:val="Char1 Char1"/>
    <w:rsid w:val="005A376F"/>
    <w:rPr>
      <w:rFonts w:eastAsia="Times New Roman"/>
      <w:b/>
      <w:bCs/>
      <w:kern w:val="44"/>
      <w:sz w:val="44"/>
      <w:szCs w:val="44"/>
      <w:lang w:val="en-GB" w:eastAsia="en-US"/>
    </w:rPr>
  </w:style>
  <w:style w:type="paragraph" w:customStyle="1" w:styleId="H7">
    <w:name w:val="H7"/>
    <w:basedOn w:val="H6"/>
    <w:rsid w:val="005A376F"/>
  </w:style>
  <w:style w:type="paragraph" w:customStyle="1" w:styleId="H8">
    <w:name w:val="H8"/>
    <w:basedOn w:val="H6"/>
    <w:rsid w:val="005A376F"/>
    <w:rPr>
      <w:lang w:eastAsia="zh-CN"/>
    </w:rPr>
  </w:style>
  <w:style w:type="paragraph" w:customStyle="1" w:styleId="Default">
    <w:name w:val="Default"/>
    <w:unhideWhenUsed/>
    <w:rsid w:val="005A376F"/>
    <w:pPr>
      <w:widowControl w:val="0"/>
      <w:autoSpaceDE w:val="0"/>
      <w:autoSpaceDN w:val="0"/>
      <w:adjustRightInd w:val="0"/>
    </w:pPr>
    <w:rPr>
      <w:rFonts w:ascii="Arial" w:eastAsia="SimSun" w:hAnsi="Arial" w:hint="eastAsia"/>
      <w:color w:val="000000"/>
      <w:sz w:val="24"/>
      <w:lang w:val="en-GB"/>
    </w:rPr>
  </w:style>
  <w:style w:type="character" w:customStyle="1" w:styleId="normaltextrun1">
    <w:name w:val="normaltextrun1"/>
    <w:rsid w:val="005A376F"/>
  </w:style>
  <w:style w:type="paragraph" w:customStyle="1" w:styleId="Frontcover">
    <w:name w:val="Front_cover"/>
    <w:rsid w:val="005A376F"/>
    <w:rPr>
      <w:rFonts w:ascii="Arial" w:eastAsia="Times New Roman" w:hAnsi="Arial"/>
      <w:lang w:val="en-GB" w:eastAsia="en-US"/>
    </w:rPr>
  </w:style>
  <w:style w:type="paragraph" w:customStyle="1" w:styleId="Lista2">
    <w:name w:val="Lista 2"/>
    <w:basedOn w:val="Normal"/>
    <w:rsid w:val="005A376F"/>
    <w:pPr>
      <w:numPr>
        <w:ilvl w:val="1"/>
        <w:numId w:val="4"/>
      </w:numPr>
      <w:tabs>
        <w:tab w:val="left" w:pos="2058"/>
      </w:tabs>
      <w:spacing w:after="120"/>
      <w:ind w:left="840" w:hanging="420"/>
    </w:pPr>
    <w:rPr>
      <w:sz w:val="24"/>
    </w:rPr>
  </w:style>
  <w:style w:type="paragraph" w:customStyle="1" w:styleId="List1">
    <w:name w:val="List 1"/>
    <w:basedOn w:val="Normal"/>
    <w:rsid w:val="005A376F"/>
    <w:pPr>
      <w:numPr>
        <w:numId w:val="5"/>
      </w:numPr>
      <w:spacing w:after="120"/>
      <w:ind w:left="2410" w:hanging="1559"/>
    </w:pPr>
    <w:rPr>
      <w:sz w:val="24"/>
    </w:rPr>
  </w:style>
  <w:style w:type="paragraph" w:customStyle="1" w:styleId="List11">
    <w:name w:val="List 1.1"/>
    <w:basedOn w:val="Normal"/>
    <w:rsid w:val="005A376F"/>
    <w:pPr>
      <w:numPr>
        <w:numId w:val="6"/>
      </w:numPr>
      <w:tabs>
        <w:tab w:val="left" w:pos="2041"/>
      </w:tabs>
      <w:spacing w:after="120"/>
      <w:ind w:left="360" w:hanging="360"/>
    </w:pPr>
    <w:rPr>
      <w:sz w:val="24"/>
    </w:rPr>
  </w:style>
  <w:style w:type="paragraph" w:customStyle="1" w:styleId="List21">
    <w:name w:val="List 2.1"/>
    <w:basedOn w:val="List11"/>
    <w:rsid w:val="005A376F"/>
    <w:pPr>
      <w:numPr>
        <w:ilvl w:val="1"/>
      </w:numPr>
      <w:tabs>
        <w:tab w:val="clear" w:pos="1440"/>
        <w:tab w:val="clear" w:pos="2041"/>
        <w:tab w:val="num" w:pos="360"/>
        <w:tab w:val="num" w:pos="2608"/>
      </w:tabs>
      <w:ind w:left="2608" w:hanging="567"/>
    </w:pPr>
  </w:style>
  <w:style w:type="paragraph" w:customStyle="1" w:styleId="List31">
    <w:name w:val="List 3.1"/>
    <w:basedOn w:val="List21"/>
    <w:rsid w:val="005A376F"/>
    <w:pPr>
      <w:numPr>
        <w:ilvl w:val="2"/>
      </w:numPr>
      <w:tabs>
        <w:tab w:val="clear" w:pos="2160"/>
        <w:tab w:val="num" w:pos="360"/>
        <w:tab w:val="num" w:pos="1440"/>
        <w:tab w:val="left" w:pos="3175"/>
      </w:tabs>
      <w:ind w:left="360" w:hanging="794"/>
    </w:pPr>
  </w:style>
  <w:style w:type="paragraph" w:customStyle="1" w:styleId="List41">
    <w:name w:val="List 4.1"/>
    <w:basedOn w:val="List31"/>
    <w:rsid w:val="005A376F"/>
    <w:pPr>
      <w:numPr>
        <w:ilvl w:val="3"/>
      </w:numPr>
      <w:tabs>
        <w:tab w:val="clear" w:pos="2880"/>
        <w:tab w:val="num" w:pos="360"/>
        <w:tab w:val="num" w:pos="1440"/>
        <w:tab w:val="left" w:pos="3742"/>
      </w:tabs>
      <w:ind w:left="3743" w:hanging="1021"/>
    </w:pPr>
  </w:style>
  <w:style w:type="paragraph" w:customStyle="1" w:styleId="List51">
    <w:name w:val="List 5.1"/>
    <w:basedOn w:val="List41"/>
    <w:rsid w:val="005A376F"/>
    <w:pPr>
      <w:numPr>
        <w:ilvl w:val="4"/>
      </w:numPr>
      <w:tabs>
        <w:tab w:val="clear" w:pos="3175"/>
        <w:tab w:val="clear" w:pos="3600"/>
        <w:tab w:val="clear" w:pos="3742"/>
        <w:tab w:val="num" w:pos="360"/>
        <w:tab w:val="num" w:pos="1440"/>
        <w:tab w:val="left" w:pos="4253"/>
      </w:tabs>
      <w:ind w:left="4253" w:hanging="1191"/>
    </w:pPr>
  </w:style>
  <w:style w:type="paragraph" w:customStyle="1" w:styleId="cpde">
    <w:name w:val="cpde"/>
    <w:basedOn w:val="Normal"/>
    <w:rsid w:val="005A376F"/>
    <w:pPr>
      <w:numPr>
        <w:numId w:val="7"/>
      </w:numPr>
      <w:spacing w:before="120" w:after="0"/>
      <w:ind w:left="620" w:hanging="420"/>
    </w:pPr>
    <w:rPr>
      <w:rFonts w:ascii="Helvetica" w:hAnsi="Helvetica"/>
    </w:rPr>
  </w:style>
  <w:style w:type="paragraph" w:customStyle="1" w:styleId="GDMOindent">
    <w:name w:val="GDMO indent"/>
    <w:basedOn w:val="ASN1Cont"/>
    <w:rsid w:val="005A376F"/>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5A376F"/>
    <w:pPr>
      <w:tabs>
        <w:tab w:val="clear" w:pos="794"/>
        <w:tab w:val="clear" w:pos="1191"/>
        <w:tab w:val="clear" w:pos="1588"/>
        <w:tab w:val="clear" w:pos="1985"/>
      </w:tabs>
      <w:spacing w:before="0"/>
      <w:jc w:val="left"/>
    </w:pPr>
  </w:style>
  <w:style w:type="paragraph" w:customStyle="1" w:styleId="ASN1">
    <w:name w:val="ASN.1"/>
    <w:basedOn w:val="Normal"/>
    <w:next w:val="ASN1Cont0"/>
    <w:rsid w:val="005A376F"/>
    <w:pPr>
      <w:tabs>
        <w:tab w:val="left" w:pos="794"/>
        <w:tab w:val="left" w:pos="1191"/>
        <w:tab w:val="left" w:pos="1588"/>
        <w:tab w:val="left" w:pos="1985"/>
      </w:tabs>
      <w:spacing w:before="136" w:after="0"/>
      <w:jc w:val="both"/>
    </w:pPr>
    <w:rPr>
      <w:rFonts w:ascii="Helvetica" w:hAnsi="Helvetica"/>
      <w:b/>
      <w:sz w:val="18"/>
    </w:rPr>
  </w:style>
  <w:style w:type="paragraph" w:customStyle="1" w:styleId="ASN1Cont0">
    <w:name w:val="ASN.1 Cont."/>
    <w:basedOn w:val="ASN1"/>
    <w:rsid w:val="005A376F"/>
    <w:pPr>
      <w:spacing w:before="0"/>
      <w:jc w:val="left"/>
    </w:pPr>
  </w:style>
  <w:style w:type="paragraph" w:customStyle="1" w:styleId="GDMO">
    <w:name w:val="GDMO"/>
    <w:basedOn w:val="ASN1Cont"/>
    <w:rsid w:val="005A376F"/>
    <w:pPr>
      <w:tabs>
        <w:tab w:val="left" w:pos="1588"/>
        <w:tab w:val="left" w:pos="2268"/>
        <w:tab w:val="left" w:pos="2892"/>
        <w:tab w:val="left" w:pos="3572"/>
      </w:tabs>
    </w:pPr>
    <w:rPr>
      <w:b w:val="0"/>
    </w:rPr>
  </w:style>
  <w:style w:type="paragraph" w:customStyle="1" w:styleId="listbullettight">
    <w:name w:val="list bullet tight"/>
    <w:basedOn w:val="cpde"/>
    <w:rsid w:val="005A376F"/>
    <w:pPr>
      <w:numPr>
        <w:numId w:val="10"/>
      </w:numPr>
      <w:tabs>
        <w:tab w:val="num" w:pos="360"/>
      </w:tabs>
      <w:overflowPunct/>
      <w:autoSpaceDE/>
      <w:autoSpaceDN/>
      <w:adjustRightInd/>
      <w:ind w:left="620" w:hanging="420"/>
      <w:textAlignment w:val="auto"/>
    </w:pPr>
  </w:style>
  <w:style w:type="paragraph" w:customStyle="1" w:styleId="nornal">
    <w:name w:val="nornal"/>
    <w:basedOn w:val="cpde"/>
    <w:rsid w:val="005A376F"/>
    <w:pPr>
      <w:numPr>
        <w:numId w:val="11"/>
      </w:numPr>
      <w:tabs>
        <w:tab w:val="num" w:pos="360"/>
      </w:tabs>
      <w:overflowPunct/>
      <w:autoSpaceDE/>
      <w:autoSpaceDN/>
      <w:adjustRightInd/>
      <w:ind w:left="620" w:hanging="420"/>
      <w:textAlignment w:val="auto"/>
    </w:pPr>
  </w:style>
  <w:style w:type="paragraph" w:customStyle="1" w:styleId="enumlev1">
    <w:name w:val="enumlev1"/>
    <w:basedOn w:val="Normal"/>
    <w:rsid w:val="005A376F"/>
    <w:pPr>
      <w:tabs>
        <w:tab w:val="left" w:pos="794"/>
        <w:tab w:val="left" w:pos="1191"/>
        <w:tab w:val="left" w:pos="1588"/>
        <w:tab w:val="left" w:pos="1985"/>
      </w:tabs>
      <w:spacing w:before="86" w:after="0"/>
      <w:ind w:left="1191" w:hanging="397"/>
      <w:jc w:val="both"/>
    </w:pPr>
    <w:rPr>
      <w:rFonts w:ascii="Times" w:hAnsi="Times"/>
    </w:rPr>
  </w:style>
  <w:style w:type="paragraph" w:customStyle="1" w:styleId="Figure">
    <w:name w:val="Figure_#"/>
    <w:basedOn w:val="Normal"/>
    <w:next w:val="Normal"/>
    <w:rsid w:val="005A376F"/>
    <w:pPr>
      <w:keepNext/>
      <w:spacing w:before="567" w:after="113"/>
      <w:jc w:val="center"/>
    </w:pPr>
  </w:style>
  <w:style w:type="paragraph" w:customStyle="1" w:styleId="Buffer">
    <w:name w:val="Buffer"/>
    <w:basedOn w:val="Normal"/>
    <w:rsid w:val="005A376F"/>
    <w:pPr>
      <w:keepNext/>
      <w:spacing w:before="120" w:after="0" w:line="80" w:lineRule="atLeast"/>
    </w:pPr>
    <w:rPr>
      <w:rFonts w:ascii="Helvetica" w:hAnsi="Helvetica"/>
      <w:color w:val="000000"/>
      <w:sz w:val="8"/>
    </w:rPr>
  </w:style>
  <w:style w:type="character" w:styleId="PageNumber">
    <w:name w:val="page number"/>
    <w:rsid w:val="005A376F"/>
  </w:style>
  <w:style w:type="paragraph" w:customStyle="1" w:styleId="Caption1">
    <w:name w:val="Caption1"/>
    <w:basedOn w:val="Normal"/>
    <w:next w:val="Normal"/>
    <w:rsid w:val="005A376F"/>
    <w:pPr>
      <w:framePr w:hSpace="181" w:wrap="notBeside" w:hAnchor="margin" w:xAlign="center" w:yAlign="top"/>
      <w:pBdr>
        <w:top w:val="single" w:sz="6" w:space="1" w:color="auto"/>
        <w:left w:val="single" w:sz="6" w:space="1" w:color="auto"/>
        <w:bottom w:val="single" w:sz="6" w:space="1" w:color="auto"/>
        <w:right w:val="single" w:sz="6" w:space="1" w:color="auto"/>
      </w:pBdr>
      <w:spacing w:before="120" w:after="120" w:line="260" w:lineRule="atLeast"/>
      <w:jc w:val="center"/>
    </w:pPr>
    <w:rPr>
      <w:rFonts w:ascii="Helvetica" w:hAnsi="Helvetica"/>
    </w:rPr>
  </w:style>
  <w:style w:type="paragraph" w:customStyle="1" w:styleId="listtext1">
    <w:name w:val="list text 1"/>
    <w:basedOn w:val="Normal"/>
    <w:rsid w:val="005A376F"/>
    <w:pPr>
      <w:tabs>
        <w:tab w:val="left" w:pos="860"/>
        <w:tab w:val="left" w:pos="1700"/>
      </w:tabs>
      <w:spacing w:before="80" w:after="0"/>
      <w:ind w:left="840" w:right="9" w:hanging="540"/>
      <w:jc w:val="both"/>
    </w:pPr>
    <w:rPr>
      <w:rFonts w:ascii="Helvetica" w:hAnsi="Helvetica"/>
      <w:color w:val="000000"/>
      <w:sz w:val="22"/>
    </w:rPr>
  </w:style>
  <w:style w:type="paragraph" w:customStyle="1" w:styleId="Note">
    <w:name w:val="Note"/>
    <w:basedOn w:val="Normal"/>
    <w:rsid w:val="005A376F"/>
    <w:pPr>
      <w:spacing w:before="80" w:after="80"/>
      <w:ind w:left="720" w:right="720" w:hanging="360"/>
    </w:pPr>
    <w:rPr>
      <w:rFonts w:ascii="Helvetica" w:hAnsi="Helvetica"/>
      <w:i/>
      <w:color w:val="000000"/>
    </w:rPr>
  </w:style>
  <w:style w:type="paragraph" w:customStyle="1" w:styleId="ASN1ital">
    <w:name w:val="ASN.1 ital"/>
    <w:basedOn w:val="Normal"/>
    <w:next w:val="ASN1Cont0"/>
    <w:rsid w:val="005A376F"/>
    <w:pPr>
      <w:tabs>
        <w:tab w:val="left" w:pos="794"/>
        <w:tab w:val="left" w:pos="1191"/>
        <w:tab w:val="left" w:pos="1588"/>
        <w:tab w:val="left" w:pos="1985"/>
      </w:tabs>
      <w:spacing w:after="0"/>
      <w:jc w:val="both"/>
    </w:pPr>
    <w:rPr>
      <w:i/>
    </w:rPr>
  </w:style>
  <w:style w:type="paragraph" w:customStyle="1" w:styleId="SourceCode">
    <w:name w:val="Source Code"/>
    <w:basedOn w:val="Normal"/>
    <w:rsid w:val="005A376F"/>
    <w:pPr>
      <w:tabs>
        <w:tab w:val="left" w:pos="1701"/>
        <w:tab w:val="left" w:pos="2410"/>
        <w:tab w:val="left" w:pos="2977"/>
      </w:tabs>
      <w:spacing w:after="0"/>
      <w:ind w:left="851"/>
    </w:pPr>
    <w:rPr>
      <w:rFonts w:ascii="Courier New" w:hAnsi="Courier New"/>
      <w:snapToGrid w:val="0"/>
      <w:sz w:val="18"/>
    </w:rPr>
  </w:style>
  <w:style w:type="paragraph" w:customStyle="1" w:styleId="deftexte">
    <w:name w:val="def texte"/>
    <w:basedOn w:val="Normal"/>
    <w:rsid w:val="005A376F"/>
    <w:pPr>
      <w:numPr>
        <w:numId w:val="9"/>
      </w:numPr>
      <w:tabs>
        <w:tab w:val="num" w:pos="360"/>
        <w:tab w:val="left" w:pos="794"/>
        <w:tab w:val="left" w:pos="1191"/>
        <w:tab w:val="left" w:pos="1588"/>
        <w:tab w:val="left" w:pos="1985"/>
      </w:tabs>
      <w:spacing w:before="136" w:after="0"/>
      <w:ind w:left="0" w:firstLine="0"/>
      <w:jc w:val="both"/>
    </w:pPr>
    <w:rPr>
      <w:rFonts w:ascii="Times" w:hAnsi="Times"/>
    </w:rPr>
  </w:style>
  <w:style w:type="character" w:styleId="Emphasis">
    <w:name w:val="Emphasis"/>
    <w:qFormat/>
    <w:rsid w:val="005A376F"/>
    <w:rPr>
      <w:i/>
    </w:rPr>
  </w:style>
  <w:style w:type="paragraph" w:customStyle="1" w:styleId="DefinitionTerm">
    <w:name w:val="Definition Term"/>
    <w:basedOn w:val="Normal"/>
    <w:next w:val="DefinitionList"/>
    <w:rsid w:val="005A376F"/>
    <w:pPr>
      <w:spacing w:after="0"/>
    </w:pPr>
    <w:rPr>
      <w:snapToGrid w:val="0"/>
      <w:sz w:val="24"/>
    </w:rPr>
  </w:style>
  <w:style w:type="paragraph" w:customStyle="1" w:styleId="DefinitionList">
    <w:name w:val="Definition List"/>
    <w:basedOn w:val="Normal"/>
    <w:next w:val="DefinitionTerm"/>
    <w:rsid w:val="005A376F"/>
    <w:pPr>
      <w:spacing w:after="0"/>
      <w:ind w:left="360"/>
    </w:pPr>
    <w:rPr>
      <w:snapToGrid w:val="0"/>
      <w:sz w:val="24"/>
    </w:rPr>
  </w:style>
  <w:style w:type="paragraph" w:customStyle="1" w:styleId="Blockquote">
    <w:name w:val="Blockquote"/>
    <w:basedOn w:val="Normal"/>
    <w:rsid w:val="005A376F"/>
    <w:pPr>
      <w:spacing w:before="100" w:after="100"/>
      <w:ind w:left="360" w:right="360"/>
    </w:pPr>
    <w:rPr>
      <w:snapToGrid w:val="0"/>
      <w:sz w:val="24"/>
    </w:rPr>
  </w:style>
  <w:style w:type="paragraph" w:customStyle="1" w:styleId="Style1">
    <w:name w:val="Style1"/>
    <w:basedOn w:val="Normal"/>
    <w:rsid w:val="005A376F"/>
    <w:pPr>
      <w:spacing w:before="120" w:after="0"/>
    </w:pPr>
  </w:style>
  <w:style w:type="paragraph" w:customStyle="1" w:styleId="Bulletlist">
    <w:name w:val="Bullet list"/>
    <w:basedOn w:val="Normal"/>
    <w:rsid w:val="005A376F"/>
    <w:pPr>
      <w:spacing w:before="120" w:after="0"/>
    </w:pPr>
  </w:style>
  <w:style w:type="paragraph" w:customStyle="1" w:styleId="Bullets">
    <w:name w:val="Bullets"/>
    <w:basedOn w:val="Normal"/>
    <w:rsid w:val="005A376F"/>
    <w:pPr>
      <w:keepLines/>
      <w:numPr>
        <w:numId w:val="8"/>
      </w:numPr>
      <w:tabs>
        <w:tab w:val="num" w:pos="1209"/>
        <w:tab w:val="left" w:pos="1247"/>
        <w:tab w:val="left" w:pos="2552"/>
        <w:tab w:val="num" w:pos="2977"/>
        <w:tab w:val="left" w:pos="3856"/>
        <w:tab w:val="left" w:pos="5216"/>
        <w:tab w:val="left" w:pos="6464"/>
        <w:tab w:val="left" w:pos="7768"/>
        <w:tab w:val="left" w:pos="9072"/>
        <w:tab w:val="left" w:pos="10206"/>
      </w:tabs>
      <w:spacing w:after="120"/>
      <w:ind w:left="2977" w:hanging="425"/>
    </w:pPr>
    <w:rPr>
      <w:rFonts w:ascii="Arial" w:hAnsi="Arial"/>
      <w:sz w:val="22"/>
    </w:rPr>
  </w:style>
  <w:style w:type="paragraph" w:customStyle="1" w:styleId="mifGrammar">
    <w:name w:val="mifGrammar"/>
    <w:basedOn w:val="Normal"/>
    <w:rsid w:val="005A376F"/>
    <w:pPr>
      <w:keepNext/>
      <w:keepLines/>
      <w:tabs>
        <w:tab w:val="left" w:pos="720"/>
        <w:tab w:val="left" w:pos="1440"/>
        <w:tab w:val="left" w:pos="2160"/>
        <w:tab w:val="left" w:pos="2880"/>
        <w:tab w:val="left" w:pos="3600"/>
      </w:tabs>
      <w:spacing w:after="0"/>
      <w:ind w:left="1152"/>
    </w:pPr>
    <w:rPr>
      <w:rFonts w:ascii="Courier New" w:hAnsi="Courier New"/>
      <w:sz w:val="18"/>
    </w:rPr>
  </w:style>
  <w:style w:type="paragraph" w:customStyle="1" w:styleId="TableTitle">
    <w:name w:val="Table_Title"/>
    <w:basedOn w:val="Table"/>
    <w:next w:val="TableText"/>
    <w:rsid w:val="005A376F"/>
    <w:pPr>
      <w:spacing w:before="0"/>
    </w:pPr>
    <w:rPr>
      <w:b/>
    </w:rPr>
  </w:style>
  <w:style w:type="paragraph" w:customStyle="1" w:styleId="Table">
    <w:name w:val="Table_#"/>
    <w:basedOn w:val="Normal"/>
    <w:next w:val="TableTitle"/>
    <w:rsid w:val="005A376F"/>
    <w:pPr>
      <w:keepNext/>
      <w:tabs>
        <w:tab w:val="left" w:pos="794"/>
        <w:tab w:val="left" w:pos="1191"/>
        <w:tab w:val="left" w:pos="1588"/>
        <w:tab w:val="left" w:pos="1985"/>
      </w:tabs>
      <w:spacing w:before="567" w:after="113"/>
      <w:jc w:val="center"/>
    </w:pPr>
    <w:rPr>
      <w:rFonts w:ascii="CG Times" w:hAnsi="CG Times"/>
      <w:sz w:val="18"/>
    </w:rPr>
  </w:style>
  <w:style w:type="paragraph" w:customStyle="1" w:styleId="TableText">
    <w:name w:val="Table_Text"/>
    <w:basedOn w:val="TableLegend"/>
    <w:rsid w:val="005A376F"/>
    <w:pPr>
      <w:spacing w:before="142" w:after="142"/>
    </w:pPr>
  </w:style>
  <w:style w:type="paragraph" w:customStyle="1" w:styleId="TableLegend">
    <w:name w:val="Table_Legend"/>
    <w:basedOn w:val="Normal"/>
    <w:next w:val="Normal"/>
    <w:rsid w:val="005A376F"/>
    <w:pPr>
      <w:keepNext/>
      <w:tabs>
        <w:tab w:val="left" w:pos="794"/>
        <w:tab w:val="left" w:pos="1191"/>
        <w:tab w:val="left" w:pos="1588"/>
        <w:tab w:val="left" w:pos="1985"/>
      </w:tabs>
      <w:spacing w:before="113" w:after="480"/>
    </w:pPr>
    <w:rPr>
      <w:rFonts w:ascii="CG Times" w:hAnsi="CG Times"/>
      <w:sz w:val="18"/>
    </w:rPr>
  </w:style>
  <w:style w:type="paragraph" w:customStyle="1" w:styleId="TableFin">
    <w:name w:val="Table_Fin"/>
    <w:basedOn w:val="Normal"/>
    <w:next w:val="Normal"/>
    <w:rsid w:val="005A376F"/>
    <w:pPr>
      <w:spacing w:before="284" w:after="0"/>
      <w:jc w:val="both"/>
    </w:pPr>
    <w:rPr>
      <w:rFonts w:ascii="CG Times" w:hAnsi="CG Times"/>
    </w:rPr>
  </w:style>
  <w:style w:type="paragraph" w:customStyle="1" w:styleId="Appendix">
    <w:name w:val="Appendix"/>
    <w:basedOn w:val="Heading1"/>
    <w:next w:val="Normal"/>
    <w:rsid w:val="005A376F"/>
    <w:pPr>
      <w:keepLines w:val="0"/>
      <w:pageBreakBefore/>
      <w:pBdr>
        <w:top w:val="none" w:sz="0" w:space="0" w:color="auto"/>
      </w:pBdr>
      <w:spacing w:before="120" w:after="60"/>
      <w:ind w:left="0" w:firstLine="0"/>
    </w:pPr>
    <w:rPr>
      <w:b/>
      <w:kern w:val="28"/>
      <w:sz w:val="28"/>
    </w:rPr>
  </w:style>
  <w:style w:type="paragraph" w:customStyle="1" w:styleId="Tablebold">
    <w:name w:val="Table bold"/>
    <w:basedOn w:val="Normal"/>
    <w:next w:val="Tablenormal0"/>
    <w:rsid w:val="005A376F"/>
    <w:pPr>
      <w:keepNext/>
      <w:spacing w:before="60" w:after="60"/>
    </w:pPr>
    <w:rPr>
      <w:rFonts w:ascii="Arial" w:hAnsi="Arial"/>
      <w:b/>
      <w:sz w:val="16"/>
    </w:rPr>
  </w:style>
  <w:style w:type="paragraph" w:customStyle="1" w:styleId="Tablenormal0">
    <w:name w:val="Table normal"/>
    <w:basedOn w:val="Normal"/>
    <w:rsid w:val="005A376F"/>
    <w:pPr>
      <w:spacing w:before="60" w:after="60"/>
    </w:pPr>
    <w:rPr>
      <w:rFonts w:ascii="Arial" w:hAnsi="Arial"/>
      <w:sz w:val="16"/>
    </w:rPr>
  </w:style>
  <w:style w:type="paragraph" w:customStyle="1" w:styleId="H1">
    <w:name w:val="H1"/>
    <w:basedOn w:val="Normal"/>
    <w:next w:val="Normal"/>
    <w:rsid w:val="005A376F"/>
    <w:pPr>
      <w:keepNext/>
      <w:spacing w:before="100" w:after="100"/>
      <w:outlineLvl w:val="1"/>
    </w:pPr>
    <w:rPr>
      <w:b/>
      <w:snapToGrid w:val="0"/>
      <w:kern w:val="36"/>
      <w:sz w:val="48"/>
    </w:rPr>
  </w:style>
  <w:style w:type="paragraph" w:customStyle="1" w:styleId="Figure0">
    <w:name w:val="Figure"/>
    <w:basedOn w:val="Normal"/>
    <w:next w:val="Normal"/>
    <w:rsid w:val="005A376F"/>
    <w:pPr>
      <w:tabs>
        <w:tab w:val="left" w:pos="794"/>
        <w:tab w:val="left" w:pos="1191"/>
        <w:tab w:val="left" w:pos="1588"/>
        <w:tab w:val="left" w:pos="1985"/>
      </w:tabs>
      <w:spacing w:before="240" w:after="480"/>
      <w:jc w:val="center"/>
    </w:pPr>
    <w:rPr>
      <w:rFonts w:ascii="CG Times" w:hAnsi="CG Times"/>
    </w:rPr>
  </w:style>
  <w:style w:type="paragraph" w:customStyle="1" w:styleId="cdpe">
    <w:name w:val="cdpe"/>
    <w:basedOn w:val="enumlev1"/>
    <w:rsid w:val="005A376F"/>
  </w:style>
  <w:style w:type="paragraph" w:customStyle="1" w:styleId="I1">
    <w:name w:val="I1"/>
    <w:basedOn w:val="List"/>
    <w:rsid w:val="005A376F"/>
  </w:style>
  <w:style w:type="paragraph" w:customStyle="1" w:styleId="I2">
    <w:name w:val="I2"/>
    <w:basedOn w:val="List2"/>
    <w:rsid w:val="005A376F"/>
  </w:style>
  <w:style w:type="paragraph" w:customStyle="1" w:styleId="I3">
    <w:name w:val="I3"/>
    <w:basedOn w:val="List3"/>
    <w:rsid w:val="005A376F"/>
  </w:style>
  <w:style w:type="paragraph" w:customStyle="1" w:styleId="IB3">
    <w:name w:val="IB3"/>
    <w:basedOn w:val="Normal"/>
    <w:rsid w:val="005A376F"/>
    <w:pPr>
      <w:tabs>
        <w:tab w:val="left" w:pos="851"/>
      </w:tabs>
      <w:ind w:left="851" w:hanging="567"/>
    </w:pPr>
  </w:style>
  <w:style w:type="paragraph" w:customStyle="1" w:styleId="IB1">
    <w:name w:val="IB1"/>
    <w:basedOn w:val="Normal"/>
    <w:rsid w:val="005A376F"/>
    <w:pPr>
      <w:tabs>
        <w:tab w:val="left" w:pos="284"/>
      </w:tabs>
      <w:ind w:left="284" w:hanging="284"/>
    </w:pPr>
  </w:style>
  <w:style w:type="paragraph" w:customStyle="1" w:styleId="IB2">
    <w:name w:val="IB2"/>
    <w:basedOn w:val="Normal"/>
    <w:rsid w:val="005A376F"/>
    <w:pPr>
      <w:tabs>
        <w:tab w:val="left" w:pos="567"/>
      </w:tabs>
      <w:ind w:left="568" w:hanging="284"/>
    </w:pPr>
  </w:style>
  <w:style w:type="paragraph" w:customStyle="1" w:styleId="IBN">
    <w:name w:val="IBN"/>
    <w:basedOn w:val="Normal"/>
    <w:rsid w:val="005A376F"/>
    <w:pPr>
      <w:tabs>
        <w:tab w:val="left" w:pos="567"/>
      </w:tabs>
      <w:ind w:left="568" w:hanging="284"/>
    </w:pPr>
  </w:style>
  <w:style w:type="paragraph" w:customStyle="1" w:styleId="IBL">
    <w:name w:val="IBL"/>
    <w:basedOn w:val="Normal"/>
    <w:rsid w:val="005A376F"/>
    <w:pPr>
      <w:tabs>
        <w:tab w:val="left" w:pos="284"/>
      </w:tabs>
      <w:ind w:left="284" w:hanging="284"/>
    </w:pPr>
  </w:style>
  <w:style w:type="paragraph" w:customStyle="1" w:styleId="Normalaftertitle">
    <w:name w:val="Normal after title"/>
    <w:basedOn w:val="Heading1"/>
    <w:next w:val="Normal"/>
    <w:rsid w:val="005A376F"/>
    <w:pPr>
      <w:widowControl w:val="0"/>
      <w:pBdr>
        <w:top w:val="none" w:sz="0" w:space="0" w:color="auto"/>
      </w:pBdr>
      <w:tabs>
        <w:tab w:val="left" w:pos="794"/>
      </w:tabs>
      <w:spacing w:before="313" w:after="0"/>
      <w:ind w:left="567" w:hanging="283"/>
      <w:jc w:val="both"/>
      <w:outlineLvl w:val="9"/>
    </w:pPr>
    <w:rPr>
      <w:rFonts w:ascii="Times" w:hAnsi="Times"/>
      <w:sz w:val="20"/>
    </w:rPr>
  </w:style>
  <w:style w:type="paragraph" w:customStyle="1" w:styleId="StyleBefore0pt">
    <w:name w:val="Style Before:  0 pt"/>
    <w:basedOn w:val="Normal"/>
    <w:rsid w:val="005A376F"/>
    <w:pPr>
      <w:overflowPunct/>
      <w:autoSpaceDE/>
      <w:autoSpaceDN/>
      <w:adjustRightInd/>
      <w:spacing w:before="120" w:after="0"/>
      <w:textAlignment w:val="auto"/>
    </w:pPr>
    <w:rPr>
      <w:sz w:val="24"/>
    </w:rPr>
  </w:style>
  <w:style w:type="paragraph" w:customStyle="1" w:styleId="msonormal0">
    <w:name w:val="msonormal"/>
    <w:basedOn w:val="Normal"/>
    <w:rsid w:val="005A376F"/>
    <w:pPr>
      <w:overflowPunct/>
      <w:autoSpaceDE/>
      <w:autoSpaceDN/>
      <w:adjustRightInd/>
      <w:spacing w:before="100" w:beforeAutospacing="1" w:after="100" w:afterAutospacing="1"/>
      <w:textAlignment w:val="auto"/>
    </w:pPr>
    <w:rPr>
      <w:sz w:val="24"/>
      <w:szCs w:val="24"/>
      <w:lang w:eastAsia="en-GB"/>
    </w:rPr>
  </w:style>
  <w:style w:type="character" w:customStyle="1" w:styleId="NOZchn">
    <w:name w:val="NO Zchn"/>
    <w:locked/>
    <w:rsid w:val="005A376F"/>
    <w:rPr>
      <w:lang w:eastAsia="en-US"/>
    </w:rPr>
  </w:style>
  <w:style w:type="paragraph" w:customStyle="1" w:styleId="a">
    <w:name w:val="表格文本"/>
    <w:basedOn w:val="Normal"/>
    <w:rsid w:val="005A376F"/>
    <w:pPr>
      <w:widowControl w:val="0"/>
      <w:tabs>
        <w:tab w:val="decimal" w:pos="0"/>
      </w:tabs>
      <w:spacing w:after="0" w:line="0" w:lineRule="atLeast"/>
      <w:textAlignment w:val="auto"/>
    </w:pPr>
    <w:rPr>
      <w:rFonts w:ascii="Arial" w:eastAsia="SimSun" w:hAnsi="Arial"/>
      <w:sz w:val="16"/>
      <w:szCs w:val="16"/>
      <w:lang w:eastAsia="zh-CN"/>
    </w:rPr>
  </w:style>
  <w:style w:type="paragraph" w:customStyle="1" w:styleId="paragraph">
    <w:name w:val="paragraph"/>
    <w:basedOn w:val="Normal"/>
    <w:rsid w:val="005A376F"/>
    <w:pPr>
      <w:spacing w:after="0"/>
      <w:textAlignment w:val="auto"/>
    </w:pPr>
    <w:rPr>
      <w:sz w:val="24"/>
      <w:szCs w:val="24"/>
    </w:rPr>
  </w:style>
  <w:style w:type="character" w:customStyle="1" w:styleId="eop">
    <w:name w:val="eop"/>
    <w:rsid w:val="005A376F"/>
  </w:style>
  <w:style w:type="character" w:customStyle="1" w:styleId="desc">
    <w:name w:val="desc"/>
    <w:rsid w:val="005A376F"/>
  </w:style>
  <w:style w:type="character" w:customStyle="1" w:styleId="hljs-tag">
    <w:name w:val="hljs-tag"/>
    <w:rsid w:val="005A376F"/>
  </w:style>
  <w:style w:type="character" w:customStyle="1" w:styleId="hljs-name">
    <w:name w:val="hljs-name"/>
    <w:rsid w:val="005A376F"/>
  </w:style>
  <w:style w:type="character" w:customStyle="1" w:styleId="hljs-attr">
    <w:name w:val="hljs-attr"/>
    <w:rsid w:val="005A376F"/>
  </w:style>
  <w:style w:type="character" w:customStyle="1" w:styleId="hljs-string">
    <w:name w:val="hljs-string"/>
    <w:rsid w:val="005A376F"/>
  </w:style>
  <w:style w:type="character" w:customStyle="1" w:styleId="TALChar1">
    <w:name w:val="TAL Char1"/>
    <w:rsid w:val="005A376F"/>
    <w:rPr>
      <w:rFonts w:ascii="Arial" w:hAnsi="Arial"/>
      <w:sz w:val="18"/>
      <w:lang w:val="en-GB" w:eastAsia="en-US" w:bidi="ar-SA"/>
    </w:rPr>
  </w:style>
  <w:style w:type="character" w:styleId="SubtleEmphasis">
    <w:name w:val="Subtle Emphasis"/>
    <w:basedOn w:val="DefaultParagraphFont"/>
    <w:uiPriority w:val="19"/>
    <w:qFormat/>
    <w:rsid w:val="00627C8B"/>
    <w:rPr>
      <w:i/>
      <w:iCs/>
      <w:color w:val="808080" w:themeColor="text1" w:themeTint="7F"/>
    </w:rPr>
  </w:style>
  <w:style w:type="character" w:styleId="IntenseEmphasis">
    <w:name w:val="Intense Emphasis"/>
    <w:basedOn w:val="DefaultParagraphFont"/>
    <w:uiPriority w:val="21"/>
    <w:qFormat/>
    <w:rsid w:val="00627C8B"/>
    <w:rPr>
      <w:b/>
      <w:bCs/>
      <w:i/>
      <w:iCs/>
      <w:color w:val="4472C4" w:themeColor="accent1"/>
    </w:rPr>
  </w:style>
  <w:style w:type="character" w:styleId="SubtleReference">
    <w:name w:val="Subtle Reference"/>
    <w:basedOn w:val="DefaultParagraphFont"/>
    <w:uiPriority w:val="31"/>
    <w:qFormat/>
    <w:rsid w:val="00627C8B"/>
    <w:rPr>
      <w:smallCaps/>
      <w:color w:val="ED7D31" w:themeColor="accent2"/>
      <w:u w:val="single"/>
    </w:rPr>
  </w:style>
  <w:style w:type="character" w:styleId="IntenseReference">
    <w:name w:val="Intense Reference"/>
    <w:basedOn w:val="DefaultParagraphFont"/>
    <w:uiPriority w:val="32"/>
    <w:qFormat/>
    <w:rsid w:val="00627C8B"/>
    <w:rPr>
      <w:b/>
      <w:bCs/>
      <w:smallCaps/>
      <w:color w:val="ED7D31" w:themeColor="accent2"/>
      <w:spacing w:val="5"/>
      <w:u w:val="single"/>
    </w:rPr>
  </w:style>
  <w:style w:type="character" w:styleId="BookTitle">
    <w:name w:val="Book Title"/>
    <w:basedOn w:val="DefaultParagraphFont"/>
    <w:uiPriority w:val="33"/>
    <w:qFormat/>
    <w:rsid w:val="00627C8B"/>
    <w:rPr>
      <w:b/>
      <w:bCs/>
      <w:smallCaps/>
      <w:spacing w:val="5"/>
    </w:rPr>
  </w:style>
  <w:style w:type="table" w:styleId="LightShading">
    <w:name w:val="Light Shading"/>
    <w:basedOn w:val="TableNormal"/>
    <w:uiPriority w:val="60"/>
    <w:rsid w:val="00627C8B"/>
    <w:rPr>
      <w:rFonts w:asciiTheme="minorHAnsi" w:eastAsiaTheme="minorEastAsia"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627C8B"/>
    <w:rPr>
      <w:rFonts w:asciiTheme="minorHAnsi" w:eastAsiaTheme="minorEastAsia" w:hAnsiTheme="minorHAnsi" w:cstheme="minorBidi"/>
      <w:color w:val="2F5496" w:themeColor="accent1" w:themeShade="BF"/>
      <w:sz w:val="22"/>
      <w:szCs w:val="22"/>
      <w:lang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627C8B"/>
    <w:rPr>
      <w:rFonts w:asciiTheme="minorHAnsi" w:eastAsiaTheme="minorEastAsia" w:hAnsiTheme="minorHAnsi" w:cstheme="minorBidi"/>
      <w:color w:val="C45911" w:themeColor="accent2" w:themeShade="BF"/>
      <w:sz w:val="22"/>
      <w:szCs w:val="22"/>
      <w:lang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627C8B"/>
    <w:rPr>
      <w:rFonts w:asciiTheme="minorHAnsi" w:eastAsiaTheme="minorEastAsia" w:hAnsiTheme="minorHAnsi" w:cstheme="minorBidi"/>
      <w:color w:val="7B7B7B" w:themeColor="accent3" w:themeShade="BF"/>
      <w:sz w:val="22"/>
      <w:szCs w:val="22"/>
      <w:lang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627C8B"/>
    <w:rPr>
      <w:rFonts w:asciiTheme="minorHAnsi" w:eastAsiaTheme="minorEastAsia" w:hAnsiTheme="minorHAnsi" w:cstheme="minorBidi"/>
      <w:color w:val="BF8F00" w:themeColor="accent4" w:themeShade="BF"/>
      <w:sz w:val="22"/>
      <w:szCs w:val="22"/>
      <w:lang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627C8B"/>
    <w:rPr>
      <w:rFonts w:asciiTheme="minorHAnsi" w:eastAsiaTheme="minorEastAsia" w:hAnsiTheme="minorHAnsi" w:cstheme="minorBidi"/>
      <w:color w:val="2E74B5" w:themeColor="accent5" w:themeShade="BF"/>
      <w:sz w:val="22"/>
      <w:szCs w:val="22"/>
      <w:lang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627C8B"/>
    <w:rPr>
      <w:rFonts w:asciiTheme="minorHAnsi" w:eastAsiaTheme="minorEastAsia" w:hAnsiTheme="minorHAnsi" w:cstheme="minorBidi"/>
      <w:color w:val="538135" w:themeColor="accent6" w:themeShade="BF"/>
      <w:sz w:val="22"/>
      <w:szCs w:val="22"/>
      <w:lang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627C8B"/>
    <w:rPr>
      <w:rFonts w:asciiTheme="minorHAnsi" w:eastAsiaTheme="minorEastAsia" w:hAnsiTheme="minorHAnsi" w:cstheme="minorBidi"/>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627C8B"/>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627C8B"/>
    <w:rPr>
      <w:rFonts w:asciiTheme="minorHAnsi" w:eastAsiaTheme="minorEastAsia" w:hAnsiTheme="minorHAnsi" w:cstheme="minorBidi"/>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627C8B"/>
    <w:rPr>
      <w:rFonts w:asciiTheme="minorHAnsi" w:eastAsiaTheme="minorEastAsia" w:hAnsiTheme="minorHAnsi" w:cstheme="minorBidi"/>
      <w:color w:val="FFFFFF" w:themeColor="background1"/>
      <w:sz w:val="22"/>
      <w:szCs w:val="22"/>
      <w:lang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627C8B"/>
    <w:rPr>
      <w:rFonts w:asciiTheme="minorHAnsi" w:eastAsiaTheme="minorEastAsia" w:hAnsiTheme="minorHAnsi" w:cstheme="minorBidi"/>
      <w:color w:val="000000" w:themeColor="text1"/>
      <w:sz w:val="22"/>
      <w:szCs w:val="22"/>
      <w:lang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627C8B"/>
    <w:rPr>
      <w:rFonts w:asciiTheme="minorHAnsi" w:eastAsiaTheme="minorEastAsia" w:hAnsiTheme="minorHAnsi" w:cstheme="minorBidi"/>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627C8B"/>
    <w:rPr>
      <w:rFonts w:ascii="Courier New" w:eastAsiaTheme="minorEastAsia" w:hAnsi="Courier New" w:cstheme="minorBidi"/>
      <w:sz w:val="16"/>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89569">
      <w:bodyDiv w:val="1"/>
      <w:marLeft w:val="0"/>
      <w:marRight w:val="0"/>
      <w:marTop w:val="0"/>
      <w:marBottom w:val="0"/>
      <w:divBdr>
        <w:top w:val="none" w:sz="0" w:space="0" w:color="auto"/>
        <w:left w:val="none" w:sz="0" w:space="0" w:color="auto"/>
        <w:bottom w:val="none" w:sz="0" w:space="0" w:color="auto"/>
        <w:right w:val="none" w:sz="0" w:space="0" w:color="auto"/>
      </w:divBdr>
    </w:div>
    <w:div w:id="603878712">
      <w:bodyDiv w:val="1"/>
      <w:marLeft w:val="0"/>
      <w:marRight w:val="0"/>
      <w:marTop w:val="0"/>
      <w:marBottom w:val="0"/>
      <w:divBdr>
        <w:top w:val="none" w:sz="0" w:space="0" w:color="auto"/>
        <w:left w:val="none" w:sz="0" w:space="0" w:color="auto"/>
        <w:bottom w:val="none" w:sz="0" w:space="0" w:color="auto"/>
        <w:right w:val="none" w:sz="0" w:space="0" w:color="auto"/>
      </w:divBdr>
    </w:div>
    <w:div w:id="692222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package" Target="embeddings/Microsoft_Word_Document1.docx"/><Relationship Id="rId34" Type="http://schemas.openxmlformats.org/officeDocument/2006/relationships/package" Target="embeddings/Microsoft_Word_Document6.docx"/><Relationship Id="rId42" Type="http://schemas.openxmlformats.org/officeDocument/2006/relationships/package" Target="embeddings/Microsoft_Word_Document9.docx"/><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Word_Document3.docx"/><Relationship Id="rId33" Type="http://schemas.openxmlformats.org/officeDocument/2006/relationships/image" Target="media/image16.emf"/><Relationship Id="rId38" Type="http://schemas.openxmlformats.org/officeDocument/2006/relationships/package" Target="embeddings/Microsoft_Word_Document7.docx"/><Relationship Id="rId46"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image" Target="media/image9.emf"/><Relationship Id="rId29" Type="http://schemas.openxmlformats.org/officeDocument/2006/relationships/image" Target="media/image14.emf"/><Relationship Id="rId41"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oleObject" Target="embeddings/Microsoft_Word_97_-_2003_Document.doc"/><Relationship Id="rId37" Type="http://schemas.openxmlformats.org/officeDocument/2006/relationships/image" Target="media/image18.emf"/><Relationship Id="rId40" Type="http://schemas.openxmlformats.org/officeDocument/2006/relationships/package" Target="embeddings/Microsoft_Word_Document8.docx"/><Relationship Id="rId45" Type="http://schemas.openxmlformats.org/officeDocument/2006/relationships/image" Target="media/image22.emf"/><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package" Target="embeddings/Microsoft_Word_Document2.docx"/><Relationship Id="rId28" Type="http://schemas.openxmlformats.org/officeDocument/2006/relationships/image" Target="media/image13.png"/><Relationship Id="rId36" Type="http://schemas.openxmlformats.org/officeDocument/2006/relationships/oleObject" Target="embeddings/Microsoft_Word_97_-_2003_Document1.doc"/><Relationship Id="rId49"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package" Target="embeddings/Microsoft_Word_Document10.docx"/><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package" Target="embeddings/Microsoft_Word_Document4.docx"/><Relationship Id="rId30" Type="http://schemas.openxmlformats.org/officeDocument/2006/relationships/package" Target="embeddings/Microsoft_Word_Document5.doc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header" Target="header1.xml"/><Relationship Id="rId8" Type="http://schemas.openxmlformats.org/officeDocument/2006/relationships/footnotes" Target="foot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AEE6F-E0C5-43AE-ADD1-C02A5C0ADB10}">
  <ds:schemaRefs/>
</ds:datastoreItem>
</file>

<file path=customXml/itemProps2.xml><?xml version="1.0" encoding="utf-8"?>
<ds:datastoreItem xmlns:ds="http://schemas.openxmlformats.org/officeDocument/2006/customXml" ds:itemID="{1E2CF00E-1314-41E6-B50D-3513C2B6A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7</TotalTime>
  <Pages>94</Pages>
  <Words>40317</Words>
  <Characters>229807</Characters>
  <Application>Microsoft Office Word</Application>
  <DocSecurity>0</DocSecurity>
  <Lines>1915</Lines>
  <Paragraphs>539</Paragraphs>
  <ScaleCrop>false</ScaleCrop>
  <HeadingPairs>
    <vt:vector size="2" baseType="variant">
      <vt:variant>
        <vt:lpstr>Title</vt:lpstr>
      </vt:variant>
      <vt:variant>
        <vt:i4>1</vt:i4>
      </vt:variant>
    </vt:vector>
  </HeadingPairs>
  <TitlesOfParts>
    <vt:vector size="1" baseType="lpstr">
      <vt:lpstr>3GPP TS 28.312</vt:lpstr>
    </vt:vector>
  </TitlesOfParts>
  <Company>ETSI</Company>
  <LinksUpToDate>false</LinksUpToDate>
  <CharactersWithSpaces>2695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312</dc:title>
  <dc:subject>Management and orchestration; Intent driven management services for mobile networks (Release 17 )</dc:subject>
  <dc:creator>MCC Support</dc:creator>
  <cp:keywords/>
  <dc:description/>
  <cp:lastModifiedBy>28.312_CR0114_(Rel-18)_IDMS_MN</cp:lastModifiedBy>
  <cp:revision>54</cp:revision>
  <cp:lastPrinted>2019-02-25T14:05:00Z</cp:lastPrinted>
  <dcterms:created xsi:type="dcterms:W3CDTF">2023-06-22T13:27:00Z</dcterms:created>
  <dcterms:modified xsi:type="dcterms:W3CDTF">2023-09-22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oaSZOO89C+Mfqzytnvhcyaflad3Dg0hV2gDa9GRiuNAdjjYwUnyq8AKCXaf6WylRVpctLaf
1oeOJfcCFScEq5VGPvB5W1nw39EMP2NGJhZSMhbSHq5nzhg0gmdeQsfbCDyLs41VciEuX+8c
sPgT/HGMa+pBU+75bJaMF4rwp21DqYQugXVPqUdTyD94NJijv92lalkwf3uwb1Tmrt288sxl
/U9fMbr19hyx/To79x</vt:lpwstr>
  </property>
  <property fmtid="{D5CDD505-2E9C-101B-9397-08002B2CF9AE}" pid="3" name="_2015_ms_pID_7253431">
    <vt:lpwstr>MUEK9jeFob1EwfwcP6XpUpkT3E8OtvYm21vbx3oXD7uKFVk8w9VmtJ
eLLnxixzf2dfqXvx+SJFo8pbDcAtUwK5kkjeiBICyKMiIThKuaFNSP46JC7ICWVdTlrtrEmd
XL6wW6iT9k5VjgZMT84/vtRc8kep8fcJ6uSlOHU3VuRlB8oJf7yyk78G6W5SDDlr8Qgd7qWr
ujWl3wmhDXXo3Gz5dMRAj7tV0PEztC9vhOmK</vt:lpwstr>
  </property>
  <property fmtid="{D5CDD505-2E9C-101B-9397-08002B2CF9AE}" pid="4" name="_2015_ms_pID_7253432">
    <vt:lpwstr>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977502</vt:lpwstr>
  </property>
  <property fmtid="{D5CDD505-2E9C-101B-9397-08002B2CF9AE}" pid="9" name="MCCCRsImpl0">
    <vt:lpwstr>2%Rel-17%0011%28.312%Rel-17%0012%28.312%Rel-17%0013%28.312%Rel-17%0015%28.312%Rel-17%0016%28.312%Rel-17%0017%28.312%Rel-17%0018%28.312%Rel-17%0019%28.312%Rel-17%0020%28.312%Rel-17%0021%28.312%Rel-17%0022%28.312%Rel-17%0023%28.312%Rel-17%0024%28.312%Rel-17</vt:lpwstr>
  </property>
  <property fmtid="{D5CDD505-2E9C-101B-9397-08002B2CF9AE}" pid="10" name="MCCCRsImpl2">
    <vt:lpwstr>%0026%28.312%Rel-18%0097%28.312%Rel-18%0099%28.312%Rel-18%0100%28.312%Rel-18%0101%28.312%Rel-18%0102%28.312%Rel-18%0111%28.312%Rel-18%0112%28.312%Rel-18%0114%</vt:lpwstr>
  </property>
  <property fmtid="{D5CDD505-2E9C-101B-9397-08002B2CF9AE}" pid="11" name="MCCCRsImpl1">
    <vt:lpwstr>28.312%Rel-18%0095%</vt:lpwstr>
  </property>
</Properties>
</file>